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word/footer1.xml" ContentType="application/vnd.openxmlformats-officedocument.wordprocessingml.footer+xml"/>
  <Override PartName="/word/footnotes.xml" ContentType="application/vnd.openxmlformats-officedocument.wordprocessingml.footnotes+xml"/>
  <Override PartName="/word/endnotes.xml" ContentType="application/vnd.openxmlformats-officedocument.wordprocessingml.endnotes+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customXml/itemProps1.xml" ContentType="application/vnd.openxmlformats-officedocument.customXmlProperties+xml"/>
  <Override PartName="/docProps/core.xml" ContentType="application/vnd.openxmlformats-package.core-properties+xml"/>
  <Override PartName="/word/fontTable.xml" ContentType="application/vnd.openxmlformats-officedocument.wordprocessingml.fontTable+xml"/>
  <Override PartName="/word/webSettings.xml" ContentType="application/vnd.openxmlformats-officedocument.wordprocessingml.webSettings+xml"/>
  <Override PartName="/docProps/app.xml" ContentType="application/vnd.openxmlformats-officedocument.extended-properties+xml"/>
  <Override PartName="/customXml/itemProps4.xml" ContentType="application/vnd.openxmlformats-officedocument.customXml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5.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A5BED" w:rsidRPr="003C46EE" w:rsidRDefault="00E53BD9" w:rsidP="00243420">
      <w:pPr>
        <w:pStyle w:val="Title"/>
      </w:pPr>
      <w:r w:rsidRPr="000B17A0">
        <w:t>Decision Table</w:t>
      </w:r>
      <w:r w:rsidR="0026007F">
        <w:t xml:space="preserve">s - </w:t>
      </w:r>
      <w:r w:rsidRPr="000B17A0">
        <w:t>Functions</w:t>
      </w:r>
    </w:p>
    <w:p w:rsidR="00E53BD9" w:rsidRPr="000B17A0" w:rsidRDefault="00E53BD9" w:rsidP="004C1621">
      <w:pPr>
        <w:pStyle w:val="Heading1"/>
      </w:pPr>
      <w:r w:rsidRPr="000B17A0">
        <w:t>Introduction</w:t>
      </w:r>
    </w:p>
    <w:p w:rsidR="00E53BD9" w:rsidRPr="000B17A0" w:rsidRDefault="00E53BD9" w:rsidP="004C1621">
      <w:r w:rsidRPr="000B17A0">
        <w:t>The decision tables</w:t>
      </w:r>
      <w:r w:rsidR="00250033">
        <w:t xml:space="preserve"> for the </w:t>
      </w:r>
      <w:r w:rsidR="00257198">
        <w:t xml:space="preserve">National Primary Drinking Water Regulations (NPDWR) (e.g., </w:t>
      </w:r>
      <w:r w:rsidR="00250033">
        <w:t xml:space="preserve">NO2, NO3, IOC, VOC, </w:t>
      </w:r>
      <w:r w:rsidR="00250033" w:rsidRPr="00AB4D5A">
        <w:t>SOC</w:t>
      </w:r>
      <w:r w:rsidR="00257198">
        <w:t>, Rads, LCR, etc.</w:t>
      </w:r>
      <w:r w:rsidR="00250033" w:rsidRPr="00AB4D5A">
        <w:t>)</w:t>
      </w:r>
      <w:r w:rsidRPr="00AB4D5A">
        <w:t xml:space="preserve"> include a number of functions that must be run as the outcome of a </w:t>
      </w:r>
      <w:r w:rsidR="00257198">
        <w:t>"BRE R</w:t>
      </w:r>
      <w:r w:rsidRPr="00AB4D5A">
        <w:t>ule</w:t>
      </w:r>
      <w:r w:rsidR="00257198">
        <w:t>"</w:t>
      </w:r>
      <w:r w:rsidRPr="00AB4D5A">
        <w:t xml:space="preserve"> set.  This document provides specifications for those functions.</w:t>
      </w:r>
    </w:p>
    <w:p w:rsidR="006C4BE5" w:rsidRDefault="00257198" w:rsidP="004C1621">
      <w:r>
        <w:t>F</w:t>
      </w:r>
      <w:r w:rsidR="00E53BD9" w:rsidRPr="000B17A0">
        <w:t xml:space="preserve">unctions </w:t>
      </w:r>
      <w:r>
        <w:t>should b</w:t>
      </w:r>
      <w:r w:rsidR="00E53BD9" w:rsidRPr="000B17A0">
        <w:t xml:space="preserve">e reused </w:t>
      </w:r>
      <w:r>
        <w:t>as much as possible.</w:t>
      </w:r>
    </w:p>
    <w:p w:rsidR="00257198" w:rsidRDefault="00257198" w:rsidP="00257198">
      <w:pPr>
        <w:pStyle w:val="Heading2"/>
      </w:pPr>
      <w:r>
        <w:t>Version History</w:t>
      </w:r>
    </w:p>
    <w:tbl>
      <w:tblPr>
        <w:tblStyle w:val="TableGrid"/>
        <w:tblW w:w="0" w:type="auto"/>
        <w:tblLook w:val="04A0" w:firstRow="1" w:lastRow="0" w:firstColumn="1" w:lastColumn="0" w:noHBand="0" w:noVBand="1"/>
      </w:tblPr>
      <w:tblGrid>
        <w:gridCol w:w="1525"/>
        <w:gridCol w:w="8820"/>
        <w:gridCol w:w="3325"/>
      </w:tblGrid>
      <w:tr w:rsidR="005E0B90" w:rsidTr="00535038">
        <w:tc>
          <w:tcPr>
            <w:tcW w:w="1525" w:type="dxa"/>
          </w:tcPr>
          <w:p w:rsidR="005E0B90" w:rsidRDefault="005E0B90" w:rsidP="005E0B90">
            <w:pPr>
              <w:pStyle w:val="NoSpacing"/>
            </w:pPr>
            <w:r>
              <w:t>Date</w:t>
            </w:r>
          </w:p>
        </w:tc>
        <w:tc>
          <w:tcPr>
            <w:tcW w:w="8820" w:type="dxa"/>
          </w:tcPr>
          <w:p w:rsidR="005E0B90" w:rsidRDefault="005E0B90" w:rsidP="005E0B90">
            <w:pPr>
              <w:pStyle w:val="NoSpacing"/>
            </w:pPr>
            <w:r>
              <w:t>Revision</w:t>
            </w:r>
          </w:p>
        </w:tc>
        <w:tc>
          <w:tcPr>
            <w:tcW w:w="3325" w:type="dxa"/>
          </w:tcPr>
          <w:p w:rsidR="005E0B90" w:rsidRDefault="005E0B90" w:rsidP="005E0B90">
            <w:pPr>
              <w:pStyle w:val="NoSpacing"/>
            </w:pPr>
            <w:r>
              <w:t>By</w:t>
            </w:r>
          </w:p>
        </w:tc>
      </w:tr>
      <w:tr w:rsidR="005E0B90" w:rsidTr="00535038">
        <w:tc>
          <w:tcPr>
            <w:tcW w:w="1525" w:type="dxa"/>
          </w:tcPr>
          <w:p w:rsidR="005E0B90" w:rsidRDefault="005E0B90" w:rsidP="005E0B90">
            <w:pPr>
              <w:pStyle w:val="NoSpacing"/>
            </w:pPr>
            <w:r>
              <w:t>3/20/2019</w:t>
            </w:r>
          </w:p>
        </w:tc>
        <w:tc>
          <w:tcPr>
            <w:tcW w:w="8820" w:type="dxa"/>
          </w:tcPr>
          <w:p w:rsidR="005E0B90" w:rsidRDefault="005E0B90" w:rsidP="005E0B90">
            <w:pPr>
              <w:pStyle w:val="NoSpacing"/>
            </w:pPr>
            <w:r>
              <w:t xml:space="preserve">Revised 2.2.24 on how to select the correct task_ref record by using the referenced </w:t>
            </w:r>
            <w:r w:rsidRPr="005E0B90">
              <w:t>VIOCD_RULE_ANALYTE_REF</w:t>
            </w:r>
            <w:r>
              <w:t>.</w:t>
            </w:r>
          </w:p>
          <w:p w:rsidR="008E59D8" w:rsidRDefault="005E0B90" w:rsidP="005E0B90">
            <w:pPr>
              <w:pStyle w:val="NoSpacing"/>
            </w:pPr>
            <w:r>
              <w:t xml:space="preserve">Revised </w:t>
            </w:r>
            <w:r w:rsidR="008E59D8">
              <w:t>2.3.29.1 to change how the BRE selects the correct violation type record including the right violation code, rule code, and analyte code when creating a candidate violation when the PWS fails to comply with a scheduled activity task record.</w:t>
            </w:r>
          </w:p>
        </w:tc>
        <w:tc>
          <w:tcPr>
            <w:tcW w:w="3325" w:type="dxa"/>
          </w:tcPr>
          <w:p w:rsidR="005E0B90" w:rsidRDefault="005E0B90" w:rsidP="005E0B90">
            <w:pPr>
              <w:pStyle w:val="NoSpacing"/>
            </w:pPr>
            <w:r>
              <w:t>Scott Peterson</w:t>
            </w:r>
          </w:p>
        </w:tc>
      </w:tr>
      <w:tr w:rsidR="005E0B90" w:rsidTr="00535038">
        <w:tc>
          <w:tcPr>
            <w:tcW w:w="1525" w:type="dxa"/>
          </w:tcPr>
          <w:p w:rsidR="005E0B90" w:rsidRDefault="00535038" w:rsidP="005E0B90">
            <w:pPr>
              <w:pStyle w:val="NoSpacing"/>
            </w:pPr>
            <w:r>
              <w:t>6/26/2019</w:t>
            </w:r>
          </w:p>
        </w:tc>
        <w:tc>
          <w:tcPr>
            <w:tcW w:w="8820" w:type="dxa"/>
          </w:tcPr>
          <w:p w:rsidR="005E0B90" w:rsidRDefault="00535038" w:rsidP="00535038">
            <w:pPr>
              <w:pStyle w:val="NoSpacing"/>
            </w:pPr>
            <w:r>
              <w:t>Added page numbers</w:t>
            </w:r>
            <w:r w:rsidR="00B2032B">
              <w:t xml:space="preserve"> and Dropbox location</w:t>
            </w:r>
          </w:p>
        </w:tc>
        <w:tc>
          <w:tcPr>
            <w:tcW w:w="3325" w:type="dxa"/>
          </w:tcPr>
          <w:p w:rsidR="005E0B90" w:rsidRDefault="00535038" w:rsidP="005E0B90">
            <w:pPr>
              <w:pStyle w:val="NoSpacing"/>
            </w:pPr>
            <w:r>
              <w:t>Maggie Carey, Attain LLC</w:t>
            </w:r>
          </w:p>
        </w:tc>
      </w:tr>
    </w:tbl>
    <w:p w:rsidR="005E0B90" w:rsidRDefault="005E0B90" w:rsidP="004C1621"/>
    <w:p w:rsidR="006C4BE5" w:rsidRDefault="000C376E" w:rsidP="004C1621">
      <w:r>
        <w:t xml:space="preserve">Version 12 </w:t>
      </w:r>
      <w:r w:rsidR="006C4BE5">
        <w:t>include</w:t>
      </w:r>
      <w:r>
        <w:t>d</w:t>
      </w:r>
      <w:r w:rsidR="006C4BE5">
        <w:t xml:space="preserve"> changes due to late changes to the Phase II/V flowcharts (e.g., 1038 does not count for 1040, NC alternate nitrate MCL, use of all previous nitrate results to determine quarter in which annual monitoring must occur)</w:t>
      </w:r>
      <w:r w:rsidR="000A6505">
        <w:t>.  It also includes some other changes identified during testing.</w:t>
      </w:r>
    </w:p>
    <w:p w:rsidR="000C376E" w:rsidRDefault="000C376E" w:rsidP="004C1621">
      <w:r>
        <w:t>Version 13 includes functio</w:t>
      </w:r>
      <w:r w:rsidR="00402AC4">
        <w:t>ns added for SOC and DDBP RLMs</w:t>
      </w:r>
      <w:r>
        <w:t>.</w:t>
      </w:r>
    </w:p>
    <w:p w:rsidR="005A0364" w:rsidRDefault="005A0364" w:rsidP="004C1621">
      <w:r>
        <w:t>Version 14 includes changes made for the Disinfectants and Disinfection ByProducts Rules (D/DBPR).</w:t>
      </w:r>
    </w:p>
    <w:p w:rsidR="00224329" w:rsidRDefault="000A08DA" w:rsidP="004C1621">
      <w:r>
        <w:t>Version 15</w:t>
      </w:r>
      <w:r w:rsidR="003C46EE">
        <w:t>.1</w:t>
      </w:r>
      <w:r>
        <w:t xml:space="preserve"> includes</w:t>
      </w:r>
      <w:r w:rsidR="00224329">
        <w:t>:</w:t>
      </w:r>
    </w:p>
    <w:p w:rsidR="000A08DA" w:rsidRDefault="000A08DA" w:rsidP="00610639">
      <w:pPr>
        <w:pStyle w:val="ListParagraph"/>
        <w:numPr>
          <w:ilvl w:val="0"/>
          <w:numId w:val="12"/>
        </w:numPr>
      </w:pPr>
      <w:r>
        <w:t>more changes for D/DBPR including: (1) copying the specifications for calculating Arithmetic Average/Mean for chlorite from the RLM to this document and (2) adding the explicit duplicate check for RCD OD Summaries.</w:t>
      </w:r>
    </w:p>
    <w:p w:rsidR="00224329" w:rsidRDefault="009D2EAB" w:rsidP="00610639">
      <w:pPr>
        <w:pStyle w:val="ListParagraph"/>
        <w:numPr>
          <w:ilvl w:val="0"/>
          <w:numId w:val="12"/>
        </w:numPr>
      </w:pPr>
      <w:r>
        <w:t xml:space="preserve">action </w:t>
      </w:r>
      <w:r w:rsidR="00224329">
        <w:t>specifications for RAD RLM Part 2</w:t>
      </w:r>
    </w:p>
    <w:p w:rsidR="009D2EAB" w:rsidRDefault="009D2EAB" w:rsidP="009D2EAB">
      <w:r>
        <w:t xml:space="preserve">Version 15.2 </w:t>
      </w:r>
      <w:r w:rsidR="00CF7437">
        <w:t>adds</w:t>
      </w:r>
      <w:r>
        <w:t xml:space="preserve"> action specifications for RAD RLM Part 3</w:t>
      </w:r>
    </w:p>
    <w:p w:rsidR="00FB3DB0" w:rsidRDefault="00FB3DB0" w:rsidP="009D2EAB">
      <w:r>
        <w:lastRenderedPageBreak/>
        <w:t>Version 15.2.1 adds the specifications for calculating and creating or updating precurso</w:t>
      </w:r>
      <w:r w:rsidR="005943C6">
        <w:t>r</w:t>
      </w:r>
      <w:r>
        <w:t xml:space="preserve"> ac</w:t>
      </w:r>
      <w:r w:rsidR="00DD0E2C">
        <w:t>hieved removal ratios (PARR - s</w:t>
      </w:r>
      <w:r>
        <w:t>ee 2.2.26</w:t>
      </w:r>
      <w:r w:rsidR="00DD0E2C">
        <w:t xml:space="preserve">) and </w:t>
      </w:r>
      <w:r w:rsidR="005943C6">
        <w:t>corrections to calculating an adjusted gross beta (GB) (see 2.2.28.10</w:t>
      </w:r>
      <w:r w:rsidR="00E72EDF">
        <w:t xml:space="preserve"> and 2.2.28.12</w:t>
      </w:r>
      <w:r w:rsidR="005943C6">
        <w:t>).</w:t>
      </w:r>
    </w:p>
    <w:p w:rsidR="008656D1" w:rsidRDefault="008656D1" w:rsidP="009D2EAB">
      <w:r>
        <w:t xml:space="preserve">Version 15.3 </w:t>
      </w:r>
      <w:r w:rsidR="00CF7437">
        <w:t>add</w:t>
      </w:r>
      <w:r>
        <w:t>s action specifications for RAD RLM Part 5</w:t>
      </w:r>
      <w:r w:rsidR="005426F4">
        <w:t xml:space="preserve"> and RAD RLM Part 4</w:t>
      </w:r>
      <w:r w:rsidR="00A62C3D">
        <w:t xml:space="preserve"> and some missing action functions for RAD RLM Part 3</w:t>
      </w:r>
      <w:r>
        <w:t>.</w:t>
      </w:r>
    </w:p>
    <w:p w:rsidR="00B3202E" w:rsidRDefault="00B3202E" w:rsidP="009D2EAB">
      <w:r>
        <w:t xml:space="preserve">Version 16 </w:t>
      </w:r>
      <w:r w:rsidR="00CF7437">
        <w:t>add</w:t>
      </w:r>
      <w:r>
        <w:t>s action specifications for</w:t>
      </w:r>
      <w:r w:rsidR="00281D5E">
        <w:t xml:space="preserve"> the </w:t>
      </w:r>
      <w:r>
        <w:t>GWR</w:t>
      </w:r>
      <w:r w:rsidR="00281D5E">
        <w:t>.  The first version (v16.0) includes</w:t>
      </w:r>
      <w:r>
        <w:t xml:space="preserve"> </w:t>
      </w:r>
      <w:r w:rsidR="00281D5E">
        <w:t xml:space="preserve">GWR </w:t>
      </w:r>
      <w:r>
        <w:t>RLM</w:t>
      </w:r>
      <w:r w:rsidR="00281D5E">
        <w:t xml:space="preserve"> 2.  This version also includes these revisions to previously release specifications</w:t>
      </w:r>
      <w:r w:rsidR="005B1AE8">
        <w:t>:</w:t>
      </w:r>
      <w:r w:rsidR="00E4371B">
        <w:t xml:space="preserve"> updates to RLM Part 3 specs to not use sample_result fields since there may not be a sample_result associated to a MS x MP.</w:t>
      </w:r>
    </w:p>
    <w:p w:rsidR="00CF7437" w:rsidRDefault="00241064" w:rsidP="009D2EAB">
      <w:r>
        <w:t xml:space="preserve">Version 16.1 </w:t>
      </w:r>
      <w:r w:rsidR="00CF7437">
        <w:t>add</w:t>
      </w:r>
      <w:r>
        <w:t>s action specifications for GWR RLM 3.</w:t>
      </w:r>
    </w:p>
    <w:p w:rsidR="00902BF8" w:rsidRDefault="00CF7437" w:rsidP="009D2EAB">
      <w:r>
        <w:t>Version 16.2 adds action specifications for GWR RLM 4 and 5.</w:t>
      </w:r>
    </w:p>
    <w:p w:rsidR="00241064" w:rsidRDefault="00902BF8" w:rsidP="009D2EAB">
      <w:r>
        <w:t>Version 16.3 includes revisions to</w:t>
      </w:r>
      <w:r w:rsidR="004C2573">
        <w:t>: (1)</w:t>
      </w:r>
      <w:r w:rsidR="00241064">
        <w:t xml:space="preserve"> </w:t>
      </w:r>
      <w:r>
        <w:t>2.3.17 (</w:t>
      </w:r>
      <w:r w:rsidRPr="00AB4D5A">
        <w:t xml:space="preserve">Create candidate major </w:t>
      </w:r>
      <w:r>
        <w:t xml:space="preserve">Routine </w:t>
      </w:r>
      <w:r w:rsidRPr="00AB4D5A">
        <w:rPr>
          <w:u w:val="single"/>
        </w:rPr>
        <w:t>monitoring</w:t>
      </w:r>
      <w:r w:rsidRPr="00AB4D5A">
        <w:t xml:space="preserve"> violation</w:t>
      </w:r>
      <w:r>
        <w:t xml:space="preserve"> for OD Summaries)</w:t>
      </w:r>
      <w:r w:rsidR="00535B02">
        <w:t xml:space="preserve">; </w:t>
      </w:r>
      <w:r w:rsidR="004C2573">
        <w:t xml:space="preserve">(2) </w:t>
      </w:r>
      <w:r w:rsidR="004C2573" w:rsidRPr="004C2573">
        <w:t>2.3.18 Create Candidate Major Routine Reporting Violation for OD Summary Revised</w:t>
      </w:r>
      <w:r w:rsidR="00535B02">
        <w:t>; (3) 2.5.3.1 - 7 (Create Candidate DDBP Monitoring Schedules)</w:t>
      </w:r>
      <w:r w:rsidR="006A3373">
        <w:t xml:space="preserve"> and adds 2.5.5.1 - 2.5.5.3, GWR Monitoring Schedule and PA Determination creation functions.</w:t>
      </w:r>
    </w:p>
    <w:p w:rsidR="0050388D" w:rsidRDefault="00491AA1" w:rsidP="0031579A">
      <w:r>
        <w:t xml:space="preserve">Version 17 adds functions for LCR.  </w:t>
      </w:r>
    </w:p>
    <w:p w:rsidR="00D213C6" w:rsidRDefault="00E56BFA" w:rsidP="0031579A">
      <w:r>
        <w:t xml:space="preserve">17.1 </w:t>
      </w:r>
      <w:r w:rsidR="00491AA1">
        <w:t xml:space="preserve">adds LCR RLM Part 2 </w:t>
      </w:r>
      <w:r w:rsidR="00814F40">
        <w:t xml:space="preserve">- Sample Result Evaluation </w:t>
      </w:r>
      <w:r w:rsidR="00491AA1">
        <w:t>functions</w:t>
      </w:r>
      <w:r w:rsidR="00B423C0">
        <w:t xml:space="preserve"> and other minor corrections and additions</w:t>
      </w:r>
      <w:r w:rsidR="0031579A">
        <w:t>.</w:t>
      </w:r>
      <w:r w:rsidR="00F9634B">
        <w:t xml:space="preserve"> 17.1.1 includes minor revisions.</w:t>
      </w:r>
    </w:p>
    <w:p w:rsidR="0050388D" w:rsidRDefault="0050388D" w:rsidP="0031579A">
      <w:r>
        <w:t>17.2 adds LCR RLM Part 3 functions</w:t>
      </w:r>
      <w:r w:rsidR="00E93A69">
        <w:t xml:space="preserve"> and related minor corrections.</w:t>
      </w:r>
    </w:p>
    <w:p w:rsidR="00814F40" w:rsidRDefault="00814F40" w:rsidP="0031579A">
      <w:r>
        <w:t>17.3 adds LCR RLM Part 2 - Sample Summary Evaluation functions</w:t>
      </w:r>
      <w:r w:rsidR="00221AD9">
        <w:t xml:space="preserve"> and LCR RLM Part 4 functions</w:t>
      </w:r>
      <w:r w:rsidR="00B618C2">
        <w:t xml:space="preserve"> and other corrections.</w:t>
      </w:r>
    </w:p>
    <w:p w:rsidR="000F495F" w:rsidRDefault="000F495F" w:rsidP="0031579A">
      <w:r>
        <w:t>17.4 adds LCR RLM Part 5 - MS Determination functions.</w:t>
      </w:r>
      <w:r w:rsidR="008D59DC">
        <w:t xml:space="preserve"> 17.4.1 revises 2.2.28.5 through 2.2.28.</w:t>
      </w:r>
      <w:r w:rsidR="007505DE">
        <w:t>12 (dealing with substitute and contributing results under RAD).</w:t>
      </w:r>
    </w:p>
    <w:p w:rsidR="001A180D" w:rsidRDefault="001A180D" w:rsidP="0031579A">
      <w:r>
        <w:t>Version 18 adds functions for RTCR</w:t>
      </w:r>
      <w:r w:rsidR="00F9764E">
        <w:t xml:space="preserve"> RLM Part 2 - Sample Result Evaluation</w:t>
      </w:r>
      <w:r w:rsidR="006D662E">
        <w:t>,</w:t>
      </w:r>
      <w:r w:rsidR="002844FE">
        <w:t xml:space="preserve"> RTCR RLM Part 2 - Sample Summary Evaluation</w:t>
      </w:r>
      <w:r w:rsidR="006D662E">
        <w:t>, and RTCR RLM Part 3 - Monitoring Schedule Evaluation.</w:t>
      </w:r>
    </w:p>
    <w:p w:rsidR="00A104F8" w:rsidRDefault="00A104F8" w:rsidP="0031579A">
      <w:r>
        <w:t>Version 18.1 revises 2.3.27.2 - Create or update 90th summary (LCR)</w:t>
      </w:r>
      <w:r w:rsidR="00F707DB">
        <w:t>.</w:t>
      </w:r>
    </w:p>
    <w:p w:rsidR="00F707DB" w:rsidRDefault="00F707DB" w:rsidP="0031579A">
      <w:r>
        <w:t>Version 18.1.1 includes minor revisions to 2.3.27.2</w:t>
      </w:r>
      <w:r w:rsidR="00241D54">
        <w:t>.</w:t>
      </w:r>
    </w:p>
    <w:p w:rsidR="00C26CF8" w:rsidRDefault="00C26CF8" w:rsidP="0031579A">
      <w:r>
        <w:t xml:space="preserve">Version 18.1.2 includes </w:t>
      </w:r>
      <w:r w:rsidR="00BE49BE">
        <w:t xml:space="preserve">more </w:t>
      </w:r>
      <w:r>
        <w:t>minor revisions to 2.3.27.2</w:t>
      </w:r>
      <w:r w:rsidR="00241D54">
        <w:t>.</w:t>
      </w:r>
    </w:p>
    <w:p w:rsidR="00241D54" w:rsidRDefault="00241D54" w:rsidP="0031579A">
      <w:r>
        <w:t>Version 18.2 includes function specifications for RTCR RLM Part 4 - RTC Determination</w:t>
      </w:r>
      <w:r w:rsidR="000153C1">
        <w:t xml:space="preserve"> and for RTCR RLM Part 5 - MS Determination. It also includes</w:t>
      </w:r>
      <w:r w:rsidR="001C619B">
        <w:t xml:space="preserve"> </w:t>
      </w:r>
      <w:r w:rsidR="000153C1">
        <w:t xml:space="preserve">two </w:t>
      </w:r>
      <w:r w:rsidR="001C619B">
        <w:t>new function</w:t>
      </w:r>
      <w:r w:rsidR="000153C1">
        <w:t>s</w:t>
      </w:r>
      <w:r w:rsidR="001C619B">
        <w:t xml:space="preserve"> for RTCR RLM Part 2, both SR and SS.</w:t>
      </w:r>
    </w:p>
    <w:p w:rsidR="006959EA" w:rsidRDefault="006959EA" w:rsidP="0031579A">
      <w:r>
        <w:t>Version 19 includes function specifications for CCR RLMs.</w:t>
      </w:r>
    </w:p>
    <w:p w:rsidR="00636F8E" w:rsidRDefault="00636F8E" w:rsidP="0031579A">
      <w:r>
        <w:t>Version 19.1 includes minor revisions to the action functions for 2.5.6 LCR MS Determination Functions.</w:t>
      </w:r>
    </w:p>
    <w:p w:rsidR="00E230D2" w:rsidRDefault="00E230D2" w:rsidP="0031579A">
      <w:r>
        <w:lastRenderedPageBreak/>
        <w:t xml:space="preserve">Version 20 includes </w:t>
      </w:r>
      <w:r w:rsidR="00860E2D">
        <w:t xml:space="preserve">new </w:t>
      </w:r>
      <w:r>
        <w:t xml:space="preserve">action </w:t>
      </w:r>
      <w:r w:rsidR="00860E2D" w:rsidRPr="00860E2D">
        <w:t>2.3.9.1</w:t>
      </w:r>
      <w:r w:rsidR="00860E2D">
        <w:t xml:space="preserve"> - </w:t>
      </w:r>
      <w:r w:rsidR="00860E2D" w:rsidRPr="00860E2D">
        <w:t>VALUE MNTRG_SCH_MNTRG_PRD.MR_COMPL_RUN_DT</w:t>
      </w:r>
      <w:r w:rsidR="00860E2D">
        <w:t>.</w:t>
      </w:r>
    </w:p>
    <w:p w:rsidR="001E3636" w:rsidRDefault="001E3636" w:rsidP="0031579A">
      <w:r>
        <w:t>Version 21 adds action function</w:t>
      </w:r>
      <w:r w:rsidR="00701ED0">
        <w:t>s</w:t>
      </w:r>
      <w:r>
        <w:t xml:space="preserve"> </w:t>
      </w:r>
      <w:r w:rsidR="00701ED0">
        <w:t>to</w:t>
      </w:r>
      <w:r>
        <w:t xml:space="preserve"> handle the situation where a PWS collected its triennial</w:t>
      </w:r>
      <w:r w:rsidR="00701ED0">
        <w:t xml:space="preserve">/6 year/9year </w:t>
      </w:r>
      <w:r>
        <w:t xml:space="preserve">samples </w:t>
      </w:r>
      <w:r w:rsidR="00701ED0">
        <w:t>before the last year of the MP</w:t>
      </w:r>
      <w:r>
        <w:t>. In</w:t>
      </w:r>
      <w:r w:rsidR="00701ED0">
        <w:t xml:space="preserve"> this case, the BRE proposes a “</w:t>
      </w:r>
      <w:r>
        <w:t>Match</w:t>
      </w:r>
      <w:r w:rsidR="0091590C">
        <w:t>ing</w:t>
      </w:r>
      <w:r w:rsidR="00701ED0">
        <w:t>”</w:t>
      </w:r>
      <w:r>
        <w:t xml:space="preserve"> MS </w:t>
      </w:r>
      <w:r w:rsidR="00701ED0">
        <w:t xml:space="preserve">that has a different begin </w:t>
      </w:r>
      <w:r w:rsidR="00D451E5">
        <w:t>date</w:t>
      </w:r>
      <w:r w:rsidR="00701ED0">
        <w:t xml:space="preserve"> tha</w:t>
      </w:r>
      <w:r w:rsidR="008D60DC">
        <w:t>n</w:t>
      </w:r>
      <w:r w:rsidR="00701ED0">
        <w:t xml:space="preserve"> the current one.</w:t>
      </w:r>
      <w:r w:rsidR="0043626E">
        <w:t xml:space="preserve"> This function is needed for </w:t>
      </w:r>
      <w:r w:rsidR="008D60DC">
        <w:t>LCR (tap and WQP) and</w:t>
      </w:r>
      <w:r w:rsidR="0043626E">
        <w:t xml:space="preserve"> D/DBP (DBP monitoring).</w:t>
      </w:r>
    </w:p>
    <w:p w:rsidR="000B5DD5" w:rsidRDefault="000B5DD5" w:rsidP="0031579A">
      <w:r>
        <w:t>Version 22 adds functions to support the PN RLMs.</w:t>
      </w:r>
    </w:p>
    <w:p w:rsidR="00E37B6B" w:rsidRDefault="00E37B6B" w:rsidP="0031579A">
      <w:r>
        <w:t>Version 23 contains revisions identified during testing including these:</w:t>
      </w:r>
    </w:p>
    <w:p w:rsidR="00E37B6B" w:rsidRDefault="00E37B6B" w:rsidP="00FA1F96">
      <w:pPr>
        <w:pStyle w:val="ListParagraph"/>
        <w:numPr>
          <w:ilvl w:val="0"/>
          <w:numId w:val="26"/>
        </w:numPr>
      </w:pPr>
      <w:r>
        <w:t>Updates to 2.2.4, 2.2.4.4, and</w:t>
      </w:r>
      <w:r w:rsidR="00BE180C">
        <w:t xml:space="preserve"> </w:t>
      </w:r>
      <w:r>
        <w:t xml:space="preserve">2.2.4.5 so that </w:t>
      </w:r>
      <w:r w:rsidRPr="00E37B6B">
        <w:t>CV_AGENCY_RECEIVED_DT</w:t>
      </w:r>
      <w:r>
        <w:t xml:space="preserve"> is valued when </w:t>
      </w:r>
      <w:r w:rsidRPr="000B17A0">
        <w:t>MPAvg_ComplValue</w:t>
      </w:r>
      <w:r>
        <w:t xml:space="preserve"> are created or updated.</w:t>
      </w:r>
    </w:p>
    <w:p w:rsidR="00173B51" w:rsidRDefault="00173B51" w:rsidP="00FA1F96">
      <w:pPr>
        <w:pStyle w:val="ListParagraph"/>
        <w:numPr>
          <w:ilvl w:val="0"/>
          <w:numId w:val="26"/>
        </w:numPr>
      </w:pPr>
      <w:r>
        <w:t xml:space="preserve">Update to 2.3.27.1 - </w:t>
      </w:r>
      <w:r w:rsidRPr="00093951">
        <w:t xml:space="preserve">Create </w:t>
      </w:r>
      <w:r>
        <w:t>C</w:t>
      </w:r>
      <w:r w:rsidRPr="00093951">
        <w:t xml:space="preserve">andidate </w:t>
      </w:r>
      <w:r>
        <w:t>I</w:t>
      </w:r>
      <w:r w:rsidRPr="00093951">
        <w:t>nitial/</w:t>
      </w:r>
      <w:r>
        <w:t>R</w:t>
      </w:r>
      <w:r w:rsidRPr="00093951">
        <w:t>outine/</w:t>
      </w:r>
      <w:r>
        <w:t>Follow-up Tap M</w:t>
      </w:r>
      <w:r w:rsidRPr="00093951">
        <w:t xml:space="preserve">onitoring </w:t>
      </w:r>
      <w:r>
        <w:t>V</w:t>
      </w:r>
      <w:r w:rsidRPr="00093951">
        <w:t>iolation</w:t>
      </w:r>
      <w:r>
        <w:t xml:space="preserve">, by changing the spec for valuing </w:t>
      </w:r>
      <w:r w:rsidRPr="000B17A0">
        <w:t>VIO_FED_PRD_BEGIN_DT</w:t>
      </w:r>
      <w:r>
        <w:t>.</w:t>
      </w:r>
    </w:p>
    <w:p w:rsidR="007D4657" w:rsidRDefault="00C30DC4" w:rsidP="00FA1F96">
      <w:pPr>
        <w:pStyle w:val="ListParagraph"/>
        <w:numPr>
          <w:ilvl w:val="0"/>
          <w:numId w:val="26"/>
        </w:numPr>
      </w:pPr>
      <w:r>
        <w:t>Added</w:t>
      </w:r>
      <w:r w:rsidR="007D4657">
        <w:t xml:space="preserve"> 2.3.27.21 - </w:t>
      </w:r>
      <w:r w:rsidR="007D4657" w:rsidRPr="007D4657">
        <w:t>CREATE A CONSUMER NOTICE OF LEAD RESULTS</w:t>
      </w:r>
      <w:r w:rsidR="007D4657">
        <w:t>.</w:t>
      </w:r>
    </w:p>
    <w:p w:rsidR="00C30DC4" w:rsidRDefault="00075570" w:rsidP="00FA1F96">
      <w:pPr>
        <w:pStyle w:val="ListParagraph"/>
        <w:numPr>
          <w:ilvl w:val="0"/>
          <w:numId w:val="26"/>
        </w:numPr>
      </w:pPr>
      <w:r>
        <w:t xml:space="preserve">Updated 2.3.27.5 - </w:t>
      </w:r>
      <w:r w:rsidRPr="005D3BBA">
        <w:t xml:space="preserve">Create candidate </w:t>
      </w:r>
      <w:r>
        <w:t>I</w:t>
      </w:r>
      <w:r w:rsidRPr="005D3BBA">
        <w:t>nitial/</w:t>
      </w:r>
      <w:r>
        <w:t>R</w:t>
      </w:r>
      <w:r w:rsidRPr="005D3BBA">
        <w:t>outine/</w:t>
      </w:r>
      <w:r>
        <w:t>F</w:t>
      </w:r>
      <w:r w:rsidRPr="005D3BBA">
        <w:t xml:space="preserve">ollow-up </w:t>
      </w:r>
      <w:r>
        <w:t>T</w:t>
      </w:r>
      <w:r w:rsidRPr="005D3BBA">
        <w:t xml:space="preserve">ap </w:t>
      </w:r>
      <w:r>
        <w:t>R</w:t>
      </w:r>
      <w:r w:rsidRPr="005D3BBA">
        <w:t xml:space="preserve">eporting </w:t>
      </w:r>
      <w:r>
        <w:t>V</w:t>
      </w:r>
      <w:r w:rsidRPr="005D3BBA">
        <w:t>iolation</w:t>
      </w:r>
      <w:r>
        <w:t>.</w:t>
      </w:r>
    </w:p>
    <w:p w:rsidR="00644D21" w:rsidRDefault="00644D21" w:rsidP="00FA1F96">
      <w:pPr>
        <w:pStyle w:val="ListParagraph"/>
        <w:numPr>
          <w:ilvl w:val="0"/>
          <w:numId w:val="26"/>
        </w:numPr>
      </w:pPr>
      <w:r>
        <w:t xml:space="preserve">Updated 2.3.27.17 </w:t>
      </w:r>
      <w:r w:rsidRPr="00644D21">
        <w:t>CREATE A PROPOSED L/C TAP WAIVER.</w:t>
      </w:r>
    </w:p>
    <w:p w:rsidR="00D77ED7" w:rsidRDefault="00D77ED7" w:rsidP="00FA1F96">
      <w:pPr>
        <w:pStyle w:val="ListParagraph"/>
        <w:numPr>
          <w:ilvl w:val="0"/>
          <w:numId w:val="26"/>
        </w:numPr>
      </w:pPr>
      <w:r>
        <w:t xml:space="preserve">Revised 2.3.27.10 </w:t>
      </w:r>
      <w:r w:rsidRPr="00D77ED7">
        <w:t>CREATE A CANDIDATE WQP MONITORING VIOLATION</w:t>
      </w:r>
    </w:p>
    <w:p w:rsidR="00A979CB" w:rsidRDefault="00A979CB" w:rsidP="00FA1F96">
      <w:pPr>
        <w:pStyle w:val="ListParagraph"/>
        <w:numPr>
          <w:ilvl w:val="0"/>
          <w:numId w:val="26"/>
        </w:numPr>
      </w:pPr>
      <w:r>
        <w:t xml:space="preserve">Revised </w:t>
      </w:r>
      <w:r w:rsidRPr="00A979CB">
        <w:t xml:space="preserve">2.2.33.1 </w:t>
      </w:r>
      <w:r w:rsidR="00BA1862">
        <w:t>(</w:t>
      </w:r>
      <w:r w:rsidR="00BA1862" w:rsidRPr="00F31613">
        <w:t>Create a candidate 3 RP monitoring schedule</w:t>
      </w:r>
      <w:r w:rsidR="00BA1862" w:rsidRPr="00A979CB">
        <w:t xml:space="preserve"> </w:t>
      </w:r>
      <w:r w:rsidR="00BA1862">
        <w:t xml:space="preserve">) </w:t>
      </w:r>
      <w:r w:rsidRPr="00A979CB">
        <w:t>and 2.2.33.2</w:t>
      </w:r>
      <w:r w:rsidR="00BA1862">
        <w:t xml:space="preserve"> (</w:t>
      </w:r>
      <w:r w:rsidR="00BA1862" w:rsidRPr="00F31613">
        <w:t xml:space="preserve">Create a candidate 3 </w:t>
      </w:r>
      <w:r w:rsidR="00BA1862">
        <w:t>Additional RT</w:t>
      </w:r>
      <w:r w:rsidR="00BA1862" w:rsidRPr="00F31613">
        <w:t xml:space="preserve"> monitoring schedule</w:t>
      </w:r>
      <w:r w:rsidR="00BA1862">
        <w:t>)</w:t>
      </w:r>
    </w:p>
    <w:p w:rsidR="00B25CC2" w:rsidRDefault="00B25CC2" w:rsidP="00FA1F96">
      <w:pPr>
        <w:pStyle w:val="ListParagraph"/>
        <w:numPr>
          <w:ilvl w:val="0"/>
          <w:numId w:val="26"/>
        </w:numPr>
      </w:pPr>
      <w:r>
        <w:t>Expanded 2.2.33.11 - Create Candidate GWR Triggered Monitoring Schedule</w:t>
      </w:r>
    </w:p>
    <w:p w:rsidR="00701829" w:rsidRDefault="00701829" w:rsidP="00701829">
      <w:r>
        <w:t>Version 24 contains revisions identified and made during RTCR development.</w:t>
      </w:r>
    </w:p>
    <w:p w:rsidR="00B96EB3" w:rsidRDefault="00775380" w:rsidP="00701829">
      <w:r>
        <w:t>Version 25 contains revisions made</w:t>
      </w:r>
      <w:r w:rsidR="00B96EB3">
        <w:t>:</w:t>
      </w:r>
    </w:p>
    <w:p w:rsidR="00B96EB3" w:rsidRDefault="00775380" w:rsidP="00FA1F96">
      <w:pPr>
        <w:pStyle w:val="ListParagraph"/>
        <w:numPr>
          <w:ilvl w:val="0"/>
          <w:numId w:val="28"/>
        </w:numPr>
      </w:pPr>
      <w:r>
        <w:t>to integrate the BRE with the Prime sample and results tables</w:t>
      </w:r>
    </w:p>
    <w:p w:rsidR="00775380" w:rsidRDefault="00B96EB3" w:rsidP="00FA1F96">
      <w:pPr>
        <w:pStyle w:val="ListParagraph"/>
        <w:numPr>
          <w:ilvl w:val="0"/>
          <w:numId w:val="28"/>
        </w:numPr>
      </w:pPr>
      <w:r>
        <w:t>to revise 2.2.28.5</w:t>
      </w:r>
      <w:r w:rsidR="00775380">
        <w:t>.</w:t>
      </w:r>
    </w:p>
    <w:p w:rsidR="001111E8" w:rsidRDefault="001111E8" w:rsidP="001111E8">
      <w:r>
        <w:t>Version 25.1 contains these minor revisions:</w:t>
      </w:r>
    </w:p>
    <w:p w:rsidR="001111E8" w:rsidRDefault="001111E8" w:rsidP="00FA1F96">
      <w:pPr>
        <w:pStyle w:val="ListParagraph"/>
        <w:numPr>
          <w:ilvl w:val="0"/>
          <w:numId w:val="29"/>
        </w:numPr>
      </w:pPr>
      <w:r>
        <w:t>2.2.33.9 (Create a candidate 'Notify state of E. coli positive' activity.</w:t>
      </w:r>
    </w:p>
    <w:p w:rsidR="001E709D" w:rsidRDefault="001E709D" w:rsidP="001E709D">
      <w:r>
        <w:t>Version 25.2 contains revisions to the RTCR create activity records.</w:t>
      </w:r>
    </w:p>
    <w:p w:rsidR="00D46093" w:rsidRDefault="00D46093" w:rsidP="001E709D">
      <w:r>
        <w:lastRenderedPageBreak/>
        <w:t>Version 25.3 contains revisions to all the non-RTCR create activity records - namely to value DUE_DT and to no longer value DATE_TYPE and DATE_TYPE_DT.</w:t>
      </w:r>
    </w:p>
    <w:p w:rsidR="001A7178" w:rsidRDefault="001A7178" w:rsidP="001E709D">
      <w:r>
        <w:t xml:space="preserve">Version 25.4 contains a revision to </w:t>
      </w:r>
      <w:r w:rsidRPr="001A7178">
        <w:t>2.3.9.1</w:t>
      </w:r>
      <w:r>
        <w:t xml:space="preserve"> - </w:t>
      </w:r>
      <w:r w:rsidRPr="001A7178">
        <w:t>VALUE MR_COMPL_RUN_DT</w:t>
      </w:r>
      <w:r w:rsidR="000A09B7">
        <w:t>.</w:t>
      </w:r>
    </w:p>
    <w:p w:rsidR="000A09B7" w:rsidRDefault="000A09B7" w:rsidP="001E709D">
      <w:r>
        <w:t>Version 25.5 contains:</w:t>
      </w:r>
    </w:p>
    <w:p w:rsidR="000A09B7" w:rsidRDefault="004526CD" w:rsidP="00FA1F96">
      <w:pPr>
        <w:pStyle w:val="ListParagraph"/>
        <w:numPr>
          <w:ilvl w:val="0"/>
          <w:numId w:val="29"/>
        </w:numPr>
      </w:pPr>
      <w:r>
        <w:t>revisions to</w:t>
      </w:r>
      <w:r w:rsidRPr="000A09B7">
        <w:t xml:space="preserve"> </w:t>
      </w:r>
      <w:r w:rsidR="000A09B7" w:rsidRPr="000A09B7">
        <w:t>2.5.7.1</w:t>
      </w:r>
      <w:r w:rsidR="000A09B7">
        <w:t xml:space="preserve"> - </w:t>
      </w:r>
      <w:r w:rsidR="000A09B7" w:rsidRPr="000A09B7">
        <w:t>CREATE RTCR RT MS FOR NC, GW, &lt;= 1000 REDUCED ADOPTED, SEASONAL</w:t>
      </w:r>
    </w:p>
    <w:p w:rsidR="000A09B7" w:rsidRDefault="004526CD" w:rsidP="00FA1F96">
      <w:pPr>
        <w:pStyle w:val="ListParagraph"/>
        <w:numPr>
          <w:ilvl w:val="0"/>
          <w:numId w:val="29"/>
        </w:numPr>
      </w:pPr>
      <w:r>
        <w:t>revisions to</w:t>
      </w:r>
      <w:r w:rsidRPr="000A09B7">
        <w:t xml:space="preserve"> </w:t>
      </w:r>
      <w:r w:rsidR="000A09B7" w:rsidRPr="000A09B7">
        <w:t>2.5.7.</w:t>
      </w:r>
      <w:r w:rsidR="000A09B7">
        <w:t xml:space="preserve">2 - </w:t>
      </w:r>
      <w:r w:rsidR="000A09B7" w:rsidRPr="000A09B7">
        <w:t xml:space="preserve">CREATE RTCR RT MS FOR NC, GW, &lt;= 1000 REDUCED ADOPTED, </w:t>
      </w:r>
      <w:r w:rsidR="000A09B7">
        <w:t>NON-</w:t>
      </w:r>
      <w:r w:rsidR="000A09B7" w:rsidRPr="000A09B7">
        <w:t>SEASONAL</w:t>
      </w:r>
    </w:p>
    <w:p w:rsidR="004526CD" w:rsidRDefault="004526CD" w:rsidP="00FA1F96">
      <w:pPr>
        <w:pStyle w:val="ListParagraph"/>
        <w:numPr>
          <w:ilvl w:val="0"/>
          <w:numId w:val="29"/>
        </w:numPr>
      </w:pPr>
      <w:r>
        <w:t xml:space="preserve">addition of 2.3.28.14 - </w:t>
      </w:r>
      <w:r w:rsidRPr="004526CD">
        <w:t>CREATE A CANDIDATE 3D MONITORING VIOLATION (CODE 3D)</w:t>
      </w:r>
    </w:p>
    <w:p w:rsidR="007C6A25" w:rsidRDefault="0025401A" w:rsidP="0025401A">
      <w:r>
        <w:t>Version 25.6</w:t>
      </w:r>
      <w:r w:rsidR="007C6A25">
        <w:t>:</w:t>
      </w:r>
    </w:p>
    <w:p w:rsidR="0025401A" w:rsidRDefault="0025401A" w:rsidP="00FA1F96">
      <w:pPr>
        <w:pStyle w:val="ListParagraph"/>
        <w:numPr>
          <w:ilvl w:val="0"/>
          <w:numId w:val="30"/>
        </w:numPr>
      </w:pPr>
      <w:r>
        <w:t xml:space="preserve">adds action </w:t>
      </w:r>
      <w:r w:rsidRPr="0025401A">
        <w:t>2.3.28.15</w:t>
      </w:r>
      <w:r>
        <w:t xml:space="preserve"> - </w:t>
      </w:r>
      <w:r w:rsidRPr="0025401A">
        <w:t>CREATE A CANDIDATE E. COLI MCL VIOLATION (CODE 1A)</w:t>
      </w:r>
      <w:r>
        <w:t xml:space="preserve"> from RLM Part 3</w:t>
      </w:r>
    </w:p>
    <w:p w:rsidR="007C6A25" w:rsidRDefault="007C6A25" w:rsidP="00FA1F96">
      <w:pPr>
        <w:pStyle w:val="ListParagraph"/>
        <w:numPr>
          <w:ilvl w:val="0"/>
          <w:numId w:val="30"/>
        </w:numPr>
      </w:pPr>
      <w:r>
        <w:t xml:space="preserve">adds action 2.3.28.16 - </w:t>
      </w:r>
      <w:r w:rsidRPr="00B7049C">
        <w:t>Create a candidate 'Notify state of E. coli MCL violation' activity</w:t>
      </w:r>
      <w:r>
        <w:t xml:space="preserve"> from RLM Part 3</w:t>
      </w:r>
    </w:p>
    <w:p w:rsidR="008C3E94" w:rsidRDefault="005F66EC" w:rsidP="005F66EC">
      <w:r>
        <w:t xml:space="preserve">Version 25.7 revises </w:t>
      </w:r>
      <w:r w:rsidR="008C3E94">
        <w:t xml:space="preserve">two </w:t>
      </w:r>
      <w:r w:rsidR="0068764D">
        <w:t xml:space="preserve">RTCR </w:t>
      </w:r>
      <w:r>
        <w:t>Part 3 actions</w:t>
      </w:r>
      <w:r w:rsidR="0068764D">
        <w:t xml:space="preserve"> that create monitoring violations by using the violation type associated to the Monitoring_Requirement rather than hardcoding the violation type</w:t>
      </w:r>
      <w:r w:rsidR="008C3E94">
        <w:t>:</w:t>
      </w:r>
    </w:p>
    <w:p w:rsidR="0068764D" w:rsidRDefault="0068764D" w:rsidP="00FA1F96">
      <w:pPr>
        <w:pStyle w:val="ListParagraph"/>
        <w:numPr>
          <w:ilvl w:val="0"/>
          <w:numId w:val="31"/>
        </w:numPr>
      </w:pPr>
      <w:r>
        <w:t xml:space="preserve">2.3.28.1 - </w:t>
      </w:r>
      <w:r w:rsidR="008C3E94" w:rsidRPr="00C51316">
        <w:t xml:space="preserve">Create candidate </w:t>
      </w:r>
      <w:r w:rsidR="008C3E94">
        <w:t xml:space="preserve">RTCR </w:t>
      </w:r>
      <w:r w:rsidR="008C3E94" w:rsidRPr="00C51316">
        <w:t>major routine monitoring violation</w:t>
      </w:r>
    </w:p>
    <w:p w:rsidR="005F66EC" w:rsidRDefault="0068764D" w:rsidP="00FA1F96">
      <w:pPr>
        <w:pStyle w:val="ListParagraph"/>
        <w:numPr>
          <w:ilvl w:val="0"/>
          <w:numId w:val="31"/>
        </w:numPr>
      </w:pPr>
      <w:r>
        <w:t xml:space="preserve">2.3.28.3 - </w:t>
      </w:r>
      <w:r w:rsidRPr="00C51316">
        <w:t xml:space="preserve">Create candidate </w:t>
      </w:r>
      <w:r>
        <w:t xml:space="preserve">RTCR </w:t>
      </w:r>
      <w:r w:rsidRPr="00C51316">
        <w:t>m</w:t>
      </w:r>
      <w:r>
        <w:t>inor</w:t>
      </w:r>
      <w:r w:rsidRPr="00C51316">
        <w:t xml:space="preserve"> routine monitoring violation</w:t>
      </w:r>
      <w:r w:rsidR="008C3E94">
        <w:t xml:space="preserve"> </w:t>
      </w:r>
    </w:p>
    <w:p w:rsidR="00760CA1" w:rsidRDefault="00760CA1" w:rsidP="00760CA1">
      <w:r>
        <w:t>Version 25.8 revises two RTC Part 3 actions by changing the specification for setting the Due_DT:</w:t>
      </w:r>
    </w:p>
    <w:p w:rsidR="00760CA1" w:rsidRDefault="00760CA1" w:rsidP="00FA1F96">
      <w:pPr>
        <w:pStyle w:val="ListParagraph"/>
        <w:numPr>
          <w:ilvl w:val="0"/>
          <w:numId w:val="32"/>
        </w:numPr>
      </w:pPr>
      <w:r>
        <w:t xml:space="preserve">2.3.28.7 - </w:t>
      </w:r>
      <w:r w:rsidRPr="007D381F">
        <w:t>Create a candidate Level 1 Assessment activity</w:t>
      </w:r>
      <w:r>
        <w:t xml:space="preserve"> from MS</w:t>
      </w:r>
    </w:p>
    <w:p w:rsidR="00760CA1" w:rsidRDefault="00760CA1" w:rsidP="00FA1F96">
      <w:pPr>
        <w:pStyle w:val="ListParagraph"/>
        <w:numPr>
          <w:ilvl w:val="0"/>
          <w:numId w:val="32"/>
        </w:numPr>
      </w:pPr>
      <w:r>
        <w:t xml:space="preserve">2.3.28.8 - </w:t>
      </w:r>
      <w:r w:rsidRPr="007D381F">
        <w:t xml:space="preserve">Create a candidate Level </w:t>
      </w:r>
      <w:r>
        <w:t>2</w:t>
      </w:r>
      <w:r w:rsidRPr="007D381F">
        <w:t xml:space="preserve"> Assessment activity</w:t>
      </w:r>
      <w:r>
        <w:t xml:space="preserve"> from MS</w:t>
      </w:r>
    </w:p>
    <w:p w:rsidR="007A5153" w:rsidRDefault="007A5153" w:rsidP="007A5153">
      <w:r>
        <w:t>Version 25.9 updates RTCR activity creation specifications</w:t>
      </w:r>
    </w:p>
    <w:p w:rsidR="007A5153" w:rsidRDefault="007A5153" w:rsidP="00FA1F96">
      <w:pPr>
        <w:pStyle w:val="ListParagraph"/>
        <w:numPr>
          <w:ilvl w:val="0"/>
          <w:numId w:val="33"/>
        </w:numPr>
      </w:pPr>
      <w:r>
        <w:t xml:space="preserve">2.2.33.6 - </w:t>
      </w:r>
      <w:r w:rsidRPr="00B7049C">
        <w:t>Create a candidate 'Notify state of E. coli MCL violation' activity</w:t>
      </w:r>
    </w:p>
    <w:p w:rsidR="007A5153" w:rsidRDefault="007A5153" w:rsidP="00FA1F96">
      <w:pPr>
        <w:pStyle w:val="ListParagraph"/>
        <w:numPr>
          <w:ilvl w:val="0"/>
          <w:numId w:val="33"/>
        </w:numPr>
      </w:pPr>
      <w:r>
        <w:t xml:space="preserve">2.3.28.16 - </w:t>
      </w:r>
      <w:r w:rsidRPr="00B7049C">
        <w:t>Create a candidate 'Notify state of E. coli MCL violation' activity</w:t>
      </w:r>
      <w:r>
        <w:t xml:space="preserve"> from RLM Part 3</w:t>
      </w:r>
    </w:p>
    <w:p w:rsidR="008129D9" w:rsidRDefault="006354AB" w:rsidP="006354AB">
      <w:r>
        <w:t>Version 25.10</w:t>
      </w:r>
      <w:r w:rsidR="008129D9">
        <w:t>:</w:t>
      </w:r>
    </w:p>
    <w:p w:rsidR="006354AB" w:rsidRDefault="008129D9" w:rsidP="00FA1F96">
      <w:pPr>
        <w:pStyle w:val="ListParagraph"/>
        <w:numPr>
          <w:ilvl w:val="0"/>
          <w:numId w:val="34"/>
        </w:numPr>
      </w:pPr>
      <w:r>
        <w:t>U</w:t>
      </w:r>
      <w:r w:rsidR="006354AB">
        <w:t>pdates four specs that create RTCR routine monitoring schedules by adding specifications for the four seasonal period columns. See 2.5.7.4 and following.</w:t>
      </w:r>
    </w:p>
    <w:p w:rsidR="008129D9" w:rsidRDefault="008129D9" w:rsidP="00FA1F96">
      <w:pPr>
        <w:pStyle w:val="ListParagraph"/>
        <w:numPr>
          <w:ilvl w:val="0"/>
          <w:numId w:val="34"/>
        </w:numPr>
      </w:pPr>
      <w:r>
        <w:t xml:space="preserve">Updates 2.3.29.1 - </w:t>
      </w:r>
      <w:r w:rsidRPr="008129D9">
        <w:t>CREATE CANDIDATE ACTIVITY VIOLATION</w:t>
      </w:r>
    </w:p>
    <w:p w:rsidR="00A5217D" w:rsidRDefault="00A5217D" w:rsidP="00FA1F96">
      <w:pPr>
        <w:pStyle w:val="ListParagraph"/>
        <w:numPr>
          <w:ilvl w:val="0"/>
          <w:numId w:val="34"/>
        </w:numPr>
      </w:pPr>
      <w:r>
        <w:lastRenderedPageBreak/>
        <w:t>Updates 2.4.5.3</w:t>
      </w:r>
      <w:r w:rsidR="00465472">
        <w:t>,</w:t>
      </w:r>
      <w:r>
        <w:t xml:space="preserve"> 2.4.5.4</w:t>
      </w:r>
      <w:r w:rsidR="00465472">
        <w:t>, 2.4.5.5, and 2.4.5.6</w:t>
      </w:r>
      <w:r>
        <w:t>.</w:t>
      </w:r>
    </w:p>
    <w:p w:rsidR="0069165F" w:rsidRDefault="0069165F" w:rsidP="0069165F">
      <w:r>
        <w:t>Version 25.11:</w:t>
      </w:r>
    </w:p>
    <w:p w:rsidR="0067258E" w:rsidRDefault="0067258E" w:rsidP="00FA1F96">
      <w:pPr>
        <w:pStyle w:val="ListParagraph"/>
        <w:numPr>
          <w:ilvl w:val="0"/>
          <w:numId w:val="35"/>
        </w:numPr>
      </w:pPr>
      <w:r>
        <w:t>Updates or adds the following actions so that they value the reason code for a candidate activity</w:t>
      </w:r>
    </w:p>
    <w:p w:rsidR="0069165F" w:rsidRDefault="0067258E" w:rsidP="00FA1F96">
      <w:pPr>
        <w:pStyle w:val="ListParagraph"/>
        <w:numPr>
          <w:ilvl w:val="1"/>
          <w:numId w:val="35"/>
        </w:numPr>
      </w:pPr>
      <w:r>
        <w:t xml:space="preserve">Updated 2.2.33.5 - </w:t>
      </w:r>
      <w:r w:rsidRPr="00BE6957">
        <w:t>Create a candidate Level 2 Assessment activity</w:t>
      </w:r>
      <w:r>
        <w:t xml:space="preserve"> Due to EC MCL Violation</w:t>
      </w:r>
    </w:p>
    <w:p w:rsidR="0067258E" w:rsidRDefault="00FD6EF8" w:rsidP="00FA1F96">
      <w:pPr>
        <w:pStyle w:val="ListParagraph"/>
        <w:numPr>
          <w:ilvl w:val="1"/>
          <w:numId w:val="35"/>
        </w:numPr>
      </w:pPr>
      <w:r>
        <w:t xml:space="preserve">Updated 2.3.28.7 - </w:t>
      </w:r>
      <w:r w:rsidRPr="007D381F">
        <w:t>Create a candidate Level 1 Assessment activity</w:t>
      </w:r>
      <w:r>
        <w:t xml:space="preserve"> from MS Due to Insufficient Repeats</w:t>
      </w:r>
    </w:p>
    <w:p w:rsidR="00FD6EF8" w:rsidRDefault="00FD6EF8" w:rsidP="00FA1F96">
      <w:pPr>
        <w:pStyle w:val="ListParagraph"/>
        <w:numPr>
          <w:ilvl w:val="1"/>
          <w:numId w:val="35"/>
        </w:numPr>
      </w:pPr>
      <w:r>
        <w:t xml:space="preserve">Updated 2.3.28.8 - </w:t>
      </w:r>
      <w:r w:rsidRPr="006018D9">
        <w:t>Create a candidate Level 2 Assessment activity</w:t>
      </w:r>
      <w:r>
        <w:t xml:space="preserve"> from MS Due to &gt; 1 Level 1</w:t>
      </w:r>
    </w:p>
    <w:p w:rsidR="00FD6EF8" w:rsidRDefault="00FD6EF8" w:rsidP="00FA1F96">
      <w:pPr>
        <w:pStyle w:val="ListParagraph"/>
        <w:numPr>
          <w:ilvl w:val="1"/>
          <w:numId w:val="35"/>
        </w:numPr>
      </w:pPr>
      <w:r>
        <w:t xml:space="preserve">Added 2.3.28.17 - </w:t>
      </w:r>
      <w:r w:rsidRPr="00BE6957">
        <w:t>Create a candidate Level 2 Assessment activity</w:t>
      </w:r>
      <w:r>
        <w:t xml:space="preserve"> from MS Due to EC MCL Violation</w:t>
      </w:r>
    </w:p>
    <w:p w:rsidR="00FD6EF8" w:rsidRDefault="00FD6EF8" w:rsidP="00FA1F96">
      <w:pPr>
        <w:pStyle w:val="ListParagraph"/>
        <w:numPr>
          <w:ilvl w:val="1"/>
          <w:numId w:val="35"/>
        </w:numPr>
      </w:pPr>
      <w:r>
        <w:t xml:space="preserve">Added 2.3.28.18 - </w:t>
      </w:r>
      <w:r w:rsidRPr="00BE6957">
        <w:t xml:space="preserve">Create a candidate Level </w:t>
      </w:r>
      <w:r>
        <w:t>1</w:t>
      </w:r>
      <w:r w:rsidRPr="00BE6957">
        <w:t xml:space="preserve"> Assessment activity</w:t>
      </w:r>
      <w:r>
        <w:t xml:space="preserve"> from MS Due to Multiple TC+</w:t>
      </w:r>
    </w:p>
    <w:p w:rsidR="004E1D12" w:rsidRDefault="009145D6" w:rsidP="009145D6">
      <w:r>
        <w:t>Version 25.12</w:t>
      </w:r>
      <w:r w:rsidR="004E1D12">
        <w:t>:</w:t>
      </w:r>
    </w:p>
    <w:p w:rsidR="009145D6" w:rsidRDefault="004E1D12" w:rsidP="00FA1F96">
      <w:pPr>
        <w:pStyle w:val="ListParagraph"/>
        <w:numPr>
          <w:ilvl w:val="0"/>
          <w:numId w:val="35"/>
        </w:numPr>
      </w:pPr>
      <w:r>
        <w:t>R</w:t>
      </w:r>
      <w:r w:rsidR="00C911F8">
        <w:t xml:space="preserve">evises </w:t>
      </w:r>
      <w:r w:rsidR="00020BD0">
        <w:t>2.3.29.1</w:t>
      </w:r>
      <w:r w:rsidR="009145D6" w:rsidRPr="009145D6">
        <w:t xml:space="preserve"> for RTCR state-approved startup procedures violation</w:t>
      </w:r>
      <w:r w:rsidR="009145D6">
        <w:t xml:space="preserve"> because, per EPA's RTCR DEI, the violation's </w:t>
      </w:r>
      <w:r w:rsidR="009145D6" w:rsidRPr="009145D6">
        <w:t>Compliance Period Begin Date</w:t>
      </w:r>
      <w:r w:rsidR="009145D6">
        <w:t xml:space="preserve"> is the "f</w:t>
      </w:r>
      <w:r w:rsidR="009145D6" w:rsidRPr="009145D6">
        <w:t>irst day after the Primacy Agency requires completion of seasonal startup procedures or the first day of operation</w:t>
      </w:r>
      <w:r w:rsidR="009145D6">
        <w:t>,</w:t>
      </w:r>
      <w:r w:rsidR="009145D6" w:rsidRPr="009145D6">
        <w:t xml:space="preserve"> whichever is earlier.</w:t>
      </w:r>
      <w:r w:rsidR="009145D6">
        <w:t>" (RTCR DEI)</w:t>
      </w:r>
      <w:r w:rsidR="00BE7ABA">
        <w:t>.</w:t>
      </w:r>
    </w:p>
    <w:p w:rsidR="004E1D12" w:rsidRDefault="00944D66" w:rsidP="00FA1F96">
      <w:pPr>
        <w:pStyle w:val="ListParagraph"/>
        <w:numPr>
          <w:ilvl w:val="0"/>
          <w:numId w:val="35"/>
        </w:numPr>
      </w:pPr>
      <w:r>
        <w:t>Revises 2.2.33.4 and 2.3.28.15; both of which</w:t>
      </w:r>
      <w:r w:rsidR="004E1D12">
        <w:t xml:space="preserve"> create candidate E. coli MCL violations. Revision consist of populating new associative table vio_sample_result with results that were used to determine the MCL violation.</w:t>
      </w:r>
    </w:p>
    <w:p w:rsidR="00167A84" w:rsidRDefault="00167A84" w:rsidP="00FA1F96">
      <w:pPr>
        <w:pStyle w:val="ListParagraph"/>
        <w:numPr>
          <w:ilvl w:val="0"/>
          <w:numId w:val="35"/>
        </w:numPr>
      </w:pPr>
      <w:r>
        <w:t>Revises</w:t>
      </w:r>
      <w:r w:rsidR="00475614">
        <w:t xml:space="preserve"> the following RTCR actions that previously only used the Sample_Result.PA_Received_Dt + 1 day to value a date.</w:t>
      </w:r>
    </w:p>
    <w:p w:rsidR="00167A84" w:rsidRDefault="00167A84" w:rsidP="00FA1F96">
      <w:pPr>
        <w:pStyle w:val="ListParagraph"/>
        <w:numPr>
          <w:ilvl w:val="1"/>
          <w:numId w:val="35"/>
        </w:numPr>
      </w:pPr>
      <w:r>
        <w:t>2.2.33.6</w:t>
      </w:r>
    </w:p>
    <w:p w:rsidR="00167A84" w:rsidRDefault="00167A84" w:rsidP="00FA1F96">
      <w:pPr>
        <w:pStyle w:val="ListParagraph"/>
        <w:numPr>
          <w:ilvl w:val="1"/>
          <w:numId w:val="35"/>
        </w:numPr>
      </w:pPr>
      <w:r>
        <w:t>2.2.33.9</w:t>
      </w:r>
    </w:p>
    <w:p w:rsidR="00167A84" w:rsidRDefault="00167A84" w:rsidP="00FA1F96">
      <w:pPr>
        <w:pStyle w:val="ListParagraph"/>
        <w:numPr>
          <w:ilvl w:val="1"/>
          <w:numId w:val="35"/>
        </w:numPr>
      </w:pPr>
      <w:r>
        <w:t>2.2.33.10</w:t>
      </w:r>
    </w:p>
    <w:p w:rsidR="00475614" w:rsidRDefault="00475614" w:rsidP="00FA1F96">
      <w:pPr>
        <w:pStyle w:val="ListParagraph"/>
        <w:numPr>
          <w:ilvl w:val="1"/>
          <w:numId w:val="35"/>
        </w:numPr>
      </w:pPr>
      <w:r>
        <w:t>2.3.28.16</w:t>
      </w:r>
    </w:p>
    <w:p w:rsidR="00E91D5E" w:rsidRDefault="00E91D5E" w:rsidP="00E91D5E">
      <w:r>
        <w:t>Version 25.13:</w:t>
      </w:r>
    </w:p>
    <w:p w:rsidR="00E91D5E" w:rsidRDefault="00E91D5E" w:rsidP="00FA1F96">
      <w:pPr>
        <w:pStyle w:val="ListParagraph"/>
        <w:numPr>
          <w:ilvl w:val="0"/>
          <w:numId w:val="35"/>
        </w:numPr>
      </w:pPr>
      <w:r>
        <w:t>Revises the following RTCR actions that previously used the Sample_Result.PA_Received_Dt.</w:t>
      </w:r>
    </w:p>
    <w:p w:rsidR="00E91D5E" w:rsidRDefault="00E91D5E" w:rsidP="00FA1F96">
      <w:pPr>
        <w:pStyle w:val="ListParagraph"/>
        <w:numPr>
          <w:ilvl w:val="1"/>
          <w:numId w:val="35"/>
        </w:numPr>
      </w:pPr>
      <w:r>
        <w:t>2.2.33.6 - Create candidate 'Notify state of E. coli MCL violation'</w:t>
      </w:r>
    </w:p>
    <w:p w:rsidR="00E91D5E" w:rsidRDefault="00E91D5E" w:rsidP="00FA1F96">
      <w:pPr>
        <w:pStyle w:val="ListParagraph"/>
        <w:numPr>
          <w:ilvl w:val="1"/>
          <w:numId w:val="35"/>
        </w:numPr>
      </w:pPr>
      <w:r>
        <w:t xml:space="preserve">2.2.33.9 - </w:t>
      </w:r>
      <w:r w:rsidRPr="00665149">
        <w:t>Create a candidate 'Notify state of E. coli positive'</w:t>
      </w:r>
    </w:p>
    <w:p w:rsidR="00E91D5E" w:rsidRDefault="00E91D5E" w:rsidP="00FA1F96">
      <w:pPr>
        <w:pStyle w:val="ListParagraph"/>
        <w:numPr>
          <w:ilvl w:val="1"/>
          <w:numId w:val="35"/>
        </w:numPr>
      </w:pPr>
      <w:r>
        <w:t xml:space="preserve">2.3.28.16 - </w:t>
      </w:r>
      <w:r w:rsidRPr="00B7049C">
        <w:t>Create a candidate 'Notify state of E. coli MCL violation' activity</w:t>
      </w:r>
      <w:r>
        <w:t xml:space="preserve"> from RLM Part 3</w:t>
      </w:r>
    </w:p>
    <w:p w:rsidR="007B163A" w:rsidRDefault="007B163A" w:rsidP="007B163A">
      <w:r>
        <w:lastRenderedPageBreak/>
        <w:t>Version 26</w:t>
      </w:r>
    </w:p>
    <w:p w:rsidR="007B163A" w:rsidRDefault="007B163A" w:rsidP="00FA1F96">
      <w:pPr>
        <w:pStyle w:val="ListParagraph"/>
        <w:numPr>
          <w:ilvl w:val="0"/>
          <w:numId w:val="35"/>
        </w:numPr>
      </w:pPr>
      <w:r>
        <w:t>Revises all the GWR actions and remaining RTCR actions to use the same three dates used for the above actions 2.2.33.6, 9, and 16.</w:t>
      </w:r>
    </w:p>
    <w:p w:rsidR="00211318" w:rsidRDefault="00211318" w:rsidP="00211318">
      <w:r>
        <w:t>Version 26.1</w:t>
      </w:r>
    </w:p>
    <w:p w:rsidR="00211318" w:rsidRDefault="00211318" w:rsidP="00FA1F96">
      <w:pPr>
        <w:pStyle w:val="ListParagraph"/>
        <w:numPr>
          <w:ilvl w:val="0"/>
          <w:numId w:val="35"/>
        </w:numPr>
      </w:pPr>
      <w:r>
        <w:t xml:space="preserve">Adds two create candidate violation actions for GWR - </w:t>
      </w:r>
      <w:r w:rsidRPr="00211318">
        <w:t>candidate monitoring and reporting violations based on GWR OD summaries</w:t>
      </w:r>
      <w:r>
        <w:t>. See 2.3.24.11 and 2.3.24.12.</w:t>
      </w:r>
    </w:p>
    <w:p w:rsidR="00BF1955" w:rsidRDefault="002341CA" w:rsidP="00FA1F96">
      <w:pPr>
        <w:pStyle w:val="ListParagraph"/>
        <w:numPr>
          <w:ilvl w:val="0"/>
          <w:numId w:val="35"/>
        </w:numPr>
      </w:pPr>
      <w:r>
        <w:t>Revises GWR actions 2.2.29.12, 2.2.29.13, 2.2.29.14 that create candidate activities.</w:t>
      </w:r>
    </w:p>
    <w:p w:rsidR="002362F8" w:rsidRDefault="002362F8" w:rsidP="00B8757A">
      <w:r>
        <w:t xml:space="preserve">Version 26.2 revises how to set the contaminant code for 2.3.19 - </w:t>
      </w:r>
      <w:r w:rsidRPr="007B3E9B">
        <w:t>Create candidate treatment technique violation for OD Summary</w:t>
      </w:r>
      <w:r>
        <w:t xml:space="preserve"> so that is uses the analyte type 'RL' from the list of analytes associated to the Rule CD.</w:t>
      </w:r>
    </w:p>
    <w:p w:rsidR="00B8757A" w:rsidRDefault="00B8757A" w:rsidP="00B8757A">
      <w:r>
        <w:t xml:space="preserve">Version 26.3 revises action 2.2.33.10 - </w:t>
      </w:r>
      <w:r w:rsidRPr="001E3A99">
        <w:t xml:space="preserve">Create candidate 'notify wholesale </w:t>
      </w:r>
      <w:r>
        <w:t>system of TC positive' activity.</w:t>
      </w:r>
    </w:p>
    <w:p w:rsidR="007E245D" w:rsidRDefault="007E245D" w:rsidP="00B8757A">
      <w:r>
        <w:t>Version 27:</w:t>
      </w:r>
    </w:p>
    <w:p w:rsidR="007E245D" w:rsidRDefault="007E245D" w:rsidP="00FA1F96">
      <w:pPr>
        <w:pStyle w:val="ListParagraph"/>
        <w:numPr>
          <w:ilvl w:val="0"/>
          <w:numId w:val="37"/>
        </w:numPr>
      </w:pPr>
      <w:r>
        <w:t xml:space="preserve">Revises action 2.3.27.21 - </w:t>
      </w:r>
      <w:r w:rsidRPr="00CB62A3">
        <w:t>Create a consumer noti</w:t>
      </w:r>
      <w:r>
        <w:t>ce</w:t>
      </w:r>
      <w:r w:rsidRPr="00CB62A3">
        <w:t xml:space="preserve"> of lead results</w:t>
      </w:r>
      <w:r>
        <w:t xml:space="preserve"> and</w:t>
      </w:r>
    </w:p>
    <w:p w:rsidR="007E245D" w:rsidRDefault="007E245D" w:rsidP="00FA1F96">
      <w:pPr>
        <w:pStyle w:val="ListParagraph"/>
        <w:numPr>
          <w:ilvl w:val="0"/>
          <w:numId w:val="37"/>
        </w:numPr>
      </w:pPr>
      <w:r>
        <w:t>Adds action 2.3.27.</w:t>
      </w:r>
      <w:r w:rsidR="004C412C">
        <w:t>2</w:t>
      </w:r>
      <w:r>
        <w:t xml:space="preserve">2 - </w:t>
      </w:r>
      <w:r w:rsidRPr="00CB62A3">
        <w:t>Create a consumer noti</w:t>
      </w:r>
      <w:r>
        <w:t>ce and certification</w:t>
      </w:r>
      <w:r w:rsidRPr="00CB62A3">
        <w:t xml:space="preserve"> of lead results</w:t>
      </w:r>
      <w:r w:rsidR="00AE5CB1">
        <w:t xml:space="preserve"> and</w:t>
      </w:r>
    </w:p>
    <w:p w:rsidR="00AE5CB1" w:rsidRDefault="00AE5CB1" w:rsidP="00FA1F96">
      <w:pPr>
        <w:pStyle w:val="ListParagraph"/>
        <w:numPr>
          <w:ilvl w:val="0"/>
          <w:numId w:val="37"/>
        </w:numPr>
      </w:pPr>
      <w:r>
        <w:t>Adds action 2.3.27</w:t>
      </w:r>
      <w:r w:rsidR="004C412C">
        <w:t xml:space="preserve">.23 - </w:t>
      </w:r>
      <w:r w:rsidR="004C412C" w:rsidRPr="00C16EAF">
        <w:t xml:space="preserve">Create candidate tap </w:t>
      </w:r>
      <w:r w:rsidR="004C412C">
        <w:t xml:space="preserve">Increased </w:t>
      </w:r>
      <w:r w:rsidR="004C412C" w:rsidRPr="00C16EAF">
        <w:t>MS</w:t>
      </w:r>
    </w:p>
    <w:p w:rsidR="00B3601F" w:rsidRDefault="00B3601F" w:rsidP="00B3601F">
      <w:r>
        <w:t>Version 28:</w:t>
      </w:r>
    </w:p>
    <w:p w:rsidR="00B3601F" w:rsidRDefault="00B3601F" w:rsidP="00FA1F96">
      <w:pPr>
        <w:pStyle w:val="ListParagraph"/>
        <w:numPr>
          <w:ilvl w:val="0"/>
          <w:numId w:val="38"/>
        </w:numPr>
      </w:pPr>
      <w:r>
        <w:t>Clarifies that only one sample summary should be created for paired lead and copper tap monitoring schedules (2.3.27.2.1)</w:t>
      </w:r>
    </w:p>
    <w:p w:rsidR="00B72093" w:rsidRDefault="00B72093" w:rsidP="00FA1F96">
      <w:pPr>
        <w:pStyle w:val="ListParagraph"/>
        <w:numPr>
          <w:ilvl w:val="0"/>
          <w:numId w:val="38"/>
        </w:numPr>
      </w:pPr>
      <w:r>
        <w:t>Updates specifications for creating and updating lead and copper sample summaries.</w:t>
      </w:r>
    </w:p>
    <w:p w:rsidR="0012598E" w:rsidRDefault="0012598E" w:rsidP="00FA1F96">
      <w:pPr>
        <w:pStyle w:val="ListParagraph"/>
        <w:numPr>
          <w:ilvl w:val="0"/>
          <w:numId w:val="38"/>
        </w:numPr>
      </w:pPr>
      <w:r w:rsidRPr="0012598E">
        <w:t>CREATE A COMPREHENSIVE CONSUMER NOTICE OF LEAD RESULTS</w:t>
      </w:r>
      <w:r>
        <w:t xml:space="preserve"> (2.3.27.21)</w:t>
      </w:r>
    </w:p>
    <w:p w:rsidR="001D7080" w:rsidRDefault="001D7080" w:rsidP="001D7080">
      <w:r>
        <w:t>Version 28.1:</w:t>
      </w:r>
    </w:p>
    <w:p w:rsidR="001D7080" w:rsidRDefault="001D7080" w:rsidP="00FA1F96">
      <w:pPr>
        <w:pStyle w:val="ListParagraph"/>
        <w:numPr>
          <w:ilvl w:val="0"/>
          <w:numId w:val="39"/>
        </w:numPr>
      </w:pPr>
      <w:r>
        <w:t xml:space="preserve">In addition to the above changes for 28, I should have removed 2.3.27.22. It is now removed. </w:t>
      </w:r>
    </w:p>
    <w:p w:rsidR="00DB1B62" w:rsidRDefault="00DB1B62" w:rsidP="00DB1B62">
      <w:r>
        <w:t>Version 29 incorporates SR-356: "</w:t>
      </w:r>
      <w:r w:rsidRPr="00DB1B62">
        <w:t>Add Tier 3 logic to determine GWR triggered sampling locations</w:t>
      </w:r>
      <w:r>
        <w:t>" by adding the specifications for creating candidate GWR triggered schedules.</w:t>
      </w:r>
    </w:p>
    <w:p w:rsidR="00DF006B" w:rsidRDefault="008217F3" w:rsidP="00DB1B62">
      <w:r>
        <w:t>Version 30</w:t>
      </w:r>
      <w:r w:rsidR="00DF006B">
        <w:t>:</w:t>
      </w:r>
    </w:p>
    <w:p w:rsidR="008217F3" w:rsidRDefault="00DF006B" w:rsidP="00FA1F96">
      <w:pPr>
        <w:pStyle w:val="ListParagraph"/>
        <w:numPr>
          <w:ilvl w:val="0"/>
          <w:numId w:val="39"/>
        </w:numPr>
      </w:pPr>
      <w:r>
        <w:t>C</w:t>
      </w:r>
      <w:r w:rsidR="008217F3">
        <w:t>larifies that LRAA and OEL are calculated at the sampling point level and that these are only calculated for 2456 and 2950 under DDBP. Additionally, it clarifies that RAA should not be created for 2456 and 2950 under DDBP.</w:t>
      </w:r>
    </w:p>
    <w:p w:rsidR="00E0456A" w:rsidRPr="00E0456A" w:rsidRDefault="00DF006B" w:rsidP="00FA1F96">
      <w:pPr>
        <w:pStyle w:val="ListParagraph"/>
        <w:numPr>
          <w:ilvl w:val="0"/>
          <w:numId w:val="39"/>
        </w:numPr>
      </w:pPr>
      <w:r>
        <w:lastRenderedPageBreak/>
        <w:t>Adds</w:t>
      </w:r>
      <w:r w:rsidR="00E0456A">
        <w:t xml:space="preserve"> 2.3.13.2 - </w:t>
      </w:r>
      <w:r w:rsidR="00E0456A" w:rsidRPr="00E0456A">
        <w:t>CREATE CANDIDATE INCREASED BROMATE MONITORING SCHEDULE</w:t>
      </w:r>
    </w:p>
    <w:p w:rsidR="00DF006B" w:rsidRDefault="00E0456A" w:rsidP="00FA1F96">
      <w:pPr>
        <w:pStyle w:val="ListParagraph"/>
        <w:numPr>
          <w:ilvl w:val="0"/>
          <w:numId w:val="39"/>
        </w:numPr>
      </w:pPr>
      <w:r>
        <w:t>Clarifies 2.3.16.</w:t>
      </w:r>
      <w:r w:rsidR="00DF006B">
        <w:t xml:space="preserve"> </w:t>
      </w:r>
    </w:p>
    <w:p w:rsidR="00B66CBD" w:rsidRDefault="00B66CBD" w:rsidP="00FA1F96">
      <w:pPr>
        <w:pStyle w:val="ListParagraph"/>
        <w:numPr>
          <w:ilvl w:val="0"/>
          <w:numId w:val="39"/>
        </w:numPr>
      </w:pPr>
      <w:r>
        <w:t>Revises 2.3.27.18 - Create 60-Day PE Activity, 2.3.27.21 - Create a Comprehensive Consumer Notice of Lead Resuklts because integration with the Prime structure required additional specifications.</w:t>
      </w:r>
    </w:p>
    <w:p w:rsidR="00B66CBD" w:rsidRDefault="00B66CBD" w:rsidP="00FA1F96">
      <w:pPr>
        <w:pStyle w:val="ListParagraph"/>
        <w:numPr>
          <w:ilvl w:val="0"/>
          <w:numId w:val="39"/>
        </w:numPr>
      </w:pPr>
      <w:r>
        <w:t>Revises 2.5.6 - LCR MS Determination Functions.</w:t>
      </w:r>
    </w:p>
    <w:p w:rsidR="00B66CBD" w:rsidRDefault="00B66CBD" w:rsidP="00B66CBD">
      <w:r>
        <w:t>Version 30.1 revises the design for creating LRAA MCL violations.</w:t>
      </w:r>
    </w:p>
    <w:p w:rsidR="00FC7EDA" w:rsidRDefault="00FC7EDA" w:rsidP="00B66CBD">
      <w:r>
        <w:t>Version 31:</w:t>
      </w:r>
    </w:p>
    <w:p w:rsidR="00FC7EDA" w:rsidRDefault="00FC7EDA" w:rsidP="00FA1F96">
      <w:pPr>
        <w:pStyle w:val="ListParagraph"/>
        <w:numPr>
          <w:ilvl w:val="0"/>
          <w:numId w:val="40"/>
        </w:numPr>
      </w:pPr>
      <w:r>
        <w:t>Revises design for SWTR identified during integration of SWTR into Prime</w:t>
      </w:r>
    </w:p>
    <w:p w:rsidR="00FC7EDA" w:rsidRDefault="00FC7EDA" w:rsidP="00FA1F96">
      <w:pPr>
        <w:pStyle w:val="ListParagraph"/>
        <w:numPr>
          <w:ilvl w:val="0"/>
          <w:numId w:val="40"/>
        </w:numPr>
      </w:pPr>
      <w:r>
        <w:t>Revises design for RADs identif</w:t>
      </w:r>
      <w:r w:rsidR="001A5D0B">
        <w:t>ied during in-house SME testing</w:t>
      </w:r>
    </w:p>
    <w:p w:rsidR="001A5D0B" w:rsidRDefault="001A5D0B" w:rsidP="00FA1F96">
      <w:pPr>
        <w:pStyle w:val="ListParagraph"/>
        <w:numPr>
          <w:ilvl w:val="0"/>
          <w:numId w:val="40"/>
        </w:numPr>
      </w:pPr>
      <w:r>
        <w:t xml:space="preserve">Adds </w:t>
      </w:r>
      <w:r w:rsidRPr="001A5D0B">
        <w:t>2.3.30 - Create candidate LRAA MCL violation in BRE Part 3</w:t>
      </w:r>
    </w:p>
    <w:p w:rsidR="00BF3E04" w:rsidRDefault="00BF3E04" w:rsidP="00FA1F96">
      <w:pPr>
        <w:pStyle w:val="ListParagraph"/>
        <w:numPr>
          <w:ilvl w:val="0"/>
          <w:numId w:val="40"/>
        </w:numPr>
      </w:pPr>
      <w:r>
        <w:t xml:space="preserve">Revisions to </w:t>
      </w:r>
      <w:r w:rsidRPr="00BF3E04">
        <w:t>2.2.28.5 and 2.2.28.8</w:t>
      </w:r>
    </w:p>
    <w:p w:rsidR="002A3380" w:rsidRDefault="002A3380" w:rsidP="00FA1F96">
      <w:pPr>
        <w:pStyle w:val="ListParagraph"/>
        <w:numPr>
          <w:ilvl w:val="0"/>
          <w:numId w:val="40"/>
        </w:numPr>
      </w:pPr>
      <w:r>
        <w:t>Revised 2.3.29.1 to properly value a violation's compliance period begin date for a CCR violation (71 or 72).</w:t>
      </w:r>
    </w:p>
    <w:p w:rsidR="007B161F" w:rsidRDefault="007B161F" w:rsidP="00FA1F96">
      <w:pPr>
        <w:pStyle w:val="ListParagraph"/>
        <w:numPr>
          <w:ilvl w:val="0"/>
          <w:numId w:val="40"/>
        </w:numPr>
      </w:pPr>
      <w:r>
        <w:t xml:space="preserve">Adds 2.3.31 - </w:t>
      </w:r>
      <w:r w:rsidRPr="007B161F">
        <w:t>CREATE/UPDATE CANDIDATE RAA MCL VIOLATION IN BRE PART 3</w:t>
      </w:r>
    </w:p>
    <w:p w:rsidR="00AE4625" w:rsidRDefault="00AE4625" w:rsidP="00FA1F96">
      <w:pPr>
        <w:pStyle w:val="ListParagraph"/>
        <w:numPr>
          <w:ilvl w:val="0"/>
          <w:numId w:val="40"/>
        </w:numPr>
      </w:pPr>
      <w:r>
        <w:t xml:space="preserve">Revised </w:t>
      </w:r>
      <w:r w:rsidRPr="00AE4625">
        <w:t>the BRE processes that create Lead Consumer Notices (2.3.27.21) and Lead Public Education (2.3.27.18)</w:t>
      </w:r>
    </w:p>
    <w:p w:rsidR="00947CC7" w:rsidRDefault="00947CC7" w:rsidP="00FA1F96">
      <w:pPr>
        <w:pStyle w:val="ListParagraph"/>
        <w:numPr>
          <w:ilvl w:val="0"/>
          <w:numId w:val="40"/>
        </w:numPr>
      </w:pPr>
      <w:r>
        <w:t xml:space="preserve">Revised specification for setting the MS end date for repeat, triggered, and </w:t>
      </w:r>
      <w:r w:rsidR="00EA18D9">
        <w:t xml:space="preserve">24-hour </w:t>
      </w:r>
      <w:r>
        <w:t xml:space="preserve">confirmation schedules (i.e., 2.2.33.1, </w:t>
      </w:r>
      <w:r w:rsidR="00EA18D9">
        <w:t>2.2.33.11, 2.2.2).</w:t>
      </w:r>
    </w:p>
    <w:p w:rsidR="003547BE" w:rsidRDefault="003547BE" w:rsidP="00FA1F96">
      <w:pPr>
        <w:pStyle w:val="ListParagraph"/>
        <w:numPr>
          <w:ilvl w:val="0"/>
          <w:numId w:val="40"/>
        </w:numPr>
      </w:pPr>
      <w:r>
        <w:t>Added specification 2.2.3.1</w:t>
      </w:r>
    </w:p>
    <w:p w:rsidR="00B2032B" w:rsidRDefault="00B2032B" w:rsidP="003D357F">
      <w:pPr>
        <w:pStyle w:val="ListParagraph"/>
        <w:numPr>
          <w:ilvl w:val="0"/>
          <w:numId w:val="40"/>
        </w:numPr>
      </w:pPr>
      <w:r>
        <w:t>W</w:t>
      </w:r>
      <w:r w:rsidR="00357F34">
        <w:t xml:space="preserve">ith this version, we stopped creating new files and instead just updated the document, keeping track of changes using Dropbox's </w:t>
      </w:r>
      <w:r w:rsidR="00105830">
        <w:t>method</w:t>
      </w:r>
      <w:r>
        <w:t xml:space="preserve"> of tracking the version history</w:t>
      </w:r>
      <w:r w:rsidR="00105830">
        <w:t>.</w:t>
      </w:r>
      <w:r>
        <w:t xml:space="preserve"> See </w:t>
      </w:r>
      <w:r w:rsidR="003D357F" w:rsidRPr="003D357F">
        <w:t>Dropbox (Attain_OW)\Prime_EPA\Requirements Documents\BRE Requirements</w:t>
      </w:r>
      <w:r w:rsidR="003D357F">
        <w:t>.</w:t>
      </w:r>
      <w:bookmarkStart w:id="0" w:name="_GoBack"/>
      <w:bookmarkEnd w:id="0"/>
    </w:p>
    <w:p w:rsidR="00E53BD9" w:rsidRPr="000B17A0" w:rsidRDefault="00E53BD9" w:rsidP="004C1621">
      <w:pPr>
        <w:pStyle w:val="Heading1"/>
      </w:pPr>
      <w:r w:rsidRPr="000B17A0">
        <w:lastRenderedPageBreak/>
        <w:t xml:space="preserve">Specifications by Capability (RLM) and Function </w:t>
      </w:r>
    </w:p>
    <w:p w:rsidR="00441351" w:rsidRPr="000B17A0" w:rsidRDefault="00441351" w:rsidP="004C1621">
      <w:pPr>
        <w:pStyle w:val="Heading2"/>
      </w:pPr>
      <w:r>
        <w:t>Rule Applicability</w:t>
      </w:r>
      <w:r w:rsidRPr="000B17A0">
        <w:t xml:space="preserve"> (</w:t>
      </w:r>
      <w:r w:rsidRPr="00B05EA5">
        <w:t xml:space="preserve">RLM Part </w:t>
      </w:r>
      <w:r>
        <w:t>1</w:t>
      </w:r>
      <w:r w:rsidRPr="000B17A0">
        <w:t>)</w:t>
      </w:r>
    </w:p>
    <w:p w:rsidR="00441351" w:rsidRDefault="00441351" w:rsidP="00AD0374">
      <w:pPr>
        <w:pStyle w:val="Heading3"/>
      </w:pPr>
      <w:r w:rsidRPr="00441351">
        <w:t>Associate WS to Rule</w:t>
      </w:r>
      <w:r w:rsidR="00112298">
        <w:t xml:space="preserve"> - Applies</w:t>
      </w:r>
    </w:p>
    <w:p w:rsidR="00441351" w:rsidRDefault="00441351" w:rsidP="004C1621">
      <w:r>
        <w:t>The following shows how to create a new record for WS_Rule and update an existing record.</w:t>
      </w:r>
    </w:p>
    <w:p w:rsidR="00441351" w:rsidRDefault="00441351" w:rsidP="004C1621">
      <w:r>
        <w:t xml:space="preserve">Step 1: If a record already exists in WS_Rule with Current_Ind = 'Y' for the water </w:t>
      </w:r>
      <w:r w:rsidR="00655507">
        <w:t>system and rule being processed,</w:t>
      </w:r>
      <w:r>
        <w:t xml:space="preserve"> then:</w:t>
      </w:r>
    </w:p>
    <w:p w:rsidR="00441351" w:rsidRDefault="00441351" w:rsidP="004C1621">
      <w:r>
        <w:t>Step 1a: if the outcome of the current logic is the same as the existing record, do not make any changes to t</w:t>
      </w:r>
      <w:r w:rsidR="00987A08">
        <w:t>he existing record and end the process.</w:t>
      </w:r>
    </w:p>
    <w:p w:rsidR="00987A08" w:rsidRDefault="00441351" w:rsidP="004C1621">
      <w:r>
        <w:t>Step 1b else,</w:t>
      </w:r>
      <w:r w:rsidR="00850B8D">
        <w:t xml:space="preserve"> </w:t>
      </w:r>
      <w:r w:rsidR="00B26218">
        <w:t xml:space="preserve">change the CURRENT_IND to 'N' for the existing record </w:t>
      </w:r>
      <w:r w:rsidR="00987A08">
        <w:t>and continue to Step 2.</w:t>
      </w:r>
    </w:p>
    <w:p w:rsidR="00987A08" w:rsidRDefault="00987A08" w:rsidP="004C1621">
      <w:r>
        <w:t>Step 2: Insert a record into WS_Rule with the following values:</w:t>
      </w:r>
    </w:p>
    <w:tbl>
      <w:tblPr>
        <w:tblStyle w:val="TableGrid"/>
        <w:tblW w:w="0" w:type="auto"/>
        <w:tblLook w:val="04A0" w:firstRow="1" w:lastRow="0" w:firstColumn="1" w:lastColumn="0" w:noHBand="0" w:noVBand="1"/>
      </w:tblPr>
      <w:tblGrid>
        <w:gridCol w:w="461"/>
        <w:gridCol w:w="4267"/>
        <w:gridCol w:w="5643"/>
        <w:gridCol w:w="3299"/>
      </w:tblGrid>
      <w:tr w:rsidR="00987A08" w:rsidRPr="000B17A0" w:rsidTr="00987A08">
        <w:trPr>
          <w:cantSplit/>
          <w:tblHeader/>
        </w:trPr>
        <w:tc>
          <w:tcPr>
            <w:tcW w:w="468" w:type="dxa"/>
          </w:tcPr>
          <w:p w:rsidR="00987A08" w:rsidRDefault="00987A08" w:rsidP="004C1621">
            <w:pPr>
              <w:pStyle w:val="NoSpacing"/>
              <w:rPr>
                <w:b/>
              </w:rPr>
            </w:pPr>
          </w:p>
        </w:tc>
        <w:tc>
          <w:tcPr>
            <w:tcW w:w="4320" w:type="dxa"/>
            <w:hideMark/>
          </w:tcPr>
          <w:p w:rsidR="00987A08" w:rsidRPr="000B17A0" w:rsidRDefault="00987A08" w:rsidP="004C1621">
            <w:pPr>
              <w:pStyle w:val="NoSpacing"/>
              <w:rPr>
                <w:b/>
              </w:rPr>
            </w:pPr>
            <w:r>
              <w:rPr>
                <w:b/>
              </w:rPr>
              <w:t>WS_Rule</w:t>
            </w:r>
            <w:r w:rsidRPr="000B17A0">
              <w:rPr>
                <w:b/>
              </w:rPr>
              <w:t xml:space="preserve"> Elements</w:t>
            </w:r>
          </w:p>
        </w:tc>
        <w:tc>
          <w:tcPr>
            <w:tcW w:w="5738" w:type="dxa"/>
            <w:hideMark/>
          </w:tcPr>
          <w:p w:rsidR="00987A08" w:rsidRPr="000B17A0" w:rsidRDefault="00987A08" w:rsidP="004C1621">
            <w:pPr>
              <w:pStyle w:val="NoSpacing"/>
              <w:rPr>
                <w:b/>
              </w:rPr>
            </w:pPr>
            <w:r w:rsidRPr="000B17A0">
              <w:rPr>
                <w:b/>
              </w:rPr>
              <w:t>Source Data Element/Logic</w:t>
            </w:r>
          </w:p>
        </w:tc>
        <w:tc>
          <w:tcPr>
            <w:tcW w:w="3370" w:type="dxa"/>
            <w:hideMark/>
          </w:tcPr>
          <w:p w:rsidR="00987A08" w:rsidRPr="000B17A0" w:rsidRDefault="00987A08" w:rsidP="004C1621">
            <w:pPr>
              <w:pStyle w:val="NoSpacing"/>
              <w:rPr>
                <w:b/>
              </w:rPr>
            </w:pPr>
            <w:r w:rsidRPr="000B17A0">
              <w:rPr>
                <w:b/>
              </w:rPr>
              <w:t>Details</w:t>
            </w:r>
          </w:p>
        </w:tc>
      </w:tr>
      <w:tr w:rsidR="00987A08" w:rsidRPr="000B17A0" w:rsidTr="00987A08">
        <w:trPr>
          <w:cantSplit/>
          <w:trHeight w:val="300"/>
        </w:trPr>
        <w:tc>
          <w:tcPr>
            <w:tcW w:w="468" w:type="dxa"/>
          </w:tcPr>
          <w:p w:rsidR="00987A08" w:rsidRPr="000B17A0" w:rsidRDefault="00987A08" w:rsidP="00610639">
            <w:pPr>
              <w:pStyle w:val="NoSpacing"/>
              <w:numPr>
                <w:ilvl w:val="0"/>
                <w:numId w:val="7"/>
              </w:numPr>
              <w:ind w:left="0" w:firstLine="0"/>
            </w:pPr>
          </w:p>
        </w:tc>
        <w:tc>
          <w:tcPr>
            <w:tcW w:w="4320" w:type="dxa"/>
          </w:tcPr>
          <w:p w:rsidR="00987A08" w:rsidRPr="000B17A0" w:rsidRDefault="00987A08" w:rsidP="004C1621">
            <w:pPr>
              <w:pStyle w:val="NoSpacing"/>
            </w:pPr>
            <w:r w:rsidRPr="00987A08">
              <w:t>WS_RULE_ID</w:t>
            </w:r>
          </w:p>
        </w:tc>
        <w:tc>
          <w:tcPr>
            <w:tcW w:w="5738" w:type="dxa"/>
          </w:tcPr>
          <w:p w:rsidR="00987A08" w:rsidRPr="000B17A0" w:rsidRDefault="00987A08" w:rsidP="004C1621">
            <w:pPr>
              <w:pStyle w:val="NoSpacing"/>
            </w:pPr>
            <w:r>
              <w:t>Primary Key</w:t>
            </w:r>
          </w:p>
        </w:tc>
        <w:tc>
          <w:tcPr>
            <w:tcW w:w="3370" w:type="dxa"/>
          </w:tcPr>
          <w:p w:rsidR="00987A08" w:rsidRPr="000B17A0" w:rsidRDefault="00987A08" w:rsidP="004C1621">
            <w:pPr>
              <w:pStyle w:val="NoSpacing"/>
            </w:pPr>
          </w:p>
        </w:tc>
      </w:tr>
      <w:tr w:rsidR="00987A08" w:rsidRPr="000B17A0" w:rsidTr="00987A08">
        <w:trPr>
          <w:cantSplit/>
          <w:trHeight w:val="300"/>
        </w:trPr>
        <w:tc>
          <w:tcPr>
            <w:tcW w:w="468" w:type="dxa"/>
          </w:tcPr>
          <w:p w:rsidR="00987A08" w:rsidRPr="000B17A0" w:rsidRDefault="00987A08" w:rsidP="00610639">
            <w:pPr>
              <w:pStyle w:val="NoSpacing"/>
              <w:numPr>
                <w:ilvl w:val="0"/>
                <w:numId w:val="7"/>
              </w:numPr>
              <w:ind w:left="0" w:firstLine="0"/>
            </w:pPr>
          </w:p>
        </w:tc>
        <w:tc>
          <w:tcPr>
            <w:tcW w:w="4320" w:type="dxa"/>
          </w:tcPr>
          <w:p w:rsidR="00987A08" w:rsidRPr="000B17A0" w:rsidRDefault="00987A08" w:rsidP="004C1621">
            <w:pPr>
              <w:pStyle w:val="NoSpacing"/>
            </w:pPr>
            <w:r w:rsidRPr="00987A08">
              <w:t>WATER_SYSTEM_ID</w:t>
            </w:r>
          </w:p>
        </w:tc>
        <w:tc>
          <w:tcPr>
            <w:tcW w:w="5738" w:type="dxa"/>
          </w:tcPr>
          <w:p w:rsidR="00987A08" w:rsidRPr="000B17A0" w:rsidRDefault="00987A08" w:rsidP="004C1621">
            <w:pPr>
              <w:pStyle w:val="NoSpacing"/>
            </w:pPr>
            <w:r>
              <w:t>Set to the water_system_id of the water_system being processed.</w:t>
            </w:r>
          </w:p>
        </w:tc>
        <w:tc>
          <w:tcPr>
            <w:tcW w:w="3370" w:type="dxa"/>
          </w:tcPr>
          <w:p w:rsidR="00987A08" w:rsidRPr="000B17A0" w:rsidRDefault="00987A08" w:rsidP="004C1621">
            <w:pPr>
              <w:pStyle w:val="NoSpacing"/>
            </w:pPr>
          </w:p>
        </w:tc>
      </w:tr>
      <w:tr w:rsidR="00987A08" w:rsidRPr="000B17A0" w:rsidTr="00987A08">
        <w:trPr>
          <w:cantSplit/>
          <w:trHeight w:val="300"/>
        </w:trPr>
        <w:tc>
          <w:tcPr>
            <w:tcW w:w="468" w:type="dxa"/>
          </w:tcPr>
          <w:p w:rsidR="00987A08" w:rsidRPr="000B17A0" w:rsidRDefault="00987A08" w:rsidP="00610639">
            <w:pPr>
              <w:pStyle w:val="NoSpacing"/>
              <w:numPr>
                <w:ilvl w:val="0"/>
                <w:numId w:val="7"/>
              </w:numPr>
              <w:ind w:left="0" w:firstLine="0"/>
            </w:pPr>
          </w:p>
        </w:tc>
        <w:tc>
          <w:tcPr>
            <w:tcW w:w="4320" w:type="dxa"/>
          </w:tcPr>
          <w:p w:rsidR="00987A08" w:rsidRPr="000B17A0" w:rsidRDefault="00987A08" w:rsidP="004C1621">
            <w:pPr>
              <w:pStyle w:val="NoSpacing"/>
            </w:pPr>
            <w:r w:rsidRPr="00987A08">
              <w:t>RULE_REF_ID</w:t>
            </w:r>
          </w:p>
        </w:tc>
        <w:tc>
          <w:tcPr>
            <w:tcW w:w="5738" w:type="dxa"/>
          </w:tcPr>
          <w:p w:rsidR="00987A08" w:rsidRPr="000B17A0" w:rsidRDefault="00987A08" w:rsidP="004C1621">
            <w:pPr>
              <w:pStyle w:val="NoSpacing"/>
            </w:pPr>
            <w:r>
              <w:t>Set to the Rule_Ref.Rule_Ref_ID for the rule being processed.</w:t>
            </w:r>
          </w:p>
        </w:tc>
        <w:tc>
          <w:tcPr>
            <w:tcW w:w="3370" w:type="dxa"/>
          </w:tcPr>
          <w:p w:rsidR="00987A08" w:rsidRPr="000B17A0" w:rsidRDefault="00987A08" w:rsidP="004C1621">
            <w:pPr>
              <w:pStyle w:val="NoSpacing"/>
            </w:pPr>
          </w:p>
        </w:tc>
      </w:tr>
      <w:tr w:rsidR="00987A08" w:rsidRPr="000B17A0" w:rsidTr="00987A08">
        <w:trPr>
          <w:cantSplit/>
          <w:trHeight w:val="300"/>
        </w:trPr>
        <w:tc>
          <w:tcPr>
            <w:tcW w:w="468" w:type="dxa"/>
          </w:tcPr>
          <w:p w:rsidR="00987A08" w:rsidRPr="000B17A0" w:rsidRDefault="00987A08" w:rsidP="00610639">
            <w:pPr>
              <w:pStyle w:val="NoSpacing"/>
              <w:numPr>
                <w:ilvl w:val="0"/>
                <w:numId w:val="7"/>
              </w:numPr>
              <w:ind w:left="0" w:firstLine="0"/>
            </w:pPr>
          </w:p>
        </w:tc>
        <w:tc>
          <w:tcPr>
            <w:tcW w:w="4320" w:type="dxa"/>
          </w:tcPr>
          <w:p w:rsidR="00987A08" w:rsidRPr="000B17A0" w:rsidRDefault="00987A08" w:rsidP="004C1621">
            <w:pPr>
              <w:pStyle w:val="NoSpacing"/>
            </w:pPr>
            <w:r w:rsidRPr="00987A08">
              <w:t>CURRENT_IND</w:t>
            </w:r>
          </w:p>
        </w:tc>
        <w:tc>
          <w:tcPr>
            <w:tcW w:w="5738" w:type="dxa"/>
          </w:tcPr>
          <w:p w:rsidR="00987A08" w:rsidRPr="000B17A0" w:rsidRDefault="00987A08" w:rsidP="004C1621">
            <w:pPr>
              <w:pStyle w:val="NoSpacing"/>
            </w:pPr>
            <w:r>
              <w:t>Set to 'Y'</w:t>
            </w:r>
          </w:p>
        </w:tc>
        <w:tc>
          <w:tcPr>
            <w:tcW w:w="3370" w:type="dxa"/>
          </w:tcPr>
          <w:p w:rsidR="00987A08" w:rsidRPr="000B17A0" w:rsidRDefault="00987A08" w:rsidP="004C1621">
            <w:pPr>
              <w:pStyle w:val="NoSpacing"/>
            </w:pPr>
          </w:p>
        </w:tc>
      </w:tr>
      <w:tr w:rsidR="00987A08" w:rsidRPr="000B17A0" w:rsidTr="00112298">
        <w:trPr>
          <w:cantSplit/>
          <w:trHeight w:val="395"/>
        </w:trPr>
        <w:tc>
          <w:tcPr>
            <w:tcW w:w="468" w:type="dxa"/>
          </w:tcPr>
          <w:p w:rsidR="00987A08" w:rsidRPr="000B17A0" w:rsidRDefault="00987A08" w:rsidP="00610639">
            <w:pPr>
              <w:pStyle w:val="NoSpacing"/>
              <w:numPr>
                <w:ilvl w:val="0"/>
                <w:numId w:val="7"/>
              </w:numPr>
              <w:ind w:left="0" w:firstLine="0"/>
            </w:pPr>
          </w:p>
        </w:tc>
        <w:tc>
          <w:tcPr>
            <w:tcW w:w="4320" w:type="dxa"/>
          </w:tcPr>
          <w:p w:rsidR="00987A08" w:rsidRPr="000B17A0" w:rsidRDefault="00987A08" w:rsidP="004C1621">
            <w:pPr>
              <w:pStyle w:val="NoSpacing"/>
            </w:pPr>
            <w:r w:rsidRPr="00987A08">
              <w:t>APPLIES_IND</w:t>
            </w:r>
          </w:p>
        </w:tc>
        <w:tc>
          <w:tcPr>
            <w:tcW w:w="5738" w:type="dxa"/>
          </w:tcPr>
          <w:p w:rsidR="00987A08" w:rsidRPr="000B17A0" w:rsidRDefault="00112298" w:rsidP="004C1621">
            <w:pPr>
              <w:pStyle w:val="NoSpacing"/>
            </w:pPr>
            <w:r>
              <w:t>Set to 'Y'</w:t>
            </w:r>
          </w:p>
        </w:tc>
        <w:tc>
          <w:tcPr>
            <w:tcW w:w="3370" w:type="dxa"/>
          </w:tcPr>
          <w:p w:rsidR="00987A08" w:rsidRPr="000B17A0" w:rsidRDefault="00987A08" w:rsidP="004C1621">
            <w:pPr>
              <w:pStyle w:val="NoSpacing"/>
            </w:pPr>
          </w:p>
        </w:tc>
      </w:tr>
    </w:tbl>
    <w:p w:rsidR="00987A08" w:rsidRDefault="00987A08" w:rsidP="004C1621"/>
    <w:p w:rsidR="00112298" w:rsidRDefault="00112298" w:rsidP="00AD0374">
      <w:pPr>
        <w:pStyle w:val="Heading3"/>
      </w:pPr>
      <w:r w:rsidRPr="00441351">
        <w:t>Associate WS to Rule</w:t>
      </w:r>
      <w:r>
        <w:t xml:space="preserve"> - Does Not Apply</w:t>
      </w:r>
    </w:p>
    <w:p w:rsidR="00112298" w:rsidRDefault="00112298" w:rsidP="004C1621">
      <w:r>
        <w:t>The following shows how to create a new record for WS_Rule and update an existing record.</w:t>
      </w:r>
    </w:p>
    <w:p w:rsidR="00112298" w:rsidRDefault="00112298" w:rsidP="004C1621">
      <w:r>
        <w:t>Step 1: If a record already exists in WS_Rule with Current_Ind = 'Y' for the water system and rule being processed. then:</w:t>
      </w:r>
    </w:p>
    <w:p w:rsidR="00112298" w:rsidRDefault="00112298" w:rsidP="004C1621">
      <w:r>
        <w:t>Step 1a: if the outcome of the current logic is the same as the existing record, do not make any changes to the existing record and end the process.</w:t>
      </w:r>
    </w:p>
    <w:p w:rsidR="00112298" w:rsidRDefault="00112298" w:rsidP="004C1621">
      <w:r>
        <w:t xml:space="preserve">Step 1b else, </w:t>
      </w:r>
      <w:r w:rsidR="00850B8D">
        <w:t xml:space="preserve">virtually delete the existing record by valuing the remove_dt with the current date </w:t>
      </w:r>
      <w:r>
        <w:t>and continue to Step 2.</w:t>
      </w:r>
    </w:p>
    <w:p w:rsidR="00112298" w:rsidRDefault="00112298" w:rsidP="004C1621">
      <w:r>
        <w:lastRenderedPageBreak/>
        <w:t>Step 2: Insert a record into WS_Rule with the following values:</w:t>
      </w:r>
    </w:p>
    <w:tbl>
      <w:tblPr>
        <w:tblStyle w:val="TableGrid"/>
        <w:tblW w:w="0" w:type="auto"/>
        <w:tblLook w:val="04A0" w:firstRow="1" w:lastRow="0" w:firstColumn="1" w:lastColumn="0" w:noHBand="0" w:noVBand="1"/>
      </w:tblPr>
      <w:tblGrid>
        <w:gridCol w:w="461"/>
        <w:gridCol w:w="4267"/>
        <w:gridCol w:w="5643"/>
        <w:gridCol w:w="3299"/>
      </w:tblGrid>
      <w:tr w:rsidR="00112298" w:rsidRPr="000B17A0" w:rsidTr="000C376E">
        <w:trPr>
          <w:cantSplit/>
          <w:tblHeader/>
        </w:trPr>
        <w:tc>
          <w:tcPr>
            <w:tcW w:w="468" w:type="dxa"/>
          </w:tcPr>
          <w:p w:rsidR="00112298" w:rsidRDefault="00112298" w:rsidP="004C1621">
            <w:pPr>
              <w:pStyle w:val="NoSpacing"/>
              <w:rPr>
                <w:b/>
              </w:rPr>
            </w:pPr>
          </w:p>
        </w:tc>
        <w:tc>
          <w:tcPr>
            <w:tcW w:w="4320" w:type="dxa"/>
            <w:hideMark/>
          </w:tcPr>
          <w:p w:rsidR="00112298" w:rsidRPr="000B17A0" w:rsidRDefault="00112298" w:rsidP="004C1621">
            <w:pPr>
              <w:pStyle w:val="NoSpacing"/>
              <w:rPr>
                <w:b/>
              </w:rPr>
            </w:pPr>
            <w:r>
              <w:rPr>
                <w:b/>
              </w:rPr>
              <w:t>WS_Rule</w:t>
            </w:r>
            <w:r w:rsidRPr="000B17A0">
              <w:rPr>
                <w:b/>
              </w:rPr>
              <w:t xml:space="preserve"> Elements</w:t>
            </w:r>
          </w:p>
        </w:tc>
        <w:tc>
          <w:tcPr>
            <w:tcW w:w="5738" w:type="dxa"/>
            <w:hideMark/>
          </w:tcPr>
          <w:p w:rsidR="00112298" w:rsidRPr="000B17A0" w:rsidRDefault="00112298" w:rsidP="004C1621">
            <w:pPr>
              <w:pStyle w:val="NoSpacing"/>
              <w:rPr>
                <w:b/>
              </w:rPr>
            </w:pPr>
            <w:r w:rsidRPr="000B17A0">
              <w:rPr>
                <w:b/>
              </w:rPr>
              <w:t>Source Data Element/Logic</w:t>
            </w:r>
          </w:p>
        </w:tc>
        <w:tc>
          <w:tcPr>
            <w:tcW w:w="3370" w:type="dxa"/>
            <w:hideMark/>
          </w:tcPr>
          <w:p w:rsidR="00112298" w:rsidRPr="000B17A0" w:rsidRDefault="00112298" w:rsidP="004C1621">
            <w:pPr>
              <w:pStyle w:val="NoSpacing"/>
              <w:rPr>
                <w:b/>
              </w:rPr>
            </w:pPr>
            <w:r w:rsidRPr="000B17A0">
              <w:rPr>
                <w:b/>
              </w:rPr>
              <w:t>Details</w:t>
            </w:r>
          </w:p>
        </w:tc>
      </w:tr>
      <w:tr w:rsidR="00112298" w:rsidRPr="000B17A0" w:rsidTr="000C376E">
        <w:trPr>
          <w:cantSplit/>
          <w:trHeight w:val="300"/>
        </w:trPr>
        <w:tc>
          <w:tcPr>
            <w:tcW w:w="468" w:type="dxa"/>
          </w:tcPr>
          <w:p w:rsidR="00112298" w:rsidRPr="000B17A0" w:rsidRDefault="00112298" w:rsidP="00610639">
            <w:pPr>
              <w:pStyle w:val="NoSpacing"/>
              <w:numPr>
                <w:ilvl w:val="0"/>
                <w:numId w:val="8"/>
              </w:numPr>
            </w:pPr>
          </w:p>
        </w:tc>
        <w:tc>
          <w:tcPr>
            <w:tcW w:w="4320" w:type="dxa"/>
          </w:tcPr>
          <w:p w:rsidR="00112298" w:rsidRPr="000B17A0" w:rsidRDefault="00112298" w:rsidP="004C1621">
            <w:pPr>
              <w:pStyle w:val="NoSpacing"/>
            </w:pPr>
            <w:r w:rsidRPr="00987A08">
              <w:t>WS_RULE_ID</w:t>
            </w:r>
          </w:p>
        </w:tc>
        <w:tc>
          <w:tcPr>
            <w:tcW w:w="5738" w:type="dxa"/>
          </w:tcPr>
          <w:p w:rsidR="00112298" w:rsidRPr="000B17A0" w:rsidRDefault="00112298" w:rsidP="004C1621">
            <w:pPr>
              <w:pStyle w:val="NoSpacing"/>
            </w:pPr>
            <w:r>
              <w:t>Primary Key</w:t>
            </w:r>
          </w:p>
        </w:tc>
        <w:tc>
          <w:tcPr>
            <w:tcW w:w="3370" w:type="dxa"/>
          </w:tcPr>
          <w:p w:rsidR="00112298" w:rsidRPr="000B17A0" w:rsidRDefault="00112298" w:rsidP="004C1621">
            <w:pPr>
              <w:pStyle w:val="NoSpacing"/>
            </w:pPr>
          </w:p>
        </w:tc>
      </w:tr>
      <w:tr w:rsidR="00112298" w:rsidRPr="000B17A0" w:rsidTr="000C376E">
        <w:trPr>
          <w:cantSplit/>
          <w:trHeight w:val="300"/>
        </w:trPr>
        <w:tc>
          <w:tcPr>
            <w:tcW w:w="468" w:type="dxa"/>
          </w:tcPr>
          <w:p w:rsidR="00112298" w:rsidRPr="000B17A0" w:rsidRDefault="00112298" w:rsidP="00610639">
            <w:pPr>
              <w:pStyle w:val="NoSpacing"/>
              <w:numPr>
                <w:ilvl w:val="0"/>
                <w:numId w:val="8"/>
              </w:numPr>
              <w:ind w:left="0" w:firstLine="0"/>
            </w:pPr>
          </w:p>
        </w:tc>
        <w:tc>
          <w:tcPr>
            <w:tcW w:w="4320" w:type="dxa"/>
          </w:tcPr>
          <w:p w:rsidR="00112298" w:rsidRPr="000B17A0" w:rsidRDefault="00112298" w:rsidP="004C1621">
            <w:pPr>
              <w:pStyle w:val="NoSpacing"/>
            </w:pPr>
            <w:r w:rsidRPr="00987A08">
              <w:t>WATER_SYSTEM_ID</w:t>
            </w:r>
          </w:p>
        </w:tc>
        <w:tc>
          <w:tcPr>
            <w:tcW w:w="5738" w:type="dxa"/>
          </w:tcPr>
          <w:p w:rsidR="00112298" w:rsidRPr="000B17A0" w:rsidRDefault="00112298" w:rsidP="004C1621">
            <w:pPr>
              <w:pStyle w:val="NoSpacing"/>
            </w:pPr>
            <w:r>
              <w:t>Set to the water_system_id of the water_system being processed.</w:t>
            </w:r>
          </w:p>
        </w:tc>
        <w:tc>
          <w:tcPr>
            <w:tcW w:w="3370" w:type="dxa"/>
          </w:tcPr>
          <w:p w:rsidR="00112298" w:rsidRPr="000B17A0" w:rsidRDefault="00112298" w:rsidP="004C1621">
            <w:pPr>
              <w:pStyle w:val="NoSpacing"/>
            </w:pPr>
          </w:p>
        </w:tc>
      </w:tr>
      <w:tr w:rsidR="00112298" w:rsidRPr="000B17A0" w:rsidTr="000C376E">
        <w:trPr>
          <w:cantSplit/>
          <w:trHeight w:val="300"/>
        </w:trPr>
        <w:tc>
          <w:tcPr>
            <w:tcW w:w="468" w:type="dxa"/>
          </w:tcPr>
          <w:p w:rsidR="00112298" w:rsidRPr="000B17A0" w:rsidRDefault="00112298" w:rsidP="00610639">
            <w:pPr>
              <w:pStyle w:val="NoSpacing"/>
              <w:numPr>
                <w:ilvl w:val="0"/>
                <w:numId w:val="8"/>
              </w:numPr>
              <w:ind w:left="0" w:firstLine="0"/>
            </w:pPr>
          </w:p>
        </w:tc>
        <w:tc>
          <w:tcPr>
            <w:tcW w:w="4320" w:type="dxa"/>
          </w:tcPr>
          <w:p w:rsidR="00112298" w:rsidRPr="000B17A0" w:rsidRDefault="00112298" w:rsidP="004C1621">
            <w:pPr>
              <w:pStyle w:val="NoSpacing"/>
            </w:pPr>
            <w:r w:rsidRPr="00987A08">
              <w:t>RULE_REF_ID</w:t>
            </w:r>
          </w:p>
        </w:tc>
        <w:tc>
          <w:tcPr>
            <w:tcW w:w="5738" w:type="dxa"/>
          </w:tcPr>
          <w:p w:rsidR="00112298" w:rsidRPr="000B17A0" w:rsidRDefault="00112298" w:rsidP="004C1621">
            <w:pPr>
              <w:pStyle w:val="NoSpacing"/>
            </w:pPr>
            <w:r>
              <w:t>Set to the Rule_Ref.Rule_Ref_ID for the rule being processed.</w:t>
            </w:r>
          </w:p>
        </w:tc>
        <w:tc>
          <w:tcPr>
            <w:tcW w:w="3370" w:type="dxa"/>
          </w:tcPr>
          <w:p w:rsidR="00112298" w:rsidRPr="000B17A0" w:rsidRDefault="00112298" w:rsidP="004C1621">
            <w:pPr>
              <w:pStyle w:val="NoSpacing"/>
            </w:pPr>
          </w:p>
        </w:tc>
      </w:tr>
      <w:tr w:rsidR="00112298" w:rsidRPr="000B17A0" w:rsidTr="000C376E">
        <w:trPr>
          <w:cantSplit/>
          <w:trHeight w:val="300"/>
        </w:trPr>
        <w:tc>
          <w:tcPr>
            <w:tcW w:w="468" w:type="dxa"/>
          </w:tcPr>
          <w:p w:rsidR="00112298" w:rsidRPr="000B17A0" w:rsidRDefault="00112298" w:rsidP="00610639">
            <w:pPr>
              <w:pStyle w:val="NoSpacing"/>
              <w:numPr>
                <w:ilvl w:val="0"/>
                <w:numId w:val="8"/>
              </w:numPr>
              <w:ind w:left="0" w:firstLine="0"/>
            </w:pPr>
          </w:p>
        </w:tc>
        <w:tc>
          <w:tcPr>
            <w:tcW w:w="4320" w:type="dxa"/>
          </w:tcPr>
          <w:p w:rsidR="00112298" w:rsidRPr="000B17A0" w:rsidRDefault="00112298" w:rsidP="004C1621">
            <w:pPr>
              <w:pStyle w:val="NoSpacing"/>
            </w:pPr>
            <w:r w:rsidRPr="00987A08">
              <w:t>CURRENT_IND</w:t>
            </w:r>
          </w:p>
        </w:tc>
        <w:tc>
          <w:tcPr>
            <w:tcW w:w="5738" w:type="dxa"/>
          </w:tcPr>
          <w:p w:rsidR="00112298" w:rsidRPr="000B17A0" w:rsidRDefault="00112298" w:rsidP="004C1621">
            <w:pPr>
              <w:pStyle w:val="NoSpacing"/>
            </w:pPr>
            <w:r>
              <w:t>Set to 'Y'</w:t>
            </w:r>
          </w:p>
        </w:tc>
        <w:tc>
          <w:tcPr>
            <w:tcW w:w="3370" w:type="dxa"/>
          </w:tcPr>
          <w:p w:rsidR="00112298" w:rsidRPr="000B17A0" w:rsidRDefault="00112298" w:rsidP="004C1621">
            <w:pPr>
              <w:pStyle w:val="NoSpacing"/>
            </w:pPr>
          </w:p>
        </w:tc>
      </w:tr>
      <w:tr w:rsidR="00112298" w:rsidRPr="000B17A0" w:rsidTr="000C376E">
        <w:trPr>
          <w:cantSplit/>
          <w:trHeight w:val="395"/>
        </w:trPr>
        <w:tc>
          <w:tcPr>
            <w:tcW w:w="468" w:type="dxa"/>
          </w:tcPr>
          <w:p w:rsidR="00112298" w:rsidRPr="000B17A0" w:rsidRDefault="00112298" w:rsidP="00610639">
            <w:pPr>
              <w:pStyle w:val="NoSpacing"/>
              <w:numPr>
                <w:ilvl w:val="0"/>
                <w:numId w:val="8"/>
              </w:numPr>
              <w:ind w:left="0" w:firstLine="0"/>
            </w:pPr>
          </w:p>
        </w:tc>
        <w:tc>
          <w:tcPr>
            <w:tcW w:w="4320" w:type="dxa"/>
          </w:tcPr>
          <w:p w:rsidR="00112298" w:rsidRPr="000B17A0" w:rsidRDefault="00112298" w:rsidP="004C1621">
            <w:pPr>
              <w:pStyle w:val="NoSpacing"/>
            </w:pPr>
            <w:r w:rsidRPr="00987A08">
              <w:t>APPLIES_IND</w:t>
            </w:r>
          </w:p>
        </w:tc>
        <w:tc>
          <w:tcPr>
            <w:tcW w:w="5738" w:type="dxa"/>
          </w:tcPr>
          <w:p w:rsidR="00112298" w:rsidRPr="000B17A0" w:rsidRDefault="00112298" w:rsidP="004C1621">
            <w:pPr>
              <w:pStyle w:val="NoSpacing"/>
            </w:pPr>
            <w:r>
              <w:t>Set to 'N'</w:t>
            </w:r>
          </w:p>
        </w:tc>
        <w:tc>
          <w:tcPr>
            <w:tcW w:w="3370" w:type="dxa"/>
          </w:tcPr>
          <w:p w:rsidR="00112298" w:rsidRPr="000B17A0" w:rsidRDefault="00112298" w:rsidP="004C1621">
            <w:pPr>
              <w:pStyle w:val="NoSpacing"/>
            </w:pPr>
          </w:p>
        </w:tc>
      </w:tr>
    </w:tbl>
    <w:p w:rsidR="00112298" w:rsidRPr="00441351" w:rsidRDefault="00112298" w:rsidP="004C1621"/>
    <w:p w:rsidR="00D0679C" w:rsidRPr="000B17A0" w:rsidRDefault="00E53BD9" w:rsidP="004C1621">
      <w:pPr>
        <w:pStyle w:val="Heading2"/>
      </w:pPr>
      <w:r w:rsidRPr="000B17A0">
        <w:t>Sample and Result Evaluation (</w:t>
      </w:r>
      <w:r w:rsidR="00B05EA5" w:rsidRPr="00B05EA5">
        <w:t>RLM Part 2 SR Eval</w:t>
      </w:r>
      <w:r w:rsidR="00B05EA5">
        <w:t>.xlsx</w:t>
      </w:r>
      <w:r w:rsidRPr="000B17A0">
        <w:t>)</w:t>
      </w:r>
    </w:p>
    <w:p w:rsidR="00D0679C" w:rsidRPr="000B17A0" w:rsidRDefault="00244A42" w:rsidP="004C1621">
      <w:r w:rsidRPr="000B17A0">
        <w:t>Rule Name</w:t>
      </w:r>
      <w:r w:rsidRPr="000B17A0">
        <w:tab/>
        <w:t>Old Action Name</w:t>
      </w:r>
      <w:r w:rsidRPr="000B17A0">
        <w:tab/>
      </w:r>
      <w:r w:rsidRPr="000B17A0">
        <w:tab/>
        <w:t>New Action Name</w:t>
      </w:r>
    </w:p>
    <w:p w:rsidR="00D0679C" w:rsidRPr="000B17A0" w:rsidRDefault="00244A42" w:rsidP="004C1621">
      <w:r w:rsidRPr="000B17A0">
        <w:t>-------------------------------------------------------------</w:t>
      </w:r>
    </w:p>
    <w:p w:rsidR="00D0679C" w:rsidRPr="000B17A0" w:rsidRDefault="007A6635" w:rsidP="00AD0374">
      <w:pPr>
        <w:pStyle w:val="Heading3"/>
      </w:pPr>
      <w:r w:rsidRPr="000B17A0">
        <w:t>R_SR2A_1</w:t>
      </w:r>
      <w:r w:rsidRPr="000B17A0">
        <w:tab/>
        <w:t>MCL_VIOLATION</w:t>
      </w:r>
      <w:r w:rsidRPr="000B17A0">
        <w:tab/>
      </w:r>
      <w:r w:rsidRPr="000B17A0">
        <w:tab/>
      </w:r>
      <w:r w:rsidR="00244A42" w:rsidRPr="000B17A0">
        <w:t>MclViolation</w:t>
      </w:r>
    </w:p>
    <w:p w:rsidR="007F0D6E" w:rsidRPr="000B17A0" w:rsidRDefault="00323952" w:rsidP="004C1621">
      <w:pPr>
        <w:keepNext/>
      </w:pPr>
      <w:r w:rsidRPr="000B17A0">
        <w:t>This table shows how to value candidate violations that are created</w:t>
      </w:r>
      <w:r w:rsidR="00B05EA5">
        <w:t xml:space="preserve"> as result of this rule ("</w:t>
      </w:r>
      <w:r w:rsidR="00B05EA5" w:rsidRPr="00B05EA5">
        <w:t>Create Candidate MCL Violation (</w:t>
      </w:r>
      <w:r w:rsidR="00A861FC">
        <w:t>e.g.,</w:t>
      </w:r>
      <w:r w:rsidR="00B05EA5" w:rsidRPr="00B05EA5">
        <w:t>1040 or 1038 x 02</w:t>
      </w:r>
      <w:r w:rsidR="00B05EA5">
        <w:t>"</w:t>
      </w:r>
      <w:r w:rsidR="00B05EA5" w:rsidRPr="00B05EA5">
        <w:t>)</w:t>
      </w:r>
      <w:r w:rsidR="00B05EA5">
        <w:t>)</w:t>
      </w:r>
      <w:r w:rsidRPr="000B17A0">
        <w:t xml:space="preserve"> by the BRE in action "</w:t>
      </w:r>
      <w:r w:rsidR="00A15A24">
        <w:t xml:space="preserve">Create Candidate </w:t>
      </w:r>
      <w:r w:rsidRPr="000B17A0">
        <w:t>MCL</w:t>
      </w:r>
      <w:r w:rsidR="00A15A24">
        <w:t xml:space="preserve"> </w:t>
      </w:r>
      <w:r w:rsidRPr="000B17A0">
        <w:t>V</w:t>
      </w:r>
      <w:r w:rsidR="00A15A24">
        <w:t>iolation</w:t>
      </w:r>
      <w:r w:rsidRPr="000B17A0">
        <w:t>"</w:t>
      </w:r>
    </w:p>
    <w:tbl>
      <w:tblPr>
        <w:tblStyle w:val="TableGrid"/>
        <w:tblW w:w="0" w:type="auto"/>
        <w:tblLook w:val="04A0" w:firstRow="1" w:lastRow="0" w:firstColumn="1" w:lastColumn="0" w:noHBand="0" w:noVBand="1"/>
      </w:tblPr>
      <w:tblGrid>
        <w:gridCol w:w="3777"/>
        <w:gridCol w:w="6263"/>
        <w:gridCol w:w="3630"/>
      </w:tblGrid>
      <w:tr w:rsidR="000B17A0" w:rsidRPr="000B17A0" w:rsidTr="00CB0DCF">
        <w:trPr>
          <w:cantSplit/>
          <w:tblHeader/>
        </w:trPr>
        <w:tc>
          <w:tcPr>
            <w:tcW w:w="3743" w:type="dxa"/>
            <w:hideMark/>
          </w:tcPr>
          <w:p w:rsidR="007A6635" w:rsidRPr="000B17A0" w:rsidRDefault="007A6635" w:rsidP="004C1621">
            <w:pPr>
              <w:pStyle w:val="NoSpacing"/>
              <w:rPr>
                <w:b/>
              </w:rPr>
            </w:pPr>
            <w:r w:rsidRPr="000B17A0">
              <w:rPr>
                <w:b/>
              </w:rPr>
              <w:t>Violation Elements</w:t>
            </w:r>
          </w:p>
        </w:tc>
        <w:tc>
          <w:tcPr>
            <w:tcW w:w="5853" w:type="dxa"/>
            <w:hideMark/>
          </w:tcPr>
          <w:p w:rsidR="007A6635" w:rsidRPr="000B17A0" w:rsidRDefault="007A6635" w:rsidP="004C1621">
            <w:pPr>
              <w:pStyle w:val="NoSpacing"/>
              <w:rPr>
                <w:b/>
              </w:rPr>
            </w:pPr>
            <w:r w:rsidRPr="000B17A0">
              <w:rPr>
                <w:b/>
              </w:rPr>
              <w:t>Source Data Element/Logic</w:t>
            </w:r>
          </w:p>
        </w:tc>
        <w:tc>
          <w:tcPr>
            <w:tcW w:w="4300" w:type="dxa"/>
            <w:hideMark/>
          </w:tcPr>
          <w:p w:rsidR="007A6635" w:rsidRPr="000B17A0" w:rsidRDefault="007A6635" w:rsidP="004C1621">
            <w:pPr>
              <w:pStyle w:val="NoSpacing"/>
              <w:rPr>
                <w:b/>
              </w:rPr>
            </w:pPr>
            <w:r w:rsidRPr="000B17A0">
              <w:rPr>
                <w:b/>
              </w:rPr>
              <w:t>Details</w:t>
            </w:r>
          </w:p>
        </w:tc>
      </w:tr>
      <w:tr w:rsidR="000B17A0" w:rsidRPr="000B17A0" w:rsidTr="00CB0DCF">
        <w:trPr>
          <w:cantSplit/>
          <w:trHeight w:val="300"/>
        </w:trPr>
        <w:tc>
          <w:tcPr>
            <w:tcW w:w="3743" w:type="dxa"/>
            <w:hideMark/>
          </w:tcPr>
          <w:p w:rsidR="007A6635" w:rsidRPr="000B17A0" w:rsidRDefault="007A6635" w:rsidP="004C1621">
            <w:pPr>
              <w:pStyle w:val="NoSpacing"/>
            </w:pPr>
            <w:r w:rsidRPr="000B17A0">
              <w:t>VIOLATION_ID</w:t>
            </w:r>
          </w:p>
        </w:tc>
        <w:tc>
          <w:tcPr>
            <w:tcW w:w="5853" w:type="dxa"/>
            <w:hideMark/>
          </w:tcPr>
          <w:p w:rsidR="007A6635" w:rsidRPr="000B17A0" w:rsidRDefault="007A6635" w:rsidP="004C1621">
            <w:pPr>
              <w:pStyle w:val="NoSpacing"/>
            </w:pPr>
            <w:r w:rsidRPr="000B17A0">
              <w:t>Primary key</w:t>
            </w:r>
          </w:p>
        </w:tc>
        <w:tc>
          <w:tcPr>
            <w:tcW w:w="4300" w:type="dxa"/>
            <w:hideMark/>
          </w:tcPr>
          <w:p w:rsidR="007A6635" w:rsidRPr="000B17A0" w:rsidRDefault="007A6635" w:rsidP="004C1621">
            <w:pPr>
              <w:pStyle w:val="NoSpacing"/>
            </w:pPr>
            <w:r w:rsidRPr="000B17A0">
              <w:t>Generated by Prime</w:t>
            </w:r>
          </w:p>
        </w:tc>
      </w:tr>
      <w:tr w:rsidR="000B17A0" w:rsidRPr="000B17A0" w:rsidTr="00CB0DCF">
        <w:trPr>
          <w:cantSplit/>
          <w:trHeight w:val="300"/>
        </w:trPr>
        <w:tc>
          <w:tcPr>
            <w:tcW w:w="3743" w:type="dxa"/>
            <w:hideMark/>
          </w:tcPr>
          <w:p w:rsidR="007A6635" w:rsidRPr="000B17A0" w:rsidRDefault="007A6635" w:rsidP="004C1621">
            <w:pPr>
              <w:pStyle w:val="NoSpacing"/>
            </w:pPr>
            <w:r w:rsidRPr="000B17A0">
              <w:t>VIO_WATER_SYSTEM_ID</w:t>
            </w:r>
          </w:p>
        </w:tc>
        <w:tc>
          <w:tcPr>
            <w:tcW w:w="5853" w:type="dxa"/>
            <w:hideMark/>
          </w:tcPr>
          <w:p w:rsidR="007A6635" w:rsidRPr="000B17A0" w:rsidRDefault="007A6635" w:rsidP="004C1621">
            <w:pPr>
              <w:pStyle w:val="NoSpacing"/>
            </w:pPr>
            <w:r w:rsidRPr="000B17A0">
              <w:t>Sample_Result.SMP_WATER_SYSTEM_ID</w:t>
            </w:r>
          </w:p>
        </w:tc>
        <w:tc>
          <w:tcPr>
            <w:tcW w:w="4300" w:type="dxa"/>
            <w:hideMark/>
          </w:tcPr>
          <w:p w:rsidR="007A6635" w:rsidRPr="000B17A0" w:rsidRDefault="007A6635" w:rsidP="004C1621">
            <w:pPr>
              <w:pStyle w:val="NoSpacing"/>
            </w:pPr>
            <w:r w:rsidRPr="000B17A0">
              <w:t> </w:t>
            </w:r>
          </w:p>
        </w:tc>
      </w:tr>
      <w:tr w:rsidR="000B17A0" w:rsidRPr="000B17A0" w:rsidTr="00CB0DCF">
        <w:trPr>
          <w:cantSplit/>
          <w:trHeight w:val="300"/>
        </w:trPr>
        <w:tc>
          <w:tcPr>
            <w:tcW w:w="3743" w:type="dxa"/>
            <w:hideMark/>
          </w:tcPr>
          <w:p w:rsidR="007A6635" w:rsidRPr="000B17A0" w:rsidRDefault="007A6635" w:rsidP="004C1621">
            <w:pPr>
              <w:pStyle w:val="NoSpacing"/>
            </w:pPr>
            <w:r w:rsidRPr="000B17A0">
              <w:t>VIO_STATE_ASSIGNED_FAC_ID</w:t>
            </w:r>
          </w:p>
        </w:tc>
        <w:tc>
          <w:tcPr>
            <w:tcW w:w="5853" w:type="dxa"/>
            <w:hideMark/>
          </w:tcPr>
          <w:p w:rsidR="007A6635" w:rsidRPr="000B17A0" w:rsidRDefault="007A6635" w:rsidP="004C1621">
            <w:pPr>
              <w:pStyle w:val="NoSpacing"/>
            </w:pPr>
            <w:r w:rsidRPr="000B17A0">
              <w:t>Sample_Result.SMP_STATE_ASSIGNED_FAC_ID</w:t>
            </w:r>
          </w:p>
        </w:tc>
        <w:tc>
          <w:tcPr>
            <w:tcW w:w="4300" w:type="dxa"/>
            <w:hideMark/>
          </w:tcPr>
          <w:p w:rsidR="007A6635" w:rsidRPr="000B17A0" w:rsidRDefault="007A6635" w:rsidP="004C1621">
            <w:pPr>
              <w:pStyle w:val="NoSpacing"/>
            </w:pPr>
            <w:r w:rsidRPr="000B17A0">
              <w:t> </w:t>
            </w:r>
          </w:p>
        </w:tc>
      </w:tr>
      <w:tr w:rsidR="000B17A0" w:rsidRPr="000B17A0" w:rsidTr="00CB0DCF">
        <w:trPr>
          <w:cantSplit/>
          <w:trHeight w:val="300"/>
        </w:trPr>
        <w:tc>
          <w:tcPr>
            <w:tcW w:w="3743" w:type="dxa"/>
            <w:hideMark/>
          </w:tcPr>
          <w:p w:rsidR="007A6635" w:rsidRPr="000B17A0" w:rsidRDefault="007A6635" w:rsidP="004C1621">
            <w:pPr>
              <w:pStyle w:val="NoSpacing"/>
            </w:pPr>
            <w:r w:rsidRPr="000B17A0">
              <w:t>VIOLATION_FED_ID</w:t>
            </w:r>
          </w:p>
        </w:tc>
        <w:tc>
          <w:tcPr>
            <w:tcW w:w="5853" w:type="dxa"/>
            <w:hideMark/>
          </w:tcPr>
          <w:p w:rsidR="007A6635" w:rsidRPr="000B17A0" w:rsidRDefault="007A6635" w:rsidP="004C1621">
            <w:pPr>
              <w:pStyle w:val="NoSpacing"/>
            </w:pPr>
            <w:r w:rsidRPr="000B17A0">
              <w:t>Not valued by BRE</w:t>
            </w:r>
          </w:p>
        </w:tc>
        <w:tc>
          <w:tcPr>
            <w:tcW w:w="4300" w:type="dxa"/>
            <w:hideMark/>
          </w:tcPr>
          <w:p w:rsidR="007A6635" w:rsidRPr="000B17A0" w:rsidRDefault="007A6635" w:rsidP="004C1621">
            <w:pPr>
              <w:pStyle w:val="NoSpacing"/>
            </w:pPr>
            <w:r w:rsidRPr="000B17A0">
              <w:t>Generated by Prime when Candidate is Validated</w:t>
            </w:r>
          </w:p>
        </w:tc>
      </w:tr>
      <w:tr w:rsidR="000B17A0" w:rsidRPr="000B17A0" w:rsidTr="00CB0DCF">
        <w:trPr>
          <w:cantSplit/>
          <w:trHeight w:val="3000"/>
        </w:trPr>
        <w:tc>
          <w:tcPr>
            <w:tcW w:w="3743" w:type="dxa"/>
            <w:hideMark/>
          </w:tcPr>
          <w:p w:rsidR="007A6635" w:rsidRPr="000B17A0" w:rsidRDefault="007A6635" w:rsidP="004C1621">
            <w:pPr>
              <w:pStyle w:val="NoSpacing"/>
            </w:pPr>
            <w:r w:rsidRPr="000B17A0">
              <w:lastRenderedPageBreak/>
              <w:t>VIOLATION_STATUS_CD</w:t>
            </w:r>
          </w:p>
        </w:tc>
        <w:tc>
          <w:tcPr>
            <w:tcW w:w="5853" w:type="dxa"/>
            <w:hideMark/>
          </w:tcPr>
          <w:p w:rsidR="007A6635" w:rsidRPr="000B17A0" w:rsidRDefault="007A6635" w:rsidP="004C1621">
            <w:pPr>
              <w:pStyle w:val="NoSpacing"/>
            </w:pPr>
            <w:r w:rsidRPr="000B17A0">
              <w:t>Set to "C - Candidate"</w:t>
            </w:r>
          </w:p>
        </w:tc>
        <w:tc>
          <w:tcPr>
            <w:tcW w:w="4300" w:type="dxa"/>
            <w:hideMark/>
          </w:tcPr>
          <w:p w:rsidR="007A6635" w:rsidRPr="000B17A0" w:rsidRDefault="007A6635" w:rsidP="004C1621">
            <w:pPr>
              <w:pStyle w:val="NoSpacing"/>
            </w:pPr>
            <w:r w:rsidRPr="000B17A0">
              <w:t>Status codes for Violations will be maintained in KEY_VALUE_REF and will have these options (with the code in Key_Data and the full name in Value_Data:</w:t>
            </w:r>
            <w:r w:rsidRPr="000B17A0">
              <w:br/>
              <w:t>C - Candidate</w:t>
            </w:r>
            <w:r w:rsidRPr="000B17A0">
              <w:br/>
              <w:t>P - Preliminary</w:t>
            </w:r>
            <w:r w:rsidRPr="000B17A0">
              <w:br/>
              <w:t>V - Validated</w:t>
            </w:r>
            <w:r w:rsidRPr="000B17A0">
              <w:br/>
              <w:t>R - Rejected</w:t>
            </w:r>
            <w:r w:rsidRPr="000B17A0">
              <w:br/>
              <w:t>Candidate status control: a User cannot select "C-Candidate" for a violation. Only the BRE can use this status.</w:t>
            </w:r>
          </w:p>
        </w:tc>
      </w:tr>
      <w:tr w:rsidR="000B17A0" w:rsidRPr="000B17A0" w:rsidTr="00CB0DCF">
        <w:trPr>
          <w:cantSplit/>
          <w:trHeight w:val="900"/>
        </w:trPr>
        <w:tc>
          <w:tcPr>
            <w:tcW w:w="3743" w:type="dxa"/>
            <w:hideMark/>
          </w:tcPr>
          <w:p w:rsidR="007A6635" w:rsidRPr="000B17A0" w:rsidRDefault="007A6635" w:rsidP="004C1621">
            <w:pPr>
              <w:pStyle w:val="NoSpacing"/>
            </w:pPr>
            <w:r w:rsidRPr="000B17A0">
              <w:t>VIOLATION_TYPE_CODE</w:t>
            </w:r>
          </w:p>
        </w:tc>
        <w:tc>
          <w:tcPr>
            <w:tcW w:w="5853" w:type="dxa"/>
            <w:hideMark/>
          </w:tcPr>
          <w:p w:rsidR="007A6635" w:rsidRPr="000B17A0" w:rsidRDefault="007A6635" w:rsidP="004C1621">
            <w:pPr>
              <w:pStyle w:val="NoSpacing"/>
            </w:pPr>
            <w:r w:rsidRPr="000B17A0">
              <w:t>For MCL_VIOLATION: Set to '02'</w:t>
            </w:r>
            <w:r w:rsidRPr="000B17A0">
              <w:br/>
              <w:t>For MR violations: Set to Monitoring_Schedule.MR_VIOLATION_TYPE_CD</w:t>
            </w:r>
          </w:p>
        </w:tc>
        <w:tc>
          <w:tcPr>
            <w:tcW w:w="4300" w:type="dxa"/>
            <w:hideMark/>
          </w:tcPr>
          <w:p w:rsidR="007A6635" w:rsidRPr="000B17A0" w:rsidRDefault="007A6635" w:rsidP="004C1621">
            <w:pPr>
              <w:pStyle w:val="NoSpacing"/>
            </w:pPr>
            <w:r w:rsidRPr="000B17A0">
              <w:t> </w:t>
            </w:r>
          </w:p>
        </w:tc>
      </w:tr>
      <w:tr w:rsidR="000B17A0" w:rsidRPr="000B17A0" w:rsidTr="00CB0DCF">
        <w:trPr>
          <w:cantSplit/>
          <w:trHeight w:val="1500"/>
        </w:trPr>
        <w:tc>
          <w:tcPr>
            <w:tcW w:w="3743" w:type="dxa"/>
            <w:hideMark/>
          </w:tcPr>
          <w:p w:rsidR="007A6635" w:rsidRPr="000B17A0" w:rsidRDefault="007A6635" w:rsidP="004C1621">
            <w:pPr>
              <w:pStyle w:val="NoSpacing"/>
            </w:pPr>
            <w:r w:rsidRPr="000B17A0">
              <w:t>VIO_SEVERITY</w:t>
            </w:r>
          </w:p>
        </w:tc>
        <w:tc>
          <w:tcPr>
            <w:tcW w:w="5853" w:type="dxa"/>
            <w:hideMark/>
          </w:tcPr>
          <w:p w:rsidR="007A6635" w:rsidRPr="000B17A0" w:rsidRDefault="007A6635" w:rsidP="004C1621">
            <w:pPr>
              <w:pStyle w:val="NoSpacing"/>
            </w:pPr>
            <w:r w:rsidRPr="000B17A0">
              <w:t>For MCL_VIOLATION: do not value.</w:t>
            </w:r>
            <w:r w:rsidRPr="000B17A0">
              <w:br/>
              <w:t>For MR violations, set to a derived value as follows: If number no results associated to the Monitoring_Schedule (in Result_to_MS_Link), then MJ; else MN.</w:t>
            </w:r>
          </w:p>
        </w:tc>
        <w:tc>
          <w:tcPr>
            <w:tcW w:w="4300" w:type="dxa"/>
            <w:hideMark/>
          </w:tcPr>
          <w:p w:rsidR="007A6635" w:rsidRPr="000B17A0" w:rsidRDefault="007A6635" w:rsidP="004C1621">
            <w:pPr>
              <w:pStyle w:val="NoSpacing"/>
            </w:pPr>
            <w:r w:rsidRPr="000B17A0">
              <w:t> </w:t>
            </w:r>
          </w:p>
        </w:tc>
      </w:tr>
      <w:tr w:rsidR="000B17A0" w:rsidRPr="000B17A0" w:rsidTr="00CB0DCF">
        <w:trPr>
          <w:cantSplit/>
          <w:trHeight w:val="600"/>
        </w:trPr>
        <w:tc>
          <w:tcPr>
            <w:tcW w:w="3743" w:type="dxa"/>
            <w:hideMark/>
          </w:tcPr>
          <w:p w:rsidR="007A6635" w:rsidRPr="000B17A0" w:rsidRDefault="007A6635" w:rsidP="004C1621">
            <w:pPr>
              <w:pStyle w:val="NoSpacing"/>
            </w:pPr>
            <w:r w:rsidRPr="000B17A0">
              <w:t>VIO_CONTAMINANT_CD</w:t>
            </w:r>
          </w:p>
        </w:tc>
        <w:tc>
          <w:tcPr>
            <w:tcW w:w="5853" w:type="dxa"/>
            <w:hideMark/>
          </w:tcPr>
          <w:p w:rsidR="007A6635" w:rsidRPr="000B17A0" w:rsidRDefault="007A6635" w:rsidP="004C1621">
            <w:pPr>
              <w:pStyle w:val="NoSpacing"/>
            </w:pPr>
            <w:r w:rsidRPr="000B17A0">
              <w:t>Monitoring_Schedule.MS_CONTAMINANT_CODE</w:t>
            </w:r>
          </w:p>
        </w:tc>
        <w:tc>
          <w:tcPr>
            <w:tcW w:w="4300" w:type="dxa"/>
            <w:hideMark/>
          </w:tcPr>
          <w:p w:rsidR="007A6635" w:rsidRPr="000B17A0" w:rsidRDefault="007A6635" w:rsidP="004C1621">
            <w:pPr>
              <w:pStyle w:val="NoSpacing"/>
            </w:pPr>
            <w:r w:rsidRPr="000B17A0">
              <w:t> </w:t>
            </w:r>
          </w:p>
        </w:tc>
      </w:tr>
      <w:tr w:rsidR="000B17A0" w:rsidRPr="000B17A0" w:rsidTr="00CB0DCF">
        <w:trPr>
          <w:cantSplit/>
          <w:trHeight w:val="300"/>
        </w:trPr>
        <w:tc>
          <w:tcPr>
            <w:tcW w:w="3743" w:type="dxa"/>
            <w:hideMark/>
          </w:tcPr>
          <w:p w:rsidR="007A6635" w:rsidRPr="000B17A0" w:rsidRDefault="007A6635" w:rsidP="004C1621">
            <w:pPr>
              <w:pStyle w:val="NoSpacing"/>
            </w:pPr>
            <w:r w:rsidRPr="000B17A0">
              <w:t>VIO_RULE_CD</w:t>
            </w:r>
          </w:p>
        </w:tc>
        <w:tc>
          <w:tcPr>
            <w:tcW w:w="5853" w:type="dxa"/>
            <w:hideMark/>
          </w:tcPr>
          <w:p w:rsidR="007A6635" w:rsidRPr="000B17A0" w:rsidRDefault="007A6635" w:rsidP="004C1621">
            <w:pPr>
              <w:pStyle w:val="NoSpacing"/>
            </w:pPr>
            <w:r w:rsidRPr="000B17A0">
              <w:t>Monitoring_Schedule.MS_RULE_CD</w:t>
            </w:r>
          </w:p>
        </w:tc>
        <w:tc>
          <w:tcPr>
            <w:tcW w:w="4300" w:type="dxa"/>
            <w:hideMark/>
          </w:tcPr>
          <w:p w:rsidR="007A6635" w:rsidRPr="000B17A0" w:rsidRDefault="007A6635" w:rsidP="004C1621">
            <w:pPr>
              <w:pStyle w:val="NoSpacing"/>
            </w:pPr>
            <w:r w:rsidRPr="000B17A0">
              <w:t> </w:t>
            </w:r>
          </w:p>
        </w:tc>
      </w:tr>
      <w:tr w:rsidR="000B17A0" w:rsidRPr="000B17A0" w:rsidTr="00CB0DCF">
        <w:trPr>
          <w:cantSplit/>
          <w:trHeight w:val="300"/>
        </w:trPr>
        <w:tc>
          <w:tcPr>
            <w:tcW w:w="3743" w:type="dxa"/>
            <w:hideMark/>
          </w:tcPr>
          <w:p w:rsidR="007A6635" w:rsidRPr="000B17A0" w:rsidRDefault="007A6635" w:rsidP="004C1621">
            <w:pPr>
              <w:pStyle w:val="NoSpacing"/>
            </w:pPr>
            <w:r w:rsidRPr="000B17A0">
              <w:t>VIO_FED_PRD_BEGIN_DT</w:t>
            </w:r>
          </w:p>
        </w:tc>
        <w:tc>
          <w:tcPr>
            <w:tcW w:w="5853" w:type="dxa"/>
            <w:hideMark/>
          </w:tcPr>
          <w:p w:rsidR="007A6635" w:rsidRPr="000B17A0" w:rsidRDefault="007A6635" w:rsidP="004C1621">
            <w:pPr>
              <w:pStyle w:val="NoSpacing"/>
            </w:pPr>
            <w:r w:rsidRPr="000B17A0">
              <w:t>Monitoring_Schedule.MS_MONITORING_PRD_BEGIN_DT</w:t>
            </w:r>
          </w:p>
        </w:tc>
        <w:tc>
          <w:tcPr>
            <w:tcW w:w="4300" w:type="dxa"/>
            <w:hideMark/>
          </w:tcPr>
          <w:p w:rsidR="007A6635" w:rsidRPr="000B17A0" w:rsidRDefault="007A6635" w:rsidP="004C1621">
            <w:pPr>
              <w:pStyle w:val="NoSpacing"/>
            </w:pPr>
            <w:r w:rsidRPr="000B17A0">
              <w:t> </w:t>
            </w:r>
          </w:p>
        </w:tc>
      </w:tr>
      <w:tr w:rsidR="000B17A0" w:rsidRPr="000B17A0" w:rsidTr="00CB0DCF">
        <w:trPr>
          <w:cantSplit/>
          <w:trHeight w:val="300"/>
        </w:trPr>
        <w:tc>
          <w:tcPr>
            <w:tcW w:w="3743" w:type="dxa"/>
            <w:hideMark/>
          </w:tcPr>
          <w:p w:rsidR="007A6635" w:rsidRPr="000B17A0" w:rsidRDefault="007A6635" w:rsidP="004C1621">
            <w:pPr>
              <w:pStyle w:val="NoSpacing"/>
            </w:pPr>
            <w:r w:rsidRPr="000B17A0">
              <w:t>VIO_FED_PRD_END_DT</w:t>
            </w:r>
          </w:p>
        </w:tc>
        <w:tc>
          <w:tcPr>
            <w:tcW w:w="5853" w:type="dxa"/>
            <w:hideMark/>
          </w:tcPr>
          <w:p w:rsidR="007A6635" w:rsidRPr="000B17A0" w:rsidRDefault="007A6635" w:rsidP="004C1621">
            <w:pPr>
              <w:pStyle w:val="NoSpacing"/>
            </w:pPr>
            <w:r w:rsidRPr="000B17A0">
              <w:t>Monitoring_Schedule.MS_MONITORING_PRD_END_DT</w:t>
            </w:r>
          </w:p>
        </w:tc>
        <w:tc>
          <w:tcPr>
            <w:tcW w:w="4300" w:type="dxa"/>
            <w:hideMark/>
          </w:tcPr>
          <w:p w:rsidR="007A6635" w:rsidRPr="000B17A0" w:rsidRDefault="007A6635" w:rsidP="004C1621">
            <w:pPr>
              <w:pStyle w:val="NoSpacing"/>
            </w:pPr>
            <w:r w:rsidRPr="000B17A0">
              <w:t> </w:t>
            </w:r>
          </w:p>
        </w:tc>
      </w:tr>
      <w:tr w:rsidR="000B17A0" w:rsidRPr="000B17A0" w:rsidTr="00CB0DCF">
        <w:trPr>
          <w:cantSplit/>
          <w:trHeight w:val="900"/>
        </w:trPr>
        <w:tc>
          <w:tcPr>
            <w:tcW w:w="3743" w:type="dxa"/>
            <w:hideMark/>
          </w:tcPr>
          <w:p w:rsidR="007A6635" w:rsidRPr="000B17A0" w:rsidRDefault="007A6635" w:rsidP="004C1621">
            <w:pPr>
              <w:pStyle w:val="NoSpacing"/>
            </w:pPr>
            <w:r w:rsidRPr="000B17A0">
              <w:t>VIO_COMPL_VALUE_TEXT</w:t>
            </w:r>
          </w:p>
        </w:tc>
        <w:tc>
          <w:tcPr>
            <w:tcW w:w="5853" w:type="dxa"/>
            <w:hideMark/>
          </w:tcPr>
          <w:p w:rsidR="007A6635" w:rsidRPr="000B17A0" w:rsidRDefault="007A6635" w:rsidP="004C1621">
            <w:pPr>
              <w:pStyle w:val="NoSpacing"/>
            </w:pPr>
            <w:r w:rsidRPr="000B17A0">
              <w:t>For MCL violations: set to MPAvg_ComplValue.COMPLIANCE_VALUE</w:t>
            </w:r>
            <w:r w:rsidRPr="000B17A0">
              <w:br/>
              <w:t>For MR violations: do not value</w:t>
            </w:r>
          </w:p>
        </w:tc>
        <w:tc>
          <w:tcPr>
            <w:tcW w:w="4300" w:type="dxa"/>
            <w:hideMark/>
          </w:tcPr>
          <w:p w:rsidR="007A6635" w:rsidRPr="000B17A0" w:rsidRDefault="007A6635" w:rsidP="004C1621">
            <w:pPr>
              <w:pStyle w:val="NoSpacing"/>
            </w:pPr>
            <w:r w:rsidRPr="000B17A0">
              <w:t> </w:t>
            </w:r>
          </w:p>
        </w:tc>
      </w:tr>
      <w:tr w:rsidR="000B17A0" w:rsidRPr="000B17A0" w:rsidTr="00CB0DCF">
        <w:trPr>
          <w:cantSplit/>
          <w:trHeight w:val="900"/>
        </w:trPr>
        <w:tc>
          <w:tcPr>
            <w:tcW w:w="3743" w:type="dxa"/>
            <w:hideMark/>
          </w:tcPr>
          <w:p w:rsidR="007A6635" w:rsidRPr="000B17A0" w:rsidRDefault="007A6635" w:rsidP="004C1621">
            <w:pPr>
              <w:pStyle w:val="NoSpacing"/>
            </w:pPr>
            <w:r w:rsidRPr="000B17A0">
              <w:lastRenderedPageBreak/>
              <w:t>VIO_COMPL_VALUE_UOM</w:t>
            </w:r>
          </w:p>
        </w:tc>
        <w:tc>
          <w:tcPr>
            <w:tcW w:w="5853" w:type="dxa"/>
            <w:hideMark/>
          </w:tcPr>
          <w:p w:rsidR="007A6635" w:rsidRPr="000B17A0" w:rsidRDefault="007A6635" w:rsidP="004C1621">
            <w:pPr>
              <w:pStyle w:val="NoSpacing"/>
            </w:pPr>
            <w:r w:rsidRPr="000B17A0">
              <w:t>For MCL violations: set to MPAvg_ComplValue.COMPLIANCE_VALUE_UOM</w:t>
            </w:r>
            <w:r w:rsidRPr="000B17A0">
              <w:br/>
              <w:t>For MR violations: do not value</w:t>
            </w:r>
          </w:p>
        </w:tc>
        <w:tc>
          <w:tcPr>
            <w:tcW w:w="4300" w:type="dxa"/>
            <w:hideMark/>
          </w:tcPr>
          <w:p w:rsidR="007A6635" w:rsidRPr="000B17A0" w:rsidRDefault="007A6635" w:rsidP="004C1621">
            <w:pPr>
              <w:pStyle w:val="NoSpacing"/>
            </w:pPr>
            <w:r w:rsidRPr="000B17A0">
              <w:t> </w:t>
            </w:r>
          </w:p>
        </w:tc>
      </w:tr>
      <w:tr w:rsidR="000B17A0" w:rsidRPr="000B17A0" w:rsidTr="00CB0DCF">
        <w:trPr>
          <w:cantSplit/>
          <w:trHeight w:val="300"/>
        </w:trPr>
        <w:tc>
          <w:tcPr>
            <w:tcW w:w="3743" w:type="dxa"/>
            <w:hideMark/>
          </w:tcPr>
          <w:p w:rsidR="007A6635" w:rsidRPr="000B17A0" w:rsidRDefault="007A6635" w:rsidP="004C1621">
            <w:pPr>
              <w:pStyle w:val="NoSpacing"/>
            </w:pPr>
            <w:r w:rsidRPr="000B17A0">
              <w:t>VIO_DETERMINATION_DATE</w:t>
            </w:r>
          </w:p>
        </w:tc>
        <w:tc>
          <w:tcPr>
            <w:tcW w:w="5853" w:type="dxa"/>
            <w:hideMark/>
          </w:tcPr>
          <w:p w:rsidR="007A6635" w:rsidRPr="000B17A0" w:rsidRDefault="007A6635" w:rsidP="004C1621">
            <w:pPr>
              <w:pStyle w:val="NoSpacing"/>
            </w:pPr>
            <w:r w:rsidRPr="000B17A0">
              <w:t>Set to current date</w:t>
            </w:r>
          </w:p>
        </w:tc>
        <w:tc>
          <w:tcPr>
            <w:tcW w:w="4300" w:type="dxa"/>
            <w:hideMark/>
          </w:tcPr>
          <w:p w:rsidR="007A6635" w:rsidRPr="000B17A0" w:rsidRDefault="007A6635" w:rsidP="004C1621">
            <w:pPr>
              <w:pStyle w:val="NoSpacing"/>
            </w:pPr>
            <w:r w:rsidRPr="000B17A0">
              <w:t> </w:t>
            </w:r>
          </w:p>
        </w:tc>
      </w:tr>
      <w:tr w:rsidR="000B17A0" w:rsidRPr="000B17A0" w:rsidTr="00CB0DCF">
        <w:trPr>
          <w:cantSplit/>
          <w:trHeight w:val="300"/>
        </w:trPr>
        <w:tc>
          <w:tcPr>
            <w:tcW w:w="3743" w:type="dxa"/>
            <w:hideMark/>
          </w:tcPr>
          <w:p w:rsidR="007A6635" w:rsidRPr="000B17A0" w:rsidRDefault="007A6635" w:rsidP="004C1621">
            <w:pPr>
              <w:pStyle w:val="NoSpacing"/>
            </w:pPr>
            <w:r w:rsidRPr="000B17A0">
              <w:t>VIO_FISCAL_YEAR</w:t>
            </w:r>
          </w:p>
        </w:tc>
        <w:tc>
          <w:tcPr>
            <w:tcW w:w="5853" w:type="dxa"/>
            <w:hideMark/>
          </w:tcPr>
          <w:p w:rsidR="007A6635" w:rsidRPr="000B17A0" w:rsidRDefault="007A6635" w:rsidP="004C1621">
            <w:pPr>
              <w:pStyle w:val="NoSpacing"/>
            </w:pPr>
            <w:r w:rsidRPr="000B17A0">
              <w:t>Set to current calendar year</w:t>
            </w:r>
          </w:p>
        </w:tc>
        <w:tc>
          <w:tcPr>
            <w:tcW w:w="4300" w:type="dxa"/>
            <w:hideMark/>
          </w:tcPr>
          <w:p w:rsidR="007A6635" w:rsidRPr="000B17A0" w:rsidRDefault="007A6635" w:rsidP="004C1621">
            <w:pPr>
              <w:pStyle w:val="NoSpacing"/>
            </w:pPr>
            <w:r w:rsidRPr="000B17A0">
              <w:t> </w:t>
            </w:r>
          </w:p>
        </w:tc>
      </w:tr>
      <w:tr w:rsidR="000B17A0" w:rsidRPr="000B17A0" w:rsidTr="00CB0DCF">
        <w:trPr>
          <w:cantSplit/>
          <w:trHeight w:val="300"/>
        </w:trPr>
        <w:tc>
          <w:tcPr>
            <w:tcW w:w="3743" w:type="dxa"/>
            <w:hideMark/>
          </w:tcPr>
          <w:p w:rsidR="007A6635" w:rsidRPr="000B17A0" w:rsidRDefault="007A6635" w:rsidP="004C1621">
            <w:pPr>
              <w:pStyle w:val="NoSpacing"/>
            </w:pPr>
            <w:r w:rsidRPr="000B17A0">
              <w:t>VIO_STATE_PRD_BEGIN_DT</w:t>
            </w:r>
          </w:p>
        </w:tc>
        <w:tc>
          <w:tcPr>
            <w:tcW w:w="5853" w:type="dxa"/>
            <w:hideMark/>
          </w:tcPr>
          <w:p w:rsidR="007A6635" w:rsidRPr="000B17A0" w:rsidRDefault="007A6635" w:rsidP="004C1621">
            <w:pPr>
              <w:pStyle w:val="NoSpacing"/>
            </w:pPr>
            <w:r w:rsidRPr="000B17A0">
              <w:t>Monitoring_Schedule.MS_MONITORING_PRD_BEGIN_DT</w:t>
            </w:r>
          </w:p>
        </w:tc>
        <w:tc>
          <w:tcPr>
            <w:tcW w:w="4300" w:type="dxa"/>
            <w:hideMark/>
          </w:tcPr>
          <w:p w:rsidR="007A6635" w:rsidRPr="000B17A0" w:rsidRDefault="007A6635" w:rsidP="004C1621">
            <w:pPr>
              <w:pStyle w:val="NoSpacing"/>
            </w:pPr>
            <w:r w:rsidRPr="000B17A0">
              <w:t> </w:t>
            </w:r>
          </w:p>
        </w:tc>
      </w:tr>
      <w:tr w:rsidR="000B17A0" w:rsidRPr="000B17A0" w:rsidTr="00CB0DCF">
        <w:trPr>
          <w:cantSplit/>
          <w:trHeight w:val="300"/>
        </w:trPr>
        <w:tc>
          <w:tcPr>
            <w:tcW w:w="3743" w:type="dxa"/>
            <w:hideMark/>
          </w:tcPr>
          <w:p w:rsidR="007A6635" w:rsidRPr="000B17A0" w:rsidRDefault="007A6635" w:rsidP="004C1621">
            <w:pPr>
              <w:pStyle w:val="NoSpacing"/>
            </w:pPr>
            <w:r w:rsidRPr="000B17A0">
              <w:t>VIO_STATE_PRD_END_DT</w:t>
            </w:r>
          </w:p>
        </w:tc>
        <w:tc>
          <w:tcPr>
            <w:tcW w:w="5853" w:type="dxa"/>
            <w:hideMark/>
          </w:tcPr>
          <w:p w:rsidR="007A6635" w:rsidRPr="000B17A0" w:rsidRDefault="007A6635" w:rsidP="004C1621">
            <w:pPr>
              <w:pStyle w:val="NoSpacing"/>
            </w:pPr>
            <w:r w:rsidRPr="000B17A0">
              <w:t>Monitoring_Schedule.MS_MONITORING_PRD_END_DT</w:t>
            </w:r>
          </w:p>
        </w:tc>
        <w:tc>
          <w:tcPr>
            <w:tcW w:w="4300" w:type="dxa"/>
            <w:hideMark/>
          </w:tcPr>
          <w:p w:rsidR="007A6635" w:rsidRPr="000B17A0" w:rsidRDefault="007A6635" w:rsidP="004C1621">
            <w:pPr>
              <w:pStyle w:val="NoSpacing"/>
            </w:pPr>
            <w:r w:rsidRPr="000B17A0">
              <w:t> </w:t>
            </w:r>
          </w:p>
        </w:tc>
      </w:tr>
      <w:tr w:rsidR="000B17A0" w:rsidRPr="000B17A0" w:rsidTr="00CB0DCF">
        <w:trPr>
          <w:cantSplit/>
          <w:trHeight w:val="1245"/>
        </w:trPr>
        <w:tc>
          <w:tcPr>
            <w:tcW w:w="3743" w:type="dxa"/>
            <w:hideMark/>
          </w:tcPr>
          <w:p w:rsidR="007A6635" w:rsidRPr="000B17A0" w:rsidRDefault="007A6635" w:rsidP="004C1621">
            <w:pPr>
              <w:pStyle w:val="NoSpacing"/>
            </w:pPr>
            <w:r w:rsidRPr="000B17A0">
              <w:t>VIO_TIER_LEVEL</w:t>
            </w:r>
          </w:p>
        </w:tc>
        <w:tc>
          <w:tcPr>
            <w:tcW w:w="5853" w:type="dxa"/>
            <w:hideMark/>
          </w:tcPr>
          <w:p w:rsidR="007A6635" w:rsidRPr="000B17A0" w:rsidRDefault="007A6635" w:rsidP="004C1621">
            <w:pPr>
              <w:pStyle w:val="NoSpacing"/>
            </w:pPr>
            <w:r w:rsidRPr="000B17A0">
              <w:t>Set to Violation_Type.TIER_LEVEL_NUMBER where Violation_Type.Code = Violation.VIOLATION_TYPE_CODE and Violation_Type.SEVERITY_CODE = Violation.VIO_SEVERITY</w:t>
            </w:r>
          </w:p>
        </w:tc>
        <w:tc>
          <w:tcPr>
            <w:tcW w:w="4300" w:type="dxa"/>
            <w:hideMark/>
          </w:tcPr>
          <w:p w:rsidR="007A6635" w:rsidRPr="000B17A0" w:rsidRDefault="007A6635" w:rsidP="004C1621">
            <w:pPr>
              <w:pStyle w:val="NoSpacing"/>
            </w:pPr>
            <w:r w:rsidRPr="000B17A0">
              <w:t>New table Violation_Type</w:t>
            </w:r>
          </w:p>
        </w:tc>
      </w:tr>
      <w:tr w:rsidR="000B17A0" w:rsidRPr="000B17A0" w:rsidTr="00CB0DCF">
        <w:trPr>
          <w:cantSplit/>
          <w:trHeight w:val="300"/>
        </w:trPr>
        <w:tc>
          <w:tcPr>
            <w:tcW w:w="3743" w:type="dxa"/>
            <w:hideMark/>
          </w:tcPr>
          <w:p w:rsidR="007A6635" w:rsidRPr="000B17A0" w:rsidRDefault="007A6635" w:rsidP="004C1621">
            <w:pPr>
              <w:pStyle w:val="NoSpacing"/>
            </w:pPr>
            <w:r w:rsidRPr="000B17A0">
              <w:t>VIO_EXCEEDENCES_CNT</w:t>
            </w:r>
          </w:p>
        </w:tc>
        <w:tc>
          <w:tcPr>
            <w:tcW w:w="5853" w:type="dxa"/>
            <w:hideMark/>
          </w:tcPr>
          <w:p w:rsidR="007A6635" w:rsidRPr="000B17A0" w:rsidRDefault="007A6635" w:rsidP="004C1621">
            <w:pPr>
              <w:pStyle w:val="NoSpacing"/>
            </w:pPr>
            <w:r w:rsidRPr="000B17A0">
              <w:t>Do not value</w:t>
            </w:r>
          </w:p>
        </w:tc>
        <w:tc>
          <w:tcPr>
            <w:tcW w:w="4300" w:type="dxa"/>
            <w:hideMark/>
          </w:tcPr>
          <w:p w:rsidR="007A6635" w:rsidRPr="000B17A0" w:rsidRDefault="007A6635" w:rsidP="004C1621">
            <w:pPr>
              <w:pStyle w:val="NoSpacing"/>
            </w:pPr>
            <w:r w:rsidRPr="000B17A0">
              <w:t> </w:t>
            </w:r>
          </w:p>
        </w:tc>
      </w:tr>
      <w:tr w:rsidR="000B17A0" w:rsidRPr="000B17A0" w:rsidTr="00CB0DCF">
        <w:trPr>
          <w:cantSplit/>
          <w:trHeight w:val="300"/>
        </w:trPr>
        <w:tc>
          <w:tcPr>
            <w:tcW w:w="3743" w:type="dxa"/>
            <w:hideMark/>
          </w:tcPr>
          <w:p w:rsidR="007A6635" w:rsidRPr="000B17A0" w:rsidRDefault="007A6635" w:rsidP="004C1621">
            <w:pPr>
              <w:pStyle w:val="NoSpacing"/>
            </w:pPr>
            <w:r w:rsidRPr="000B17A0">
              <w:t>VIO_SAMPLES_RQD_CNT</w:t>
            </w:r>
          </w:p>
        </w:tc>
        <w:tc>
          <w:tcPr>
            <w:tcW w:w="5853" w:type="dxa"/>
            <w:hideMark/>
          </w:tcPr>
          <w:p w:rsidR="007A6635" w:rsidRPr="000B17A0" w:rsidRDefault="007A6635" w:rsidP="004C1621">
            <w:pPr>
              <w:pStyle w:val="NoSpacing"/>
            </w:pPr>
            <w:r w:rsidRPr="000B17A0">
              <w:t>Monitoring_Schedule.MS_NUMB_SAMPLES_REQUIRED</w:t>
            </w:r>
          </w:p>
        </w:tc>
        <w:tc>
          <w:tcPr>
            <w:tcW w:w="4300" w:type="dxa"/>
            <w:hideMark/>
          </w:tcPr>
          <w:p w:rsidR="007A6635" w:rsidRPr="000B17A0" w:rsidRDefault="007A6635" w:rsidP="004C1621">
            <w:pPr>
              <w:pStyle w:val="NoSpacing"/>
            </w:pPr>
            <w:r w:rsidRPr="000B17A0">
              <w:t> </w:t>
            </w:r>
          </w:p>
        </w:tc>
      </w:tr>
      <w:tr w:rsidR="000B17A0" w:rsidRPr="000B17A0" w:rsidTr="00CB0DCF">
        <w:trPr>
          <w:cantSplit/>
          <w:trHeight w:val="900"/>
        </w:trPr>
        <w:tc>
          <w:tcPr>
            <w:tcW w:w="3743" w:type="dxa"/>
            <w:hideMark/>
          </w:tcPr>
          <w:p w:rsidR="007A6635" w:rsidRPr="000B17A0" w:rsidRDefault="007A6635" w:rsidP="004C1621">
            <w:pPr>
              <w:pStyle w:val="NoSpacing"/>
            </w:pPr>
            <w:r w:rsidRPr="000B17A0">
              <w:t>VIO_SAMPLES_MISSNG_CNT</w:t>
            </w:r>
          </w:p>
        </w:tc>
        <w:tc>
          <w:tcPr>
            <w:tcW w:w="5853" w:type="dxa"/>
            <w:hideMark/>
          </w:tcPr>
          <w:p w:rsidR="007A6635" w:rsidRPr="000B17A0" w:rsidRDefault="007A6635" w:rsidP="004C1621">
            <w:pPr>
              <w:pStyle w:val="NoSpacing"/>
            </w:pPr>
            <w:r w:rsidRPr="000B17A0">
              <w:t>Monitoring_Schedule.MS_NUMB_SAMPLES_REQUIRED minus the number of results associated to the Monitoring_Schedule (in Result_to_MS_Link)</w:t>
            </w:r>
          </w:p>
        </w:tc>
        <w:tc>
          <w:tcPr>
            <w:tcW w:w="4300" w:type="dxa"/>
            <w:hideMark/>
          </w:tcPr>
          <w:p w:rsidR="007A6635" w:rsidRPr="000B17A0" w:rsidRDefault="007A6635" w:rsidP="004C1621">
            <w:pPr>
              <w:pStyle w:val="NoSpacing"/>
            </w:pPr>
            <w:r w:rsidRPr="000B17A0">
              <w:t> </w:t>
            </w:r>
          </w:p>
        </w:tc>
      </w:tr>
    </w:tbl>
    <w:p w:rsidR="007A6635" w:rsidRPr="000B17A0" w:rsidRDefault="007A6635" w:rsidP="004C1621"/>
    <w:p w:rsidR="00D0679C" w:rsidRPr="000B17A0" w:rsidRDefault="00244A42" w:rsidP="00AD0374">
      <w:pPr>
        <w:pStyle w:val="Heading3"/>
      </w:pPr>
      <w:r w:rsidRPr="000B17A0">
        <w:lastRenderedPageBreak/>
        <w:t>R_SR2A_2</w:t>
      </w:r>
      <w:r w:rsidR="00323952" w:rsidRPr="000B17A0">
        <w:tab/>
        <w:t>2</w:t>
      </w:r>
      <w:r w:rsidRPr="000B17A0">
        <w:t>4_HR_CONFIRM</w:t>
      </w:r>
      <w:r w:rsidR="00323952" w:rsidRPr="000B17A0">
        <w:tab/>
      </w:r>
      <w:r w:rsidR="00323952" w:rsidRPr="000B17A0">
        <w:tab/>
      </w:r>
      <w:r w:rsidRPr="000B17A0">
        <w:t>24HrConfirm</w:t>
      </w:r>
    </w:p>
    <w:p w:rsidR="00CB0DCF" w:rsidRPr="000B17A0" w:rsidRDefault="00CB0DCF" w:rsidP="004C1621">
      <w:pPr>
        <w:keepNext/>
      </w:pPr>
      <w:r w:rsidRPr="000B17A0">
        <w:t>This table shows how to value candidate 24 hour confirmation monitoring schedules that are created by the BRE in action "24HRCONFIRM"</w:t>
      </w:r>
      <w:r w:rsidRPr="000B17A0">
        <w:br/>
        <w:t>Fields in Monitoring Schedule that are not included below are not valued.</w:t>
      </w:r>
    </w:p>
    <w:tbl>
      <w:tblPr>
        <w:tblStyle w:val="TableGrid"/>
        <w:tblW w:w="5000" w:type="pct"/>
        <w:tblLayout w:type="fixed"/>
        <w:tblLook w:val="04A0" w:firstRow="1" w:lastRow="0" w:firstColumn="1" w:lastColumn="0" w:noHBand="0" w:noVBand="1"/>
      </w:tblPr>
      <w:tblGrid>
        <w:gridCol w:w="536"/>
        <w:gridCol w:w="3789"/>
        <w:gridCol w:w="4826"/>
        <w:gridCol w:w="4519"/>
      </w:tblGrid>
      <w:tr w:rsidR="009D68C5" w:rsidRPr="000B17A0" w:rsidTr="00167A84">
        <w:trPr>
          <w:cantSplit/>
          <w:tblHeader/>
        </w:trPr>
        <w:tc>
          <w:tcPr>
            <w:tcW w:w="196" w:type="pct"/>
          </w:tcPr>
          <w:p w:rsidR="009D68C5" w:rsidRPr="000B17A0" w:rsidRDefault="009D68C5" w:rsidP="004C1621">
            <w:pPr>
              <w:pStyle w:val="NoSpacing"/>
              <w:keepNext/>
              <w:rPr>
                <w:b/>
              </w:rPr>
            </w:pPr>
            <w:r>
              <w:rPr>
                <w:b/>
              </w:rPr>
              <w:t>ID</w:t>
            </w:r>
          </w:p>
        </w:tc>
        <w:tc>
          <w:tcPr>
            <w:tcW w:w="1386" w:type="pct"/>
            <w:hideMark/>
          </w:tcPr>
          <w:p w:rsidR="009D68C5" w:rsidRPr="000B17A0" w:rsidRDefault="009D68C5" w:rsidP="004C1621">
            <w:pPr>
              <w:pStyle w:val="NoSpacing"/>
              <w:keepNext/>
              <w:rPr>
                <w:b/>
              </w:rPr>
            </w:pPr>
            <w:r w:rsidRPr="000B17A0">
              <w:rPr>
                <w:b/>
              </w:rPr>
              <w:t>Monitoring Schedule Elements</w:t>
            </w:r>
          </w:p>
        </w:tc>
        <w:tc>
          <w:tcPr>
            <w:tcW w:w="1765" w:type="pct"/>
            <w:hideMark/>
          </w:tcPr>
          <w:p w:rsidR="009D68C5" w:rsidRPr="000B17A0" w:rsidRDefault="009D68C5" w:rsidP="004C1621">
            <w:pPr>
              <w:pStyle w:val="NoSpacing"/>
              <w:keepNext/>
              <w:rPr>
                <w:b/>
              </w:rPr>
            </w:pPr>
            <w:r w:rsidRPr="000B17A0">
              <w:rPr>
                <w:b/>
              </w:rPr>
              <w:t>Source Data Element/Logic</w:t>
            </w:r>
          </w:p>
        </w:tc>
        <w:tc>
          <w:tcPr>
            <w:tcW w:w="1654" w:type="pct"/>
            <w:hideMark/>
          </w:tcPr>
          <w:p w:rsidR="009D68C5" w:rsidRPr="000B17A0" w:rsidRDefault="009D68C5" w:rsidP="004C1621">
            <w:pPr>
              <w:pStyle w:val="NoSpacing"/>
              <w:keepNext/>
              <w:rPr>
                <w:b/>
              </w:rPr>
            </w:pPr>
            <w:r w:rsidRPr="000B17A0">
              <w:rPr>
                <w:b/>
              </w:rPr>
              <w:t>Details</w:t>
            </w:r>
          </w:p>
        </w:tc>
      </w:tr>
      <w:tr w:rsidR="009D68C5" w:rsidRPr="000B17A0" w:rsidTr="00167A84">
        <w:trPr>
          <w:cantSplit/>
        </w:trPr>
        <w:tc>
          <w:tcPr>
            <w:tcW w:w="196" w:type="pct"/>
          </w:tcPr>
          <w:p w:rsidR="009D68C5" w:rsidRPr="000B17A0" w:rsidRDefault="009D68C5" w:rsidP="004C1621">
            <w:pPr>
              <w:pStyle w:val="NoSpacing"/>
              <w:keepNext/>
            </w:pPr>
            <w:r>
              <w:t>1</w:t>
            </w:r>
          </w:p>
        </w:tc>
        <w:tc>
          <w:tcPr>
            <w:tcW w:w="1386" w:type="pct"/>
            <w:noWrap/>
            <w:hideMark/>
          </w:tcPr>
          <w:p w:rsidR="009D68C5" w:rsidRPr="000B17A0" w:rsidRDefault="009D68C5" w:rsidP="004C1621">
            <w:pPr>
              <w:pStyle w:val="NoSpacing"/>
              <w:keepNext/>
            </w:pPr>
            <w:r w:rsidRPr="000B17A0">
              <w:t>MONITORING_SCHEDULE_ID</w:t>
            </w:r>
          </w:p>
        </w:tc>
        <w:tc>
          <w:tcPr>
            <w:tcW w:w="1765" w:type="pct"/>
            <w:hideMark/>
          </w:tcPr>
          <w:p w:rsidR="009D68C5" w:rsidRPr="000B17A0" w:rsidRDefault="009D68C5" w:rsidP="004C1621">
            <w:pPr>
              <w:pStyle w:val="NoSpacing"/>
              <w:keepNext/>
            </w:pPr>
            <w:r w:rsidRPr="000B17A0">
              <w:t>Primary key</w:t>
            </w:r>
          </w:p>
        </w:tc>
        <w:tc>
          <w:tcPr>
            <w:tcW w:w="1654" w:type="pct"/>
            <w:hideMark/>
          </w:tcPr>
          <w:p w:rsidR="009D68C5" w:rsidRPr="000B17A0" w:rsidRDefault="009D68C5" w:rsidP="004C1621">
            <w:pPr>
              <w:pStyle w:val="NoSpacing"/>
              <w:keepNext/>
            </w:pPr>
            <w:r w:rsidRPr="000B17A0">
              <w:t>Generated by Prime</w:t>
            </w:r>
          </w:p>
        </w:tc>
      </w:tr>
      <w:tr w:rsidR="009D68C5" w:rsidRPr="000B17A0" w:rsidTr="00167A84">
        <w:trPr>
          <w:cantSplit/>
        </w:trPr>
        <w:tc>
          <w:tcPr>
            <w:tcW w:w="196" w:type="pct"/>
          </w:tcPr>
          <w:p w:rsidR="009D68C5" w:rsidRPr="000B17A0" w:rsidRDefault="009D68C5" w:rsidP="004C1621">
            <w:pPr>
              <w:pStyle w:val="NoSpacing"/>
              <w:keepNext/>
            </w:pPr>
            <w:r>
              <w:t>2</w:t>
            </w:r>
          </w:p>
        </w:tc>
        <w:tc>
          <w:tcPr>
            <w:tcW w:w="1386" w:type="pct"/>
            <w:hideMark/>
          </w:tcPr>
          <w:p w:rsidR="009D68C5" w:rsidRPr="000B17A0" w:rsidRDefault="009D68C5" w:rsidP="004C1621">
            <w:pPr>
              <w:pStyle w:val="NoSpacing"/>
              <w:keepNext/>
            </w:pPr>
            <w:r w:rsidRPr="000B17A0">
              <w:t>MS_STATUS_CD</w:t>
            </w:r>
          </w:p>
        </w:tc>
        <w:tc>
          <w:tcPr>
            <w:tcW w:w="1765" w:type="pct"/>
            <w:hideMark/>
          </w:tcPr>
          <w:p w:rsidR="009D68C5" w:rsidRPr="000B17A0" w:rsidRDefault="009D68C5" w:rsidP="004C1621">
            <w:pPr>
              <w:pStyle w:val="NoSpacing"/>
              <w:keepNext/>
            </w:pPr>
            <w:r w:rsidRPr="000B17A0">
              <w:t>Set to "C - Candidate"</w:t>
            </w:r>
          </w:p>
        </w:tc>
        <w:tc>
          <w:tcPr>
            <w:tcW w:w="1654" w:type="pct"/>
            <w:hideMark/>
          </w:tcPr>
          <w:p w:rsidR="009D68C5" w:rsidRPr="000B17A0" w:rsidRDefault="009D68C5" w:rsidP="004C1621">
            <w:pPr>
              <w:pStyle w:val="NoSpacing"/>
              <w:keepNext/>
            </w:pPr>
            <w:r w:rsidRPr="000B17A0">
              <w:t>Status codes for Monitoring Schedules will be maintained in KEY_VALUE_REF and will have these options (with the code in Key_Data and the full name in Value_Data):</w:t>
            </w:r>
            <w:r w:rsidRPr="000B17A0">
              <w:br/>
              <w:t>C - Candidate</w:t>
            </w:r>
            <w:r w:rsidRPr="000B17A0">
              <w:br/>
              <w:t>V - Validated</w:t>
            </w:r>
            <w:r w:rsidRPr="000B17A0">
              <w:br/>
              <w:t>R - Rejected</w:t>
            </w:r>
            <w:r w:rsidRPr="000B17A0">
              <w:br/>
              <w:t>Candidate status control: a User cannot select "C-Candidate" for a record. Only the BRE can use this status.</w:t>
            </w:r>
          </w:p>
        </w:tc>
      </w:tr>
      <w:tr w:rsidR="009D68C5" w:rsidRPr="000B17A0" w:rsidTr="00167A84">
        <w:trPr>
          <w:cantSplit/>
        </w:trPr>
        <w:tc>
          <w:tcPr>
            <w:tcW w:w="196" w:type="pct"/>
          </w:tcPr>
          <w:p w:rsidR="009D68C5" w:rsidRPr="000B17A0" w:rsidRDefault="009D68C5" w:rsidP="004C1621">
            <w:pPr>
              <w:pStyle w:val="NoSpacing"/>
            </w:pPr>
            <w:r>
              <w:t>3</w:t>
            </w:r>
          </w:p>
        </w:tc>
        <w:tc>
          <w:tcPr>
            <w:tcW w:w="1386" w:type="pct"/>
            <w:noWrap/>
            <w:hideMark/>
          </w:tcPr>
          <w:p w:rsidR="009D68C5" w:rsidRPr="000B17A0" w:rsidRDefault="009D68C5" w:rsidP="004C1621">
            <w:pPr>
              <w:pStyle w:val="NoSpacing"/>
            </w:pPr>
            <w:r w:rsidRPr="000B17A0">
              <w:t>MS_WATER_SYSTEM_ID</w:t>
            </w:r>
          </w:p>
        </w:tc>
        <w:tc>
          <w:tcPr>
            <w:tcW w:w="1765" w:type="pct"/>
            <w:hideMark/>
          </w:tcPr>
          <w:p w:rsidR="009D68C5" w:rsidRPr="000B17A0" w:rsidRDefault="009D68C5" w:rsidP="004C1621">
            <w:pPr>
              <w:pStyle w:val="NoSpacing"/>
            </w:pPr>
            <w:r w:rsidRPr="000B17A0">
              <w:t>Sample_Result.SMP_WATER_SYSTEM_ID</w:t>
            </w:r>
          </w:p>
        </w:tc>
        <w:tc>
          <w:tcPr>
            <w:tcW w:w="1654" w:type="pct"/>
            <w:hideMark/>
          </w:tcPr>
          <w:p w:rsidR="009D68C5" w:rsidRPr="000B17A0" w:rsidRDefault="009D68C5" w:rsidP="004C1621">
            <w:pPr>
              <w:pStyle w:val="NoSpacing"/>
            </w:pPr>
            <w:r w:rsidRPr="000B17A0">
              <w:t> </w:t>
            </w:r>
          </w:p>
        </w:tc>
      </w:tr>
      <w:tr w:rsidR="009D68C5" w:rsidRPr="000B17A0" w:rsidTr="00167A84">
        <w:trPr>
          <w:cantSplit/>
        </w:trPr>
        <w:tc>
          <w:tcPr>
            <w:tcW w:w="196" w:type="pct"/>
          </w:tcPr>
          <w:p w:rsidR="009D68C5" w:rsidRPr="000B17A0" w:rsidRDefault="009D68C5" w:rsidP="004C1621">
            <w:pPr>
              <w:pStyle w:val="NoSpacing"/>
            </w:pPr>
            <w:r>
              <w:t>4</w:t>
            </w:r>
          </w:p>
        </w:tc>
        <w:tc>
          <w:tcPr>
            <w:tcW w:w="1386" w:type="pct"/>
            <w:noWrap/>
            <w:hideMark/>
          </w:tcPr>
          <w:p w:rsidR="009D68C5" w:rsidRPr="000B17A0" w:rsidRDefault="009D68C5" w:rsidP="004C1621">
            <w:pPr>
              <w:pStyle w:val="NoSpacing"/>
            </w:pPr>
            <w:r w:rsidRPr="000B17A0">
              <w:t>MS_STATE_ASSIGNED_FAC_ID</w:t>
            </w:r>
          </w:p>
        </w:tc>
        <w:tc>
          <w:tcPr>
            <w:tcW w:w="1765" w:type="pct"/>
            <w:hideMark/>
          </w:tcPr>
          <w:p w:rsidR="009D68C5" w:rsidRPr="000B17A0" w:rsidRDefault="009D68C5" w:rsidP="004C1621">
            <w:pPr>
              <w:pStyle w:val="NoSpacing"/>
            </w:pPr>
            <w:r w:rsidRPr="000B17A0">
              <w:t>Sample_Result.SMP_STATE_ASSIGNED_FAC_ID</w:t>
            </w:r>
          </w:p>
        </w:tc>
        <w:tc>
          <w:tcPr>
            <w:tcW w:w="1654" w:type="pct"/>
            <w:hideMark/>
          </w:tcPr>
          <w:p w:rsidR="009D68C5" w:rsidRPr="000B17A0" w:rsidRDefault="009D68C5" w:rsidP="004C1621">
            <w:pPr>
              <w:pStyle w:val="NoSpacing"/>
            </w:pPr>
            <w:r w:rsidRPr="000B17A0">
              <w:t> </w:t>
            </w:r>
          </w:p>
        </w:tc>
      </w:tr>
      <w:tr w:rsidR="009D68C5" w:rsidRPr="000B17A0" w:rsidTr="00167A84">
        <w:trPr>
          <w:cantSplit/>
        </w:trPr>
        <w:tc>
          <w:tcPr>
            <w:tcW w:w="196" w:type="pct"/>
          </w:tcPr>
          <w:p w:rsidR="009D68C5" w:rsidRDefault="009D68C5" w:rsidP="004C1621">
            <w:pPr>
              <w:pStyle w:val="NoSpacing"/>
            </w:pPr>
            <w:r>
              <w:t>5</w:t>
            </w:r>
          </w:p>
        </w:tc>
        <w:tc>
          <w:tcPr>
            <w:tcW w:w="1386" w:type="pct"/>
            <w:noWrap/>
          </w:tcPr>
          <w:p w:rsidR="009D68C5" w:rsidRPr="000B17A0" w:rsidRDefault="009D68C5" w:rsidP="004C1621">
            <w:pPr>
              <w:pStyle w:val="NoSpacing"/>
            </w:pPr>
            <w:r>
              <w:t>MONITORING_REQUIREMENT_ID</w:t>
            </w:r>
          </w:p>
        </w:tc>
        <w:tc>
          <w:tcPr>
            <w:tcW w:w="1765" w:type="pct"/>
          </w:tcPr>
          <w:p w:rsidR="009D68C5" w:rsidRPr="000B17A0" w:rsidRDefault="009D68C5" w:rsidP="004C1621">
            <w:pPr>
              <w:pStyle w:val="NoSpacing"/>
            </w:pPr>
            <w:r>
              <w:t>Set to MONITORING_REQUIREMENT_ID where MONITORING_REQUIREMENT matches the values given in rows 6 - 12.</w:t>
            </w:r>
          </w:p>
        </w:tc>
        <w:tc>
          <w:tcPr>
            <w:tcW w:w="1654" w:type="pct"/>
          </w:tcPr>
          <w:p w:rsidR="009D68C5" w:rsidRPr="000B17A0" w:rsidRDefault="009D68C5" w:rsidP="004C1621">
            <w:pPr>
              <w:pStyle w:val="NoSpacing"/>
            </w:pPr>
          </w:p>
        </w:tc>
      </w:tr>
      <w:tr w:rsidR="009D68C5" w:rsidRPr="000B17A0" w:rsidTr="00167A84">
        <w:trPr>
          <w:cantSplit/>
        </w:trPr>
        <w:tc>
          <w:tcPr>
            <w:tcW w:w="196" w:type="pct"/>
          </w:tcPr>
          <w:p w:rsidR="009D68C5" w:rsidRPr="000B17A0" w:rsidRDefault="009D68C5" w:rsidP="004C1621">
            <w:pPr>
              <w:pStyle w:val="NoSpacing"/>
            </w:pPr>
            <w:r>
              <w:t>6</w:t>
            </w:r>
          </w:p>
        </w:tc>
        <w:tc>
          <w:tcPr>
            <w:tcW w:w="1386" w:type="pct"/>
            <w:noWrap/>
            <w:hideMark/>
          </w:tcPr>
          <w:p w:rsidR="009D68C5" w:rsidRPr="000B17A0" w:rsidRDefault="009D68C5" w:rsidP="004C1621">
            <w:pPr>
              <w:pStyle w:val="NoSpacing"/>
            </w:pPr>
            <w:r w:rsidRPr="000B17A0">
              <w:t>MS_SAMPLE_TYPE_CD</w:t>
            </w:r>
          </w:p>
        </w:tc>
        <w:tc>
          <w:tcPr>
            <w:tcW w:w="1765" w:type="pct"/>
            <w:hideMark/>
          </w:tcPr>
          <w:p w:rsidR="009D68C5" w:rsidRPr="000B17A0" w:rsidRDefault="009D68C5" w:rsidP="004C1621">
            <w:pPr>
              <w:pStyle w:val="NoSpacing"/>
            </w:pPr>
            <w:r w:rsidRPr="000B17A0">
              <w:t>CO – Confirmation</w:t>
            </w:r>
          </w:p>
          <w:p w:rsidR="009D68C5" w:rsidRPr="000B17A0" w:rsidRDefault="009D68C5" w:rsidP="004C1621">
            <w:pPr>
              <w:pStyle w:val="NoSpacing"/>
            </w:pPr>
            <w:r w:rsidRPr="000B17A0">
              <w:t>Once the database model has been implemented, this value will be used to identify the Monitoring Requirement to be used for the candidate Monitoring Schedule.</w:t>
            </w:r>
          </w:p>
        </w:tc>
        <w:tc>
          <w:tcPr>
            <w:tcW w:w="1654" w:type="pct"/>
            <w:hideMark/>
          </w:tcPr>
          <w:p w:rsidR="009D68C5" w:rsidRPr="000B17A0" w:rsidRDefault="009D68C5" w:rsidP="004C1621">
            <w:pPr>
              <w:pStyle w:val="NoSpacing"/>
            </w:pPr>
            <w:r w:rsidRPr="000B17A0">
              <w:t>Sample_Type_Code will be maintained in KEY_VALUE_REF and will have these options (with the code in Key_Data and the full name in Value_Data):</w:t>
            </w:r>
            <w:r w:rsidRPr="000B17A0">
              <w:br/>
              <w:t>CO - Confirmation</w:t>
            </w:r>
            <w:r w:rsidRPr="000B17A0">
              <w:br/>
              <w:t>RT - Routine</w:t>
            </w:r>
            <w:r w:rsidRPr="000B17A0">
              <w:br/>
              <w:t>RP - Repeat</w:t>
            </w:r>
            <w:r w:rsidRPr="000B17A0">
              <w:br/>
              <w:t>TG - Triggered</w:t>
            </w:r>
            <w:r w:rsidRPr="000B17A0">
              <w:br/>
              <w:t>SP - Special</w:t>
            </w:r>
          </w:p>
        </w:tc>
      </w:tr>
      <w:tr w:rsidR="009D68C5" w:rsidRPr="000B17A0" w:rsidTr="00167A84">
        <w:trPr>
          <w:cantSplit/>
        </w:trPr>
        <w:tc>
          <w:tcPr>
            <w:tcW w:w="196" w:type="pct"/>
          </w:tcPr>
          <w:p w:rsidR="009D68C5" w:rsidRPr="000B17A0" w:rsidRDefault="009D68C5" w:rsidP="004C1621">
            <w:pPr>
              <w:pStyle w:val="NoSpacing"/>
            </w:pPr>
            <w:r>
              <w:lastRenderedPageBreak/>
              <w:t>7</w:t>
            </w:r>
          </w:p>
        </w:tc>
        <w:tc>
          <w:tcPr>
            <w:tcW w:w="1386" w:type="pct"/>
            <w:noWrap/>
            <w:hideMark/>
          </w:tcPr>
          <w:p w:rsidR="009D68C5" w:rsidRPr="000B17A0" w:rsidRDefault="009D68C5" w:rsidP="004C1621">
            <w:pPr>
              <w:pStyle w:val="NoSpacing"/>
            </w:pPr>
            <w:r w:rsidRPr="000B17A0">
              <w:t>MS_NUMB_SAMPLES_REQUIRED</w:t>
            </w:r>
          </w:p>
        </w:tc>
        <w:tc>
          <w:tcPr>
            <w:tcW w:w="1765" w:type="pct"/>
            <w:hideMark/>
          </w:tcPr>
          <w:p w:rsidR="009D68C5" w:rsidRPr="000B17A0" w:rsidRDefault="009D68C5" w:rsidP="004C1621">
            <w:pPr>
              <w:pStyle w:val="NoSpacing"/>
            </w:pPr>
            <w:r w:rsidRPr="000B17A0">
              <w:t>1</w:t>
            </w:r>
          </w:p>
          <w:p w:rsidR="009D68C5" w:rsidRPr="000B17A0" w:rsidRDefault="009D68C5" w:rsidP="004C1621">
            <w:pPr>
              <w:pStyle w:val="NoSpacing"/>
            </w:pPr>
            <w:r w:rsidRPr="000B17A0">
              <w:t>Once the database model has been implemented, this values will be used to identify the Monitoring Requirement to be used for the candidate Monitoring Schedule.</w:t>
            </w:r>
          </w:p>
        </w:tc>
        <w:tc>
          <w:tcPr>
            <w:tcW w:w="1654" w:type="pct"/>
            <w:hideMark/>
          </w:tcPr>
          <w:p w:rsidR="009D68C5" w:rsidRPr="000B17A0" w:rsidRDefault="009D68C5" w:rsidP="004C1621">
            <w:pPr>
              <w:pStyle w:val="NoSpacing"/>
            </w:pPr>
            <w:r w:rsidRPr="000B17A0">
              <w:t> </w:t>
            </w:r>
          </w:p>
        </w:tc>
      </w:tr>
      <w:tr w:rsidR="009D68C5" w:rsidRPr="000B17A0" w:rsidTr="00167A84">
        <w:trPr>
          <w:cantSplit/>
        </w:trPr>
        <w:tc>
          <w:tcPr>
            <w:tcW w:w="196" w:type="pct"/>
          </w:tcPr>
          <w:p w:rsidR="009D68C5" w:rsidRPr="000B17A0" w:rsidRDefault="009D68C5" w:rsidP="004C1621">
            <w:pPr>
              <w:pStyle w:val="NoSpacing"/>
            </w:pPr>
            <w:r>
              <w:t>8</w:t>
            </w:r>
          </w:p>
        </w:tc>
        <w:tc>
          <w:tcPr>
            <w:tcW w:w="1386" w:type="pct"/>
            <w:noWrap/>
            <w:hideMark/>
          </w:tcPr>
          <w:p w:rsidR="009D68C5" w:rsidRPr="000B17A0" w:rsidRDefault="009D68C5" w:rsidP="004C1621">
            <w:pPr>
              <w:pStyle w:val="NoSpacing"/>
            </w:pPr>
            <w:r w:rsidRPr="000B17A0">
              <w:t>MS_INTERVAL_UNIT</w:t>
            </w:r>
          </w:p>
        </w:tc>
        <w:tc>
          <w:tcPr>
            <w:tcW w:w="1765" w:type="pct"/>
            <w:hideMark/>
          </w:tcPr>
          <w:p w:rsidR="009D68C5" w:rsidRPr="000B17A0" w:rsidRDefault="009D68C5" w:rsidP="004C1621">
            <w:pPr>
              <w:pStyle w:val="NoSpacing"/>
            </w:pPr>
            <w:r w:rsidRPr="000B17A0">
              <w:t>1T</w:t>
            </w:r>
          </w:p>
          <w:p w:rsidR="009D68C5" w:rsidRPr="000B17A0" w:rsidRDefault="009D68C5" w:rsidP="004C1621">
            <w:pPr>
              <w:pStyle w:val="NoSpacing"/>
            </w:pPr>
            <w:r w:rsidRPr="000B17A0">
              <w:t>Once the database model has been implemented, this values will be used to identify the Monitoring Requirement to be used for the candidate Monitoring Schedule.</w:t>
            </w:r>
          </w:p>
        </w:tc>
        <w:tc>
          <w:tcPr>
            <w:tcW w:w="1654" w:type="pct"/>
            <w:hideMark/>
          </w:tcPr>
          <w:p w:rsidR="009D68C5" w:rsidRPr="000B17A0" w:rsidRDefault="009D68C5" w:rsidP="004C1621">
            <w:pPr>
              <w:pStyle w:val="NoSpacing"/>
            </w:pPr>
            <w:r w:rsidRPr="000B17A0">
              <w:t> </w:t>
            </w:r>
          </w:p>
        </w:tc>
      </w:tr>
      <w:tr w:rsidR="009D68C5" w:rsidRPr="000B17A0" w:rsidTr="00167A84">
        <w:trPr>
          <w:cantSplit/>
        </w:trPr>
        <w:tc>
          <w:tcPr>
            <w:tcW w:w="196" w:type="pct"/>
          </w:tcPr>
          <w:p w:rsidR="009D68C5" w:rsidRPr="000B17A0" w:rsidRDefault="009D68C5" w:rsidP="004C1621">
            <w:pPr>
              <w:pStyle w:val="NoSpacing"/>
            </w:pPr>
            <w:r>
              <w:t>9</w:t>
            </w:r>
          </w:p>
        </w:tc>
        <w:tc>
          <w:tcPr>
            <w:tcW w:w="1386" w:type="pct"/>
            <w:noWrap/>
            <w:hideMark/>
          </w:tcPr>
          <w:p w:rsidR="009D68C5" w:rsidRPr="000B17A0" w:rsidRDefault="009D68C5" w:rsidP="004C1621">
            <w:pPr>
              <w:pStyle w:val="NoSpacing"/>
            </w:pPr>
            <w:r w:rsidRPr="000B17A0">
              <w:t>MS_INTERVAL_UNIT_COUNT</w:t>
            </w:r>
          </w:p>
        </w:tc>
        <w:tc>
          <w:tcPr>
            <w:tcW w:w="1765" w:type="pct"/>
            <w:hideMark/>
          </w:tcPr>
          <w:p w:rsidR="009D68C5" w:rsidRPr="000B17A0" w:rsidRDefault="009D68C5" w:rsidP="004C1621">
            <w:pPr>
              <w:pStyle w:val="NoSpacing"/>
            </w:pPr>
            <w:r w:rsidRPr="000B17A0">
              <w:t>1</w:t>
            </w:r>
          </w:p>
          <w:p w:rsidR="009D68C5" w:rsidRPr="000B17A0" w:rsidRDefault="009D68C5" w:rsidP="004C1621">
            <w:pPr>
              <w:pStyle w:val="NoSpacing"/>
            </w:pPr>
            <w:r w:rsidRPr="000B17A0">
              <w:t>Once the database model has been implemented, this values will be used to identify the Monitoring Requirement to be used for the candidate Monitoring Schedule.</w:t>
            </w:r>
          </w:p>
        </w:tc>
        <w:tc>
          <w:tcPr>
            <w:tcW w:w="1654" w:type="pct"/>
            <w:hideMark/>
          </w:tcPr>
          <w:p w:rsidR="009D68C5" w:rsidRPr="000B17A0" w:rsidRDefault="009D68C5" w:rsidP="004C1621">
            <w:pPr>
              <w:pStyle w:val="NoSpacing"/>
            </w:pPr>
            <w:r w:rsidRPr="000B17A0">
              <w:t> </w:t>
            </w:r>
          </w:p>
        </w:tc>
      </w:tr>
      <w:tr w:rsidR="009D68C5" w:rsidRPr="000B17A0" w:rsidTr="00167A84">
        <w:trPr>
          <w:cantSplit/>
        </w:trPr>
        <w:tc>
          <w:tcPr>
            <w:tcW w:w="196" w:type="pct"/>
          </w:tcPr>
          <w:p w:rsidR="009D68C5" w:rsidRPr="000B17A0" w:rsidRDefault="009D68C5" w:rsidP="004C1621">
            <w:pPr>
              <w:pStyle w:val="NoSpacing"/>
            </w:pPr>
            <w:r>
              <w:t>10</w:t>
            </w:r>
          </w:p>
        </w:tc>
        <w:tc>
          <w:tcPr>
            <w:tcW w:w="1386" w:type="pct"/>
            <w:noWrap/>
            <w:hideMark/>
          </w:tcPr>
          <w:p w:rsidR="009D68C5" w:rsidRPr="000B17A0" w:rsidRDefault="009D68C5" w:rsidP="004C1621">
            <w:pPr>
              <w:pStyle w:val="NoSpacing"/>
            </w:pPr>
            <w:r w:rsidRPr="000B17A0">
              <w:t>MS_INTERVAL_FIXED_DAYS</w:t>
            </w:r>
          </w:p>
        </w:tc>
        <w:tc>
          <w:tcPr>
            <w:tcW w:w="1765" w:type="pct"/>
            <w:hideMark/>
          </w:tcPr>
          <w:p w:rsidR="009D68C5" w:rsidRPr="000B17A0" w:rsidRDefault="009D68C5" w:rsidP="004C1621">
            <w:pPr>
              <w:pStyle w:val="NoSpacing"/>
            </w:pPr>
            <w:r w:rsidRPr="000B17A0">
              <w:t>Not valued</w:t>
            </w:r>
          </w:p>
        </w:tc>
        <w:tc>
          <w:tcPr>
            <w:tcW w:w="1654" w:type="pct"/>
            <w:hideMark/>
          </w:tcPr>
          <w:p w:rsidR="009D68C5" w:rsidRPr="000B17A0" w:rsidRDefault="009D68C5" w:rsidP="004C1621">
            <w:pPr>
              <w:pStyle w:val="NoSpacing"/>
            </w:pPr>
            <w:r w:rsidRPr="000B17A0">
              <w:t> </w:t>
            </w:r>
          </w:p>
        </w:tc>
      </w:tr>
      <w:tr w:rsidR="009D68C5" w:rsidRPr="000B17A0" w:rsidTr="00167A84">
        <w:trPr>
          <w:cantSplit/>
        </w:trPr>
        <w:tc>
          <w:tcPr>
            <w:tcW w:w="196" w:type="pct"/>
          </w:tcPr>
          <w:p w:rsidR="009D68C5" w:rsidRPr="000B17A0" w:rsidRDefault="009D68C5" w:rsidP="004C1621">
            <w:pPr>
              <w:pStyle w:val="NoSpacing"/>
            </w:pPr>
            <w:r>
              <w:t>11</w:t>
            </w:r>
          </w:p>
        </w:tc>
        <w:tc>
          <w:tcPr>
            <w:tcW w:w="1386" w:type="pct"/>
            <w:noWrap/>
            <w:hideMark/>
          </w:tcPr>
          <w:p w:rsidR="009D68C5" w:rsidRPr="000B17A0" w:rsidRDefault="009D68C5" w:rsidP="004C1621">
            <w:pPr>
              <w:pStyle w:val="NoSpacing"/>
            </w:pPr>
            <w:r w:rsidRPr="000B17A0">
              <w:t>MS_CONTAMINANT_CODE</w:t>
            </w:r>
          </w:p>
        </w:tc>
        <w:tc>
          <w:tcPr>
            <w:tcW w:w="1765" w:type="pct"/>
            <w:hideMark/>
          </w:tcPr>
          <w:p w:rsidR="009D68C5" w:rsidRPr="000B17A0" w:rsidRDefault="009D68C5" w:rsidP="004C1621">
            <w:pPr>
              <w:pStyle w:val="NoSpacing"/>
            </w:pPr>
            <w:r w:rsidRPr="000B17A0">
              <w:t>Monitoring_Schedule.MS_CONTAMINANT_CODE</w:t>
            </w:r>
          </w:p>
          <w:p w:rsidR="009D68C5" w:rsidRPr="000B17A0" w:rsidRDefault="009D68C5" w:rsidP="004C1621">
            <w:pPr>
              <w:pStyle w:val="NoSpacing"/>
            </w:pPr>
            <w:r w:rsidRPr="000B17A0">
              <w:t>Once the database model has been implemented, this values will be used to identify the Monitoring Requirement to be used for the candidate Monitoring Schedule.</w:t>
            </w:r>
          </w:p>
        </w:tc>
        <w:tc>
          <w:tcPr>
            <w:tcW w:w="1654" w:type="pct"/>
            <w:hideMark/>
          </w:tcPr>
          <w:p w:rsidR="009D68C5" w:rsidRPr="000B17A0" w:rsidRDefault="009D68C5" w:rsidP="004C1621">
            <w:pPr>
              <w:pStyle w:val="NoSpacing"/>
            </w:pPr>
            <w:r w:rsidRPr="000B17A0">
              <w:t>The Monitoring_Schedule record to use to supply the Contaminant Code is the one selected in condition "Nitrite Routine" in RuleTable SR1B: Nitrite RT Sample Decision Table.</w:t>
            </w:r>
            <w:r w:rsidRPr="000B17A0">
              <w:br/>
              <w:t>Though its tempting to simply use the Sample_Result.RESULT_CONTAMINANT_CD, under some drinking water rules, this will not work and I want this all to be coded the same way.</w:t>
            </w:r>
          </w:p>
        </w:tc>
      </w:tr>
      <w:tr w:rsidR="009D68C5" w:rsidRPr="000B17A0" w:rsidTr="00167A84">
        <w:trPr>
          <w:cantSplit/>
        </w:trPr>
        <w:tc>
          <w:tcPr>
            <w:tcW w:w="196" w:type="pct"/>
          </w:tcPr>
          <w:p w:rsidR="009D68C5" w:rsidRPr="000B17A0" w:rsidRDefault="009D68C5" w:rsidP="004C1621">
            <w:pPr>
              <w:pStyle w:val="NoSpacing"/>
            </w:pPr>
            <w:r>
              <w:t>12</w:t>
            </w:r>
          </w:p>
        </w:tc>
        <w:tc>
          <w:tcPr>
            <w:tcW w:w="1386" w:type="pct"/>
            <w:noWrap/>
            <w:hideMark/>
          </w:tcPr>
          <w:p w:rsidR="009D68C5" w:rsidRPr="000B17A0" w:rsidRDefault="009D68C5" w:rsidP="004C1621">
            <w:pPr>
              <w:pStyle w:val="NoSpacing"/>
            </w:pPr>
            <w:r w:rsidRPr="000B17A0">
              <w:t>MS_RULE_CD</w:t>
            </w:r>
          </w:p>
        </w:tc>
        <w:tc>
          <w:tcPr>
            <w:tcW w:w="1765" w:type="pct"/>
            <w:hideMark/>
          </w:tcPr>
          <w:p w:rsidR="009D68C5" w:rsidRPr="000B17A0" w:rsidRDefault="009D68C5" w:rsidP="004C1621">
            <w:pPr>
              <w:pStyle w:val="NoSpacing"/>
            </w:pPr>
            <w:r w:rsidRPr="000B17A0">
              <w:t>Monitoring_Schedule.MS_RULE_CD</w:t>
            </w:r>
          </w:p>
          <w:p w:rsidR="009D68C5" w:rsidRPr="000B17A0" w:rsidRDefault="009D68C5" w:rsidP="004C1621">
            <w:pPr>
              <w:pStyle w:val="NoSpacing"/>
            </w:pPr>
            <w:r w:rsidRPr="000B17A0">
              <w:t>Once the database model has been implemented, this values will be used to identify the Monitoring Requirement to be used for the candidate Monitoring Schedule.</w:t>
            </w:r>
          </w:p>
        </w:tc>
        <w:tc>
          <w:tcPr>
            <w:tcW w:w="1654" w:type="pct"/>
            <w:hideMark/>
          </w:tcPr>
          <w:p w:rsidR="009D68C5" w:rsidRPr="000B17A0" w:rsidRDefault="009D68C5" w:rsidP="004C1621">
            <w:pPr>
              <w:pStyle w:val="NoSpacing"/>
            </w:pPr>
          </w:p>
        </w:tc>
      </w:tr>
      <w:tr w:rsidR="009D68C5" w:rsidRPr="000B17A0" w:rsidTr="00167A84">
        <w:trPr>
          <w:cantSplit/>
        </w:trPr>
        <w:tc>
          <w:tcPr>
            <w:tcW w:w="196" w:type="pct"/>
          </w:tcPr>
          <w:p w:rsidR="009D68C5" w:rsidRPr="000B17A0" w:rsidRDefault="009D68C5" w:rsidP="004C1621">
            <w:pPr>
              <w:pStyle w:val="NoSpacing"/>
            </w:pPr>
            <w:r>
              <w:lastRenderedPageBreak/>
              <w:t>13</w:t>
            </w:r>
          </w:p>
        </w:tc>
        <w:tc>
          <w:tcPr>
            <w:tcW w:w="1386" w:type="pct"/>
            <w:noWrap/>
            <w:hideMark/>
          </w:tcPr>
          <w:p w:rsidR="009D68C5" w:rsidRPr="000B17A0" w:rsidRDefault="009D68C5" w:rsidP="004C1621">
            <w:pPr>
              <w:pStyle w:val="NoSpacing"/>
            </w:pPr>
            <w:r w:rsidRPr="000B17A0">
              <w:t>MONITORING_SCHD_BEGIN_DATE</w:t>
            </w:r>
          </w:p>
        </w:tc>
        <w:tc>
          <w:tcPr>
            <w:tcW w:w="1765" w:type="pct"/>
            <w:hideMark/>
          </w:tcPr>
          <w:p w:rsidR="009D68C5" w:rsidRPr="000B17A0" w:rsidRDefault="009D68C5" w:rsidP="004C1621">
            <w:pPr>
              <w:pStyle w:val="NoSpacing"/>
            </w:pPr>
            <w:r w:rsidRPr="000B17A0">
              <w:t>Sample_Result.SAMPLE_DATE</w:t>
            </w:r>
          </w:p>
        </w:tc>
        <w:tc>
          <w:tcPr>
            <w:tcW w:w="1654" w:type="pct"/>
            <w:hideMark/>
          </w:tcPr>
          <w:p w:rsidR="009D68C5" w:rsidRPr="000B17A0" w:rsidRDefault="009D68C5" w:rsidP="004C1621">
            <w:pPr>
              <w:pStyle w:val="NoSpacing"/>
            </w:pPr>
            <w:r w:rsidRPr="000B17A0">
              <w:t> </w:t>
            </w:r>
          </w:p>
        </w:tc>
      </w:tr>
      <w:tr w:rsidR="009D68C5" w:rsidRPr="000B17A0" w:rsidTr="00167A84">
        <w:trPr>
          <w:cantSplit/>
        </w:trPr>
        <w:tc>
          <w:tcPr>
            <w:tcW w:w="196" w:type="pct"/>
          </w:tcPr>
          <w:p w:rsidR="009D68C5" w:rsidRPr="000B17A0" w:rsidRDefault="009D68C5" w:rsidP="004C1621">
            <w:pPr>
              <w:pStyle w:val="NoSpacing"/>
            </w:pPr>
            <w:r>
              <w:t>14</w:t>
            </w:r>
          </w:p>
        </w:tc>
        <w:tc>
          <w:tcPr>
            <w:tcW w:w="1386" w:type="pct"/>
            <w:noWrap/>
            <w:hideMark/>
          </w:tcPr>
          <w:p w:rsidR="009D68C5" w:rsidRPr="000B17A0" w:rsidRDefault="009D68C5" w:rsidP="004C1621">
            <w:pPr>
              <w:pStyle w:val="NoSpacing"/>
            </w:pPr>
            <w:r w:rsidRPr="000B17A0">
              <w:t>MONITORING_SCHD_END_DATE</w:t>
            </w:r>
          </w:p>
        </w:tc>
        <w:tc>
          <w:tcPr>
            <w:tcW w:w="1765" w:type="pct"/>
            <w:hideMark/>
          </w:tcPr>
          <w:p w:rsidR="00EA18D9" w:rsidRDefault="00EA18D9" w:rsidP="00EA18D9">
            <w:pPr>
              <w:pStyle w:val="NoSpacing"/>
            </w:pPr>
            <w:r>
              <w:t>Set to 1 day after the following, in order of priority:</w:t>
            </w:r>
          </w:p>
          <w:p w:rsidR="00EA18D9" w:rsidRDefault="00EA18D9" w:rsidP="00EA18D9">
            <w:pPr>
              <w:pStyle w:val="NoSpacing"/>
            </w:pPr>
            <w:r>
              <w:t>Priority 1: The result's analysis completion date (</w:t>
            </w:r>
            <w:r w:rsidRPr="00776769">
              <w:t>ANALYSIS_COMPL_DT</w:t>
            </w:r>
            <w:r>
              <w:t>)</w:t>
            </w:r>
          </w:p>
          <w:p w:rsidR="00EA18D9" w:rsidRDefault="00EA18D9" w:rsidP="00EA18D9">
            <w:pPr>
              <w:pStyle w:val="NoSpacing"/>
            </w:pPr>
            <w:r>
              <w:t>Priority 2: If 1 is not avaible, then the result's analysis start date (</w:t>
            </w:r>
            <w:r w:rsidRPr="00776769">
              <w:t>ANALYSIS_START_DT</w:t>
            </w:r>
            <w:r>
              <w:t>)</w:t>
            </w:r>
          </w:p>
          <w:p w:rsidR="00EA18D9" w:rsidRDefault="00EA18D9" w:rsidP="00EA18D9">
            <w:pPr>
              <w:pStyle w:val="NoSpacing"/>
            </w:pPr>
            <w:r>
              <w:t>Priority 3: If neither 1 or 2 is available, the sample's collection date plus 3 (</w:t>
            </w:r>
            <w:r w:rsidRPr="00776769">
              <w:t>COLLECTED_DT</w:t>
            </w:r>
            <w:r>
              <w:t xml:space="preserve"> plus 3 days). </w:t>
            </w:r>
          </w:p>
          <w:p w:rsidR="00EA18D9" w:rsidRDefault="00EA18D9" w:rsidP="004C1621">
            <w:pPr>
              <w:pStyle w:val="NoSpacing"/>
            </w:pPr>
          </w:p>
          <w:p w:rsidR="00EA18D9" w:rsidRDefault="00EA18D9" w:rsidP="004C1621">
            <w:pPr>
              <w:pStyle w:val="NoSpacing"/>
            </w:pPr>
          </w:p>
          <w:p w:rsidR="009D68C5" w:rsidRPr="000B17A0" w:rsidRDefault="009D68C5" w:rsidP="004C1621">
            <w:pPr>
              <w:pStyle w:val="NoSpacing"/>
            </w:pPr>
          </w:p>
        </w:tc>
        <w:tc>
          <w:tcPr>
            <w:tcW w:w="1654" w:type="pct"/>
            <w:hideMark/>
          </w:tcPr>
          <w:p w:rsidR="00EA18D9" w:rsidRDefault="00EA18D9" w:rsidP="00EA18D9">
            <w:pPr>
              <w:pStyle w:val="NoSpacing"/>
            </w:pPr>
            <w:r>
              <w:t>Example for Priority 3:</w:t>
            </w:r>
          </w:p>
          <w:p w:rsidR="009D68C5" w:rsidRPr="000B17A0" w:rsidRDefault="00EA18D9" w:rsidP="00EA18D9">
            <w:pPr>
              <w:pStyle w:val="NoSpacing"/>
            </w:pPr>
            <w:r>
              <w:t>Neither the analysis completion date nor analysis start date are value and the sample date is 5/7/18. Value the MS Frequency End Date with 5/11/18 (5/9 + 3 + 1)</w:t>
            </w:r>
          </w:p>
        </w:tc>
      </w:tr>
      <w:tr w:rsidR="009D68C5" w:rsidRPr="000B17A0" w:rsidTr="00167A84">
        <w:trPr>
          <w:cantSplit/>
        </w:trPr>
        <w:tc>
          <w:tcPr>
            <w:tcW w:w="196" w:type="pct"/>
          </w:tcPr>
          <w:p w:rsidR="009D68C5" w:rsidRPr="000B17A0" w:rsidRDefault="009D68C5" w:rsidP="004C1621">
            <w:pPr>
              <w:pStyle w:val="NoSpacing"/>
            </w:pPr>
            <w:r>
              <w:t>15</w:t>
            </w:r>
          </w:p>
        </w:tc>
        <w:tc>
          <w:tcPr>
            <w:tcW w:w="1386" w:type="pct"/>
            <w:noWrap/>
            <w:hideMark/>
          </w:tcPr>
          <w:p w:rsidR="009D68C5" w:rsidRPr="000B17A0" w:rsidRDefault="009D68C5" w:rsidP="004C1621">
            <w:pPr>
              <w:pStyle w:val="NoSpacing"/>
            </w:pPr>
            <w:r w:rsidRPr="000B17A0">
              <w:t>MS_INITIAL_MP_BEGIN_DATE</w:t>
            </w:r>
          </w:p>
        </w:tc>
        <w:tc>
          <w:tcPr>
            <w:tcW w:w="1765" w:type="pct"/>
            <w:hideMark/>
          </w:tcPr>
          <w:p w:rsidR="009D68C5" w:rsidRPr="000B17A0" w:rsidRDefault="009D68C5" w:rsidP="004C1621">
            <w:pPr>
              <w:pStyle w:val="NoSpacing"/>
            </w:pPr>
            <w:r w:rsidRPr="000B17A0">
              <w:t>Not valued</w:t>
            </w:r>
          </w:p>
        </w:tc>
        <w:tc>
          <w:tcPr>
            <w:tcW w:w="1654" w:type="pct"/>
            <w:hideMark/>
          </w:tcPr>
          <w:p w:rsidR="009D68C5" w:rsidRPr="000B17A0" w:rsidRDefault="009D68C5" w:rsidP="004C1621">
            <w:pPr>
              <w:pStyle w:val="NoSpacing"/>
            </w:pPr>
            <w:r w:rsidRPr="000B17A0">
              <w:t> </w:t>
            </w:r>
          </w:p>
        </w:tc>
      </w:tr>
      <w:tr w:rsidR="009D68C5" w:rsidRPr="000B17A0" w:rsidTr="00167A84">
        <w:trPr>
          <w:cantSplit/>
        </w:trPr>
        <w:tc>
          <w:tcPr>
            <w:tcW w:w="196" w:type="pct"/>
          </w:tcPr>
          <w:p w:rsidR="009D68C5" w:rsidRPr="000B17A0" w:rsidRDefault="009D68C5" w:rsidP="004C1621">
            <w:pPr>
              <w:pStyle w:val="NoSpacing"/>
            </w:pPr>
            <w:r>
              <w:t>16</w:t>
            </w:r>
          </w:p>
        </w:tc>
        <w:tc>
          <w:tcPr>
            <w:tcW w:w="1386" w:type="pct"/>
            <w:noWrap/>
            <w:hideMark/>
          </w:tcPr>
          <w:p w:rsidR="009D68C5" w:rsidRPr="000B17A0" w:rsidRDefault="009D68C5" w:rsidP="004C1621">
            <w:pPr>
              <w:pStyle w:val="NoSpacing"/>
            </w:pPr>
            <w:r w:rsidRPr="000B17A0">
              <w:t>MS_ORIGINAL_RESULT_ID</w:t>
            </w:r>
          </w:p>
        </w:tc>
        <w:tc>
          <w:tcPr>
            <w:tcW w:w="1765" w:type="pct"/>
            <w:hideMark/>
          </w:tcPr>
          <w:p w:rsidR="009D68C5" w:rsidRPr="000B17A0" w:rsidRDefault="009D68C5" w:rsidP="004C1621">
            <w:pPr>
              <w:pStyle w:val="NoSpacing"/>
            </w:pPr>
            <w:r w:rsidRPr="000B17A0">
              <w:t>Sample_Result.RESULT_ID</w:t>
            </w:r>
          </w:p>
        </w:tc>
        <w:tc>
          <w:tcPr>
            <w:tcW w:w="1654" w:type="pct"/>
            <w:hideMark/>
          </w:tcPr>
          <w:p w:rsidR="009D68C5" w:rsidRPr="000B17A0" w:rsidRDefault="009D68C5" w:rsidP="004C1621">
            <w:pPr>
              <w:pStyle w:val="NoSpacing"/>
            </w:pPr>
            <w:r w:rsidRPr="000B17A0">
              <w:t> </w:t>
            </w:r>
          </w:p>
        </w:tc>
      </w:tr>
      <w:tr w:rsidR="009D68C5" w:rsidRPr="000B17A0" w:rsidTr="00167A84">
        <w:trPr>
          <w:cantSplit/>
        </w:trPr>
        <w:tc>
          <w:tcPr>
            <w:tcW w:w="196" w:type="pct"/>
          </w:tcPr>
          <w:p w:rsidR="009D68C5" w:rsidRPr="000B17A0" w:rsidRDefault="009D68C5" w:rsidP="004C1621">
            <w:pPr>
              <w:pStyle w:val="NoSpacing"/>
            </w:pPr>
            <w:r>
              <w:t>17</w:t>
            </w:r>
          </w:p>
        </w:tc>
        <w:tc>
          <w:tcPr>
            <w:tcW w:w="1386" w:type="pct"/>
            <w:noWrap/>
            <w:hideMark/>
          </w:tcPr>
          <w:p w:rsidR="009D68C5" w:rsidRPr="000B17A0" w:rsidRDefault="009D68C5" w:rsidP="004C1621">
            <w:pPr>
              <w:pStyle w:val="NoSpacing"/>
            </w:pPr>
            <w:r w:rsidRPr="000B17A0">
              <w:t>MR_REPORT_DUE_DATE_DAYS</w:t>
            </w:r>
          </w:p>
        </w:tc>
        <w:tc>
          <w:tcPr>
            <w:tcW w:w="1765" w:type="pct"/>
            <w:hideMark/>
          </w:tcPr>
          <w:p w:rsidR="009D68C5" w:rsidRPr="000B17A0" w:rsidRDefault="009D68C5" w:rsidP="004C1621">
            <w:pPr>
              <w:pStyle w:val="NoSpacing"/>
            </w:pPr>
            <w:r w:rsidRPr="000B17A0">
              <w:t>10</w:t>
            </w:r>
          </w:p>
        </w:tc>
        <w:tc>
          <w:tcPr>
            <w:tcW w:w="1654" w:type="pct"/>
            <w:hideMark/>
          </w:tcPr>
          <w:p w:rsidR="009D68C5" w:rsidRPr="000B17A0" w:rsidRDefault="009D68C5" w:rsidP="004C1621">
            <w:pPr>
              <w:pStyle w:val="NoSpacing"/>
            </w:pPr>
            <w:r w:rsidRPr="000B17A0">
              <w:t> </w:t>
            </w:r>
          </w:p>
        </w:tc>
      </w:tr>
      <w:tr w:rsidR="009D68C5" w:rsidRPr="000B17A0" w:rsidTr="00167A84">
        <w:trPr>
          <w:cantSplit/>
        </w:trPr>
        <w:tc>
          <w:tcPr>
            <w:tcW w:w="196" w:type="pct"/>
          </w:tcPr>
          <w:p w:rsidR="009D68C5" w:rsidRPr="000B17A0" w:rsidRDefault="009D68C5" w:rsidP="004C1621">
            <w:pPr>
              <w:pStyle w:val="NoSpacing"/>
            </w:pPr>
            <w:r>
              <w:t>18</w:t>
            </w:r>
          </w:p>
        </w:tc>
        <w:tc>
          <w:tcPr>
            <w:tcW w:w="1386" w:type="pct"/>
            <w:noWrap/>
            <w:hideMark/>
          </w:tcPr>
          <w:p w:rsidR="009D68C5" w:rsidRPr="000B17A0" w:rsidRDefault="009D68C5" w:rsidP="004C1621">
            <w:pPr>
              <w:pStyle w:val="NoSpacing"/>
            </w:pPr>
            <w:r w:rsidRPr="000B17A0">
              <w:t>MONITORING_REQUIREMENT_TYPE</w:t>
            </w:r>
          </w:p>
        </w:tc>
        <w:tc>
          <w:tcPr>
            <w:tcW w:w="1765" w:type="pct"/>
            <w:hideMark/>
          </w:tcPr>
          <w:p w:rsidR="009D68C5" w:rsidRPr="000B17A0" w:rsidRDefault="009D68C5" w:rsidP="004C1621">
            <w:pPr>
              <w:pStyle w:val="NoSpacing"/>
            </w:pPr>
          </w:p>
        </w:tc>
        <w:tc>
          <w:tcPr>
            <w:tcW w:w="1654" w:type="pct"/>
            <w:vMerge w:val="restart"/>
            <w:hideMark/>
          </w:tcPr>
          <w:p w:rsidR="009D68C5" w:rsidRPr="000B17A0" w:rsidRDefault="009D68C5" w:rsidP="004C1621">
            <w:pPr>
              <w:pStyle w:val="NoSpacing"/>
            </w:pPr>
            <w:r w:rsidRPr="000B17A0">
              <w:t>Note X: Once the database model has been implemented, this values will be pulled in with the Monitoring Requirement specified above. That is to say, the Monitoring Requirement record will already have this information in it. </w:t>
            </w:r>
          </w:p>
        </w:tc>
      </w:tr>
      <w:tr w:rsidR="009D68C5" w:rsidRPr="000B17A0" w:rsidTr="00167A84">
        <w:trPr>
          <w:cantSplit/>
        </w:trPr>
        <w:tc>
          <w:tcPr>
            <w:tcW w:w="196" w:type="pct"/>
          </w:tcPr>
          <w:p w:rsidR="009D68C5" w:rsidRPr="000B17A0" w:rsidRDefault="009D68C5" w:rsidP="004C1621">
            <w:pPr>
              <w:pStyle w:val="NoSpacing"/>
            </w:pPr>
            <w:r>
              <w:t>19</w:t>
            </w:r>
          </w:p>
        </w:tc>
        <w:tc>
          <w:tcPr>
            <w:tcW w:w="1386" w:type="pct"/>
            <w:noWrap/>
          </w:tcPr>
          <w:p w:rsidR="009D68C5" w:rsidRPr="000B17A0" w:rsidRDefault="009D68C5" w:rsidP="004C1621">
            <w:pPr>
              <w:pStyle w:val="NoSpacing"/>
            </w:pPr>
            <w:r w:rsidRPr="000B17A0">
              <w:t>MR_CHECK_DATE_DAYS</w:t>
            </w:r>
          </w:p>
        </w:tc>
        <w:tc>
          <w:tcPr>
            <w:tcW w:w="1765" w:type="pct"/>
          </w:tcPr>
          <w:p w:rsidR="009D68C5" w:rsidRPr="000B17A0" w:rsidRDefault="009D68C5" w:rsidP="004C1621">
            <w:pPr>
              <w:pStyle w:val="NoSpacing"/>
            </w:pPr>
            <w:r w:rsidRPr="000B17A0">
              <w:t>14</w:t>
            </w:r>
          </w:p>
        </w:tc>
        <w:tc>
          <w:tcPr>
            <w:tcW w:w="1654" w:type="pct"/>
            <w:vMerge/>
          </w:tcPr>
          <w:p w:rsidR="009D68C5" w:rsidRPr="000B17A0" w:rsidRDefault="009D68C5" w:rsidP="004C1621">
            <w:pPr>
              <w:pStyle w:val="NoSpacing"/>
            </w:pPr>
          </w:p>
        </w:tc>
      </w:tr>
      <w:tr w:rsidR="009D68C5" w:rsidRPr="000B17A0" w:rsidTr="00167A84">
        <w:trPr>
          <w:cantSplit/>
        </w:trPr>
        <w:tc>
          <w:tcPr>
            <w:tcW w:w="196" w:type="pct"/>
          </w:tcPr>
          <w:p w:rsidR="009D68C5" w:rsidRPr="000B17A0" w:rsidRDefault="009D68C5" w:rsidP="004C1621">
            <w:pPr>
              <w:pStyle w:val="NoSpacing"/>
            </w:pPr>
            <w:r>
              <w:t>20</w:t>
            </w:r>
          </w:p>
        </w:tc>
        <w:tc>
          <w:tcPr>
            <w:tcW w:w="1386" w:type="pct"/>
            <w:noWrap/>
          </w:tcPr>
          <w:p w:rsidR="009D68C5" w:rsidRPr="000B17A0" w:rsidRDefault="009D68C5" w:rsidP="004C1621">
            <w:pPr>
              <w:pStyle w:val="NoSpacing"/>
            </w:pPr>
            <w:r w:rsidRPr="000B17A0">
              <w:t>MR_MAKEUP_REQUIRED_IND</w:t>
            </w:r>
          </w:p>
        </w:tc>
        <w:tc>
          <w:tcPr>
            <w:tcW w:w="1765" w:type="pct"/>
          </w:tcPr>
          <w:p w:rsidR="009D68C5" w:rsidRPr="000B17A0" w:rsidRDefault="009D68C5" w:rsidP="004C1621">
            <w:pPr>
              <w:pStyle w:val="NoSpacing"/>
            </w:pPr>
            <w:r w:rsidRPr="000B17A0">
              <w:t>N</w:t>
            </w:r>
          </w:p>
        </w:tc>
        <w:tc>
          <w:tcPr>
            <w:tcW w:w="1654" w:type="pct"/>
            <w:vMerge/>
          </w:tcPr>
          <w:p w:rsidR="009D68C5" w:rsidRPr="000B17A0" w:rsidRDefault="009D68C5" w:rsidP="004C1621">
            <w:pPr>
              <w:pStyle w:val="NoSpacing"/>
            </w:pPr>
          </w:p>
        </w:tc>
      </w:tr>
      <w:tr w:rsidR="009D68C5" w:rsidRPr="000B17A0" w:rsidTr="00167A84">
        <w:trPr>
          <w:cantSplit/>
        </w:trPr>
        <w:tc>
          <w:tcPr>
            <w:tcW w:w="196" w:type="pct"/>
          </w:tcPr>
          <w:p w:rsidR="009D68C5" w:rsidRPr="000B17A0" w:rsidRDefault="009D68C5" w:rsidP="004C1621">
            <w:pPr>
              <w:pStyle w:val="NoSpacing"/>
            </w:pPr>
            <w:r>
              <w:t>21</w:t>
            </w:r>
          </w:p>
        </w:tc>
        <w:tc>
          <w:tcPr>
            <w:tcW w:w="1386" w:type="pct"/>
            <w:noWrap/>
          </w:tcPr>
          <w:p w:rsidR="009D68C5" w:rsidRPr="000B17A0" w:rsidRDefault="009D68C5" w:rsidP="004C1621">
            <w:pPr>
              <w:pStyle w:val="NoSpacing"/>
            </w:pPr>
            <w:r w:rsidRPr="000B17A0">
              <w:t>MR_VIOLATION_TYPE_CD</w:t>
            </w:r>
          </w:p>
        </w:tc>
        <w:tc>
          <w:tcPr>
            <w:tcW w:w="1765" w:type="pct"/>
          </w:tcPr>
          <w:p w:rsidR="009D68C5" w:rsidRPr="000B17A0" w:rsidRDefault="009D68C5" w:rsidP="004C1621">
            <w:pPr>
              <w:pStyle w:val="NoSpacing"/>
            </w:pPr>
            <w:r w:rsidRPr="000B17A0">
              <w:t>04</w:t>
            </w:r>
          </w:p>
        </w:tc>
        <w:tc>
          <w:tcPr>
            <w:tcW w:w="1654" w:type="pct"/>
            <w:vMerge/>
          </w:tcPr>
          <w:p w:rsidR="009D68C5" w:rsidRPr="000B17A0" w:rsidRDefault="009D68C5" w:rsidP="004C1621">
            <w:pPr>
              <w:pStyle w:val="NoSpacing"/>
            </w:pPr>
          </w:p>
        </w:tc>
      </w:tr>
    </w:tbl>
    <w:p w:rsidR="00323952" w:rsidRPr="000B17A0" w:rsidRDefault="00323952" w:rsidP="004C1621"/>
    <w:p w:rsidR="002478E9" w:rsidRPr="000B17A0" w:rsidRDefault="007229F1" w:rsidP="004C1621">
      <w:r w:rsidRPr="000B17A0">
        <w:t>Please</w:t>
      </w:r>
      <w:r w:rsidR="007C6F8B" w:rsidRPr="000B17A0">
        <w:t xml:space="preserve"> see Appendix A for information on normalizing Monitoring_Schedule</w:t>
      </w:r>
      <w:r w:rsidR="002478E9" w:rsidRPr="000B17A0">
        <w:t>.</w:t>
      </w:r>
      <w:r w:rsidRPr="000B17A0">
        <w:t xml:space="preserve"> </w:t>
      </w:r>
    </w:p>
    <w:p w:rsidR="00D0679C" w:rsidRPr="000B17A0" w:rsidRDefault="00D0679C" w:rsidP="004C1621"/>
    <w:p w:rsidR="00D0679C" w:rsidRPr="000B17A0" w:rsidRDefault="00244A42" w:rsidP="00AD0374">
      <w:pPr>
        <w:pStyle w:val="Heading3"/>
      </w:pPr>
      <w:r w:rsidRPr="000B17A0">
        <w:lastRenderedPageBreak/>
        <w:t>R_SR2B_2</w:t>
      </w:r>
      <w:r w:rsidR="000D1AB6" w:rsidRPr="000B17A0">
        <w:tab/>
      </w:r>
      <w:r w:rsidRPr="000B17A0">
        <w:t>MONITOR_QTRLY</w:t>
      </w:r>
      <w:r w:rsidR="000D1AB6" w:rsidRPr="000B17A0">
        <w:tab/>
      </w:r>
      <w:r w:rsidRPr="000B17A0">
        <w:t>MonitorQuarterly</w:t>
      </w:r>
      <w:r w:rsidR="004B12B0">
        <w:t xml:space="preserve"> - Nitrite and Nitrate</w:t>
      </w:r>
    </w:p>
    <w:p w:rsidR="00194294" w:rsidRPr="000B17A0" w:rsidRDefault="00194294" w:rsidP="004C1621">
      <w:pPr>
        <w:keepNext/>
      </w:pPr>
      <w:r w:rsidRPr="000B17A0">
        <w:t>This table shows how to value candidate routine quarterly monitoring schedules that are created by the BRE in action "MonitorQuarterly"</w:t>
      </w:r>
      <w:r w:rsidRPr="000B17A0">
        <w:br/>
        <w:t>Fields in Monitoring Schedule that are not included below are not valued.</w:t>
      </w:r>
    </w:p>
    <w:tbl>
      <w:tblPr>
        <w:tblStyle w:val="TableGrid"/>
        <w:tblW w:w="0" w:type="auto"/>
        <w:tblLook w:val="04A0" w:firstRow="1" w:lastRow="0" w:firstColumn="1" w:lastColumn="0" w:noHBand="0" w:noVBand="1"/>
      </w:tblPr>
      <w:tblGrid>
        <w:gridCol w:w="4323"/>
        <w:gridCol w:w="5344"/>
        <w:gridCol w:w="4003"/>
      </w:tblGrid>
      <w:tr w:rsidR="000B17A0" w:rsidRPr="000B17A0" w:rsidTr="007435B0">
        <w:trPr>
          <w:cantSplit/>
          <w:tblHeader/>
        </w:trPr>
        <w:tc>
          <w:tcPr>
            <w:tcW w:w="4323" w:type="dxa"/>
            <w:hideMark/>
          </w:tcPr>
          <w:p w:rsidR="00194294" w:rsidRPr="000B17A0" w:rsidRDefault="00194294" w:rsidP="004C1621">
            <w:pPr>
              <w:pStyle w:val="NoSpacing"/>
              <w:keepNext/>
              <w:rPr>
                <w:b/>
              </w:rPr>
            </w:pPr>
            <w:r w:rsidRPr="000B17A0">
              <w:rPr>
                <w:b/>
              </w:rPr>
              <w:t>Monitoring Schedule Elements</w:t>
            </w:r>
          </w:p>
        </w:tc>
        <w:tc>
          <w:tcPr>
            <w:tcW w:w="5344" w:type="dxa"/>
            <w:hideMark/>
          </w:tcPr>
          <w:p w:rsidR="00194294" w:rsidRPr="000B17A0" w:rsidRDefault="00194294" w:rsidP="004C1621">
            <w:pPr>
              <w:pStyle w:val="NoSpacing"/>
              <w:keepNext/>
              <w:rPr>
                <w:b/>
              </w:rPr>
            </w:pPr>
            <w:r w:rsidRPr="000B17A0">
              <w:rPr>
                <w:b/>
              </w:rPr>
              <w:t>Source Data Element/Logic</w:t>
            </w:r>
          </w:p>
        </w:tc>
        <w:tc>
          <w:tcPr>
            <w:tcW w:w="4229" w:type="dxa"/>
            <w:hideMark/>
          </w:tcPr>
          <w:p w:rsidR="00194294" w:rsidRPr="000B17A0" w:rsidRDefault="00194294" w:rsidP="004C1621">
            <w:pPr>
              <w:pStyle w:val="NoSpacing"/>
              <w:keepNext/>
              <w:rPr>
                <w:b/>
              </w:rPr>
            </w:pPr>
            <w:r w:rsidRPr="000B17A0">
              <w:rPr>
                <w:b/>
              </w:rPr>
              <w:t>Details</w:t>
            </w:r>
          </w:p>
        </w:tc>
      </w:tr>
      <w:tr w:rsidR="000B17A0" w:rsidRPr="000B17A0" w:rsidTr="007435B0">
        <w:trPr>
          <w:cantSplit/>
        </w:trPr>
        <w:tc>
          <w:tcPr>
            <w:tcW w:w="4323" w:type="dxa"/>
            <w:noWrap/>
            <w:hideMark/>
          </w:tcPr>
          <w:p w:rsidR="00194294" w:rsidRPr="000B17A0" w:rsidRDefault="00194294" w:rsidP="004C1621">
            <w:pPr>
              <w:pStyle w:val="NoSpacing"/>
              <w:keepNext/>
            </w:pPr>
            <w:r w:rsidRPr="000B17A0">
              <w:t>MONITORING_SCHEDULE_ID</w:t>
            </w:r>
          </w:p>
        </w:tc>
        <w:tc>
          <w:tcPr>
            <w:tcW w:w="5344" w:type="dxa"/>
            <w:hideMark/>
          </w:tcPr>
          <w:p w:rsidR="00194294" w:rsidRPr="000B17A0" w:rsidRDefault="00194294" w:rsidP="004C1621">
            <w:pPr>
              <w:pStyle w:val="NoSpacing"/>
              <w:keepNext/>
            </w:pPr>
            <w:r w:rsidRPr="000B17A0">
              <w:t>Primary key</w:t>
            </w:r>
          </w:p>
        </w:tc>
        <w:tc>
          <w:tcPr>
            <w:tcW w:w="4229" w:type="dxa"/>
            <w:hideMark/>
          </w:tcPr>
          <w:p w:rsidR="00194294" w:rsidRPr="000B17A0" w:rsidRDefault="00194294" w:rsidP="004C1621">
            <w:pPr>
              <w:pStyle w:val="NoSpacing"/>
              <w:keepNext/>
            </w:pPr>
            <w:r w:rsidRPr="000B17A0">
              <w:t>Generated by Prime</w:t>
            </w:r>
          </w:p>
        </w:tc>
      </w:tr>
      <w:tr w:rsidR="000B17A0" w:rsidRPr="000B17A0" w:rsidTr="007435B0">
        <w:trPr>
          <w:cantSplit/>
        </w:trPr>
        <w:tc>
          <w:tcPr>
            <w:tcW w:w="4323" w:type="dxa"/>
            <w:hideMark/>
          </w:tcPr>
          <w:p w:rsidR="00194294" w:rsidRPr="000B17A0" w:rsidRDefault="00194294" w:rsidP="004C1621">
            <w:pPr>
              <w:pStyle w:val="NoSpacing"/>
              <w:keepNext/>
            </w:pPr>
            <w:r w:rsidRPr="000B17A0">
              <w:t>MS_STATUS_CD</w:t>
            </w:r>
          </w:p>
        </w:tc>
        <w:tc>
          <w:tcPr>
            <w:tcW w:w="5344" w:type="dxa"/>
            <w:hideMark/>
          </w:tcPr>
          <w:p w:rsidR="00194294" w:rsidRPr="000B17A0" w:rsidRDefault="00194294" w:rsidP="004C1621">
            <w:pPr>
              <w:pStyle w:val="NoSpacing"/>
              <w:keepNext/>
            </w:pPr>
            <w:r w:rsidRPr="000B17A0">
              <w:t>Set to "C - Candidate"</w:t>
            </w:r>
          </w:p>
        </w:tc>
        <w:tc>
          <w:tcPr>
            <w:tcW w:w="4229" w:type="dxa"/>
            <w:hideMark/>
          </w:tcPr>
          <w:p w:rsidR="00194294" w:rsidRPr="000B17A0" w:rsidRDefault="00194294" w:rsidP="004C1621">
            <w:pPr>
              <w:pStyle w:val="NoSpacing"/>
              <w:keepNext/>
            </w:pPr>
            <w:r w:rsidRPr="000B17A0">
              <w:t>Status codes for Monitoring Schedules will be maintained in KEY_VALUE_REF and will have these options (with the code in Key_Data and the full name in Value_Data):</w:t>
            </w:r>
            <w:r w:rsidRPr="000B17A0">
              <w:br/>
              <w:t>C - Candidate</w:t>
            </w:r>
            <w:r w:rsidRPr="000B17A0">
              <w:br/>
              <w:t>V - Validated</w:t>
            </w:r>
            <w:r w:rsidRPr="000B17A0">
              <w:br/>
              <w:t>R - Rejected</w:t>
            </w:r>
            <w:r w:rsidRPr="000B17A0">
              <w:br/>
              <w:t>Candidate status control: a User cannot select "C-Candidate" for a record. Only the BRE can use this status.</w:t>
            </w:r>
          </w:p>
        </w:tc>
      </w:tr>
      <w:tr w:rsidR="000B17A0" w:rsidRPr="000B17A0" w:rsidTr="007435B0">
        <w:trPr>
          <w:cantSplit/>
        </w:trPr>
        <w:tc>
          <w:tcPr>
            <w:tcW w:w="4323" w:type="dxa"/>
            <w:noWrap/>
            <w:hideMark/>
          </w:tcPr>
          <w:p w:rsidR="00194294" w:rsidRPr="000B17A0" w:rsidRDefault="00194294" w:rsidP="004C1621">
            <w:pPr>
              <w:pStyle w:val="NoSpacing"/>
            </w:pPr>
            <w:r w:rsidRPr="000B17A0">
              <w:t>MS_WATER_SYSTEM_ID</w:t>
            </w:r>
          </w:p>
        </w:tc>
        <w:tc>
          <w:tcPr>
            <w:tcW w:w="5344" w:type="dxa"/>
            <w:hideMark/>
          </w:tcPr>
          <w:p w:rsidR="00194294" w:rsidRPr="000B17A0" w:rsidRDefault="00194294" w:rsidP="004C1621">
            <w:pPr>
              <w:pStyle w:val="NoSpacing"/>
            </w:pPr>
            <w:r w:rsidRPr="000B17A0">
              <w:t>Sample_Result.SMP_WATER_SYSTEM_ID</w:t>
            </w:r>
          </w:p>
        </w:tc>
        <w:tc>
          <w:tcPr>
            <w:tcW w:w="4229" w:type="dxa"/>
            <w:hideMark/>
          </w:tcPr>
          <w:p w:rsidR="00194294" w:rsidRPr="000B17A0" w:rsidRDefault="00194294" w:rsidP="004C1621">
            <w:pPr>
              <w:pStyle w:val="NoSpacing"/>
            </w:pPr>
            <w:r w:rsidRPr="000B17A0">
              <w:t> </w:t>
            </w:r>
          </w:p>
        </w:tc>
      </w:tr>
      <w:tr w:rsidR="000B17A0" w:rsidRPr="000B17A0" w:rsidTr="007435B0">
        <w:trPr>
          <w:cantSplit/>
        </w:trPr>
        <w:tc>
          <w:tcPr>
            <w:tcW w:w="4323" w:type="dxa"/>
            <w:noWrap/>
            <w:hideMark/>
          </w:tcPr>
          <w:p w:rsidR="00194294" w:rsidRPr="000B17A0" w:rsidRDefault="00194294" w:rsidP="004C1621">
            <w:pPr>
              <w:pStyle w:val="NoSpacing"/>
            </w:pPr>
            <w:r w:rsidRPr="000B17A0">
              <w:t>MS_STATE_ASSIGNED_FAC_ID</w:t>
            </w:r>
          </w:p>
        </w:tc>
        <w:tc>
          <w:tcPr>
            <w:tcW w:w="5344" w:type="dxa"/>
            <w:hideMark/>
          </w:tcPr>
          <w:p w:rsidR="00194294" w:rsidRPr="000B17A0" w:rsidRDefault="00194294" w:rsidP="004C1621">
            <w:pPr>
              <w:pStyle w:val="NoSpacing"/>
            </w:pPr>
            <w:r w:rsidRPr="000B17A0">
              <w:t>Sample_Result.SMP_STATE_ASSIGNED_FAC_ID</w:t>
            </w:r>
          </w:p>
        </w:tc>
        <w:tc>
          <w:tcPr>
            <w:tcW w:w="4229" w:type="dxa"/>
            <w:hideMark/>
          </w:tcPr>
          <w:p w:rsidR="00194294" w:rsidRPr="000B17A0" w:rsidRDefault="00194294" w:rsidP="004C1621">
            <w:pPr>
              <w:pStyle w:val="NoSpacing"/>
            </w:pPr>
            <w:r w:rsidRPr="000B17A0">
              <w:t> </w:t>
            </w:r>
          </w:p>
        </w:tc>
      </w:tr>
      <w:tr w:rsidR="007A5CF9" w:rsidRPr="007A5CF9" w:rsidTr="007435B0">
        <w:trPr>
          <w:cantSplit/>
        </w:trPr>
        <w:tc>
          <w:tcPr>
            <w:tcW w:w="4323" w:type="dxa"/>
            <w:noWrap/>
          </w:tcPr>
          <w:p w:rsidR="007A5CF9" w:rsidRPr="00051B4E" w:rsidRDefault="007A5CF9" w:rsidP="004C1621">
            <w:pPr>
              <w:pStyle w:val="NoSpacing"/>
            </w:pPr>
            <w:r w:rsidRPr="00051B4E">
              <w:t>MONITORING_REQUIREMENT_ID</w:t>
            </w:r>
          </w:p>
        </w:tc>
        <w:tc>
          <w:tcPr>
            <w:tcW w:w="5344" w:type="dxa"/>
          </w:tcPr>
          <w:p w:rsidR="007A5CF9" w:rsidRPr="00051B4E" w:rsidRDefault="007A5CF9" w:rsidP="004C1621">
            <w:pPr>
              <w:pStyle w:val="NoSpacing"/>
            </w:pPr>
            <w:r w:rsidRPr="00051B4E">
              <w:t xml:space="preserve">Select from MONITORING_REQUIREMENT using the criteria in the following </w:t>
            </w:r>
            <w:r w:rsidR="007435B0" w:rsidRPr="00051B4E">
              <w:t xml:space="preserve">two </w:t>
            </w:r>
            <w:r w:rsidRPr="00051B4E">
              <w:t xml:space="preserve">rows </w:t>
            </w:r>
            <w:r w:rsidR="007435B0" w:rsidRPr="00051B4E">
              <w:t>(</w:t>
            </w:r>
            <w:r w:rsidRPr="00051B4E">
              <w:t>down to RULE_CD</w:t>
            </w:r>
            <w:r w:rsidR="007435B0" w:rsidRPr="00051B4E">
              <w:t>)</w:t>
            </w:r>
          </w:p>
        </w:tc>
        <w:tc>
          <w:tcPr>
            <w:tcW w:w="4229" w:type="dxa"/>
          </w:tcPr>
          <w:p w:rsidR="007A5CF9" w:rsidRPr="007A5CF9" w:rsidRDefault="007A5CF9" w:rsidP="004C1621">
            <w:pPr>
              <w:pStyle w:val="NoSpacing"/>
              <w:rPr>
                <w:color w:val="FF0000"/>
              </w:rPr>
            </w:pPr>
          </w:p>
        </w:tc>
      </w:tr>
      <w:tr w:rsidR="000B17A0" w:rsidRPr="000B17A0" w:rsidTr="007435B0">
        <w:trPr>
          <w:cantSplit/>
          <w:trHeight w:val="332"/>
        </w:trPr>
        <w:tc>
          <w:tcPr>
            <w:tcW w:w="4323" w:type="dxa"/>
            <w:noWrap/>
            <w:hideMark/>
          </w:tcPr>
          <w:p w:rsidR="007435B0" w:rsidRDefault="007435B0" w:rsidP="004C1621">
            <w:pPr>
              <w:pStyle w:val="NoSpacing"/>
            </w:pPr>
            <w:r>
              <w:t>MONITORING_REQUIREMENT_TYPE</w:t>
            </w:r>
          </w:p>
          <w:p w:rsidR="00194294" w:rsidRPr="000B17A0" w:rsidRDefault="00194294" w:rsidP="004C1621">
            <w:pPr>
              <w:pStyle w:val="NoSpacing"/>
            </w:pPr>
          </w:p>
        </w:tc>
        <w:tc>
          <w:tcPr>
            <w:tcW w:w="5344" w:type="dxa"/>
          </w:tcPr>
          <w:p w:rsidR="007435B0" w:rsidRPr="000B17A0" w:rsidRDefault="007435B0" w:rsidP="004C1621">
            <w:pPr>
              <w:pStyle w:val="NoSpacing"/>
            </w:pPr>
            <w:r>
              <w:t>Like  '%</w:t>
            </w:r>
            <w:r w:rsidRPr="007435B0">
              <w:t>TRIGGERED INCREASED</w:t>
            </w:r>
            <w:r>
              <w:t>%'</w:t>
            </w:r>
          </w:p>
        </w:tc>
        <w:tc>
          <w:tcPr>
            <w:tcW w:w="4229" w:type="dxa"/>
          </w:tcPr>
          <w:p w:rsidR="00194294" w:rsidRPr="000B17A0" w:rsidRDefault="00194294" w:rsidP="004C1621">
            <w:pPr>
              <w:pStyle w:val="NoSpacing"/>
            </w:pPr>
          </w:p>
        </w:tc>
      </w:tr>
      <w:tr w:rsidR="000B17A0" w:rsidRPr="000B17A0" w:rsidTr="007435B0">
        <w:trPr>
          <w:cantSplit/>
        </w:trPr>
        <w:tc>
          <w:tcPr>
            <w:tcW w:w="4323" w:type="dxa"/>
            <w:noWrap/>
            <w:hideMark/>
          </w:tcPr>
          <w:p w:rsidR="00194294" w:rsidRPr="000B17A0" w:rsidRDefault="00194294" w:rsidP="004C1621">
            <w:pPr>
              <w:pStyle w:val="NoSpacing"/>
            </w:pPr>
            <w:r w:rsidRPr="000B17A0">
              <w:t>M</w:t>
            </w:r>
            <w:r w:rsidR="007A5CF9">
              <w:t>R</w:t>
            </w:r>
            <w:r w:rsidRPr="000B17A0">
              <w:t>_CONTAMINANT_CODE</w:t>
            </w:r>
          </w:p>
        </w:tc>
        <w:tc>
          <w:tcPr>
            <w:tcW w:w="5344" w:type="dxa"/>
            <w:hideMark/>
          </w:tcPr>
          <w:p w:rsidR="00597D26" w:rsidRPr="000B17A0" w:rsidRDefault="007A5CF9" w:rsidP="004C1621">
            <w:pPr>
              <w:pStyle w:val="NoSpacing"/>
            </w:pPr>
            <w:r>
              <w:t>Same as MR_CONTAMINANT_CODE for the Monitoring_Schedule being processed.</w:t>
            </w:r>
          </w:p>
        </w:tc>
        <w:tc>
          <w:tcPr>
            <w:tcW w:w="4229" w:type="dxa"/>
            <w:hideMark/>
          </w:tcPr>
          <w:p w:rsidR="00194294" w:rsidRPr="000B17A0" w:rsidRDefault="00194294" w:rsidP="004C1621">
            <w:pPr>
              <w:pStyle w:val="NoSpacing"/>
            </w:pPr>
          </w:p>
        </w:tc>
      </w:tr>
      <w:tr w:rsidR="000B17A0" w:rsidRPr="000B17A0" w:rsidTr="007435B0">
        <w:trPr>
          <w:cantSplit/>
        </w:trPr>
        <w:tc>
          <w:tcPr>
            <w:tcW w:w="4323" w:type="dxa"/>
            <w:noWrap/>
            <w:hideMark/>
          </w:tcPr>
          <w:p w:rsidR="00194294" w:rsidRPr="000B17A0" w:rsidRDefault="00194294" w:rsidP="004C1621">
            <w:pPr>
              <w:pStyle w:val="NoSpacing"/>
            </w:pPr>
            <w:r w:rsidRPr="000B17A0">
              <w:t>RULE_CD</w:t>
            </w:r>
          </w:p>
        </w:tc>
        <w:tc>
          <w:tcPr>
            <w:tcW w:w="5344" w:type="dxa"/>
            <w:hideMark/>
          </w:tcPr>
          <w:p w:rsidR="007A5CF9" w:rsidRDefault="00194294" w:rsidP="004C1621">
            <w:pPr>
              <w:pStyle w:val="NoSpacing"/>
            </w:pPr>
            <w:r w:rsidRPr="000B17A0">
              <w:t>Monitoring_</w:t>
            </w:r>
            <w:r w:rsidR="007A5CF9">
              <w:t>Requirement</w:t>
            </w:r>
            <w:r w:rsidRPr="000B17A0">
              <w:t>.RULE_CD</w:t>
            </w:r>
          </w:p>
          <w:p w:rsidR="00597D26" w:rsidRPr="000B17A0" w:rsidRDefault="007A5CF9" w:rsidP="004840AB">
            <w:pPr>
              <w:pStyle w:val="NoSpacing"/>
            </w:pPr>
            <w:r>
              <w:t>Same as the Rule_Cd for the  Monitoring_Schedule being processed.</w:t>
            </w:r>
          </w:p>
        </w:tc>
        <w:tc>
          <w:tcPr>
            <w:tcW w:w="4229" w:type="dxa"/>
            <w:hideMark/>
          </w:tcPr>
          <w:p w:rsidR="00194294" w:rsidRPr="000B17A0" w:rsidRDefault="00194294" w:rsidP="004C1621">
            <w:pPr>
              <w:pStyle w:val="NoSpacing"/>
            </w:pPr>
            <w:r w:rsidRPr="000B17A0">
              <w:t> </w:t>
            </w:r>
          </w:p>
        </w:tc>
      </w:tr>
      <w:tr w:rsidR="000B17A0" w:rsidRPr="000B17A0" w:rsidTr="007435B0">
        <w:trPr>
          <w:cantSplit/>
        </w:trPr>
        <w:tc>
          <w:tcPr>
            <w:tcW w:w="4323" w:type="dxa"/>
            <w:noWrap/>
            <w:hideMark/>
          </w:tcPr>
          <w:p w:rsidR="00194294" w:rsidRPr="000B17A0" w:rsidRDefault="00194294" w:rsidP="004C1621">
            <w:pPr>
              <w:pStyle w:val="NoSpacing"/>
            </w:pPr>
            <w:r w:rsidRPr="000B17A0">
              <w:lastRenderedPageBreak/>
              <w:t>MONITORING_SCHD_BEGIN_DATE</w:t>
            </w:r>
          </w:p>
        </w:tc>
        <w:tc>
          <w:tcPr>
            <w:tcW w:w="5344" w:type="dxa"/>
            <w:hideMark/>
          </w:tcPr>
          <w:p w:rsidR="00194294" w:rsidRPr="000B17A0" w:rsidRDefault="00597D26" w:rsidP="004C1621">
            <w:pPr>
              <w:pStyle w:val="NoSpacing"/>
            </w:pPr>
            <w:r w:rsidRPr="000B17A0">
              <w:t>The first day of the calendar quarter that immediately follows the Sample_Result. PA_RECEIVED_DATE.</w:t>
            </w:r>
          </w:p>
          <w:p w:rsidR="00597D26" w:rsidRPr="000B17A0" w:rsidRDefault="00597D26" w:rsidP="004C1621">
            <w:pPr>
              <w:pStyle w:val="NoSpacing"/>
            </w:pPr>
            <w:r w:rsidRPr="000B17A0">
              <w:t xml:space="preserve">If this date is not valued, then the first day of the calendar quarter that immediately follows the </w:t>
            </w:r>
            <w:r w:rsidR="00645EDB" w:rsidRPr="00645EDB">
              <w:t>CREATE_DT</w:t>
            </w:r>
            <w:r w:rsidR="00645EDB">
              <w:t xml:space="preserve"> for the Result</w:t>
            </w:r>
            <w:r w:rsidRPr="000B17A0">
              <w:t>.</w:t>
            </w:r>
          </w:p>
        </w:tc>
        <w:tc>
          <w:tcPr>
            <w:tcW w:w="4229" w:type="dxa"/>
            <w:hideMark/>
          </w:tcPr>
          <w:p w:rsidR="00194294" w:rsidRPr="000B17A0" w:rsidRDefault="00194294" w:rsidP="004C1621">
            <w:pPr>
              <w:pStyle w:val="NoSpacing"/>
            </w:pPr>
            <w:r w:rsidRPr="000B17A0">
              <w:t> </w:t>
            </w:r>
          </w:p>
        </w:tc>
      </w:tr>
      <w:tr w:rsidR="000B17A0" w:rsidRPr="000B17A0" w:rsidTr="007435B0">
        <w:trPr>
          <w:cantSplit/>
        </w:trPr>
        <w:tc>
          <w:tcPr>
            <w:tcW w:w="4323" w:type="dxa"/>
            <w:noWrap/>
            <w:hideMark/>
          </w:tcPr>
          <w:p w:rsidR="00194294" w:rsidRPr="000B17A0" w:rsidRDefault="00194294" w:rsidP="004C1621">
            <w:pPr>
              <w:pStyle w:val="NoSpacing"/>
            </w:pPr>
            <w:r w:rsidRPr="000B17A0">
              <w:t>MONITORING_SCHD_END_DATE</w:t>
            </w:r>
          </w:p>
        </w:tc>
        <w:tc>
          <w:tcPr>
            <w:tcW w:w="5344" w:type="dxa"/>
            <w:hideMark/>
          </w:tcPr>
          <w:p w:rsidR="00194294" w:rsidRPr="000B17A0" w:rsidRDefault="00597D26" w:rsidP="004C1621">
            <w:pPr>
              <w:pStyle w:val="NoSpacing"/>
            </w:pPr>
            <w:r w:rsidRPr="000B17A0">
              <w:t>Not valued</w:t>
            </w:r>
          </w:p>
        </w:tc>
        <w:tc>
          <w:tcPr>
            <w:tcW w:w="4229" w:type="dxa"/>
            <w:hideMark/>
          </w:tcPr>
          <w:p w:rsidR="00194294" w:rsidRPr="000B17A0" w:rsidRDefault="00194294" w:rsidP="004C1621">
            <w:pPr>
              <w:pStyle w:val="NoSpacing"/>
            </w:pPr>
            <w:r w:rsidRPr="000B17A0">
              <w:t> </w:t>
            </w:r>
          </w:p>
        </w:tc>
      </w:tr>
      <w:tr w:rsidR="000B17A0" w:rsidRPr="000B17A0" w:rsidTr="007435B0">
        <w:trPr>
          <w:cantSplit/>
        </w:trPr>
        <w:tc>
          <w:tcPr>
            <w:tcW w:w="4323" w:type="dxa"/>
            <w:noWrap/>
            <w:hideMark/>
          </w:tcPr>
          <w:p w:rsidR="00194294" w:rsidRPr="000B17A0" w:rsidRDefault="00194294" w:rsidP="004C1621">
            <w:pPr>
              <w:pStyle w:val="NoSpacing"/>
            </w:pPr>
            <w:r w:rsidRPr="000B17A0">
              <w:t>MS_INITIAL_MP_BEGIN_DATE</w:t>
            </w:r>
          </w:p>
        </w:tc>
        <w:tc>
          <w:tcPr>
            <w:tcW w:w="5344" w:type="dxa"/>
            <w:hideMark/>
          </w:tcPr>
          <w:p w:rsidR="00194294" w:rsidRPr="000B17A0" w:rsidRDefault="00597D26" w:rsidP="004C1621">
            <w:pPr>
              <w:pStyle w:val="NoSpacing"/>
            </w:pPr>
            <w:r w:rsidRPr="000B17A0">
              <w:t>Value the same as the MONITORING_SCHD_BEGIN_DATE</w:t>
            </w:r>
          </w:p>
        </w:tc>
        <w:tc>
          <w:tcPr>
            <w:tcW w:w="4229" w:type="dxa"/>
            <w:hideMark/>
          </w:tcPr>
          <w:p w:rsidR="00194294" w:rsidRPr="000B17A0" w:rsidRDefault="00194294" w:rsidP="004C1621">
            <w:pPr>
              <w:pStyle w:val="NoSpacing"/>
            </w:pPr>
            <w:r w:rsidRPr="000B17A0">
              <w:t> </w:t>
            </w:r>
          </w:p>
        </w:tc>
      </w:tr>
      <w:tr w:rsidR="000B17A0" w:rsidRPr="000B17A0" w:rsidTr="007435B0">
        <w:trPr>
          <w:cantSplit/>
        </w:trPr>
        <w:tc>
          <w:tcPr>
            <w:tcW w:w="4323" w:type="dxa"/>
            <w:noWrap/>
            <w:hideMark/>
          </w:tcPr>
          <w:p w:rsidR="00194294" w:rsidRPr="000B17A0" w:rsidRDefault="00194294" w:rsidP="004C1621">
            <w:pPr>
              <w:pStyle w:val="NoSpacing"/>
            </w:pPr>
            <w:r w:rsidRPr="000B17A0">
              <w:t>MS_ORIGINAL_RESULT_ID</w:t>
            </w:r>
          </w:p>
        </w:tc>
        <w:tc>
          <w:tcPr>
            <w:tcW w:w="5344" w:type="dxa"/>
            <w:hideMark/>
          </w:tcPr>
          <w:p w:rsidR="00194294" w:rsidRPr="000B17A0" w:rsidRDefault="00DF400C" w:rsidP="004C1621">
            <w:pPr>
              <w:pStyle w:val="NoSpacing"/>
            </w:pPr>
            <w:r w:rsidRPr="007A5BED">
              <w:t>Sample_Result.RESULT_ID</w:t>
            </w:r>
          </w:p>
        </w:tc>
        <w:tc>
          <w:tcPr>
            <w:tcW w:w="4229" w:type="dxa"/>
            <w:hideMark/>
          </w:tcPr>
          <w:p w:rsidR="00194294" w:rsidRPr="000B17A0" w:rsidRDefault="00194294" w:rsidP="004C1621">
            <w:pPr>
              <w:pStyle w:val="NoSpacing"/>
            </w:pPr>
            <w:r w:rsidRPr="000B17A0">
              <w:t> </w:t>
            </w:r>
          </w:p>
        </w:tc>
      </w:tr>
    </w:tbl>
    <w:p w:rsidR="00D0679C" w:rsidRDefault="00D0679C" w:rsidP="004C1621"/>
    <w:p w:rsidR="004840AB" w:rsidRPr="000B17A0" w:rsidRDefault="004840AB" w:rsidP="004840AB">
      <w:pPr>
        <w:pStyle w:val="Heading4"/>
      </w:pPr>
      <w:r w:rsidRPr="000B17A0">
        <w:t>R_SR2B_2</w:t>
      </w:r>
      <w:r w:rsidRPr="000B17A0">
        <w:tab/>
        <w:t>MONITOR_QTRLY</w:t>
      </w:r>
      <w:r w:rsidRPr="000B17A0">
        <w:tab/>
        <w:t>MonitorQuarterly</w:t>
      </w:r>
      <w:r>
        <w:t xml:space="preserve"> - Vinyl Chloride</w:t>
      </w:r>
    </w:p>
    <w:p w:rsidR="004840AB" w:rsidRPr="000B17A0" w:rsidRDefault="004840AB" w:rsidP="004840AB">
      <w:pPr>
        <w:keepNext/>
      </w:pPr>
      <w:r w:rsidRPr="000B17A0">
        <w:t>This table shows how to value candidate routine quarterly monitoring schedule</w:t>
      </w:r>
      <w:r>
        <w:t xml:space="preserve"> for vinyl chloride.</w:t>
      </w:r>
      <w:r w:rsidRPr="000B17A0">
        <w:br/>
        <w:t>Fields in Monitoring Schedule that are not included below are not valued.</w:t>
      </w:r>
    </w:p>
    <w:tbl>
      <w:tblPr>
        <w:tblStyle w:val="TableGrid"/>
        <w:tblW w:w="0" w:type="auto"/>
        <w:tblLook w:val="04A0" w:firstRow="1" w:lastRow="0" w:firstColumn="1" w:lastColumn="0" w:noHBand="0" w:noVBand="1"/>
      </w:tblPr>
      <w:tblGrid>
        <w:gridCol w:w="4323"/>
        <w:gridCol w:w="5344"/>
        <w:gridCol w:w="4003"/>
      </w:tblGrid>
      <w:tr w:rsidR="004840AB" w:rsidRPr="000B17A0" w:rsidTr="00E93CE5">
        <w:trPr>
          <w:cantSplit/>
          <w:tblHeader/>
        </w:trPr>
        <w:tc>
          <w:tcPr>
            <w:tcW w:w="4323" w:type="dxa"/>
            <w:hideMark/>
          </w:tcPr>
          <w:p w:rsidR="004840AB" w:rsidRPr="000B17A0" w:rsidRDefault="004840AB" w:rsidP="00E93CE5">
            <w:pPr>
              <w:pStyle w:val="NoSpacing"/>
              <w:keepNext/>
              <w:rPr>
                <w:b/>
              </w:rPr>
            </w:pPr>
            <w:r w:rsidRPr="000B17A0">
              <w:rPr>
                <w:b/>
              </w:rPr>
              <w:t>Monitoring Schedule Elements</w:t>
            </w:r>
          </w:p>
        </w:tc>
        <w:tc>
          <w:tcPr>
            <w:tcW w:w="5344" w:type="dxa"/>
            <w:hideMark/>
          </w:tcPr>
          <w:p w:rsidR="004840AB" w:rsidRPr="000B17A0" w:rsidRDefault="004840AB" w:rsidP="00E93CE5">
            <w:pPr>
              <w:pStyle w:val="NoSpacing"/>
              <w:keepNext/>
              <w:rPr>
                <w:b/>
              </w:rPr>
            </w:pPr>
            <w:r w:rsidRPr="000B17A0">
              <w:rPr>
                <w:b/>
              </w:rPr>
              <w:t>Source Data Element/Logic</w:t>
            </w:r>
          </w:p>
        </w:tc>
        <w:tc>
          <w:tcPr>
            <w:tcW w:w="4229" w:type="dxa"/>
            <w:hideMark/>
          </w:tcPr>
          <w:p w:rsidR="004840AB" w:rsidRPr="000B17A0" w:rsidRDefault="004840AB" w:rsidP="00E93CE5">
            <w:pPr>
              <w:pStyle w:val="NoSpacing"/>
              <w:keepNext/>
              <w:rPr>
                <w:b/>
              </w:rPr>
            </w:pPr>
            <w:r w:rsidRPr="000B17A0">
              <w:rPr>
                <w:b/>
              </w:rPr>
              <w:t>Details</w:t>
            </w:r>
          </w:p>
        </w:tc>
      </w:tr>
      <w:tr w:rsidR="004840AB" w:rsidRPr="000B17A0" w:rsidTr="00E93CE5">
        <w:trPr>
          <w:cantSplit/>
        </w:trPr>
        <w:tc>
          <w:tcPr>
            <w:tcW w:w="4323" w:type="dxa"/>
            <w:noWrap/>
            <w:hideMark/>
          </w:tcPr>
          <w:p w:rsidR="004840AB" w:rsidRPr="000B17A0" w:rsidRDefault="004840AB" w:rsidP="00E93CE5">
            <w:pPr>
              <w:pStyle w:val="NoSpacing"/>
              <w:keepNext/>
            </w:pPr>
            <w:r w:rsidRPr="000B17A0">
              <w:t>MONITORING_SCHEDULE_ID</w:t>
            </w:r>
          </w:p>
        </w:tc>
        <w:tc>
          <w:tcPr>
            <w:tcW w:w="5344" w:type="dxa"/>
            <w:hideMark/>
          </w:tcPr>
          <w:p w:rsidR="004840AB" w:rsidRPr="000B17A0" w:rsidRDefault="004840AB" w:rsidP="00E93CE5">
            <w:pPr>
              <w:pStyle w:val="NoSpacing"/>
              <w:keepNext/>
            </w:pPr>
            <w:r w:rsidRPr="000B17A0">
              <w:t>Primary key</w:t>
            </w:r>
          </w:p>
        </w:tc>
        <w:tc>
          <w:tcPr>
            <w:tcW w:w="4229" w:type="dxa"/>
            <w:hideMark/>
          </w:tcPr>
          <w:p w:rsidR="004840AB" w:rsidRPr="000B17A0" w:rsidRDefault="004840AB" w:rsidP="00E93CE5">
            <w:pPr>
              <w:pStyle w:val="NoSpacing"/>
              <w:keepNext/>
            </w:pPr>
            <w:r w:rsidRPr="000B17A0">
              <w:t>Generated by Prime</w:t>
            </w:r>
          </w:p>
        </w:tc>
      </w:tr>
      <w:tr w:rsidR="004840AB" w:rsidRPr="000B17A0" w:rsidTr="00E93CE5">
        <w:trPr>
          <w:cantSplit/>
        </w:trPr>
        <w:tc>
          <w:tcPr>
            <w:tcW w:w="4323" w:type="dxa"/>
            <w:hideMark/>
          </w:tcPr>
          <w:p w:rsidR="004840AB" w:rsidRPr="000B17A0" w:rsidRDefault="004840AB" w:rsidP="00E93CE5">
            <w:pPr>
              <w:pStyle w:val="NoSpacing"/>
              <w:keepNext/>
            </w:pPr>
            <w:r w:rsidRPr="000B17A0">
              <w:t>MS_STATUS_CD</w:t>
            </w:r>
          </w:p>
        </w:tc>
        <w:tc>
          <w:tcPr>
            <w:tcW w:w="5344" w:type="dxa"/>
            <w:hideMark/>
          </w:tcPr>
          <w:p w:rsidR="004840AB" w:rsidRPr="000B17A0" w:rsidRDefault="004840AB" w:rsidP="00E93CE5">
            <w:pPr>
              <w:pStyle w:val="NoSpacing"/>
              <w:keepNext/>
            </w:pPr>
            <w:r w:rsidRPr="000B17A0">
              <w:t>Set to "C - Candidate"</w:t>
            </w:r>
          </w:p>
        </w:tc>
        <w:tc>
          <w:tcPr>
            <w:tcW w:w="4229" w:type="dxa"/>
            <w:hideMark/>
          </w:tcPr>
          <w:p w:rsidR="004840AB" w:rsidRPr="000B17A0" w:rsidRDefault="004840AB" w:rsidP="00E93CE5">
            <w:pPr>
              <w:pStyle w:val="NoSpacing"/>
              <w:keepNext/>
            </w:pPr>
            <w:r w:rsidRPr="000B17A0">
              <w:t>Status codes for Monitoring Schedules will be maintained in KEY_VALUE_REF and will have these options (with the code in Key_Data and the full name in Value_Data):</w:t>
            </w:r>
            <w:r w:rsidRPr="000B17A0">
              <w:br/>
              <w:t>C - Candidate</w:t>
            </w:r>
            <w:r w:rsidRPr="000B17A0">
              <w:br/>
              <w:t>V - Validated</w:t>
            </w:r>
            <w:r w:rsidRPr="000B17A0">
              <w:br/>
              <w:t>R - Rejected</w:t>
            </w:r>
            <w:r w:rsidRPr="000B17A0">
              <w:br/>
              <w:t>Candidate status control: a User cannot select "C-Candidate" for a record. Only the BRE can use this status.</w:t>
            </w:r>
          </w:p>
        </w:tc>
      </w:tr>
      <w:tr w:rsidR="004840AB" w:rsidRPr="000B17A0" w:rsidTr="00E93CE5">
        <w:trPr>
          <w:cantSplit/>
        </w:trPr>
        <w:tc>
          <w:tcPr>
            <w:tcW w:w="4323" w:type="dxa"/>
            <w:noWrap/>
            <w:hideMark/>
          </w:tcPr>
          <w:p w:rsidR="004840AB" w:rsidRPr="000B17A0" w:rsidRDefault="004840AB" w:rsidP="00E93CE5">
            <w:pPr>
              <w:pStyle w:val="NoSpacing"/>
            </w:pPr>
            <w:r w:rsidRPr="000B17A0">
              <w:t>MS_WATER_SYSTEM_ID</w:t>
            </w:r>
          </w:p>
        </w:tc>
        <w:tc>
          <w:tcPr>
            <w:tcW w:w="5344" w:type="dxa"/>
            <w:hideMark/>
          </w:tcPr>
          <w:p w:rsidR="004840AB" w:rsidRPr="000B17A0" w:rsidRDefault="004840AB" w:rsidP="00E93CE5">
            <w:pPr>
              <w:pStyle w:val="NoSpacing"/>
            </w:pPr>
            <w:r w:rsidRPr="000B17A0">
              <w:t>Sample_Result.SMP_WATER_SYSTEM_ID</w:t>
            </w:r>
          </w:p>
        </w:tc>
        <w:tc>
          <w:tcPr>
            <w:tcW w:w="4229" w:type="dxa"/>
            <w:hideMark/>
          </w:tcPr>
          <w:p w:rsidR="004840AB" w:rsidRPr="000B17A0" w:rsidRDefault="004840AB" w:rsidP="00E93CE5">
            <w:pPr>
              <w:pStyle w:val="NoSpacing"/>
            </w:pPr>
            <w:r w:rsidRPr="000B17A0">
              <w:t> </w:t>
            </w:r>
          </w:p>
        </w:tc>
      </w:tr>
      <w:tr w:rsidR="004840AB" w:rsidRPr="000B17A0" w:rsidTr="00E93CE5">
        <w:trPr>
          <w:cantSplit/>
        </w:trPr>
        <w:tc>
          <w:tcPr>
            <w:tcW w:w="4323" w:type="dxa"/>
            <w:noWrap/>
            <w:hideMark/>
          </w:tcPr>
          <w:p w:rsidR="004840AB" w:rsidRPr="000B17A0" w:rsidRDefault="004840AB" w:rsidP="00E93CE5">
            <w:pPr>
              <w:pStyle w:val="NoSpacing"/>
            </w:pPr>
            <w:r w:rsidRPr="000B17A0">
              <w:t>MS_STATE_ASSIGNED_FAC_ID</w:t>
            </w:r>
          </w:p>
        </w:tc>
        <w:tc>
          <w:tcPr>
            <w:tcW w:w="5344" w:type="dxa"/>
            <w:hideMark/>
          </w:tcPr>
          <w:p w:rsidR="004840AB" w:rsidRPr="000B17A0" w:rsidRDefault="004840AB" w:rsidP="00E93CE5">
            <w:pPr>
              <w:pStyle w:val="NoSpacing"/>
            </w:pPr>
            <w:r w:rsidRPr="000B17A0">
              <w:t>Sample_Result.SMP_STATE_ASSIGNED_FAC_ID</w:t>
            </w:r>
          </w:p>
        </w:tc>
        <w:tc>
          <w:tcPr>
            <w:tcW w:w="4229" w:type="dxa"/>
            <w:hideMark/>
          </w:tcPr>
          <w:p w:rsidR="004840AB" w:rsidRPr="000B17A0" w:rsidRDefault="004840AB" w:rsidP="00E93CE5">
            <w:pPr>
              <w:pStyle w:val="NoSpacing"/>
            </w:pPr>
            <w:r w:rsidRPr="000B17A0">
              <w:t> </w:t>
            </w:r>
          </w:p>
        </w:tc>
      </w:tr>
      <w:tr w:rsidR="004840AB" w:rsidRPr="007A5CF9" w:rsidTr="00E93CE5">
        <w:trPr>
          <w:cantSplit/>
        </w:trPr>
        <w:tc>
          <w:tcPr>
            <w:tcW w:w="4323" w:type="dxa"/>
            <w:noWrap/>
          </w:tcPr>
          <w:p w:rsidR="004840AB" w:rsidRPr="00051B4E" w:rsidRDefault="004840AB" w:rsidP="00E93CE5">
            <w:pPr>
              <w:pStyle w:val="NoSpacing"/>
            </w:pPr>
            <w:r w:rsidRPr="00051B4E">
              <w:lastRenderedPageBreak/>
              <w:t>MONITORING_REQUIREMENT_ID</w:t>
            </w:r>
          </w:p>
        </w:tc>
        <w:tc>
          <w:tcPr>
            <w:tcW w:w="5344" w:type="dxa"/>
          </w:tcPr>
          <w:p w:rsidR="004840AB" w:rsidRPr="00051B4E" w:rsidRDefault="004840AB" w:rsidP="00E93CE5">
            <w:pPr>
              <w:pStyle w:val="NoSpacing"/>
            </w:pPr>
            <w:r w:rsidRPr="00051B4E">
              <w:t>Select from MONITORING_REQUIREMENT using the criteria in the following two rows (down to RULE_CD)</w:t>
            </w:r>
          </w:p>
        </w:tc>
        <w:tc>
          <w:tcPr>
            <w:tcW w:w="4229" w:type="dxa"/>
          </w:tcPr>
          <w:p w:rsidR="004840AB" w:rsidRPr="007A5CF9" w:rsidRDefault="004840AB" w:rsidP="00E93CE5">
            <w:pPr>
              <w:pStyle w:val="NoSpacing"/>
              <w:rPr>
                <w:color w:val="FF0000"/>
              </w:rPr>
            </w:pPr>
          </w:p>
        </w:tc>
      </w:tr>
      <w:tr w:rsidR="004840AB" w:rsidRPr="000B17A0" w:rsidTr="00E93CE5">
        <w:trPr>
          <w:cantSplit/>
          <w:trHeight w:val="332"/>
        </w:trPr>
        <w:tc>
          <w:tcPr>
            <w:tcW w:w="4323" w:type="dxa"/>
            <w:noWrap/>
            <w:hideMark/>
          </w:tcPr>
          <w:p w:rsidR="004840AB" w:rsidRDefault="004840AB" w:rsidP="00E93CE5">
            <w:pPr>
              <w:pStyle w:val="NoSpacing"/>
            </w:pPr>
            <w:r>
              <w:t>MONITORING_REQUIREMENT_TYPE</w:t>
            </w:r>
          </w:p>
          <w:p w:rsidR="004840AB" w:rsidRPr="000B17A0" w:rsidRDefault="004840AB" w:rsidP="00E93CE5">
            <w:pPr>
              <w:pStyle w:val="NoSpacing"/>
            </w:pPr>
          </w:p>
        </w:tc>
        <w:tc>
          <w:tcPr>
            <w:tcW w:w="5344" w:type="dxa"/>
          </w:tcPr>
          <w:p w:rsidR="004840AB" w:rsidRPr="000B17A0" w:rsidRDefault="004840AB" w:rsidP="00E93CE5">
            <w:pPr>
              <w:pStyle w:val="NoSpacing"/>
            </w:pPr>
            <w:r>
              <w:t>Like  '%</w:t>
            </w:r>
            <w:r w:rsidRPr="007435B0">
              <w:t>TRIGGERED INCREASED</w:t>
            </w:r>
            <w:r>
              <w:t>%'</w:t>
            </w:r>
          </w:p>
        </w:tc>
        <w:tc>
          <w:tcPr>
            <w:tcW w:w="4229" w:type="dxa"/>
          </w:tcPr>
          <w:p w:rsidR="004840AB" w:rsidRPr="000B17A0" w:rsidRDefault="004840AB" w:rsidP="00E93CE5">
            <w:pPr>
              <w:pStyle w:val="NoSpacing"/>
            </w:pPr>
          </w:p>
        </w:tc>
      </w:tr>
      <w:tr w:rsidR="004840AB" w:rsidRPr="000B17A0" w:rsidTr="00E93CE5">
        <w:trPr>
          <w:cantSplit/>
        </w:trPr>
        <w:tc>
          <w:tcPr>
            <w:tcW w:w="4323" w:type="dxa"/>
            <w:noWrap/>
            <w:hideMark/>
          </w:tcPr>
          <w:p w:rsidR="004840AB" w:rsidRPr="000B17A0" w:rsidRDefault="004840AB" w:rsidP="00E93CE5">
            <w:pPr>
              <w:pStyle w:val="NoSpacing"/>
            </w:pPr>
            <w:r w:rsidRPr="000B17A0">
              <w:t>M</w:t>
            </w:r>
            <w:r>
              <w:t>R</w:t>
            </w:r>
            <w:r w:rsidRPr="000B17A0">
              <w:t>_CONTAMINANT_CODE</w:t>
            </w:r>
          </w:p>
        </w:tc>
        <w:tc>
          <w:tcPr>
            <w:tcW w:w="5344" w:type="dxa"/>
            <w:hideMark/>
          </w:tcPr>
          <w:p w:rsidR="004840AB" w:rsidRPr="000B17A0" w:rsidRDefault="004840AB" w:rsidP="00E93CE5">
            <w:pPr>
              <w:pStyle w:val="NoSpacing"/>
            </w:pPr>
            <w:r>
              <w:t>= '2976'</w:t>
            </w:r>
          </w:p>
        </w:tc>
        <w:tc>
          <w:tcPr>
            <w:tcW w:w="4229" w:type="dxa"/>
            <w:hideMark/>
          </w:tcPr>
          <w:p w:rsidR="004840AB" w:rsidRPr="000B17A0" w:rsidRDefault="004840AB" w:rsidP="00E93CE5">
            <w:pPr>
              <w:pStyle w:val="NoSpacing"/>
            </w:pPr>
          </w:p>
        </w:tc>
      </w:tr>
      <w:tr w:rsidR="004840AB" w:rsidRPr="000B17A0" w:rsidTr="00E93CE5">
        <w:trPr>
          <w:cantSplit/>
        </w:trPr>
        <w:tc>
          <w:tcPr>
            <w:tcW w:w="4323" w:type="dxa"/>
            <w:noWrap/>
            <w:hideMark/>
          </w:tcPr>
          <w:p w:rsidR="004840AB" w:rsidRPr="000B17A0" w:rsidRDefault="004840AB" w:rsidP="00E93CE5">
            <w:pPr>
              <w:pStyle w:val="NoSpacing"/>
            </w:pPr>
            <w:r w:rsidRPr="000B17A0">
              <w:t>RULE_CD</w:t>
            </w:r>
          </w:p>
        </w:tc>
        <w:tc>
          <w:tcPr>
            <w:tcW w:w="5344" w:type="dxa"/>
            <w:hideMark/>
          </w:tcPr>
          <w:p w:rsidR="004840AB" w:rsidRDefault="004840AB" w:rsidP="00E93CE5">
            <w:pPr>
              <w:pStyle w:val="NoSpacing"/>
            </w:pPr>
            <w:r w:rsidRPr="000B17A0">
              <w:t>Monitoring_</w:t>
            </w:r>
            <w:r>
              <w:t>Requirement</w:t>
            </w:r>
            <w:r w:rsidRPr="000B17A0">
              <w:t>.RULE_CD</w:t>
            </w:r>
          </w:p>
          <w:p w:rsidR="004840AB" w:rsidRPr="000B17A0" w:rsidRDefault="004840AB" w:rsidP="004840AB">
            <w:pPr>
              <w:pStyle w:val="NoSpacing"/>
            </w:pPr>
            <w:r>
              <w:t>Same as the Rule_Cd for the Monitoring_Schedule being processed.</w:t>
            </w:r>
          </w:p>
        </w:tc>
        <w:tc>
          <w:tcPr>
            <w:tcW w:w="4229" w:type="dxa"/>
            <w:hideMark/>
          </w:tcPr>
          <w:p w:rsidR="004840AB" w:rsidRPr="000B17A0" w:rsidRDefault="004840AB" w:rsidP="00E93CE5">
            <w:pPr>
              <w:pStyle w:val="NoSpacing"/>
            </w:pPr>
            <w:r w:rsidRPr="000B17A0">
              <w:t> </w:t>
            </w:r>
          </w:p>
        </w:tc>
      </w:tr>
      <w:tr w:rsidR="004840AB" w:rsidRPr="000B17A0" w:rsidTr="00E93CE5">
        <w:trPr>
          <w:cantSplit/>
        </w:trPr>
        <w:tc>
          <w:tcPr>
            <w:tcW w:w="4323" w:type="dxa"/>
            <w:noWrap/>
            <w:hideMark/>
          </w:tcPr>
          <w:p w:rsidR="004840AB" w:rsidRPr="000B17A0" w:rsidRDefault="004840AB" w:rsidP="00E93CE5">
            <w:pPr>
              <w:pStyle w:val="NoSpacing"/>
            </w:pPr>
            <w:r w:rsidRPr="000B17A0">
              <w:t>MONITORING_SCHD_BEGIN_DATE</w:t>
            </w:r>
          </w:p>
        </w:tc>
        <w:tc>
          <w:tcPr>
            <w:tcW w:w="5344" w:type="dxa"/>
            <w:hideMark/>
          </w:tcPr>
          <w:p w:rsidR="004840AB" w:rsidRPr="000B17A0" w:rsidRDefault="004840AB" w:rsidP="00E93CE5">
            <w:pPr>
              <w:pStyle w:val="NoSpacing"/>
            </w:pPr>
            <w:r w:rsidRPr="000B17A0">
              <w:t>The first day of the calendar quarter that immediately follows the Sample_Result. PA_RECEIVED_DATE.</w:t>
            </w:r>
          </w:p>
          <w:p w:rsidR="004840AB" w:rsidRPr="000B17A0" w:rsidRDefault="004840AB" w:rsidP="00E93CE5">
            <w:pPr>
              <w:pStyle w:val="NoSpacing"/>
            </w:pPr>
            <w:r w:rsidRPr="000B17A0">
              <w:t xml:space="preserve">If this date is not valued, then the first day of the calendar quarter that immediately follows the </w:t>
            </w:r>
            <w:r w:rsidRPr="00645EDB">
              <w:t>CREATE_DT</w:t>
            </w:r>
            <w:r>
              <w:t xml:space="preserve"> for the Result</w:t>
            </w:r>
            <w:r w:rsidRPr="000B17A0">
              <w:t>.</w:t>
            </w:r>
          </w:p>
        </w:tc>
        <w:tc>
          <w:tcPr>
            <w:tcW w:w="4229" w:type="dxa"/>
            <w:hideMark/>
          </w:tcPr>
          <w:p w:rsidR="004840AB" w:rsidRPr="000B17A0" w:rsidRDefault="004840AB" w:rsidP="00E93CE5">
            <w:pPr>
              <w:pStyle w:val="NoSpacing"/>
            </w:pPr>
            <w:r w:rsidRPr="000B17A0">
              <w:t> </w:t>
            </w:r>
          </w:p>
        </w:tc>
      </w:tr>
      <w:tr w:rsidR="004840AB" w:rsidRPr="000B17A0" w:rsidTr="00E93CE5">
        <w:trPr>
          <w:cantSplit/>
        </w:trPr>
        <w:tc>
          <w:tcPr>
            <w:tcW w:w="4323" w:type="dxa"/>
            <w:noWrap/>
            <w:hideMark/>
          </w:tcPr>
          <w:p w:rsidR="004840AB" w:rsidRPr="000B17A0" w:rsidRDefault="004840AB" w:rsidP="00E93CE5">
            <w:pPr>
              <w:pStyle w:val="NoSpacing"/>
            </w:pPr>
            <w:r w:rsidRPr="000B17A0">
              <w:t>MONITORING_SCHD_END_DATE</w:t>
            </w:r>
          </w:p>
        </w:tc>
        <w:tc>
          <w:tcPr>
            <w:tcW w:w="5344" w:type="dxa"/>
            <w:hideMark/>
          </w:tcPr>
          <w:p w:rsidR="004840AB" w:rsidRPr="000B17A0" w:rsidRDefault="004840AB" w:rsidP="00E93CE5">
            <w:pPr>
              <w:pStyle w:val="NoSpacing"/>
            </w:pPr>
            <w:r w:rsidRPr="000B17A0">
              <w:t>Not valued</w:t>
            </w:r>
          </w:p>
        </w:tc>
        <w:tc>
          <w:tcPr>
            <w:tcW w:w="4229" w:type="dxa"/>
            <w:hideMark/>
          </w:tcPr>
          <w:p w:rsidR="004840AB" w:rsidRPr="000B17A0" w:rsidRDefault="004840AB" w:rsidP="00E93CE5">
            <w:pPr>
              <w:pStyle w:val="NoSpacing"/>
            </w:pPr>
            <w:r w:rsidRPr="000B17A0">
              <w:t> </w:t>
            </w:r>
          </w:p>
        </w:tc>
      </w:tr>
      <w:tr w:rsidR="004840AB" w:rsidRPr="000B17A0" w:rsidTr="00E93CE5">
        <w:trPr>
          <w:cantSplit/>
        </w:trPr>
        <w:tc>
          <w:tcPr>
            <w:tcW w:w="4323" w:type="dxa"/>
            <w:noWrap/>
            <w:hideMark/>
          </w:tcPr>
          <w:p w:rsidR="004840AB" w:rsidRPr="000B17A0" w:rsidRDefault="004840AB" w:rsidP="00E93CE5">
            <w:pPr>
              <w:pStyle w:val="NoSpacing"/>
            </w:pPr>
            <w:r w:rsidRPr="000B17A0">
              <w:t>MS_INITIAL_MP_BEGIN_DATE</w:t>
            </w:r>
          </w:p>
        </w:tc>
        <w:tc>
          <w:tcPr>
            <w:tcW w:w="5344" w:type="dxa"/>
            <w:hideMark/>
          </w:tcPr>
          <w:p w:rsidR="004840AB" w:rsidRPr="000B17A0" w:rsidRDefault="004840AB" w:rsidP="00E93CE5">
            <w:pPr>
              <w:pStyle w:val="NoSpacing"/>
            </w:pPr>
            <w:r w:rsidRPr="000B17A0">
              <w:t>Value the same as the MONITORING_SCHD_BEGIN_DATE</w:t>
            </w:r>
          </w:p>
        </w:tc>
        <w:tc>
          <w:tcPr>
            <w:tcW w:w="4229" w:type="dxa"/>
            <w:hideMark/>
          </w:tcPr>
          <w:p w:rsidR="004840AB" w:rsidRPr="000B17A0" w:rsidRDefault="004840AB" w:rsidP="00E93CE5">
            <w:pPr>
              <w:pStyle w:val="NoSpacing"/>
            </w:pPr>
            <w:r w:rsidRPr="000B17A0">
              <w:t> </w:t>
            </w:r>
          </w:p>
        </w:tc>
      </w:tr>
      <w:tr w:rsidR="004840AB" w:rsidRPr="000B17A0" w:rsidTr="00E93CE5">
        <w:trPr>
          <w:cantSplit/>
        </w:trPr>
        <w:tc>
          <w:tcPr>
            <w:tcW w:w="4323" w:type="dxa"/>
            <w:noWrap/>
            <w:hideMark/>
          </w:tcPr>
          <w:p w:rsidR="004840AB" w:rsidRPr="000B17A0" w:rsidRDefault="004840AB" w:rsidP="00E93CE5">
            <w:pPr>
              <w:pStyle w:val="NoSpacing"/>
            </w:pPr>
            <w:r w:rsidRPr="000B17A0">
              <w:t>MS_ORIGINAL_RESULT_ID</w:t>
            </w:r>
          </w:p>
        </w:tc>
        <w:tc>
          <w:tcPr>
            <w:tcW w:w="5344" w:type="dxa"/>
            <w:hideMark/>
          </w:tcPr>
          <w:p w:rsidR="004840AB" w:rsidRPr="000B17A0" w:rsidRDefault="004840AB" w:rsidP="00E93CE5">
            <w:pPr>
              <w:pStyle w:val="NoSpacing"/>
            </w:pPr>
            <w:r w:rsidRPr="007A5BED">
              <w:t>Sample_Result.RESULT_ID</w:t>
            </w:r>
          </w:p>
        </w:tc>
        <w:tc>
          <w:tcPr>
            <w:tcW w:w="4229" w:type="dxa"/>
            <w:hideMark/>
          </w:tcPr>
          <w:p w:rsidR="004840AB" w:rsidRPr="000B17A0" w:rsidRDefault="004840AB" w:rsidP="00E93CE5">
            <w:pPr>
              <w:pStyle w:val="NoSpacing"/>
            </w:pPr>
            <w:r>
              <w:t>But only create one vinyl chloride schedule that matches if the only difference is a different result.</w:t>
            </w:r>
          </w:p>
        </w:tc>
      </w:tr>
    </w:tbl>
    <w:p w:rsidR="004840AB" w:rsidRPr="000B17A0" w:rsidRDefault="004840AB" w:rsidP="004C1621"/>
    <w:p w:rsidR="00D0679C" w:rsidRPr="000B17A0" w:rsidRDefault="00244A42" w:rsidP="00AD0374">
      <w:pPr>
        <w:pStyle w:val="Heading3"/>
      </w:pPr>
      <w:r w:rsidRPr="000B17A0">
        <w:lastRenderedPageBreak/>
        <w:t>R_SR1B_7</w:t>
      </w:r>
      <w:r w:rsidRPr="000B17A0">
        <w:tab/>
        <w:t>CALC_COMPL_VALUE</w:t>
      </w:r>
      <w:r w:rsidR="00D76D3B" w:rsidRPr="000B17A0">
        <w:tab/>
        <w:t>C</w:t>
      </w:r>
      <w:r w:rsidRPr="000B17A0">
        <w:t>alcComplianceValue</w:t>
      </w:r>
    </w:p>
    <w:p w:rsidR="00414859" w:rsidRPr="000B17A0" w:rsidRDefault="00414859" w:rsidP="004C1621">
      <w:pPr>
        <w:keepNext/>
      </w:pPr>
      <w:r w:rsidRPr="000B17A0">
        <w:t xml:space="preserve">The outcome for R_SR1B_7, per the RLM, is to “Calculate and store Compliance Result and Compliance Value.”  </w:t>
      </w:r>
    </w:p>
    <w:p w:rsidR="00D76D3B" w:rsidRPr="000B17A0" w:rsidRDefault="00414859" w:rsidP="004C1621">
      <w:pPr>
        <w:keepNext/>
      </w:pPr>
      <w:r w:rsidRPr="000B17A0">
        <w:t>The BRE decision table only has one “performAction” function named CALC_COMPL_VALUE.  So this function does several things:</w:t>
      </w:r>
    </w:p>
    <w:p w:rsidR="00414859" w:rsidRPr="000B17A0" w:rsidRDefault="00414859" w:rsidP="00610639">
      <w:pPr>
        <w:pStyle w:val="ListParagraph"/>
        <w:keepNext/>
        <w:numPr>
          <w:ilvl w:val="0"/>
          <w:numId w:val="3"/>
        </w:numPr>
      </w:pPr>
      <w:r w:rsidRPr="000B17A0">
        <w:t>Creates a Result_To_MSLink record that references the Sample_Result being processed and the Monitoring_Schedule being processed.  This creation/update may involve a calculation (if the Sample Type is CO, then a calculation is involved).</w:t>
      </w:r>
    </w:p>
    <w:p w:rsidR="00414859" w:rsidRPr="000B17A0" w:rsidRDefault="00414859" w:rsidP="00610639">
      <w:pPr>
        <w:pStyle w:val="ListParagraph"/>
        <w:keepNext/>
        <w:numPr>
          <w:ilvl w:val="0"/>
          <w:numId w:val="3"/>
        </w:numPr>
      </w:pPr>
      <w:r w:rsidRPr="000B17A0">
        <w:t>Creates or updates a MPAvg_ComplValue record</w:t>
      </w:r>
      <w:r w:rsidR="00504828" w:rsidRPr="000B17A0">
        <w:t>.  This creation/update involves rounding.</w:t>
      </w:r>
    </w:p>
    <w:p w:rsidR="00504828" w:rsidRPr="000B17A0" w:rsidRDefault="00504828" w:rsidP="004C1621">
      <w:pPr>
        <w:keepNext/>
      </w:pPr>
      <w:r w:rsidRPr="000B17A0">
        <w:t>Following are the details.</w:t>
      </w:r>
    </w:p>
    <w:p w:rsidR="00504828" w:rsidRPr="000B17A0" w:rsidRDefault="00504828" w:rsidP="00AD0374">
      <w:pPr>
        <w:pStyle w:val="Heading4"/>
      </w:pPr>
      <w:bookmarkStart w:id="1" w:name="_Ref394406902"/>
      <w:r w:rsidRPr="000B17A0">
        <w:t>Create</w:t>
      </w:r>
      <w:r w:rsidR="00C043D0" w:rsidRPr="000B17A0">
        <w:t xml:space="preserve"> a Result_To_MS</w:t>
      </w:r>
      <w:r w:rsidR="000B468B">
        <w:t>_</w:t>
      </w:r>
      <w:r w:rsidR="00C043D0" w:rsidRPr="000B17A0">
        <w:t>Link record</w:t>
      </w:r>
      <w:bookmarkEnd w:id="1"/>
    </w:p>
    <w:tbl>
      <w:tblPr>
        <w:tblStyle w:val="TableGrid"/>
        <w:tblW w:w="0" w:type="auto"/>
        <w:tblLook w:val="04A0" w:firstRow="1" w:lastRow="0" w:firstColumn="1" w:lastColumn="0" w:noHBand="0" w:noVBand="1"/>
      </w:tblPr>
      <w:tblGrid>
        <w:gridCol w:w="3977"/>
        <w:gridCol w:w="6448"/>
        <w:gridCol w:w="3245"/>
      </w:tblGrid>
      <w:tr w:rsidR="000B17A0" w:rsidRPr="000B17A0" w:rsidTr="006F2534">
        <w:trPr>
          <w:cantSplit/>
          <w:tblHeader/>
        </w:trPr>
        <w:tc>
          <w:tcPr>
            <w:tcW w:w="3865" w:type="dxa"/>
            <w:hideMark/>
          </w:tcPr>
          <w:p w:rsidR="00504828" w:rsidRPr="000B17A0" w:rsidRDefault="00504828" w:rsidP="004C1621">
            <w:pPr>
              <w:pStyle w:val="NoSpacing"/>
              <w:keepNext/>
              <w:rPr>
                <w:b/>
              </w:rPr>
            </w:pPr>
            <w:r w:rsidRPr="000B17A0">
              <w:rPr>
                <w:b/>
              </w:rPr>
              <w:t>Result_To_MSLink Elements</w:t>
            </w:r>
          </w:p>
        </w:tc>
        <w:tc>
          <w:tcPr>
            <w:tcW w:w="6508" w:type="dxa"/>
            <w:hideMark/>
          </w:tcPr>
          <w:p w:rsidR="00504828" w:rsidRPr="000B17A0" w:rsidRDefault="00504828" w:rsidP="004C1621">
            <w:pPr>
              <w:pStyle w:val="NoSpacing"/>
              <w:keepNext/>
              <w:rPr>
                <w:b/>
              </w:rPr>
            </w:pPr>
            <w:r w:rsidRPr="000B17A0">
              <w:rPr>
                <w:b/>
              </w:rPr>
              <w:t>Source Data Element/Logic</w:t>
            </w:r>
          </w:p>
        </w:tc>
        <w:tc>
          <w:tcPr>
            <w:tcW w:w="3297" w:type="dxa"/>
            <w:hideMark/>
          </w:tcPr>
          <w:p w:rsidR="00504828" w:rsidRPr="000B17A0" w:rsidRDefault="00504828" w:rsidP="004C1621">
            <w:pPr>
              <w:pStyle w:val="NoSpacing"/>
              <w:keepNext/>
              <w:rPr>
                <w:b/>
              </w:rPr>
            </w:pPr>
            <w:r w:rsidRPr="000B17A0">
              <w:rPr>
                <w:b/>
              </w:rPr>
              <w:t>Details</w:t>
            </w:r>
          </w:p>
        </w:tc>
      </w:tr>
      <w:tr w:rsidR="000B17A0" w:rsidRPr="000B17A0" w:rsidTr="006F2534">
        <w:trPr>
          <w:cantSplit/>
        </w:trPr>
        <w:tc>
          <w:tcPr>
            <w:tcW w:w="3865" w:type="dxa"/>
            <w:noWrap/>
          </w:tcPr>
          <w:p w:rsidR="00504828" w:rsidRPr="000B17A0" w:rsidRDefault="00504828" w:rsidP="004C1621">
            <w:pPr>
              <w:pStyle w:val="NoSpacing"/>
              <w:keepNext/>
            </w:pPr>
            <w:r w:rsidRPr="000B17A0">
              <w:t>MONITORING_SCHEDULE_ID</w:t>
            </w:r>
          </w:p>
        </w:tc>
        <w:tc>
          <w:tcPr>
            <w:tcW w:w="6508" w:type="dxa"/>
          </w:tcPr>
          <w:p w:rsidR="00504828" w:rsidRPr="000B17A0" w:rsidRDefault="00504828" w:rsidP="004C1621">
            <w:pPr>
              <w:pStyle w:val="NoSpacing"/>
              <w:keepNext/>
            </w:pPr>
            <w:r w:rsidRPr="000B17A0">
              <w:t xml:space="preserve">Set to </w:t>
            </w:r>
          </w:p>
          <w:p w:rsidR="00504828" w:rsidRPr="000B17A0" w:rsidRDefault="00504828" w:rsidP="004C1621">
            <w:pPr>
              <w:pStyle w:val="NoSpacing"/>
              <w:keepNext/>
            </w:pPr>
            <w:r w:rsidRPr="000B17A0">
              <w:t>Monitoring_Schedule.MONITORING_SCHEDULE_ID of the Monitoring_Schedule record being processed.</w:t>
            </w:r>
          </w:p>
        </w:tc>
        <w:tc>
          <w:tcPr>
            <w:tcW w:w="3297" w:type="dxa"/>
          </w:tcPr>
          <w:p w:rsidR="00504828" w:rsidRPr="000B17A0" w:rsidRDefault="00504828" w:rsidP="004C1621">
            <w:pPr>
              <w:pStyle w:val="NoSpacing"/>
              <w:keepNext/>
            </w:pPr>
          </w:p>
        </w:tc>
      </w:tr>
      <w:tr w:rsidR="000B17A0" w:rsidRPr="000B17A0" w:rsidTr="006F2534">
        <w:trPr>
          <w:cantSplit/>
        </w:trPr>
        <w:tc>
          <w:tcPr>
            <w:tcW w:w="3865" w:type="dxa"/>
          </w:tcPr>
          <w:p w:rsidR="00504828" w:rsidRPr="000B17A0" w:rsidRDefault="00504828" w:rsidP="004C1621">
            <w:pPr>
              <w:pStyle w:val="NoSpacing"/>
              <w:keepNext/>
            </w:pPr>
            <w:r w:rsidRPr="000B17A0">
              <w:t>MONITORING_PERIOD_ID</w:t>
            </w:r>
          </w:p>
        </w:tc>
        <w:tc>
          <w:tcPr>
            <w:tcW w:w="6508" w:type="dxa"/>
          </w:tcPr>
          <w:p w:rsidR="00504828" w:rsidRPr="000B17A0" w:rsidRDefault="00504828" w:rsidP="004C1621">
            <w:pPr>
              <w:pStyle w:val="NoSpacing"/>
              <w:keepNext/>
            </w:pPr>
            <w:r w:rsidRPr="000B17A0">
              <w:t xml:space="preserve">Set to </w:t>
            </w:r>
          </w:p>
          <w:p w:rsidR="00504828" w:rsidRPr="000B17A0" w:rsidRDefault="00504828" w:rsidP="004C1621">
            <w:pPr>
              <w:pStyle w:val="NoSpacing"/>
              <w:keepNext/>
            </w:pPr>
            <w:r w:rsidRPr="000B17A0">
              <w:t>Monitoring_</w:t>
            </w:r>
            <w:r w:rsidR="00B02C0D">
              <w:t>Period</w:t>
            </w:r>
            <w:r w:rsidRPr="000B17A0">
              <w:t>.MONITORING_P</w:t>
            </w:r>
            <w:r w:rsidR="00B02C0D">
              <w:t>E</w:t>
            </w:r>
            <w:r w:rsidRPr="000B17A0">
              <w:t>R</w:t>
            </w:r>
            <w:r w:rsidR="00B02C0D">
              <w:t>IO</w:t>
            </w:r>
            <w:r w:rsidRPr="000B17A0">
              <w:t>D_ID of the Monitoring_</w:t>
            </w:r>
            <w:r w:rsidR="00B02C0D">
              <w:t>PERIOD that the result satisfied</w:t>
            </w:r>
            <w:r w:rsidRPr="000B17A0">
              <w:t>.</w:t>
            </w:r>
          </w:p>
        </w:tc>
        <w:tc>
          <w:tcPr>
            <w:tcW w:w="3297" w:type="dxa"/>
          </w:tcPr>
          <w:p w:rsidR="00504828" w:rsidRPr="000B17A0" w:rsidRDefault="00504828" w:rsidP="004C1621">
            <w:pPr>
              <w:pStyle w:val="NoSpacing"/>
              <w:keepNext/>
            </w:pPr>
            <w:r w:rsidRPr="000B17A0">
              <w:t xml:space="preserve">Note that, if the </w:t>
            </w:r>
            <w:r w:rsidR="00B02C0D">
              <w:t xml:space="preserve">interval_unit of the monitoring_requirement associated to the monitoring_schedule that is satisfied by the </w:t>
            </w:r>
            <w:r w:rsidRPr="000B17A0">
              <w:t>sample is</w:t>
            </w:r>
            <w:r w:rsidR="00B02C0D">
              <w:t xml:space="preserve"> = '1T'</w:t>
            </w:r>
            <w:r w:rsidRPr="000B17A0">
              <w:t>, then there will not be a Monitoring_P</w:t>
            </w:r>
            <w:r w:rsidR="00B02C0D">
              <w:t>e</w:t>
            </w:r>
            <w:r w:rsidRPr="000B17A0">
              <w:t>r</w:t>
            </w:r>
            <w:r w:rsidR="00B02C0D">
              <w:t>io</w:t>
            </w:r>
            <w:r w:rsidRPr="000B17A0">
              <w:t>d_ID and this field will be null.</w:t>
            </w:r>
          </w:p>
        </w:tc>
      </w:tr>
      <w:tr w:rsidR="000B17A0" w:rsidRPr="000B17A0" w:rsidTr="006F2534">
        <w:trPr>
          <w:cantSplit/>
        </w:trPr>
        <w:tc>
          <w:tcPr>
            <w:tcW w:w="3865" w:type="dxa"/>
            <w:noWrap/>
          </w:tcPr>
          <w:p w:rsidR="00504828" w:rsidRPr="000B17A0" w:rsidRDefault="00504828" w:rsidP="004C1621">
            <w:pPr>
              <w:pStyle w:val="NoSpacing"/>
            </w:pPr>
            <w:r w:rsidRPr="000B17A0">
              <w:t>RESULT_ID</w:t>
            </w:r>
          </w:p>
        </w:tc>
        <w:tc>
          <w:tcPr>
            <w:tcW w:w="6508" w:type="dxa"/>
          </w:tcPr>
          <w:p w:rsidR="00504828" w:rsidRPr="000B17A0" w:rsidRDefault="00504828" w:rsidP="004C1621">
            <w:pPr>
              <w:pStyle w:val="NoSpacing"/>
              <w:keepNext/>
            </w:pPr>
            <w:r w:rsidRPr="000B17A0">
              <w:t>Set to Sample_Result.Result_ID of the Sample_Result record being processed.</w:t>
            </w:r>
          </w:p>
        </w:tc>
        <w:tc>
          <w:tcPr>
            <w:tcW w:w="3297" w:type="dxa"/>
          </w:tcPr>
          <w:p w:rsidR="00504828" w:rsidRPr="000B17A0" w:rsidRDefault="00504828" w:rsidP="004C1621">
            <w:pPr>
              <w:pStyle w:val="NoSpacing"/>
            </w:pPr>
          </w:p>
        </w:tc>
      </w:tr>
      <w:tr w:rsidR="000B17A0" w:rsidRPr="000B17A0" w:rsidTr="006F2534">
        <w:trPr>
          <w:cantSplit/>
        </w:trPr>
        <w:tc>
          <w:tcPr>
            <w:tcW w:w="3865" w:type="dxa"/>
            <w:noWrap/>
          </w:tcPr>
          <w:p w:rsidR="00504828" w:rsidRPr="000B17A0" w:rsidRDefault="00504828" w:rsidP="004C1621">
            <w:pPr>
              <w:pStyle w:val="NoSpacing"/>
            </w:pPr>
            <w:r w:rsidRPr="000B17A0">
              <w:t>RESULT_CONTAMINANT_CD</w:t>
            </w:r>
          </w:p>
        </w:tc>
        <w:tc>
          <w:tcPr>
            <w:tcW w:w="6508" w:type="dxa"/>
          </w:tcPr>
          <w:p w:rsidR="00504828" w:rsidRPr="000B17A0" w:rsidRDefault="00504828" w:rsidP="004C1621">
            <w:pPr>
              <w:pStyle w:val="NoSpacing"/>
            </w:pPr>
            <w:r w:rsidRPr="000B17A0">
              <w:t>Set to the Monitoring_Schedule.MS_CONTAMINANT_CODE of the Monitoring_Schedule record being processed.</w:t>
            </w:r>
          </w:p>
        </w:tc>
        <w:tc>
          <w:tcPr>
            <w:tcW w:w="3297" w:type="dxa"/>
          </w:tcPr>
          <w:p w:rsidR="00504828" w:rsidRPr="000B17A0" w:rsidRDefault="00504828" w:rsidP="004C1621">
            <w:pPr>
              <w:pStyle w:val="NoSpacing"/>
            </w:pPr>
          </w:p>
        </w:tc>
      </w:tr>
      <w:tr w:rsidR="000B17A0" w:rsidRPr="000B17A0" w:rsidTr="006F2534">
        <w:trPr>
          <w:cantSplit/>
        </w:trPr>
        <w:tc>
          <w:tcPr>
            <w:tcW w:w="3865" w:type="dxa"/>
            <w:noWrap/>
          </w:tcPr>
          <w:p w:rsidR="00504828" w:rsidRPr="000B17A0" w:rsidRDefault="001143AB" w:rsidP="004C1621">
            <w:pPr>
              <w:pStyle w:val="NoSpacing"/>
            </w:pPr>
            <w:r w:rsidRPr="000B17A0">
              <w:t>RESULT_RULE_CD</w:t>
            </w:r>
          </w:p>
        </w:tc>
        <w:tc>
          <w:tcPr>
            <w:tcW w:w="6508" w:type="dxa"/>
          </w:tcPr>
          <w:p w:rsidR="00504828" w:rsidRPr="000B17A0" w:rsidRDefault="001143AB" w:rsidP="004C1621">
            <w:pPr>
              <w:pStyle w:val="NoSpacing"/>
            </w:pPr>
            <w:r w:rsidRPr="000B17A0">
              <w:t>Set to the Monitoring_Schedule.MS_RULE_CD of the Monitoring_Schedule record being processed.</w:t>
            </w:r>
          </w:p>
        </w:tc>
        <w:tc>
          <w:tcPr>
            <w:tcW w:w="3297" w:type="dxa"/>
          </w:tcPr>
          <w:p w:rsidR="00504828" w:rsidRPr="000B17A0" w:rsidRDefault="00504828" w:rsidP="004C1621">
            <w:pPr>
              <w:pStyle w:val="NoSpacing"/>
            </w:pPr>
          </w:p>
        </w:tc>
      </w:tr>
      <w:tr w:rsidR="000B17A0" w:rsidRPr="000B17A0" w:rsidTr="006F2534">
        <w:trPr>
          <w:cantSplit/>
        </w:trPr>
        <w:tc>
          <w:tcPr>
            <w:tcW w:w="3865" w:type="dxa"/>
            <w:noWrap/>
          </w:tcPr>
          <w:p w:rsidR="00504828" w:rsidRPr="000B17A0" w:rsidRDefault="001143AB" w:rsidP="004C1621">
            <w:pPr>
              <w:pStyle w:val="NoSpacing"/>
            </w:pPr>
            <w:r w:rsidRPr="000B17A0">
              <w:lastRenderedPageBreak/>
              <w:t>COMPLIANCE_RESULT_TEXT</w:t>
            </w:r>
          </w:p>
        </w:tc>
        <w:tc>
          <w:tcPr>
            <w:tcW w:w="6508" w:type="dxa"/>
          </w:tcPr>
          <w:p w:rsidR="006C41E7" w:rsidRDefault="006C41E7" w:rsidP="004C1621">
            <w:pPr>
              <w:pStyle w:val="NoSpacing"/>
            </w:pPr>
            <w:r>
              <w:t>If there is not another result (e.g., confirmation result) associated, then:</w:t>
            </w:r>
          </w:p>
          <w:p w:rsidR="00504828" w:rsidRPr="000B17A0" w:rsidRDefault="001143AB" w:rsidP="00FA1F96">
            <w:pPr>
              <w:pStyle w:val="NoSpacing"/>
              <w:numPr>
                <w:ilvl w:val="0"/>
                <w:numId w:val="44"/>
              </w:numPr>
            </w:pPr>
            <w:r w:rsidRPr="000B17A0">
              <w:t>If the Sample_Result.RESULT_LESS_THAN_IND = ‘Y’ for the Sample_Result being processed, set to zero.</w:t>
            </w:r>
          </w:p>
          <w:p w:rsidR="0046241C" w:rsidRDefault="003D400F" w:rsidP="00FA1F96">
            <w:pPr>
              <w:pStyle w:val="NoSpacing"/>
              <w:numPr>
                <w:ilvl w:val="0"/>
                <w:numId w:val="44"/>
              </w:numPr>
            </w:pPr>
            <w:r>
              <w:t>Else</w:t>
            </w:r>
            <w:r w:rsidR="001143AB" w:rsidRPr="000B17A0">
              <w:t>,</w:t>
            </w:r>
            <w:r>
              <w:t xml:space="preserve"> </w:t>
            </w:r>
            <w:r w:rsidRPr="000B17A0">
              <w:t xml:space="preserve">if </w:t>
            </w:r>
            <w:r w:rsidR="00862BC5">
              <w:t xml:space="preserve">there is a current </w:t>
            </w:r>
            <w:r w:rsidR="00862BC5" w:rsidRPr="00862BC5">
              <w:t>MCL, MRDL, ACL</w:t>
            </w:r>
            <w:r w:rsidR="000A0AF0">
              <w:t>, or AMCL</w:t>
            </w:r>
            <w:r w:rsidR="0046241C">
              <w:t xml:space="preserve"> for the </w:t>
            </w:r>
            <w:r w:rsidR="00452FF8">
              <w:t xml:space="preserve">MS </w:t>
            </w:r>
            <w:r w:rsidR="0046241C">
              <w:t>analyte being processed and:</w:t>
            </w:r>
          </w:p>
          <w:p w:rsidR="001143AB" w:rsidRDefault="0046241C" w:rsidP="00FA1F96">
            <w:pPr>
              <w:pStyle w:val="NoSpacing"/>
              <w:numPr>
                <w:ilvl w:val="1"/>
                <w:numId w:val="44"/>
              </w:numPr>
            </w:pPr>
            <w:r>
              <w:t xml:space="preserve">If </w:t>
            </w:r>
            <w:r w:rsidR="003D400F" w:rsidRPr="000B17A0">
              <w:t>the Sample_Result.RESULT_UOM is equal to the Regulatory_Level.REG_LEVEL_UOM for the contaminant’s current MCL</w:t>
            </w:r>
            <w:r w:rsidR="003D400F">
              <w:t xml:space="preserve">; then </w:t>
            </w:r>
            <w:r w:rsidR="001143AB" w:rsidRPr="000B17A0">
              <w:t>set to the Sample_Result.RESULT of the Sample_Result being processed.</w:t>
            </w:r>
          </w:p>
          <w:p w:rsidR="001143AB" w:rsidRDefault="003D400F" w:rsidP="00FA1F96">
            <w:pPr>
              <w:pStyle w:val="NoSpacing"/>
              <w:numPr>
                <w:ilvl w:val="1"/>
                <w:numId w:val="44"/>
              </w:numPr>
            </w:pPr>
            <w:r>
              <w:t xml:space="preserve">Else (i.e., </w:t>
            </w:r>
            <w:r w:rsidRPr="000B17A0">
              <w:t>the Sample_Result.RESULT_UOM is not equal to the Regulatory_Level.REG_LEVEL_UOM for the contaminant’s current MCL</w:t>
            </w:r>
            <w:r>
              <w:t xml:space="preserve"> -; then </w:t>
            </w:r>
            <w:r w:rsidR="001143AB" w:rsidRPr="000B17A0">
              <w:t>convert the Sample_Result.RESULT to the same UOM a</w:t>
            </w:r>
            <w:r>
              <w:t>s the contaminant’s current MCL</w:t>
            </w:r>
            <w:r w:rsidR="000A0AF0">
              <w:t>, MRDL, ACL, or AMCL</w:t>
            </w:r>
            <w:r>
              <w:t xml:space="preserve"> and set it to the converted value (note, do not update the </w:t>
            </w:r>
            <w:r w:rsidRPr="000B17A0">
              <w:t>Sample_Result.RESULT</w:t>
            </w:r>
            <w:r>
              <w:t>)</w:t>
            </w:r>
          </w:p>
          <w:p w:rsidR="0046241C" w:rsidRDefault="0046241C" w:rsidP="00FA1F96">
            <w:pPr>
              <w:pStyle w:val="NoSpacing"/>
              <w:numPr>
                <w:ilvl w:val="0"/>
                <w:numId w:val="44"/>
              </w:numPr>
            </w:pPr>
            <w:r>
              <w:t>Else (there is not a</w:t>
            </w:r>
            <w:r w:rsidR="00862BC5">
              <w:t xml:space="preserve"> current</w:t>
            </w:r>
            <w:r>
              <w:t xml:space="preserve"> </w:t>
            </w:r>
            <w:r w:rsidR="00862BC5" w:rsidRPr="00862BC5">
              <w:t>MCL, MRDL, ACL</w:t>
            </w:r>
            <w:r w:rsidR="000A0AF0">
              <w:t>, or AMCL</w:t>
            </w:r>
            <w:r w:rsidR="00862BC5" w:rsidRPr="00862BC5">
              <w:t xml:space="preserve"> </w:t>
            </w:r>
            <w:r>
              <w:t xml:space="preserve">for the </w:t>
            </w:r>
            <w:r w:rsidR="00452FF8">
              <w:t xml:space="preserve">MS </w:t>
            </w:r>
            <w:r>
              <w:t xml:space="preserve">analyte being processed), </w:t>
            </w:r>
            <w:r w:rsidRPr="000B17A0">
              <w:t>set to the Sample_Result.RESULT of the Sample_Result being processed.</w:t>
            </w:r>
          </w:p>
          <w:p w:rsidR="0046241C" w:rsidRDefault="0046241C" w:rsidP="0046241C">
            <w:pPr>
              <w:pStyle w:val="NoSpacing"/>
            </w:pPr>
          </w:p>
          <w:p w:rsidR="003D400F" w:rsidRPr="007A5BED" w:rsidRDefault="003D400F" w:rsidP="0046241C">
            <w:pPr>
              <w:pStyle w:val="NoSpacing"/>
            </w:pPr>
            <w:r w:rsidRPr="007A5BED">
              <w:t xml:space="preserve">If the Sample_Result is a </w:t>
            </w:r>
            <w:r w:rsidRPr="007A5BED">
              <w:rPr>
                <w:b/>
              </w:rPr>
              <w:t>confirmation sample, also</w:t>
            </w:r>
            <w:r w:rsidR="006F2534">
              <w:rPr>
                <w:b/>
              </w:rPr>
              <w:t xml:space="preserve"> </w:t>
            </w:r>
            <w:r w:rsidRPr="007A5BED">
              <w:t>update the COMPLIANCE_RESULT_TEXT of the routine to which the confirmation sample is associated as follows:</w:t>
            </w:r>
          </w:p>
          <w:p w:rsidR="006F2534" w:rsidRDefault="003D400F" w:rsidP="00FA1F96">
            <w:pPr>
              <w:pStyle w:val="NoSpacing"/>
              <w:numPr>
                <w:ilvl w:val="0"/>
                <w:numId w:val="45"/>
              </w:numPr>
            </w:pPr>
            <w:r w:rsidRPr="007A5BED">
              <w:t xml:space="preserve">average the COMPLIANCE_RESULT_TEXT for the confirmation with the COMPLIANCE_RESULT_TEXT for the routine.  </w:t>
            </w:r>
          </w:p>
          <w:p w:rsidR="003D400F" w:rsidRDefault="003D400F" w:rsidP="00FA1F96">
            <w:pPr>
              <w:pStyle w:val="NoSpacing"/>
              <w:numPr>
                <w:ilvl w:val="0"/>
                <w:numId w:val="45"/>
              </w:numPr>
            </w:pPr>
            <w:r w:rsidRPr="007A5BED">
              <w:t>Round to the least sign</w:t>
            </w:r>
            <w:r w:rsidR="0046241C">
              <w:t>i</w:t>
            </w:r>
            <w:r w:rsidRPr="007A5BED">
              <w:t xml:space="preserve">ficant digits for the two (for example, if the COMPLIANCE_RESULT_TEXT for the confirmation is 1.223 and the </w:t>
            </w:r>
            <w:r w:rsidRPr="007A5BED">
              <w:lastRenderedPageBreak/>
              <w:t>COMPLIANCE_RESULT_TEXT for the routine is 1.32, the least sign</w:t>
            </w:r>
            <w:r w:rsidR="004A6240">
              <w:t>i</w:t>
            </w:r>
            <w:r w:rsidRPr="007A5BED">
              <w:t>ficant digits is 2 and the average, when rounded would be 1.27 (1.223+1.32 = 2.543/2 = 1.2715, rounded = 1.27).</w:t>
            </w:r>
          </w:p>
          <w:p w:rsidR="0046241C" w:rsidRDefault="0046241C" w:rsidP="0046241C">
            <w:pPr>
              <w:pStyle w:val="NoSpacing"/>
            </w:pPr>
          </w:p>
          <w:p w:rsidR="006F2534" w:rsidRDefault="006F2534" w:rsidP="0046241C">
            <w:pPr>
              <w:pStyle w:val="NoSpacing"/>
            </w:pPr>
            <w:r>
              <w:t>If there is another result (e.g., confirmation result) associated, then:</w:t>
            </w:r>
          </w:p>
          <w:p w:rsidR="006F2534" w:rsidRDefault="006F2534" w:rsidP="00FA1F96">
            <w:pPr>
              <w:pStyle w:val="NoSpacing"/>
              <w:numPr>
                <w:ilvl w:val="0"/>
                <w:numId w:val="46"/>
              </w:numPr>
            </w:pPr>
            <w:r>
              <w:t>Average the result being processed with the existing result(s) (using zero for results that are less than detect as described above)</w:t>
            </w:r>
          </w:p>
          <w:p w:rsidR="006F2534" w:rsidRPr="000B17A0" w:rsidRDefault="006F2534" w:rsidP="00FA1F96">
            <w:pPr>
              <w:pStyle w:val="NoSpacing"/>
              <w:numPr>
                <w:ilvl w:val="0"/>
                <w:numId w:val="46"/>
              </w:numPr>
            </w:pPr>
            <w:r>
              <w:t>Proceed as described above</w:t>
            </w:r>
          </w:p>
        </w:tc>
        <w:tc>
          <w:tcPr>
            <w:tcW w:w="3297" w:type="dxa"/>
          </w:tcPr>
          <w:p w:rsidR="00504828" w:rsidRPr="000B17A0" w:rsidRDefault="001143AB" w:rsidP="004C1621">
            <w:pPr>
              <w:pStyle w:val="NoSpacing"/>
            </w:pPr>
            <w:r w:rsidRPr="000B17A0">
              <w:lastRenderedPageBreak/>
              <w:t>Create the necessary conversion table for conversions.  Use th</w:t>
            </w:r>
            <w:r w:rsidR="00D22932" w:rsidRPr="000B17A0">
              <w:t xml:space="preserve">is </w:t>
            </w:r>
            <w:r w:rsidRPr="000B17A0">
              <w:t>table as your conversion table.</w:t>
            </w:r>
          </w:p>
          <w:p w:rsidR="00D22932" w:rsidRPr="000B17A0" w:rsidRDefault="00D22932" w:rsidP="004C1621">
            <w:pPr>
              <w:pStyle w:val="NoSpacing"/>
            </w:pPr>
            <w:r w:rsidRPr="000B17A0">
              <w:t>Go ahead and create an equivalent table in Prime.</w:t>
            </w:r>
          </w:p>
          <w:p w:rsidR="00D22932" w:rsidRDefault="00D22932" w:rsidP="004C1621">
            <w:pPr>
              <w:pStyle w:val="NoSpacing"/>
            </w:pPr>
            <w:r w:rsidRPr="000B17A0">
              <w:object w:dxaOrig="1551" w:dyaOrig="10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0pt;height:43.35pt" o:ole="">
                  <v:imagedata r:id="rId8" o:title=""/>
                </v:shape>
                <o:OLEObject Type="Embed" ProgID="Excel.Sheet.12" ShapeID="_x0000_i1025" DrawAspect="Icon" ObjectID="_1623060054" r:id="rId9"/>
              </w:object>
            </w:r>
          </w:p>
          <w:p w:rsidR="004A6240" w:rsidRDefault="000A0AF0" w:rsidP="004C1621">
            <w:pPr>
              <w:pStyle w:val="NoSpacing"/>
            </w:pPr>
            <w:r>
              <w:t>Design Note: AMCL</w:t>
            </w:r>
            <w:r w:rsidR="004A6240">
              <w:t xml:space="preserve"> </w:t>
            </w:r>
            <w:r>
              <w:t xml:space="preserve">(artificial MCL) </w:t>
            </w:r>
            <w:r w:rsidR="004A6240">
              <w:t xml:space="preserve">was added to handle TOC and alkalinity, neither of which have </w:t>
            </w:r>
            <w:r w:rsidR="00862D64">
              <w:t xml:space="preserve">an </w:t>
            </w:r>
            <w:r w:rsidR="004A6240">
              <w:t>MCL.</w:t>
            </w:r>
          </w:p>
          <w:p w:rsidR="004A6240" w:rsidRDefault="004A6240" w:rsidP="004C1621">
            <w:pPr>
              <w:pStyle w:val="NoSpacing"/>
            </w:pPr>
          </w:p>
          <w:p w:rsidR="004A6240" w:rsidRPr="000B17A0" w:rsidRDefault="004A6240" w:rsidP="004C1621">
            <w:pPr>
              <w:pStyle w:val="NoSpacing"/>
            </w:pPr>
            <w:r>
              <w:t xml:space="preserve">Developer note: the code must not be selecting MCL records because, at the time of this design change, it used the MIN Regulatory Type for TOC.  Check and change this so that it selects </w:t>
            </w:r>
            <w:r w:rsidR="000A0AF0">
              <w:t>A</w:t>
            </w:r>
            <w:r>
              <w:t>MCL</w:t>
            </w:r>
            <w:r w:rsidR="000A0AF0">
              <w:t xml:space="preserve"> for TOC and Alkalinity</w:t>
            </w:r>
            <w:r>
              <w:t>.</w:t>
            </w:r>
          </w:p>
        </w:tc>
      </w:tr>
      <w:tr w:rsidR="000B17A0" w:rsidRPr="000B17A0" w:rsidTr="006F2534">
        <w:trPr>
          <w:cantSplit/>
        </w:trPr>
        <w:tc>
          <w:tcPr>
            <w:tcW w:w="3865" w:type="dxa"/>
            <w:noWrap/>
          </w:tcPr>
          <w:p w:rsidR="005002E5" w:rsidRPr="000B17A0" w:rsidRDefault="005002E5" w:rsidP="004C1621">
            <w:pPr>
              <w:pStyle w:val="NoSpacing"/>
            </w:pPr>
            <w:r w:rsidRPr="000B17A0">
              <w:t>COMPLIANCE_RESULT_UOM</w:t>
            </w:r>
          </w:p>
        </w:tc>
        <w:tc>
          <w:tcPr>
            <w:tcW w:w="6508" w:type="dxa"/>
          </w:tcPr>
          <w:p w:rsidR="005002E5" w:rsidRDefault="004C3981" w:rsidP="004C3981">
            <w:pPr>
              <w:pStyle w:val="NoSpacing"/>
            </w:pPr>
            <w:r>
              <w:t>I</w:t>
            </w:r>
            <w:r w:rsidRPr="000B17A0">
              <w:t xml:space="preserve">f </w:t>
            </w:r>
            <w:r w:rsidR="00452FF8">
              <w:t>there is a current</w:t>
            </w:r>
            <w:r>
              <w:t xml:space="preserve"> MCL</w:t>
            </w:r>
            <w:r w:rsidR="00452FF8">
              <w:t>, AMCL, MRDL, or ACL</w:t>
            </w:r>
            <w:r>
              <w:t xml:space="preserve"> for the </w:t>
            </w:r>
            <w:r w:rsidR="00452FF8">
              <w:t xml:space="preserve">MS </w:t>
            </w:r>
            <w:r>
              <w:t>analyte being processed,</w:t>
            </w:r>
            <w:r w:rsidRPr="000B17A0">
              <w:t xml:space="preserve"> </w:t>
            </w:r>
            <w:r w:rsidR="005002E5" w:rsidRPr="000B17A0">
              <w:t>Set to Regulatory_Level.REG_LEVEL_UOM for the current MCL</w:t>
            </w:r>
            <w:r w:rsidR="00452FF8">
              <w:t>, AMCL, MRDL, or ACL</w:t>
            </w:r>
            <w:r w:rsidR="005002E5" w:rsidRPr="000B17A0">
              <w:t xml:space="preserve"> for the </w:t>
            </w:r>
            <w:r w:rsidR="00452FF8">
              <w:t>MS analyte</w:t>
            </w:r>
          </w:p>
          <w:p w:rsidR="004C3981" w:rsidRPr="000B17A0" w:rsidRDefault="004C3981" w:rsidP="004C3981">
            <w:pPr>
              <w:pStyle w:val="NoSpacing"/>
            </w:pPr>
            <w:r>
              <w:t xml:space="preserve">Else, set to the UOM of the Result being processed </w:t>
            </w:r>
          </w:p>
        </w:tc>
        <w:tc>
          <w:tcPr>
            <w:tcW w:w="3297" w:type="dxa"/>
          </w:tcPr>
          <w:p w:rsidR="005002E5" w:rsidRPr="000B17A0" w:rsidRDefault="004A6240" w:rsidP="00452FF8">
            <w:pPr>
              <w:pStyle w:val="NoSpacing"/>
            </w:pPr>
            <w:r>
              <w:t>Note that, when there is not an MCL</w:t>
            </w:r>
            <w:r w:rsidR="00452FF8">
              <w:t>, AMCL, MRDL, or ACL</w:t>
            </w:r>
            <w:r>
              <w:t xml:space="preserve"> and the result is less than detect, this column will be null, which should be OK because the Result will be zero.</w:t>
            </w:r>
          </w:p>
        </w:tc>
      </w:tr>
      <w:tr w:rsidR="000B17A0" w:rsidRPr="000B17A0" w:rsidTr="006F2534">
        <w:trPr>
          <w:cantSplit/>
        </w:trPr>
        <w:tc>
          <w:tcPr>
            <w:tcW w:w="3865" w:type="dxa"/>
            <w:noWrap/>
          </w:tcPr>
          <w:p w:rsidR="005002E5" w:rsidRPr="000B17A0" w:rsidRDefault="005002E5" w:rsidP="004C1621">
            <w:pPr>
              <w:pStyle w:val="NoSpacing"/>
            </w:pPr>
            <w:r w:rsidRPr="000B17A0">
              <w:t>USE_FOR_MR_COMPLIANCE_IND</w:t>
            </w:r>
          </w:p>
        </w:tc>
        <w:tc>
          <w:tcPr>
            <w:tcW w:w="6508" w:type="dxa"/>
          </w:tcPr>
          <w:p w:rsidR="005002E5" w:rsidRPr="000B17A0" w:rsidRDefault="005002E5" w:rsidP="004C1621">
            <w:pPr>
              <w:pStyle w:val="NoSpacing"/>
            </w:pPr>
            <w:r w:rsidRPr="000B17A0">
              <w:t>Set to ‘Y’</w:t>
            </w:r>
          </w:p>
        </w:tc>
        <w:tc>
          <w:tcPr>
            <w:tcW w:w="3297" w:type="dxa"/>
          </w:tcPr>
          <w:p w:rsidR="005002E5" w:rsidRPr="000B17A0" w:rsidRDefault="005002E5" w:rsidP="004C1621">
            <w:pPr>
              <w:pStyle w:val="NoSpacing"/>
            </w:pPr>
          </w:p>
        </w:tc>
      </w:tr>
    </w:tbl>
    <w:p w:rsidR="00504828" w:rsidRDefault="00504828" w:rsidP="00AD0374">
      <w:pPr>
        <w:pStyle w:val="Heading4"/>
      </w:pPr>
      <w:bookmarkStart w:id="2" w:name="_Ref394407104"/>
      <w:r w:rsidRPr="000B17A0">
        <w:t>Create/u</w:t>
      </w:r>
      <w:r w:rsidR="00C043D0" w:rsidRPr="000B17A0">
        <w:t>pdate a MPAvg_ComplValue record</w:t>
      </w:r>
      <w:bookmarkEnd w:id="2"/>
    </w:p>
    <w:p w:rsidR="00B02C0D" w:rsidRDefault="00B02C0D" w:rsidP="004C1621">
      <w:r>
        <w:t xml:space="preserve">Do not create or update MPAVG_COMPLVALUE if </w:t>
      </w:r>
      <w:r w:rsidRPr="000B17A0">
        <w:t xml:space="preserve">the </w:t>
      </w:r>
      <w:r>
        <w:t xml:space="preserve">interval_unit of the monitoring_requirement associated to the monitoring_schedule that is satisfied by the </w:t>
      </w:r>
      <w:r w:rsidRPr="000B17A0">
        <w:t>sample is</w:t>
      </w:r>
      <w:r>
        <w:t xml:space="preserve"> = '1T'.</w:t>
      </w:r>
    </w:p>
    <w:p w:rsidR="00452FF8" w:rsidRPr="00B02C0D" w:rsidRDefault="00452FF8" w:rsidP="004C1621">
      <w:r>
        <w:t xml:space="preserve">Do not create or update MPAVG_COMPLVALUE (i.e., </w:t>
      </w:r>
      <w:r w:rsidRPr="00452FF8">
        <w:t>TA_MP_AVG_COMPL_VALUE</w:t>
      </w:r>
      <w:r>
        <w:t xml:space="preserve">) if there is not a current </w:t>
      </w:r>
      <w:r w:rsidRPr="000B17A0">
        <w:t>Regulatory_Level</w:t>
      </w:r>
      <w:r>
        <w:t xml:space="preserve"> Type of </w:t>
      </w:r>
      <w:r w:rsidRPr="000B17A0">
        <w:t>MCL</w:t>
      </w:r>
      <w:r>
        <w:t>, AMCL, MRDL, or ACL</w:t>
      </w:r>
      <w:r w:rsidRPr="000B17A0">
        <w:t xml:space="preserve"> for the </w:t>
      </w:r>
      <w:r>
        <w:t>MS analyte being processed.</w:t>
      </w:r>
    </w:p>
    <w:tbl>
      <w:tblPr>
        <w:tblStyle w:val="TableGrid"/>
        <w:tblW w:w="0" w:type="auto"/>
        <w:tblLook w:val="04A0" w:firstRow="1" w:lastRow="0" w:firstColumn="1" w:lastColumn="0" w:noHBand="0" w:noVBand="1"/>
      </w:tblPr>
      <w:tblGrid>
        <w:gridCol w:w="4710"/>
        <w:gridCol w:w="5663"/>
        <w:gridCol w:w="3297"/>
      </w:tblGrid>
      <w:tr w:rsidR="000B17A0" w:rsidRPr="000B17A0" w:rsidTr="001A27C6">
        <w:trPr>
          <w:cantSplit/>
          <w:tblHeader/>
        </w:trPr>
        <w:tc>
          <w:tcPr>
            <w:tcW w:w="4710" w:type="dxa"/>
            <w:hideMark/>
          </w:tcPr>
          <w:p w:rsidR="00D76D3B" w:rsidRPr="000B17A0" w:rsidRDefault="00D76D3B" w:rsidP="004C1621">
            <w:pPr>
              <w:pStyle w:val="NoSpacing"/>
              <w:keepNext/>
              <w:rPr>
                <w:b/>
              </w:rPr>
            </w:pPr>
            <w:r w:rsidRPr="000B17A0">
              <w:rPr>
                <w:b/>
              </w:rPr>
              <w:lastRenderedPageBreak/>
              <w:t>MPAvg_ComplValue Elements</w:t>
            </w:r>
          </w:p>
        </w:tc>
        <w:tc>
          <w:tcPr>
            <w:tcW w:w="5663" w:type="dxa"/>
            <w:hideMark/>
          </w:tcPr>
          <w:p w:rsidR="00D76D3B" w:rsidRPr="000B17A0" w:rsidRDefault="00D76D3B" w:rsidP="004C1621">
            <w:pPr>
              <w:pStyle w:val="NoSpacing"/>
              <w:keepNext/>
              <w:rPr>
                <w:b/>
              </w:rPr>
            </w:pPr>
            <w:r w:rsidRPr="000B17A0">
              <w:rPr>
                <w:b/>
              </w:rPr>
              <w:t>Source Data Element/Logic</w:t>
            </w:r>
          </w:p>
        </w:tc>
        <w:tc>
          <w:tcPr>
            <w:tcW w:w="3523" w:type="dxa"/>
            <w:hideMark/>
          </w:tcPr>
          <w:p w:rsidR="00D76D3B" w:rsidRPr="000B17A0" w:rsidRDefault="00D76D3B" w:rsidP="004C1621">
            <w:pPr>
              <w:pStyle w:val="NoSpacing"/>
              <w:keepNext/>
              <w:rPr>
                <w:b/>
              </w:rPr>
            </w:pPr>
            <w:r w:rsidRPr="000B17A0">
              <w:rPr>
                <w:b/>
              </w:rPr>
              <w:t>Details</w:t>
            </w:r>
          </w:p>
        </w:tc>
      </w:tr>
      <w:tr w:rsidR="000B17A0" w:rsidRPr="000B17A0" w:rsidTr="001A27C6">
        <w:trPr>
          <w:cantSplit/>
        </w:trPr>
        <w:tc>
          <w:tcPr>
            <w:tcW w:w="4710" w:type="dxa"/>
            <w:noWrap/>
          </w:tcPr>
          <w:p w:rsidR="00D76D3B" w:rsidRPr="000B17A0" w:rsidRDefault="00D76D3B" w:rsidP="004C1621">
            <w:pPr>
              <w:pStyle w:val="NoSpacing"/>
              <w:keepNext/>
            </w:pPr>
            <w:r w:rsidRPr="000B17A0">
              <w:t>MONITORING_SCHEDULE_ID</w:t>
            </w:r>
          </w:p>
        </w:tc>
        <w:tc>
          <w:tcPr>
            <w:tcW w:w="5663" w:type="dxa"/>
          </w:tcPr>
          <w:p w:rsidR="00FF295C" w:rsidRPr="000B17A0" w:rsidRDefault="00FF295C" w:rsidP="004C1621">
            <w:pPr>
              <w:pStyle w:val="NoSpacing"/>
              <w:keepNext/>
            </w:pPr>
            <w:r w:rsidRPr="000B17A0">
              <w:t xml:space="preserve">Set to </w:t>
            </w:r>
          </w:p>
          <w:p w:rsidR="00FF295C" w:rsidRPr="000B17A0" w:rsidRDefault="00FF295C" w:rsidP="004C1621">
            <w:pPr>
              <w:pStyle w:val="NoSpacing"/>
              <w:keepNext/>
            </w:pPr>
            <w:r w:rsidRPr="000B17A0">
              <w:t>Monitoring_Schedule.MONITORING_SCHEDULE_ID from the Monitoring_Schedule record being processed.</w:t>
            </w:r>
          </w:p>
        </w:tc>
        <w:tc>
          <w:tcPr>
            <w:tcW w:w="3523" w:type="dxa"/>
          </w:tcPr>
          <w:p w:rsidR="00D76D3B" w:rsidRPr="000B17A0" w:rsidRDefault="00D76D3B" w:rsidP="004C1621">
            <w:pPr>
              <w:pStyle w:val="NoSpacing"/>
              <w:keepNext/>
            </w:pPr>
          </w:p>
        </w:tc>
      </w:tr>
      <w:tr w:rsidR="000B17A0" w:rsidRPr="000B17A0" w:rsidTr="001A27C6">
        <w:trPr>
          <w:cantSplit/>
        </w:trPr>
        <w:tc>
          <w:tcPr>
            <w:tcW w:w="4710" w:type="dxa"/>
          </w:tcPr>
          <w:p w:rsidR="00D76D3B" w:rsidRPr="000B17A0" w:rsidRDefault="00D76D3B" w:rsidP="004C1621">
            <w:pPr>
              <w:pStyle w:val="NoSpacing"/>
              <w:keepNext/>
            </w:pPr>
            <w:r w:rsidRPr="000B17A0">
              <w:t>MONITORING_PRD_ID</w:t>
            </w:r>
          </w:p>
        </w:tc>
        <w:tc>
          <w:tcPr>
            <w:tcW w:w="5663" w:type="dxa"/>
          </w:tcPr>
          <w:p w:rsidR="00FF295C" w:rsidRPr="000B17A0" w:rsidRDefault="00FF295C" w:rsidP="004C1621">
            <w:pPr>
              <w:pStyle w:val="NoSpacing"/>
              <w:keepNext/>
            </w:pPr>
            <w:r w:rsidRPr="000B17A0">
              <w:t xml:space="preserve">Set to </w:t>
            </w:r>
          </w:p>
          <w:p w:rsidR="00FF295C" w:rsidRPr="000B17A0" w:rsidRDefault="00FF295C" w:rsidP="004C1621">
            <w:pPr>
              <w:pStyle w:val="NoSpacing"/>
              <w:keepNext/>
            </w:pPr>
            <w:r w:rsidRPr="000B17A0">
              <w:t>Monitoring_Schedule.MP_MONITORING_PRD_ID from the Monitoring_Schedule record being processed.</w:t>
            </w:r>
          </w:p>
        </w:tc>
        <w:tc>
          <w:tcPr>
            <w:tcW w:w="3523" w:type="dxa"/>
          </w:tcPr>
          <w:p w:rsidR="00D76D3B" w:rsidRPr="000B17A0" w:rsidRDefault="00D76D3B" w:rsidP="004C1621">
            <w:pPr>
              <w:pStyle w:val="NoSpacing"/>
              <w:keepNext/>
            </w:pPr>
          </w:p>
        </w:tc>
      </w:tr>
      <w:tr w:rsidR="000B17A0" w:rsidRPr="000B17A0" w:rsidTr="001A27C6">
        <w:trPr>
          <w:cantSplit/>
        </w:trPr>
        <w:tc>
          <w:tcPr>
            <w:tcW w:w="4710" w:type="dxa"/>
            <w:noWrap/>
          </w:tcPr>
          <w:p w:rsidR="00D76D3B" w:rsidRPr="000B17A0" w:rsidRDefault="00D76D3B" w:rsidP="004C1621">
            <w:pPr>
              <w:pStyle w:val="NoSpacing"/>
            </w:pPr>
            <w:r w:rsidRPr="000B17A0">
              <w:t>MP_AVERAGE</w:t>
            </w:r>
          </w:p>
        </w:tc>
        <w:tc>
          <w:tcPr>
            <w:tcW w:w="5663" w:type="dxa"/>
          </w:tcPr>
          <w:p w:rsidR="00585CE4" w:rsidRPr="000B17A0" w:rsidRDefault="005002E5" w:rsidP="00707595">
            <w:pPr>
              <w:pStyle w:val="NoSpacing"/>
            </w:pPr>
            <w:r w:rsidRPr="007A5BED">
              <w:t>Set to the</w:t>
            </w:r>
            <w:r w:rsidR="00D04665">
              <w:t xml:space="preserve"> average of the </w:t>
            </w:r>
            <w:r w:rsidRPr="007A5BED">
              <w:t xml:space="preserve">Result_To_MSLink.COMPLIANCE_RESULT_TEXT (created above) </w:t>
            </w:r>
            <w:r w:rsidR="00D04665">
              <w:t xml:space="preserve">with the same monitoring_schedule_id, monitoring_period_id, and </w:t>
            </w:r>
            <w:r w:rsidR="00D04665" w:rsidRPr="000B17A0">
              <w:t>CONTAMINANT_CD</w:t>
            </w:r>
            <w:r w:rsidR="00D04665" w:rsidRPr="007A5BED">
              <w:t xml:space="preserve"> </w:t>
            </w:r>
            <w:r w:rsidRPr="007A5BED">
              <w:t>a</w:t>
            </w:r>
            <w:r w:rsidR="00D76D3B" w:rsidRPr="007A5BED">
              <w:t xml:space="preserve">fter rounding </w:t>
            </w:r>
            <w:r w:rsidRPr="007A5BED">
              <w:t xml:space="preserve">it </w:t>
            </w:r>
            <w:r w:rsidR="00585CE4" w:rsidRPr="007A5BED">
              <w:t xml:space="preserve">to the </w:t>
            </w:r>
            <w:r w:rsidR="00D04665">
              <w:t xml:space="preserve">least </w:t>
            </w:r>
            <w:r w:rsidR="00585CE4" w:rsidRPr="007A5BED">
              <w:t>significant digits</w:t>
            </w:r>
            <w:r w:rsidR="00D04665">
              <w:t xml:space="preserve"> of any compliance_result_text used in the average.</w:t>
            </w:r>
            <w:r w:rsidR="00585CE4" w:rsidRPr="007A5BED">
              <w:t xml:space="preserve"> </w:t>
            </w:r>
          </w:p>
        </w:tc>
        <w:tc>
          <w:tcPr>
            <w:tcW w:w="3523" w:type="dxa"/>
          </w:tcPr>
          <w:p w:rsidR="00D04665" w:rsidRDefault="00D76D3B" w:rsidP="004C1621">
            <w:pPr>
              <w:pStyle w:val="NoSpacing"/>
            </w:pPr>
            <w:r w:rsidRPr="000B17A0">
              <w:t>Note that this is a text field so that the significant digits after rounding are retained even if the last digit is a zero.</w:t>
            </w:r>
            <w:r w:rsidR="00D04665">
              <w:t>Example if there is more than one compliance_result_text:</w:t>
            </w:r>
          </w:p>
          <w:p w:rsidR="00D04665" w:rsidRPr="000B17A0" w:rsidRDefault="00D04665" w:rsidP="004C1621">
            <w:pPr>
              <w:pStyle w:val="NoSpacing"/>
            </w:pPr>
            <w:r>
              <w:t>7.25 and 6.26. The average is 6.755. This needs to be rounded to hundreths, i.e., 6.76.</w:t>
            </w:r>
          </w:p>
          <w:p w:rsidR="00D76D3B" w:rsidRPr="000B17A0" w:rsidRDefault="00D76D3B" w:rsidP="004C1621">
            <w:pPr>
              <w:pStyle w:val="NoSpacing"/>
            </w:pPr>
          </w:p>
        </w:tc>
      </w:tr>
      <w:tr w:rsidR="000B17A0" w:rsidRPr="000B17A0" w:rsidTr="001A27C6">
        <w:trPr>
          <w:cantSplit/>
        </w:trPr>
        <w:tc>
          <w:tcPr>
            <w:tcW w:w="4710" w:type="dxa"/>
            <w:noWrap/>
          </w:tcPr>
          <w:p w:rsidR="00D76D3B" w:rsidRPr="000B17A0" w:rsidRDefault="00D76D3B" w:rsidP="004C1621">
            <w:pPr>
              <w:pStyle w:val="NoSpacing"/>
            </w:pPr>
            <w:r w:rsidRPr="000B17A0">
              <w:t>MP_AVERAGE_UOM</w:t>
            </w:r>
          </w:p>
        </w:tc>
        <w:tc>
          <w:tcPr>
            <w:tcW w:w="5663" w:type="dxa"/>
          </w:tcPr>
          <w:p w:rsidR="00D76D3B" w:rsidRDefault="002B0200" w:rsidP="002B0200">
            <w:pPr>
              <w:pStyle w:val="NoSpacing"/>
            </w:pPr>
            <w:r>
              <w:t>I</w:t>
            </w:r>
            <w:r w:rsidRPr="000B17A0">
              <w:t xml:space="preserve">f </w:t>
            </w:r>
            <w:r>
              <w:t xml:space="preserve">there is a current </w:t>
            </w:r>
            <w:r w:rsidRPr="00862BC5">
              <w:t>MCL</w:t>
            </w:r>
            <w:r w:rsidR="000A0AF0">
              <w:t xml:space="preserve"> OR AMCL</w:t>
            </w:r>
            <w:r>
              <w:t xml:space="preserve"> for the analyte being processed,</w:t>
            </w:r>
            <w:r w:rsidRPr="000B17A0">
              <w:t xml:space="preserve"> </w:t>
            </w:r>
            <w:r w:rsidR="00E569FA" w:rsidRPr="000B17A0">
              <w:t>Set to Regulatory_Level.REG_LEVEL_UOM for the current MCL</w:t>
            </w:r>
            <w:r>
              <w:t>, MRDL, or ACL</w:t>
            </w:r>
            <w:r w:rsidR="00E569FA" w:rsidRPr="000B17A0">
              <w:t xml:space="preserve"> for the contaminant.</w:t>
            </w:r>
          </w:p>
          <w:p w:rsidR="002B0200" w:rsidRPr="000B17A0" w:rsidRDefault="002B0200" w:rsidP="002B0200">
            <w:pPr>
              <w:pStyle w:val="NoSpacing"/>
            </w:pPr>
            <w:r>
              <w:t>El</w:t>
            </w:r>
            <w:r w:rsidR="000A0AF0">
              <w:t>se, do not create a MP Average/Compliance Value record.</w:t>
            </w:r>
          </w:p>
        </w:tc>
        <w:tc>
          <w:tcPr>
            <w:tcW w:w="3523" w:type="dxa"/>
          </w:tcPr>
          <w:p w:rsidR="00D76D3B" w:rsidRPr="000B17A0" w:rsidRDefault="00D76D3B" w:rsidP="004C1621">
            <w:pPr>
              <w:pStyle w:val="NoSpacing"/>
            </w:pPr>
          </w:p>
        </w:tc>
      </w:tr>
      <w:tr w:rsidR="000B17A0" w:rsidRPr="000B17A0" w:rsidTr="001A27C6">
        <w:trPr>
          <w:cantSplit/>
        </w:trPr>
        <w:tc>
          <w:tcPr>
            <w:tcW w:w="4710" w:type="dxa"/>
            <w:noWrap/>
          </w:tcPr>
          <w:p w:rsidR="00D76D3B" w:rsidRPr="000B17A0" w:rsidRDefault="00FF295C" w:rsidP="004C1621">
            <w:pPr>
              <w:pStyle w:val="NoSpacing"/>
            </w:pPr>
            <w:r w:rsidRPr="000B17A0">
              <w:t>CONTAMINANT_CD</w:t>
            </w:r>
          </w:p>
        </w:tc>
        <w:tc>
          <w:tcPr>
            <w:tcW w:w="5663" w:type="dxa"/>
          </w:tcPr>
          <w:p w:rsidR="00D76D3B" w:rsidRPr="000B17A0" w:rsidRDefault="00FF295C" w:rsidP="004C1621">
            <w:pPr>
              <w:pStyle w:val="NoSpacing"/>
            </w:pPr>
            <w:r w:rsidRPr="000B17A0">
              <w:t>Set to Monitoring_Schedule.MS_CONTAMINANT_CODE.</w:t>
            </w:r>
          </w:p>
          <w:p w:rsidR="00FF295C" w:rsidRPr="000B17A0" w:rsidRDefault="00FF295C" w:rsidP="004C1621">
            <w:pPr>
              <w:pStyle w:val="NoSpacing"/>
            </w:pPr>
            <w:r w:rsidRPr="000B17A0">
              <w:t>Once the database is normalized, we’ll use the foreign key to the analyte table (ANALYTE_REF) instead. At that time, Monitoring_Schedule.MS_CONTAMINANT_CODE will be used to select the correct analyte record.</w:t>
            </w:r>
          </w:p>
        </w:tc>
        <w:tc>
          <w:tcPr>
            <w:tcW w:w="3523" w:type="dxa"/>
          </w:tcPr>
          <w:p w:rsidR="00D76D3B" w:rsidRPr="000B17A0" w:rsidRDefault="00D76D3B" w:rsidP="004C1621">
            <w:pPr>
              <w:pStyle w:val="NoSpacing"/>
            </w:pPr>
          </w:p>
        </w:tc>
      </w:tr>
      <w:tr w:rsidR="000B17A0" w:rsidRPr="000B17A0" w:rsidTr="001A27C6">
        <w:trPr>
          <w:cantSplit/>
        </w:trPr>
        <w:tc>
          <w:tcPr>
            <w:tcW w:w="4710" w:type="dxa"/>
            <w:noWrap/>
          </w:tcPr>
          <w:p w:rsidR="00D76D3B" w:rsidRPr="000B17A0" w:rsidRDefault="00FF295C" w:rsidP="004C1621">
            <w:pPr>
              <w:pStyle w:val="NoSpacing"/>
            </w:pPr>
            <w:r w:rsidRPr="000B17A0">
              <w:lastRenderedPageBreak/>
              <w:t>COMPLIANCE_VALUE</w:t>
            </w:r>
          </w:p>
        </w:tc>
        <w:tc>
          <w:tcPr>
            <w:tcW w:w="5663" w:type="dxa"/>
          </w:tcPr>
          <w:p w:rsidR="00FF434E" w:rsidRPr="007A5BED" w:rsidRDefault="00FF434E" w:rsidP="004C1621">
            <w:pPr>
              <w:pStyle w:val="NoSpacing"/>
            </w:pPr>
            <w:r w:rsidRPr="007A5BED">
              <w:t>For nitrite and nitrate:</w:t>
            </w:r>
          </w:p>
          <w:p w:rsidR="00D76D3B" w:rsidRPr="007A5BED" w:rsidRDefault="00EE1627" w:rsidP="004C1621">
            <w:pPr>
              <w:pStyle w:val="NoSpacing"/>
            </w:pPr>
            <w:r w:rsidRPr="007A5BED">
              <w:t>Set to the same value as MP_AVERAGE</w:t>
            </w:r>
            <w:r w:rsidR="0081337D">
              <w:t xml:space="preserve"> after rounding it to the same sign</w:t>
            </w:r>
            <w:r w:rsidR="002B0200">
              <w:t>i</w:t>
            </w:r>
            <w:r w:rsidR="0081337D">
              <w:t>ficant digits as the MCL.</w:t>
            </w:r>
          </w:p>
          <w:p w:rsidR="00FF434E" w:rsidRPr="007A5BED" w:rsidRDefault="00FF434E" w:rsidP="004C1621">
            <w:pPr>
              <w:pStyle w:val="NoSpacing"/>
            </w:pPr>
            <w:r w:rsidRPr="007A5BED">
              <w:t>For all others:</w:t>
            </w:r>
          </w:p>
          <w:p w:rsidR="00FF434E" w:rsidRPr="007A5BED" w:rsidRDefault="000B6488" w:rsidP="004C1621">
            <w:pPr>
              <w:pStyle w:val="NoSpacing"/>
            </w:pPr>
            <w:r w:rsidRPr="007A5BED">
              <w:t>If the MONITORING_REQUIREMENT. INTERVAL_FIXED_DAYS &gt;90, s</w:t>
            </w:r>
            <w:r w:rsidR="00FF434E" w:rsidRPr="007A5BED">
              <w:t>et to MP_AVERAGE after rounding it to the same</w:t>
            </w:r>
            <w:r w:rsidR="00B37F6A" w:rsidRPr="007A5BED">
              <w:t xml:space="preserve"> significant digits as the MCL.</w:t>
            </w:r>
          </w:p>
          <w:p w:rsidR="000B6488" w:rsidRPr="007A5BED" w:rsidRDefault="000B6488" w:rsidP="004C1621">
            <w:pPr>
              <w:pStyle w:val="NoSpacing"/>
            </w:pPr>
            <w:r w:rsidRPr="007A5BED">
              <w:t>Else (MONITORING_REQUIREMENT. INTERVAL_FIXED_DAYS ≤ 90, then:</w:t>
            </w:r>
          </w:p>
          <w:p w:rsidR="000B6488" w:rsidRPr="00B37F6A" w:rsidRDefault="000B6488" w:rsidP="004C1621">
            <w:pPr>
              <w:pStyle w:val="NoSpacing"/>
              <w:rPr>
                <w:color w:val="FF0000"/>
              </w:rPr>
            </w:pPr>
            <w:r w:rsidRPr="007A5BED">
              <w:t>calculate the running annual average and round it to the same significant digits as the analyte's MCL.</w:t>
            </w:r>
          </w:p>
        </w:tc>
        <w:tc>
          <w:tcPr>
            <w:tcW w:w="3523" w:type="dxa"/>
          </w:tcPr>
          <w:p w:rsidR="00D76D3B" w:rsidRPr="007A5BED" w:rsidRDefault="00EE1627" w:rsidP="004C1621">
            <w:pPr>
              <w:pStyle w:val="NoSpacing"/>
            </w:pPr>
            <w:r w:rsidRPr="007A5BED">
              <w:t>For other rules, this will sometimes involve another calculation.</w:t>
            </w:r>
          </w:p>
          <w:p w:rsidR="000B6488" w:rsidRPr="000B17A0" w:rsidRDefault="000B6488" w:rsidP="004C1621">
            <w:pPr>
              <w:pStyle w:val="NoSpacing"/>
            </w:pPr>
            <w:r w:rsidRPr="007A5BED">
              <w:t xml:space="preserve">See </w:t>
            </w:r>
            <w:r w:rsidRPr="007A5BED">
              <w:rPr>
                <w:b/>
              </w:rPr>
              <w:t>Appendix B</w:t>
            </w:r>
            <w:r w:rsidRPr="007A5BED">
              <w:t xml:space="preserve"> for specifications for calculating a running annual average.</w:t>
            </w:r>
          </w:p>
        </w:tc>
      </w:tr>
      <w:tr w:rsidR="000B17A0" w:rsidRPr="000B17A0" w:rsidTr="001A27C6">
        <w:trPr>
          <w:cantSplit/>
        </w:trPr>
        <w:tc>
          <w:tcPr>
            <w:tcW w:w="4710" w:type="dxa"/>
            <w:noWrap/>
          </w:tcPr>
          <w:p w:rsidR="00D76D3B" w:rsidRPr="000B17A0" w:rsidRDefault="00EE1627" w:rsidP="004C1621">
            <w:pPr>
              <w:pStyle w:val="NoSpacing"/>
            </w:pPr>
            <w:r w:rsidRPr="000B17A0">
              <w:t>COMPLIANCE_VALUE_UOM</w:t>
            </w:r>
          </w:p>
        </w:tc>
        <w:tc>
          <w:tcPr>
            <w:tcW w:w="5663" w:type="dxa"/>
          </w:tcPr>
          <w:p w:rsidR="00D76D3B" w:rsidRPr="000B17A0" w:rsidRDefault="00EE1627" w:rsidP="004C1621">
            <w:pPr>
              <w:pStyle w:val="NoSpacing"/>
            </w:pPr>
            <w:r w:rsidRPr="000B17A0">
              <w:t>Set to the same value as MP_AVERAGE_UOM</w:t>
            </w:r>
          </w:p>
        </w:tc>
        <w:tc>
          <w:tcPr>
            <w:tcW w:w="3523" w:type="dxa"/>
          </w:tcPr>
          <w:p w:rsidR="00D76D3B" w:rsidRPr="000B17A0" w:rsidRDefault="00D76D3B" w:rsidP="004C1621">
            <w:pPr>
              <w:pStyle w:val="NoSpacing"/>
            </w:pPr>
          </w:p>
        </w:tc>
      </w:tr>
      <w:tr w:rsidR="000B17A0" w:rsidRPr="000B17A0" w:rsidTr="001A27C6">
        <w:trPr>
          <w:cantSplit/>
        </w:trPr>
        <w:tc>
          <w:tcPr>
            <w:tcW w:w="4710" w:type="dxa"/>
            <w:noWrap/>
          </w:tcPr>
          <w:p w:rsidR="00D76D3B" w:rsidRPr="000B17A0" w:rsidRDefault="00EE1627" w:rsidP="004C1621">
            <w:pPr>
              <w:pStyle w:val="NoSpacing"/>
            </w:pPr>
            <w:r w:rsidRPr="000B17A0">
              <w:t>COMPLIANCE_VALUE_NUMB_RESULTS</w:t>
            </w:r>
          </w:p>
        </w:tc>
        <w:tc>
          <w:tcPr>
            <w:tcW w:w="5663" w:type="dxa"/>
          </w:tcPr>
          <w:p w:rsidR="00D76D3B" w:rsidRPr="000B17A0" w:rsidRDefault="00EE1627" w:rsidP="004C1621">
            <w:pPr>
              <w:pStyle w:val="NoSpacing"/>
            </w:pPr>
            <w:r w:rsidRPr="000B17A0">
              <w:t>Set to the number of MP_AVERAGE records used to calculate the COMPLIANCE_VALUE.</w:t>
            </w:r>
          </w:p>
        </w:tc>
        <w:tc>
          <w:tcPr>
            <w:tcW w:w="3523" w:type="dxa"/>
          </w:tcPr>
          <w:p w:rsidR="00D76D3B" w:rsidRPr="000B17A0" w:rsidRDefault="00EE1627" w:rsidP="004C1621">
            <w:pPr>
              <w:pStyle w:val="NoSpacing"/>
            </w:pPr>
            <w:r w:rsidRPr="000B17A0">
              <w:t>For nitrate and nitrite, it will always be 1.  For other contaminants, it may be 1 or up to 4.  We get into this more when we work on IOC/VOC/SOC rules.</w:t>
            </w:r>
          </w:p>
        </w:tc>
      </w:tr>
      <w:tr w:rsidR="000B17A0" w:rsidRPr="000B17A0" w:rsidTr="001A27C6">
        <w:trPr>
          <w:cantSplit/>
        </w:trPr>
        <w:tc>
          <w:tcPr>
            <w:tcW w:w="4710" w:type="dxa"/>
            <w:noWrap/>
          </w:tcPr>
          <w:p w:rsidR="00D76D3B" w:rsidRPr="000B17A0" w:rsidRDefault="00EE1627" w:rsidP="004C1621">
            <w:pPr>
              <w:pStyle w:val="NoSpacing"/>
            </w:pPr>
            <w:r w:rsidRPr="000B17A0">
              <w:t>COMPLIANCE_VALUE_TOTAL_DAYS</w:t>
            </w:r>
          </w:p>
        </w:tc>
        <w:tc>
          <w:tcPr>
            <w:tcW w:w="5663" w:type="dxa"/>
          </w:tcPr>
          <w:p w:rsidR="00090812" w:rsidRDefault="00090812" w:rsidP="004C1621">
            <w:pPr>
              <w:pStyle w:val="NoSpacing"/>
            </w:pPr>
            <w:r>
              <w:t>For analytes with MCL Compliance Method = MPA:</w:t>
            </w:r>
          </w:p>
          <w:p w:rsidR="008629A5" w:rsidRDefault="008629A5" w:rsidP="004C1621">
            <w:pPr>
              <w:pStyle w:val="NoSpacing"/>
            </w:pPr>
            <w:r w:rsidRPr="000B17A0">
              <w:t xml:space="preserve">Set to Monitoring_Period. MP_FIXED_DAYS </w:t>
            </w:r>
            <w:r w:rsidR="009406F7">
              <w:t>for the MP being processed.</w:t>
            </w:r>
          </w:p>
          <w:p w:rsidR="00090812" w:rsidRDefault="00090812" w:rsidP="004C1621">
            <w:pPr>
              <w:pStyle w:val="NoSpacing"/>
            </w:pPr>
            <w:r>
              <w:t>For analytes with MCL Compliance Method = RAA:</w:t>
            </w:r>
          </w:p>
          <w:p w:rsidR="00090812" w:rsidRDefault="00090812" w:rsidP="00090812">
            <w:pPr>
              <w:pStyle w:val="NoSpacing"/>
            </w:pPr>
            <w:r>
              <w:t xml:space="preserve">(1) For MR. </w:t>
            </w:r>
            <w:r w:rsidRPr="00090812">
              <w:t>INTERVAL_FIXED_DAYS</w:t>
            </w:r>
            <w:r>
              <w:t xml:space="preserve"> &lt;=90, set to </w:t>
            </w:r>
            <w:r w:rsidR="009406F7">
              <w:t>Set to the sum of the monitoring_period.</w:t>
            </w:r>
            <w:r w:rsidR="009406F7" w:rsidRPr="00090812">
              <w:t>MP_FIXED_DAYS</w:t>
            </w:r>
            <w:r w:rsidR="009406F7">
              <w:t xml:space="preserve"> for the monitoring periods that make up the running annual average.</w:t>
            </w:r>
          </w:p>
          <w:p w:rsidR="009406F7" w:rsidRPr="000B17A0" w:rsidRDefault="009406F7" w:rsidP="00090812">
            <w:pPr>
              <w:pStyle w:val="NoSpacing"/>
            </w:pPr>
            <w:r>
              <w:t xml:space="preserve">(2) Else set to </w:t>
            </w:r>
            <w:r w:rsidRPr="000B17A0">
              <w:t>Monitoring_Period. MP_FIXED_DAYS</w:t>
            </w:r>
            <w:r>
              <w:t xml:space="preserve"> for the MP being processed.</w:t>
            </w:r>
          </w:p>
        </w:tc>
        <w:tc>
          <w:tcPr>
            <w:tcW w:w="3523" w:type="dxa"/>
          </w:tcPr>
          <w:p w:rsidR="00D76D3B" w:rsidRPr="000B17A0" w:rsidRDefault="008629A5" w:rsidP="004C1621">
            <w:pPr>
              <w:pStyle w:val="NoSpacing"/>
            </w:pPr>
            <w:r w:rsidRPr="000B17A0">
              <w:t>This is the number of days in the Monitoring Period. We’ll use a “fixed” number of days not the actual days.</w:t>
            </w:r>
          </w:p>
        </w:tc>
      </w:tr>
      <w:tr w:rsidR="000B17A0" w:rsidRPr="000B17A0" w:rsidTr="001A27C6">
        <w:trPr>
          <w:cantSplit/>
        </w:trPr>
        <w:tc>
          <w:tcPr>
            <w:tcW w:w="4710" w:type="dxa"/>
            <w:noWrap/>
          </w:tcPr>
          <w:p w:rsidR="00D76D3B" w:rsidRPr="000B17A0" w:rsidRDefault="00846CFE" w:rsidP="004C1621">
            <w:pPr>
              <w:pStyle w:val="NoSpacing"/>
            </w:pPr>
            <w:r w:rsidRPr="000B17A0">
              <w:lastRenderedPageBreak/>
              <w:t>MP_AVERAGE_NUMB_RESULTS</w:t>
            </w:r>
          </w:p>
        </w:tc>
        <w:tc>
          <w:tcPr>
            <w:tcW w:w="5663" w:type="dxa"/>
          </w:tcPr>
          <w:p w:rsidR="00D76D3B" w:rsidRPr="000B17A0" w:rsidRDefault="00846CFE" w:rsidP="004C1621">
            <w:pPr>
              <w:pStyle w:val="NoSpacing"/>
            </w:pPr>
            <w:r w:rsidRPr="000B17A0">
              <w:t>Set to the number of results used to calculate the MP_AVERAGE which is equal to the number of Result_To_MSLink records associated to the Monitoring_Schedule being processed.</w:t>
            </w:r>
          </w:p>
        </w:tc>
        <w:tc>
          <w:tcPr>
            <w:tcW w:w="3523" w:type="dxa"/>
          </w:tcPr>
          <w:p w:rsidR="00D76D3B" w:rsidRPr="000B17A0" w:rsidRDefault="00CD66CB" w:rsidP="004C1621">
            <w:pPr>
              <w:pStyle w:val="NoSpacing"/>
            </w:pPr>
            <w:r w:rsidRPr="000B17A0">
              <w:t xml:space="preserve">This will usually be </w:t>
            </w:r>
            <w:r w:rsidR="00846CFE" w:rsidRPr="000B17A0">
              <w:t xml:space="preserve">1 for nitrate and nitrite even if a confirmation has </w:t>
            </w:r>
            <w:r w:rsidRPr="000B17A0">
              <w:t>been collected.</w:t>
            </w:r>
          </w:p>
          <w:p w:rsidR="00CD66CB" w:rsidRPr="000B17A0" w:rsidRDefault="00CD66CB" w:rsidP="004C1621">
            <w:pPr>
              <w:pStyle w:val="NoSpacing"/>
            </w:pPr>
            <w:r w:rsidRPr="000B17A0">
              <w:t>It will be more than 1 if more than one routine result was reported for the same Monitoring_Schedule.</w:t>
            </w:r>
          </w:p>
        </w:tc>
      </w:tr>
      <w:tr w:rsidR="000B17A0" w:rsidRPr="000B17A0" w:rsidTr="001A27C6">
        <w:trPr>
          <w:cantSplit/>
        </w:trPr>
        <w:tc>
          <w:tcPr>
            <w:tcW w:w="4710" w:type="dxa"/>
            <w:noWrap/>
          </w:tcPr>
          <w:p w:rsidR="00D76D3B" w:rsidRPr="000B17A0" w:rsidRDefault="001A27C6" w:rsidP="004C1621">
            <w:pPr>
              <w:pStyle w:val="NoSpacing"/>
            </w:pPr>
            <w:r w:rsidRPr="000B17A0">
              <w:t>COMPLIANCE_VALUE_TYPE</w:t>
            </w:r>
          </w:p>
        </w:tc>
        <w:tc>
          <w:tcPr>
            <w:tcW w:w="5663" w:type="dxa"/>
          </w:tcPr>
          <w:p w:rsidR="00D76D3B" w:rsidRPr="000B17A0" w:rsidRDefault="001A27C6" w:rsidP="004C1621">
            <w:pPr>
              <w:pStyle w:val="NoSpacing"/>
            </w:pPr>
            <w:r w:rsidRPr="000B17A0">
              <w:t>Set to Regulatory_Level.REG_LEVEL_MCL_METHOD for the current nitrite MCL.</w:t>
            </w:r>
          </w:p>
        </w:tc>
        <w:tc>
          <w:tcPr>
            <w:tcW w:w="3523" w:type="dxa"/>
          </w:tcPr>
          <w:p w:rsidR="00D76D3B" w:rsidRPr="000B17A0" w:rsidRDefault="00D76D3B" w:rsidP="004C1621">
            <w:pPr>
              <w:pStyle w:val="NoSpacing"/>
            </w:pPr>
          </w:p>
        </w:tc>
      </w:tr>
    </w:tbl>
    <w:p w:rsidR="001908FA" w:rsidRPr="000B17A0" w:rsidRDefault="001908FA" w:rsidP="00AD0374">
      <w:pPr>
        <w:pStyle w:val="Heading4"/>
      </w:pPr>
      <w:r w:rsidRPr="001908FA">
        <w:t>update Latest_Compliant_Sample_Dt</w:t>
      </w:r>
    </w:p>
    <w:tbl>
      <w:tblPr>
        <w:tblStyle w:val="TableGrid"/>
        <w:tblW w:w="0" w:type="auto"/>
        <w:tblLook w:val="04A0" w:firstRow="1" w:lastRow="0" w:firstColumn="1" w:lastColumn="0" w:noHBand="0" w:noVBand="1"/>
      </w:tblPr>
      <w:tblGrid>
        <w:gridCol w:w="4710"/>
        <w:gridCol w:w="5618"/>
        <w:gridCol w:w="3342"/>
      </w:tblGrid>
      <w:tr w:rsidR="001908FA" w:rsidRPr="000B17A0" w:rsidTr="007E2721">
        <w:trPr>
          <w:cantSplit/>
          <w:tblHeader/>
        </w:trPr>
        <w:tc>
          <w:tcPr>
            <w:tcW w:w="4710" w:type="dxa"/>
            <w:hideMark/>
          </w:tcPr>
          <w:p w:rsidR="001908FA" w:rsidRPr="000B17A0" w:rsidRDefault="001908FA" w:rsidP="004C1621">
            <w:pPr>
              <w:pStyle w:val="NoSpacing"/>
              <w:keepNext/>
              <w:rPr>
                <w:b/>
              </w:rPr>
            </w:pPr>
            <w:r>
              <w:rPr>
                <w:b/>
              </w:rPr>
              <w:t>Monitoring_Schedule</w:t>
            </w:r>
            <w:r w:rsidRPr="000B17A0">
              <w:rPr>
                <w:b/>
              </w:rPr>
              <w:t xml:space="preserve"> Elements</w:t>
            </w:r>
          </w:p>
        </w:tc>
        <w:tc>
          <w:tcPr>
            <w:tcW w:w="5663" w:type="dxa"/>
            <w:hideMark/>
          </w:tcPr>
          <w:p w:rsidR="001908FA" w:rsidRPr="000B17A0" w:rsidRDefault="001908FA" w:rsidP="004C1621">
            <w:pPr>
              <w:pStyle w:val="NoSpacing"/>
              <w:keepNext/>
              <w:rPr>
                <w:b/>
              </w:rPr>
            </w:pPr>
            <w:r w:rsidRPr="000B17A0">
              <w:rPr>
                <w:b/>
              </w:rPr>
              <w:t>Source Data Element/Logic</w:t>
            </w:r>
          </w:p>
        </w:tc>
        <w:tc>
          <w:tcPr>
            <w:tcW w:w="3523" w:type="dxa"/>
            <w:hideMark/>
          </w:tcPr>
          <w:p w:rsidR="001908FA" w:rsidRPr="000B17A0" w:rsidRDefault="001908FA" w:rsidP="004C1621">
            <w:pPr>
              <w:pStyle w:val="NoSpacing"/>
              <w:keepNext/>
              <w:rPr>
                <w:b/>
              </w:rPr>
            </w:pPr>
            <w:r w:rsidRPr="000B17A0">
              <w:rPr>
                <w:b/>
              </w:rPr>
              <w:t>Details</w:t>
            </w:r>
          </w:p>
        </w:tc>
      </w:tr>
      <w:tr w:rsidR="00E37B6B" w:rsidRPr="000B17A0" w:rsidTr="007E2721">
        <w:trPr>
          <w:cantSplit/>
        </w:trPr>
        <w:tc>
          <w:tcPr>
            <w:tcW w:w="4710" w:type="dxa"/>
            <w:noWrap/>
          </w:tcPr>
          <w:p w:rsidR="00E37B6B" w:rsidRPr="001908FA" w:rsidRDefault="00E37B6B" w:rsidP="004C1621">
            <w:pPr>
              <w:pStyle w:val="NoSpacing"/>
              <w:keepNext/>
            </w:pPr>
            <w:r w:rsidRPr="00E37B6B">
              <w:t>CV_AGENCY_RECEIVED_DT</w:t>
            </w:r>
          </w:p>
        </w:tc>
        <w:tc>
          <w:tcPr>
            <w:tcW w:w="5663" w:type="dxa"/>
          </w:tcPr>
          <w:p w:rsidR="00E37B6B" w:rsidRPr="000B17A0" w:rsidRDefault="00E37B6B" w:rsidP="004C1621">
            <w:pPr>
              <w:pStyle w:val="NoSpacing"/>
              <w:keepNext/>
            </w:pPr>
            <w:r>
              <w:t>MAX(</w:t>
            </w:r>
            <w:r w:rsidRPr="00E37B6B">
              <w:t>SAMPLE_RESULT</w:t>
            </w:r>
            <w:r>
              <w:t>.</w:t>
            </w:r>
            <w:r w:rsidRPr="00E37B6B">
              <w:t>PA_RECEIVED_DT</w:t>
            </w:r>
            <w:r>
              <w:t>) of the Sample_Result associated to the MSxMP to which the sample result being processed was associated.</w:t>
            </w:r>
          </w:p>
        </w:tc>
        <w:tc>
          <w:tcPr>
            <w:tcW w:w="3523" w:type="dxa"/>
          </w:tcPr>
          <w:p w:rsidR="00E37B6B" w:rsidRPr="000B17A0" w:rsidRDefault="00E37B6B" w:rsidP="004C1621">
            <w:pPr>
              <w:pStyle w:val="NoSpacing"/>
              <w:keepNext/>
            </w:pPr>
          </w:p>
        </w:tc>
      </w:tr>
      <w:tr w:rsidR="001908FA" w:rsidRPr="000B17A0" w:rsidTr="007E2721">
        <w:trPr>
          <w:cantSplit/>
        </w:trPr>
        <w:tc>
          <w:tcPr>
            <w:tcW w:w="4710" w:type="dxa"/>
            <w:noWrap/>
          </w:tcPr>
          <w:p w:rsidR="001908FA" w:rsidRPr="000B17A0" w:rsidRDefault="001908FA" w:rsidP="004C1621">
            <w:pPr>
              <w:pStyle w:val="NoSpacing"/>
              <w:keepNext/>
            </w:pPr>
            <w:r w:rsidRPr="001908FA">
              <w:t>LATEST_COMPLIANT_SAMPLE_DT</w:t>
            </w:r>
          </w:p>
        </w:tc>
        <w:tc>
          <w:tcPr>
            <w:tcW w:w="5663" w:type="dxa"/>
          </w:tcPr>
          <w:p w:rsidR="001908FA" w:rsidRPr="000B17A0" w:rsidRDefault="001908FA" w:rsidP="004C1621">
            <w:pPr>
              <w:pStyle w:val="NoSpacing"/>
              <w:keepNext/>
            </w:pPr>
            <w:r w:rsidRPr="000B17A0">
              <w:t xml:space="preserve">Set to </w:t>
            </w:r>
          </w:p>
          <w:p w:rsidR="001908FA" w:rsidRPr="000B17A0" w:rsidRDefault="001908FA" w:rsidP="004C1621">
            <w:pPr>
              <w:pStyle w:val="NoSpacing"/>
              <w:keepNext/>
            </w:pPr>
            <w:r>
              <w:t>Sample_Result.Sample_Date if it is &gt; the date</w:t>
            </w:r>
            <w:r w:rsidR="00B02C0D">
              <w:t xml:space="preserve"> currently stored</w:t>
            </w:r>
            <w:r>
              <w:t xml:space="preserve"> in the column.</w:t>
            </w:r>
          </w:p>
        </w:tc>
        <w:tc>
          <w:tcPr>
            <w:tcW w:w="3523" w:type="dxa"/>
          </w:tcPr>
          <w:p w:rsidR="001908FA" w:rsidRPr="000B17A0" w:rsidRDefault="001908FA" w:rsidP="004C1621">
            <w:pPr>
              <w:pStyle w:val="NoSpacing"/>
              <w:keepNext/>
            </w:pPr>
          </w:p>
        </w:tc>
      </w:tr>
    </w:tbl>
    <w:p w:rsidR="007E2721" w:rsidRDefault="007E2721" w:rsidP="00AD0374">
      <w:pPr>
        <w:pStyle w:val="Heading4"/>
      </w:pPr>
      <w:r w:rsidRPr="000B17A0">
        <w:t xml:space="preserve">Create/update </w:t>
      </w:r>
      <w:r>
        <w:t>LRAA</w:t>
      </w:r>
    </w:p>
    <w:p w:rsidR="00EE5FAF" w:rsidRPr="00EE5FAF" w:rsidRDefault="00525A3F" w:rsidP="004C1621">
      <w:r>
        <w:t xml:space="preserve">LRAA are only created and updated for DBP contaminants 2950 and 2456. </w:t>
      </w:r>
      <w:r w:rsidR="00EE5FAF">
        <w:t>Note that an LRAA is unique by WS, Facility, Sampling Point, and Contaminant.  For a single WS and Facility and DBP contaminant (e.g., 2950 TTHM), there could be many LRAA records, each referencing a different Sampling Point.  These LRAA records are separate from RAA records and OEL records (OEL are discussed next).</w:t>
      </w:r>
    </w:p>
    <w:tbl>
      <w:tblPr>
        <w:tblStyle w:val="TableGrid"/>
        <w:tblW w:w="0" w:type="auto"/>
        <w:tblLook w:val="04A0" w:firstRow="1" w:lastRow="0" w:firstColumn="1" w:lastColumn="0" w:noHBand="0" w:noVBand="1"/>
      </w:tblPr>
      <w:tblGrid>
        <w:gridCol w:w="4710"/>
        <w:gridCol w:w="5663"/>
        <w:gridCol w:w="3297"/>
      </w:tblGrid>
      <w:tr w:rsidR="007E2721" w:rsidRPr="000B17A0" w:rsidTr="007E2721">
        <w:trPr>
          <w:cantSplit/>
          <w:tblHeader/>
        </w:trPr>
        <w:tc>
          <w:tcPr>
            <w:tcW w:w="4710" w:type="dxa"/>
            <w:hideMark/>
          </w:tcPr>
          <w:p w:rsidR="007E2721" w:rsidRPr="000B17A0" w:rsidRDefault="007E2721" w:rsidP="004C1621">
            <w:pPr>
              <w:pStyle w:val="NoSpacing"/>
              <w:keepNext/>
              <w:rPr>
                <w:b/>
              </w:rPr>
            </w:pPr>
            <w:r w:rsidRPr="000B17A0">
              <w:rPr>
                <w:b/>
              </w:rPr>
              <w:lastRenderedPageBreak/>
              <w:t>MPAvg_ComplValue Elements</w:t>
            </w:r>
          </w:p>
        </w:tc>
        <w:tc>
          <w:tcPr>
            <w:tcW w:w="5663" w:type="dxa"/>
            <w:hideMark/>
          </w:tcPr>
          <w:p w:rsidR="007E2721" w:rsidRPr="000B17A0" w:rsidRDefault="007E2721" w:rsidP="004C1621">
            <w:pPr>
              <w:pStyle w:val="NoSpacing"/>
              <w:keepNext/>
              <w:rPr>
                <w:b/>
              </w:rPr>
            </w:pPr>
            <w:r w:rsidRPr="000B17A0">
              <w:rPr>
                <w:b/>
              </w:rPr>
              <w:t>Source Data Element/Logic</w:t>
            </w:r>
          </w:p>
        </w:tc>
        <w:tc>
          <w:tcPr>
            <w:tcW w:w="3523" w:type="dxa"/>
            <w:hideMark/>
          </w:tcPr>
          <w:p w:rsidR="007E2721" w:rsidRPr="000B17A0" w:rsidRDefault="007E2721" w:rsidP="004C1621">
            <w:pPr>
              <w:pStyle w:val="NoSpacing"/>
              <w:keepNext/>
              <w:rPr>
                <w:b/>
              </w:rPr>
            </w:pPr>
            <w:r w:rsidRPr="000B17A0">
              <w:rPr>
                <w:b/>
              </w:rPr>
              <w:t>Details</w:t>
            </w:r>
          </w:p>
        </w:tc>
      </w:tr>
      <w:tr w:rsidR="007E2721" w:rsidRPr="000B17A0" w:rsidTr="007E2721">
        <w:trPr>
          <w:cantSplit/>
        </w:trPr>
        <w:tc>
          <w:tcPr>
            <w:tcW w:w="4710" w:type="dxa"/>
            <w:noWrap/>
          </w:tcPr>
          <w:p w:rsidR="007E2721" w:rsidRPr="000B17A0" w:rsidRDefault="007E2721" w:rsidP="004C1621">
            <w:pPr>
              <w:pStyle w:val="NoSpacing"/>
              <w:keepNext/>
            </w:pPr>
            <w:r w:rsidRPr="000B17A0">
              <w:t>MONITORING_SCHEDULE_ID</w:t>
            </w:r>
          </w:p>
        </w:tc>
        <w:tc>
          <w:tcPr>
            <w:tcW w:w="5663" w:type="dxa"/>
          </w:tcPr>
          <w:p w:rsidR="007E2721" w:rsidRPr="000B17A0" w:rsidRDefault="007E2721" w:rsidP="004C1621">
            <w:pPr>
              <w:pStyle w:val="NoSpacing"/>
              <w:keepNext/>
            </w:pPr>
            <w:r w:rsidRPr="000B17A0">
              <w:t xml:space="preserve">Set to </w:t>
            </w:r>
          </w:p>
          <w:p w:rsidR="007E2721" w:rsidRPr="000B17A0" w:rsidRDefault="007E2721" w:rsidP="004C1621">
            <w:pPr>
              <w:pStyle w:val="NoSpacing"/>
              <w:keepNext/>
            </w:pPr>
            <w:r w:rsidRPr="000B17A0">
              <w:t>Monitoring_Schedule.MONITORING_SCHEDULE_ID from the Monitoring_Schedule record being processed.</w:t>
            </w:r>
          </w:p>
        </w:tc>
        <w:tc>
          <w:tcPr>
            <w:tcW w:w="3523" w:type="dxa"/>
          </w:tcPr>
          <w:p w:rsidR="007E2721" w:rsidRPr="000B17A0" w:rsidRDefault="007E2721" w:rsidP="004C1621">
            <w:pPr>
              <w:pStyle w:val="NoSpacing"/>
              <w:keepNext/>
            </w:pPr>
          </w:p>
        </w:tc>
      </w:tr>
      <w:tr w:rsidR="007E2721" w:rsidRPr="000B17A0" w:rsidTr="007E2721">
        <w:trPr>
          <w:cantSplit/>
        </w:trPr>
        <w:tc>
          <w:tcPr>
            <w:tcW w:w="4710" w:type="dxa"/>
          </w:tcPr>
          <w:p w:rsidR="007E2721" w:rsidRPr="000B17A0" w:rsidRDefault="007E2721" w:rsidP="004C1621">
            <w:pPr>
              <w:pStyle w:val="NoSpacing"/>
              <w:keepNext/>
            </w:pPr>
            <w:r w:rsidRPr="000B17A0">
              <w:t>MONITORING_PRD_ID</w:t>
            </w:r>
          </w:p>
        </w:tc>
        <w:tc>
          <w:tcPr>
            <w:tcW w:w="5663" w:type="dxa"/>
          </w:tcPr>
          <w:p w:rsidR="007E2721" w:rsidRPr="000B17A0" w:rsidRDefault="007E2721" w:rsidP="004C1621">
            <w:pPr>
              <w:pStyle w:val="NoSpacing"/>
              <w:keepNext/>
            </w:pPr>
            <w:r w:rsidRPr="000B17A0">
              <w:t xml:space="preserve">Set to </w:t>
            </w:r>
          </w:p>
          <w:p w:rsidR="007E2721" w:rsidRPr="000B17A0" w:rsidRDefault="007E2721" w:rsidP="004C1621">
            <w:pPr>
              <w:pStyle w:val="NoSpacing"/>
              <w:keepNext/>
            </w:pPr>
            <w:r w:rsidRPr="000B17A0">
              <w:t>Monitoring_Schedule.MP_MONITORING_PRD_ID from the Monitoring_Schedule record being processed.</w:t>
            </w:r>
          </w:p>
        </w:tc>
        <w:tc>
          <w:tcPr>
            <w:tcW w:w="3523" w:type="dxa"/>
          </w:tcPr>
          <w:p w:rsidR="007E2721" w:rsidRPr="000B17A0" w:rsidRDefault="007E2721" w:rsidP="004C1621">
            <w:pPr>
              <w:pStyle w:val="NoSpacing"/>
              <w:keepNext/>
            </w:pPr>
          </w:p>
        </w:tc>
      </w:tr>
      <w:tr w:rsidR="00182A13" w:rsidRPr="000B17A0" w:rsidTr="007E2721">
        <w:trPr>
          <w:cantSplit/>
        </w:trPr>
        <w:tc>
          <w:tcPr>
            <w:tcW w:w="4710" w:type="dxa"/>
          </w:tcPr>
          <w:p w:rsidR="00182A13" w:rsidRPr="000B17A0" w:rsidRDefault="00182A13" w:rsidP="004C1621">
            <w:pPr>
              <w:pStyle w:val="NoSpacing"/>
              <w:keepNext/>
            </w:pPr>
            <w:r>
              <w:t>SAMPLING POINT</w:t>
            </w:r>
          </w:p>
        </w:tc>
        <w:tc>
          <w:tcPr>
            <w:tcW w:w="5663" w:type="dxa"/>
          </w:tcPr>
          <w:p w:rsidR="00182A13" w:rsidRPr="000B17A0" w:rsidRDefault="00182A13" w:rsidP="004C1621">
            <w:pPr>
              <w:pStyle w:val="NoSpacing"/>
              <w:keepNext/>
            </w:pPr>
            <w:r>
              <w:t>Set to the Sampling Point associated to the sample being processed</w:t>
            </w:r>
          </w:p>
        </w:tc>
        <w:tc>
          <w:tcPr>
            <w:tcW w:w="3523" w:type="dxa"/>
          </w:tcPr>
          <w:p w:rsidR="00182A13" w:rsidRPr="000B17A0" w:rsidRDefault="00182A13" w:rsidP="004C1621">
            <w:pPr>
              <w:pStyle w:val="NoSpacing"/>
              <w:keepNext/>
            </w:pPr>
            <w:r>
              <w:t>LRAA and OEL are calculated by Sampling Point.</w:t>
            </w:r>
          </w:p>
        </w:tc>
      </w:tr>
      <w:tr w:rsidR="007E2721" w:rsidRPr="000B17A0" w:rsidTr="007E2721">
        <w:trPr>
          <w:cantSplit/>
        </w:trPr>
        <w:tc>
          <w:tcPr>
            <w:tcW w:w="4710" w:type="dxa"/>
            <w:noWrap/>
          </w:tcPr>
          <w:p w:rsidR="007E2721" w:rsidRPr="000B17A0" w:rsidRDefault="007E2721" w:rsidP="004C1621">
            <w:pPr>
              <w:pStyle w:val="NoSpacing"/>
            </w:pPr>
            <w:r w:rsidRPr="000B17A0">
              <w:t>MP_AVERAGE</w:t>
            </w:r>
          </w:p>
        </w:tc>
        <w:tc>
          <w:tcPr>
            <w:tcW w:w="5663" w:type="dxa"/>
          </w:tcPr>
          <w:p w:rsidR="007E2721" w:rsidRPr="000B17A0" w:rsidRDefault="007E2721" w:rsidP="004C1621">
            <w:pPr>
              <w:pStyle w:val="NoSpacing"/>
            </w:pPr>
            <w:r w:rsidRPr="007A5BED">
              <w:t>Set to the</w:t>
            </w:r>
            <w:r>
              <w:t xml:space="preserve"> average of the </w:t>
            </w:r>
            <w:r w:rsidRPr="007A5BED">
              <w:t xml:space="preserve"> Result_To_MSLink.COMPLIANCE_RESULT_TEXT (created above</w:t>
            </w:r>
            <w:r w:rsidR="001C6998">
              <w:t xml:space="preserve"> - now in task_analyte_result</w:t>
            </w:r>
            <w:r w:rsidRPr="007A5BED">
              <w:t xml:space="preserve">) </w:t>
            </w:r>
            <w:r>
              <w:t xml:space="preserve">with the same monitoring_schedule_id, monitoring_period_id, </w:t>
            </w:r>
            <w:r w:rsidR="00EE5FAF" w:rsidRPr="00EE5FAF">
              <w:rPr>
                <w:b/>
              </w:rPr>
              <w:t>FAC_SAMPLING_POINT_ID</w:t>
            </w:r>
            <w:r w:rsidR="00EE5FAF">
              <w:t xml:space="preserve">, </w:t>
            </w:r>
            <w:r>
              <w:t xml:space="preserve">and </w:t>
            </w:r>
            <w:r w:rsidRPr="000B17A0">
              <w:t>CONTAMINANT_CD</w:t>
            </w:r>
            <w:r w:rsidRPr="007A5BED">
              <w:t xml:space="preserve"> after rounding it to the </w:t>
            </w:r>
            <w:r>
              <w:t xml:space="preserve">least </w:t>
            </w:r>
            <w:r w:rsidRPr="007A5BED">
              <w:t>significant digits</w:t>
            </w:r>
            <w:r>
              <w:t xml:space="preserve"> of any compliance_result_text used in the average.</w:t>
            </w:r>
            <w:r w:rsidRPr="007A5BED">
              <w:t xml:space="preserve"> </w:t>
            </w:r>
          </w:p>
        </w:tc>
        <w:tc>
          <w:tcPr>
            <w:tcW w:w="3523" w:type="dxa"/>
          </w:tcPr>
          <w:p w:rsidR="007E2721" w:rsidRDefault="007E2721" w:rsidP="004C1621">
            <w:pPr>
              <w:pStyle w:val="NoSpacing"/>
            </w:pPr>
            <w:r w:rsidRPr="000B17A0">
              <w:t>Note that this is a text field so that the significant digits after rounding are retained even if the last digit is a zero.</w:t>
            </w:r>
            <w:r>
              <w:t>Example if there is more than one compliance_result_text:</w:t>
            </w:r>
          </w:p>
          <w:p w:rsidR="007E2721" w:rsidRPr="000B17A0" w:rsidRDefault="007E2721" w:rsidP="004C1621">
            <w:pPr>
              <w:pStyle w:val="NoSpacing"/>
            </w:pPr>
            <w:r>
              <w:t>7.25 and 6.26. The average is 6.755. This needs to be rounded to hundreths, i.e., 6.76.</w:t>
            </w:r>
          </w:p>
        </w:tc>
      </w:tr>
      <w:tr w:rsidR="007E2721" w:rsidRPr="000B17A0" w:rsidTr="007E2721">
        <w:trPr>
          <w:cantSplit/>
        </w:trPr>
        <w:tc>
          <w:tcPr>
            <w:tcW w:w="4710" w:type="dxa"/>
            <w:noWrap/>
          </w:tcPr>
          <w:p w:rsidR="007E2721" w:rsidRPr="000B17A0" w:rsidRDefault="007E2721" w:rsidP="004C1621">
            <w:pPr>
              <w:pStyle w:val="NoSpacing"/>
            </w:pPr>
            <w:r w:rsidRPr="000B17A0">
              <w:t>MP_AVERAGE_UOM</w:t>
            </w:r>
          </w:p>
        </w:tc>
        <w:tc>
          <w:tcPr>
            <w:tcW w:w="5663" w:type="dxa"/>
          </w:tcPr>
          <w:p w:rsidR="007E2721" w:rsidRPr="000B17A0" w:rsidRDefault="007E2721" w:rsidP="004C1621">
            <w:pPr>
              <w:pStyle w:val="NoSpacing"/>
            </w:pPr>
            <w:r w:rsidRPr="000B17A0">
              <w:t>Set to Regulatory_Level. REG_LEVEL_UOM for the current MCL for the contamina</w:t>
            </w:r>
            <w:r w:rsidR="0017298A">
              <w:t>nt</w:t>
            </w:r>
            <w:r w:rsidRPr="000B17A0">
              <w:t>.</w:t>
            </w:r>
          </w:p>
        </w:tc>
        <w:tc>
          <w:tcPr>
            <w:tcW w:w="3523" w:type="dxa"/>
          </w:tcPr>
          <w:p w:rsidR="007E2721" w:rsidRPr="000B17A0" w:rsidRDefault="0017298A" w:rsidP="004C1621">
            <w:pPr>
              <w:pStyle w:val="NoSpacing"/>
            </w:pPr>
            <w:r>
              <w:t xml:space="preserve">The logic to select a contaminant's </w:t>
            </w:r>
            <w:r w:rsidR="007E2721" w:rsidRPr="000B17A0">
              <w:t>MCL is included in the data element logic for NO2.</w:t>
            </w:r>
          </w:p>
        </w:tc>
      </w:tr>
      <w:tr w:rsidR="007E2721" w:rsidRPr="000B17A0" w:rsidTr="007E2721">
        <w:trPr>
          <w:cantSplit/>
        </w:trPr>
        <w:tc>
          <w:tcPr>
            <w:tcW w:w="4710" w:type="dxa"/>
            <w:noWrap/>
          </w:tcPr>
          <w:p w:rsidR="007E2721" w:rsidRPr="000B17A0" w:rsidRDefault="007E2721" w:rsidP="004C1621">
            <w:pPr>
              <w:pStyle w:val="NoSpacing"/>
            </w:pPr>
            <w:r w:rsidRPr="000B17A0">
              <w:t>CONTAMINANT_CD</w:t>
            </w:r>
          </w:p>
        </w:tc>
        <w:tc>
          <w:tcPr>
            <w:tcW w:w="5663" w:type="dxa"/>
          </w:tcPr>
          <w:p w:rsidR="007E2721" w:rsidRPr="000B17A0" w:rsidRDefault="007E2721" w:rsidP="004C1621">
            <w:pPr>
              <w:pStyle w:val="NoSpacing"/>
            </w:pPr>
            <w:r w:rsidRPr="000B17A0">
              <w:t>Set to Monitoring_Schedule.MS_CONTAMINANT_CODE.</w:t>
            </w:r>
          </w:p>
          <w:p w:rsidR="007E2721" w:rsidRPr="000B17A0" w:rsidRDefault="007E2721" w:rsidP="004C1621">
            <w:pPr>
              <w:pStyle w:val="NoSpacing"/>
            </w:pPr>
            <w:r w:rsidRPr="000B17A0">
              <w:t>Once the database is normalized, we’ll use the foreign key to the analyte table (ANALYTE_REF) instead. At that time, Monitoring_Schedule.MS_CONTAMINANT_CODE will be used to select the correct analyte record.</w:t>
            </w:r>
          </w:p>
        </w:tc>
        <w:tc>
          <w:tcPr>
            <w:tcW w:w="3523" w:type="dxa"/>
          </w:tcPr>
          <w:p w:rsidR="007E2721" w:rsidRPr="000B17A0" w:rsidRDefault="007E2721" w:rsidP="004C1621">
            <w:pPr>
              <w:pStyle w:val="NoSpacing"/>
            </w:pPr>
          </w:p>
        </w:tc>
      </w:tr>
      <w:tr w:rsidR="007E2721" w:rsidRPr="000B17A0" w:rsidTr="007E2721">
        <w:trPr>
          <w:cantSplit/>
        </w:trPr>
        <w:tc>
          <w:tcPr>
            <w:tcW w:w="4710" w:type="dxa"/>
            <w:noWrap/>
          </w:tcPr>
          <w:p w:rsidR="007E2721" w:rsidRPr="000B17A0" w:rsidRDefault="007E2721" w:rsidP="004C1621">
            <w:pPr>
              <w:pStyle w:val="NoSpacing"/>
            </w:pPr>
            <w:r w:rsidRPr="000B17A0">
              <w:lastRenderedPageBreak/>
              <w:t>COMPLIANCE_VALUE</w:t>
            </w:r>
          </w:p>
        </w:tc>
        <w:tc>
          <w:tcPr>
            <w:tcW w:w="5663" w:type="dxa"/>
          </w:tcPr>
          <w:p w:rsidR="00EE5FAF" w:rsidRDefault="00EE5FAF" w:rsidP="004C1621">
            <w:pPr>
              <w:pStyle w:val="NoSpacing"/>
            </w:pPr>
            <w:r>
              <w:t>Only applies to DBP contaminants 2950 and 2456.</w:t>
            </w:r>
          </w:p>
          <w:p w:rsidR="007E2721" w:rsidRPr="007A5BED" w:rsidRDefault="007E2721" w:rsidP="004C1621">
            <w:pPr>
              <w:pStyle w:val="NoSpacing"/>
            </w:pPr>
            <w:r w:rsidRPr="007A5BED">
              <w:t xml:space="preserve">If the MONITORING_REQUIREMENT. INTERVAL_FIXED_DAYS &gt;90, set to MP_AVERAGE </w:t>
            </w:r>
            <w:r w:rsidR="00EE5FAF">
              <w:t xml:space="preserve">for the </w:t>
            </w:r>
            <w:r w:rsidRPr="007A5BED">
              <w:t>after rounding it to the same significant digits as the MCL.</w:t>
            </w:r>
          </w:p>
          <w:p w:rsidR="007E2721" w:rsidRPr="007A5BED" w:rsidRDefault="007E2721" w:rsidP="004C1621">
            <w:pPr>
              <w:pStyle w:val="NoSpacing"/>
            </w:pPr>
            <w:r w:rsidRPr="007A5BED">
              <w:t>Else (MONITORING_REQUIREMENT. INTERVAL_FIXED_DAYS ≤ 90</w:t>
            </w:r>
            <w:r w:rsidR="00EE5FAF">
              <w:t>)</w:t>
            </w:r>
            <w:r w:rsidRPr="007A5BED">
              <w:t>, then:</w:t>
            </w:r>
          </w:p>
          <w:p w:rsidR="007E2721" w:rsidRPr="00B37F6A" w:rsidRDefault="007E2721" w:rsidP="004C1621">
            <w:pPr>
              <w:pStyle w:val="NoSpacing"/>
              <w:rPr>
                <w:color w:val="FF0000"/>
              </w:rPr>
            </w:pPr>
            <w:r w:rsidRPr="007A5BED">
              <w:t xml:space="preserve">calculate the </w:t>
            </w:r>
            <w:r w:rsidR="00EE5FAF">
              <w:t xml:space="preserve">locational </w:t>
            </w:r>
            <w:r w:rsidRPr="007A5BED">
              <w:t xml:space="preserve">running annual average </w:t>
            </w:r>
            <w:r w:rsidR="00EE5FAF">
              <w:t xml:space="preserve">(LRAA) </w:t>
            </w:r>
            <w:r w:rsidRPr="007A5BED">
              <w:t>and round it to the same significant digits as the analyte's MCL.</w:t>
            </w:r>
          </w:p>
        </w:tc>
        <w:tc>
          <w:tcPr>
            <w:tcW w:w="3523" w:type="dxa"/>
          </w:tcPr>
          <w:p w:rsidR="007E2721" w:rsidRPr="000B17A0" w:rsidRDefault="007E2721" w:rsidP="004C1621">
            <w:pPr>
              <w:pStyle w:val="NoSpacing"/>
            </w:pPr>
            <w:r w:rsidRPr="007A5BED">
              <w:t xml:space="preserve">See </w:t>
            </w:r>
            <w:r w:rsidRPr="007A5BED">
              <w:rPr>
                <w:b/>
              </w:rPr>
              <w:t>Appendix B</w:t>
            </w:r>
            <w:r w:rsidRPr="007A5BED">
              <w:t xml:space="preserve"> for specifications for calculating a </w:t>
            </w:r>
            <w:r w:rsidR="00EE5FAF">
              <w:t>LRAA</w:t>
            </w:r>
            <w:r w:rsidRPr="007A5BED">
              <w:t>.</w:t>
            </w:r>
          </w:p>
        </w:tc>
      </w:tr>
      <w:tr w:rsidR="007E2721" w:rsidRPr="000B17A0" w:rsidTr="007E2721">
        <w:trPr>
          <w:cantSplit/>
        </w:trPr>
        <w:tc>
          <w:tcPr>
            <w:tcW w:w="4710" w:type="dxa"/>
            <w:noWrap/>
          </w:tcPr>
          <w:p w:rsidR="007E2721" w:rsidRPr="000B17A0" w:rsidRDefault="007E2721" w:rsidP="004C1621">
            <w:pPr>
              <w:pStyle w:val="NoSpacing"/>
            </w:pPr>
            <w:r w:rsidRPr="000B17A0">
              <w:t>COMPLIANCE_VALUE_UOM</w:t>
            </w:r>
          </w:p>
        </w:tc>
        <w:tc>
          <w:tcPr>
            <w:tcW w:w="5663" w:type="dxa"/>
          </w:tcPr>
          <w:p w:rsidR="007E2721" w:rsidRPr="000B17A0" w:rsidRDefault="007E2721" w:rsidP="004C1621">
            <w:pPr>
              <w:pStyle w:val="NoSpacing"/>
            </w:pPr>
            <w:r w:rsidRPr="000B17A0">
              <w:t>Set to the same value as MP_AVERAGE_UOM</w:t>
            </w:r>
          </w:p>
        </w:tc>
        <w:tc>
          <w:tcPr>
            <w:tcW w:w="3523" w:type="dxa"/>
          </w:tcPr>
          <w:p w:rsidR="007E2721" w:rsidRPr="000B17A0" w:rsidRDefault="007E2721" w:rsidP="004C1621">
            <w:pPr>
              <w:pStyle w:val="NoSpacing"/>
            </w:pPr>
          </w:p>
        </w:tc>
      </w:tr>
      <w:tr w:rsidR="007E2721" w:rsidRPr="000B17A0" w:rsidTr="007E2721">
        <w:trPr>
          <w:cantSplit/>
        </w:trPr>
        <w:tc>
          <w:tcPr>
            <w:tcW w:w="4710" w:type="dxa"/>
            <w:noWrap/>
          </w:tcPr>
          <w:p w:rsidR="007E2721" w:rsidRPr="000B17A0" w:rsidRDefault="007E2721" w:rsidP="004C1621">
            <w:pPr>
              <w:pStyle w:val="NoSpacing"/>
            </w:pPr>
            <w:r w:rsidRPr="000B17A0">
              <w:t>COMPLIANCE_VALUE_NUMB_RESULTS</w:t>
            </w:r>
          </w:p>
        </w:tc>
        <w:tc>
          <w:tcPr>
            <w:tcW w:w="5663" w:type="dxa"/>
          </w:tcPr>
          <w:p w:rsidR="007E2721" w:rsidRPr="000B17A0" w:rsidRDefault="007E2721" w:rsidP="004C1621">
            <w:pPr>
              <w:pStyle w:val="NoSpacing"/>
            </w:pPr>
            <w:r w:rsidRPr="000B17A0">
              <w:t>Set to the number of MP_AVERAGE records used to calculate the COMPLIANCE_VALUE.</w:t>
            </w:r>
          </w:p>
        </w:tc>
        <w:tc>
          <w:tcPr>
            <w:tcW w:w="3523" w:type="dxa"/>
          </w:tcPr>
          <w:p w:rsidR="007E2721" w:rsidRPr="000B17A0" w:rsidRDefault="007E2721" w:rsidP="004C1621">
            <w:pPr>
              <w:pStyle w:val="NoSpacing"/>
            </w:pPr>
          </w:p>
        </w:tc>
      </w:tr>
      <w:tr w:rsidR="007E2721" w:rsidRPr="000B17A0" w:rsidTr="007E2721">
        <w:trPr>
          <w:cantSplit/>
        </w:trPr>
        <w:tc>
          <w:tcPr>
            <w:tcW w:w="4710" w:type="dxa"/>
            <w:noWrap/>
          </w:tcPr>
          <w:p w:rsidR="007E2721" w:rsidRPr="000B17A0" w:rsidRDefault="007E2721" w:rsidP="004C1621">
            <w:pPr>
              <w:pStyle w:val="NoSpacing"/>
            </w:pPr>
            <w:r w:rsidRPr="000B17A0">
              <w:t>COMPLIANCE_VALUE_TOTAL_DAYS</w:t>
            </w:r>
          </w:p>
        </w:tc>
        <w:tc>
          <w:tcPr>
            <w:tcW w:w="5663" w:type="dxa"/>
          </w:tcPr>
          <w:p w:rsidR="007E2721" w:rsidRPr="000B17A0" w:rsidRDefault="00C920CC" w:rsidP="004C1621">
            <w:pPr>
              <w:pStyle w:val="NoSpacing"/>
            </w:pPr>
            <w:r w:rsidRPr="000B17A0">
              <w:t xml:space="preserve">Set to </w:t>
            </w:r>
            <w:r>
              <w:t xml:space="preserve">the sum of the </w:t>
            </w:r>
            <w:r w:rsidRPr="000B17A0">
              <w:t xml:space="preserve">MP_FIXED_DAYS </w:t>
            </w:r>
            <w:r>
              <w:t xml:space="preserve">in the </w:t>
            </w:r>
            <w:r w:rsidRPr="000B17A0">
              <w:t>Monitoring_Period</w:t>
            </w:r>
            <w:r>
              <w:t xml:space="preserve"> records for the MP_AVERAGE used to calculate the Compliance Value</w:t>
            </w:r>
            <w:r w:rsidRPr="000B17A0">
              <w:t>.</w:t>
            </w:r>
          </w:p>
        </w:tc>
        <w:tc>
          <w:tcPr>
            <w:tcW w:w="3523" w:type="dxa"/>
          </w:tcPr>
          <w:p w:rsidR="007E2721" w:rsidRPr="000B17A0" w:rsidRDefault="00C920CC" w:rsidP="00C920CC">
            <w:pPr>
              <w:pStyle w:val="NoSpacing"/>
            </w:pPr>
            <w:r w:rsidRPr="000B17A0">
              <w:t>This is the</w:t>
            </w:r>
            <w:r>
              <w:t xml:space="preserve"> sum of the</w:t>
            </w:r>
            <w:r w:rsidRPr="000B17A0">
              <w:t xml:space="preserve"> number of </w:t>
            </w:r>
            <w:r>
              <w:t xml:space="preserve">fixed </w:t>
            </w:r>
            <w:r w:rsidRPr="000B17A0">
              <w:t>days in the Monitoring Period</w:t>
            </w:r>
            <w:r>
              <w:t>s used to calculate the compliance value</w:t>
            </w:r>
            <w:r w:rsidRPr="000B17A0">
              <w:t>.</w:t>
            </w:r>
          </w:p>
        </w:tc>
      </w:tr>
      <w:tr w:rsidR="007E2721" w:rsidRPr="000B17A0" w:rsidTr="007E2721">
        <w:trPr>
          <w:cantSplit/>
        </w:trPr>
        <w:tc>
          <w:tcPr>
            <w:tcW w:w="4710" w:type="dxa"/>
            <w:noWrap/>
          </w:tcPr>
          <w:p w:rsidR="007E2721" w:rsidRPr="000B17A0" w:rsidRDefault="007E2721" w:rsidP="004C1621">
            <w:pPr>
              <w:pStyle w:val="NoSpacing"/>
            </w:pPr>
            <w:r w:rsidRPr="000B17A0">
              <w:t>MP_AVERAGE_NUMB_RESULTS</w:t>
            </w:r>
          </w:p>
        </w:tc>
        <w:tc>
          <w:tcPr>
            <w:tcW w:w="5663" w:type="dxa"/>
          </w:tcPr>
          <w:p w:rsidR="007E2721" w:rsidRPr="000B17A0" w:rsidRDefault="007E2721" w:rsidP="004C1621">
            <w:pPr>
              <w:pStyle w:val="NoSpacing"/>
            </w:pPr>
            <w:r w:rsidRPr="000B17A0">
              <w:t xml:space="preserve">Set to the number of results used to calculate the MP_AVERAGE which is equal to the number of Result_To_MSLink </w:t>
            </w:r>
            <w:r w:rsidR="001C6998">
              <w:t xml:space="preserve">(now task_analyte_result) </w:t>
            </w:r>
            <w:r w:rsidRPr="000B17A0">
              <w:t xml:space="preserve">records associated to the Monitoring_Schedule </w:t>
            </w:r>
            <w:r w:rsidR="00FC7D7E">
              <w:t>x Monitoring_Period being processed for the same Sampling Point</w:t>
            </w:r>
            <w:r w:rsidRPr="000B17A0">
              <w:t>.</w:t>
            </w:r>
          </w:p>
        </w:tc>
        <w:tc>
          <w:tcPr>
            <w:tcW w:w="3523" w:type="dxa"/>
          </w:tcPr>
          <w:p w:rsidR="007E2721" w:rsidRPr="000B17A0" w:rsidRDefault="001C6998" w:rsidP="004C1621">
            <w:pPr>
              <w:pStyle w:val="NoSpacing"/>
            </w:pPr>
            <w:r>
              <w:t>Almost always, this will be one because a PWS usually only collects one sample at each sampling point during a quarter.</w:t>
            </w:r>
          </w:p>
        </w:tc>
      </w:tr>
      <w:tr w:rsidR="007E2721" w:rsidRPr="000B17A0" w:rsidTr="007E2721">
        <w:trPr>
          <w:cantSplit/>
        </w:trPr>
        <w:tc>
          <w:tcPr>
            <w:tcW w:w="4710" w:type="dxa"/>
            <w:noWrap/>
          </w:tcPr>
          <w:p w:rsidR="007E2721" w:rsidRPr="000B17A0" w:rsidRDefault="007E2721" w:rsidP="004C1621">
            <w:pPr>
              <w:pStyle w:val="NoSpacing"/>
            </w:pPr>
            <w:r w:rsidRPr="000B17A0">
              <w:t>COMPLIANCE_VALUE_TYPE</w:t>
            </w:r>
          </w:p>
        </w:tc>
        <w:tc>
          <w:tcPr>
            <w:tcW w:w="5663" w:type="dxa"/>
          </w:tcPr>
          <w:p w:rsidR="007E2721" w:rsidRPr="000B17A0" w:rsidRDefault="007E2721" w:rsidP="004C1621">
            <w:pPr>
              <w:pStyle w:val="NoSpacing"/>
            </w:pPr>
            <w:r w:rsidRPr="000B17A0">
              <w:t xml:space="preserve">Set to </w:t>
            </w:r>
            <w:r w:rsidR="00677725">
              <w:t>'LRAA'</w:t>
            </w:r>
          </w:p>
        </w:tc>
        <w:tc>
          <w:tcPr>
            <w:tcW w:w="3523" w:type="dxa"/>
          </w:tcPr>
          <w:p w:rsidR="007E2721" w:rsidRPr="000B17A0" w:rsidRDefault="007E2721" w:rsidP="004C1621">
            <w:pPr>
              <w:pStyle w:val="NoSpacing"/>
            </w:pPr>
          </w:p>
        </w:tc>
      </w:tr>
      <w:tr w:rsidR="00E37B6B" w:rsidRPr="000B17A0" w:rsidTr="007E2721">
        <w:trPr>
          <w:cantSplit/>
        </w:trPr>
        <w:tc>
          <w:tcPr>
            <w:tcW w:w="4710" w:type="dxa"/>
            <w:noWrap/>
          </w:tcPr>
          <w:p w:rsidR="00E37B6B" w:rsidRPr="000B17A0" w:rsidRDefault="00E37B6B" w:rsidP="004C1621">
            <w:pPr>
              <w:pStyle w:val="NoSpacing"/>
            </w:pPr>
            <w:r w:rsidRPr="00E37B6B">
              <w:t>CV_AGENCY_RECEIVED_DT</w:t>
            </w:r>
          </w:p>
        </w:tc>
        <w:tc>
          <w:tcPr>
            <w:tcW w:w="5663" w:type="dxa"/>
          </w:tcPr>
          <w:p w:rsidR="00E37B6B" w:rsidRPr="000B17A0" w:rsidRDefault="00E37B6B" w:rsidP="00E37B6B">
            <w:pPr>
              <w:pStyle w:val="NoSpacing"/>
            </w:pPr>
            <w:r>
              <w:t>MAX(</w:t>
            </w:r>
            <w:r w:rsidRPr="00E37B6B">
              <w:t>SAMPLE_RESULT</w:t>
            </w:r>
            <w:r>
              <w:t>.</w:t>
            </w:r>
            <w:r w:rsidRPr="00E37B6B">
              <w:t>PA_RECEIVED_DT</w:t>
            </w:r>
            <w:r>
              <w:t>) of the Sample_Result associated to the MSxMP to which the sample result being processed was associated and the sampling point for the sample result being processed.</w:t>
            </w:r>
          </w:p>
        </w:tc>
        <w:tc>
          <w:tcPr>
            <w:tcW w:w="3523" w:type="dxa"/>
          </w:tcPr>
          <w:p w:rsidR="00E37B6B" w:rsidRPr="000B17A0" w:rsidRDefault="00E37B6B" w:rsidP="004C1621">
            <w:pPr>
              <w:pStyle w:val="NoSpacing"/>
            </w:pPr>
          </w:p>
        </w:tc>
      </w:tr>
    </w:tbl>
    <w:p w:rsidR="00FC7D7E" w:rsidRDefault="00FC7D7E" w:rsidP="00AD0374">
      <w:pPr>
        <w:pStyle w:val="Heading4"/>
      </w:pPr>
      <w:r w:rsidRPr="000B17A0">
        <w:lastRenderedPageBreak/>
        <w:t>Create/update</w:t>
      </w:r>
      <w:r>
        <w:t xml:space="preserve"> OEL</w:t>
      </w:r>
    </w:p>
    <w:p w:rsidR="00FC7D7E" w:rsidRPr="00EE5FAF" w:rsidRDefault="00525A3F" w:rsidP="004C1621">
      <w:r>
        <w:t xml:space="preserve">OEL are only created and updated for DBP contaminants 2950 and 2456. </w:t>
      </w:r>
      <w:r w:rsidR="00FC7D7E">
        <w:t xml:space="preserve">Note that an OEL is unique by WS, Facility, Sampling Point, and Contaminant.  For a single WS and Facility and DBP contaminant (e.g., 2950 TTHM), there could be many </w:t>
      </w:r>
      <w:r w:rsidR="00FD60C9">
        <w:t>OEL</w:t>
      </w:r>
      <w:r w:rsidR="00FC7D7E">
        <w:t xml:space="preserve"> records, each referencing a different Sampling Point.  These </w:t>
      </w:r>
      <w:r w:rsidR="00FD60C9">
        <w:t>OEL</w:t>
      </w:r>
      <w:r w:rsidR="00FC7D7E">
        <w:t xml:space="preserve"> records are separate from RAA records and </w:t>
      </w:r>
      <w:r w:rsidR="00F36709">
        <w:t>LRAA</w:t>
      </w:r>
      <w:r w:rsidR="00FC7D7E">
        <w:t xml:space="preserve"> records.</w:t>
      </w:r>
    </w:p>
    <w:tbl>
      <w:tblPr>
        <w:tblStyle w:val="TableGrid"/>
        <w:tblW w:w="0" w:type="auto"/>
        <w:tblLook w:val="04A0" w:firstRow="1" w:lastRow="0" w:firstColumn="1" w:lastColumn="0" w:noHBand="0" w:noVBand="1"/>
      </w:tblPr>
      <w:tblGrid>
        <w:gridCol w:w="4710"/>
        <w:gridCol w:w="5663"/>
        <w:gridCol w:w="3297"/>
      </w:tblGrid>
      <w:tr w:rsidR="00FC7D7E" w:rsidRPr="000B17A0" w:rsidTr="00602B61">
        <w:trPr>
          <w:cantSplit/>
          <w:tblHeader/>
        </w:trPr>
        <w:tc>
          <w:tcPr>
            <w:tcW w:w="4710" w:type="dxa"/>
            <w:hideMark/>
          </w:tcPr>
          <w:p w:rsidR="00FC7D7E" w:rsidRPr="000B17A0" w:rsidRDefault="00FC7D7E" w:rsidP="004C1621">
            <w:pPr>
              <w:pStyle w:val="NoSpacing"/>
              <w:keepNext/>
              <w:rPr>
                <w:b/>
              </w:rPr>
            </w:pPr>
            <w:r w:rsidRPr="000B17A0">
              <w:rPr>
                <w:b/>
              </w:rPr>
              <w:t>MPAvg_ComplValue Elements</w:t>
            </w:r>
          </w:p>
        </w:tc>
        <w:tc>
          <w:tcPr>
            <w:tcW w:w="5663" w:type="dxa"/>
            <w:hideMark/>
          </w:tcPr>
          <w:p w:rsidR="00FC7D7E" w:rsidRPr="000B17A0" w:rsidRDefault="00FC7D7E" w:rsidP="004C1621">
            <w:pPr>
              <w:pStyle w:val="NoSpacing"/>
              <w:keepNext/>
              <w:rPr>
                <w:b/>
              </w:rPr>
            </w:pPr>
            <w:r w:rsidRPr="000B17A0">
              <w:rPr>
                <w:b/>
              </w:rPr>
              <w:t>Source Data Element/Logic</w:t>
            </w:r>
          </w:p>
        </w:tc>
        <w:tc>
          <w:tcPr>
            <w:tcW w:w="3297" w:type="dxa"/>
            <w:hideMark/>
          </w:tcPr>
          <w:p w:rsidR="00FC7D7E" w:rsidRPr="000B17A0" w:rsidRDefault="00FC7D7E" w:rsidP="004C1621">
            <w:pPr>
              <w:pStyle w:val="NoSpacing"/>
              <w:keepNext/>
              <w:rPr>
                <w:b/>
              </w:rPr>
            </w:pPr>
            <w:r w:rsidRPr="000B17A0">
              <w:rPr>
                <w:b/>
              </w:rPr>
              <w:t>Details</w:t>
            </w:r>
          </w:p>
        </w:tc>
      </w:tr>
      <w:tr w:rsidR="00FC7D7E" w:rsidRPr="000B17A0" w:rsidTr="00645EDB">
        <w:trPr>
          <w:cantSplit/>
        </w:trPr>
        <w:tc>
          <w:tcPr>
            <w:tcW w:w="4710" w:type="dxa"/>
            <w:noWrap/>
          </w:tcPr>
          <w:p w:rsidR="00FC7D7E" w:rsidRPr="000B17A0" w:rsidRDefault="00FC7D7E" w:rsidP="004C1621">
            <w:pPr>
              <w:pStyle w:val="NoSpacing"/>
              <w:keepNext/>
            </w:pPr>
            <w:r w:rsidRPr="000B17A0">
              <w:t>MONITORING_SCHEDULE_ID</w:t>
            </w:r>
          </w:p>
        </w:tc>
        <w:tc>
          <w:tcPr>
            <w:tcW w:w="5663" w:type="dxa"/>
          </w:tcPr>
          <w:p w:rsidR="00FC7D7E" w:rsidRPr="000B17A0" w:rsidRDefault="00FC7D7E" w:rsidP="004C1621">
            <w:pPr>
              <w:pStyle w:val="NoSpacing"/>
              <w:keepNext/>
            </w:pPr>
            <w:r w:rsidRPr="000B17A0">
              <w:t xml:space="preserve">Set to </w:t>
            </w:r>
          </w:p>
          <w:p w:rsidR="00FC7D7E" w:rsidRPr="000B17A0" w:rsidRDefault="00FC7D7E" w:rsidP="004C1621">
            <w:pPr>
              <w:pStyle w:val="NoSpacing"/>
              <w:keepNext/>
            </w:pPr>
            <w:r w:rsidRPr="000B17A0">
              <w:t>Monitoring_Schedule.MONITORING_SCHEDULE_ID from the Monitoring_Schedule record being processed.</w:t>
            </w:r>
          </w:p>
        </w:tc>
        <w:tc>
          <w:tcPr>
            <w:tcW w:w="3523" w:type="dxa"/>
          </w:tcPr>
          <w:p w:rsidR="00FC7D7E" w:rsidRPr="000B17A0" w:rsidRDefault="00FC7D7E" w:rsidP="004C1621">
            <w:pPr>
              <w:pStyle w:val="NoSpacing"/>
              <w:keepNext/>
            </w:pPr>
          </w:p>
        </w:tc>
      </w:tr>
      <w:tr w:rsidR="00FC7D7E" w:rsidRPr="000B17A0" w:rsidTr="00645EDB">
        <w:trPr>
          <w:cantSplit/>
        </w:trPr>
        <w:tc>
          <w:tcPr>
            <w:tcW w:w="4710" w:type="dxa"/>
          </w:tcPr>
          <w:p w:rsidR="00FC7D7E" w:rsidRPr="000B17A0" w:rsidRDefault="00FC7D7E" w:rsidP="004C1621">
            <w:pPr>
              <w:pStyle w:val="NoSpacing"/>
              <w:keepNext/>
            </w:pPr>
            <w:r w:rsidRPr="000B17A0">
              <w:t>MONITORING_PRD_ID</w:t>
            </w:r>
          </w:p>
        </w:tc>
        <w:tc>
          <w:tcPr>
            <w:tcW w:w="5663" w:type="dxa"/>
          </w:tcPr>
          <w:p w:rsidR="00FC7D7E" w:rsidRPr="000B17A0" w:rsidRDefault="00FC7D7E" w:rsidP="004C1621">
            <w:pPr>
              <w:pStyle w:val="NoSpacing"/>
              <w:keepNext/>
            </w:pPr>
            <w:r w:rsidRPr="000B17A0">
              <w:t xml:space="preserve">Set to </w:t>
            </w:r>
          </w:p>
          <w:p w:rsidR="00FC7D7E" w:rsidRPr="000B17A0" w:rsidRDefault="00FC7D7E" w:rsidP="004C1621">
            <w:pPr>
              <w:pStyle w:val="NoSpacing"/>
              <w:keepNext/>
            </w:pPr>
            <w:r w:rsidRPr="000B17A0">
              <w:t>Monitoring_Schedule.MP_MONITORING_PRD_ID from the Monitoring_Schedule record being processed.</w:t>
            </w:r>
          </w:p>
        </w:tc>
        <w:tc>
          <w:tcPr>
            <w:tcW w:w="3523" w:type="dxa"/>
          </w:tcPr>
          <w:p w:rsidR="00FC7D7E" w:rsidRPr="000B17A0" w:rsidRDefault="00FC7D7E" w:rsidP="004C1621">
            <w:pPr>
              <w:pStyle w:val="NoSpacing"/>
              <w:keepNext/>
            </w:pPr>
          </w:p>
        </w:tc>
      </w:tr>
      <w:tr w:rsidR="00602B61" w:rsidRPr="000B17A0" w:rsidTr="00645EDB">
        <w:trPr>
          <w:cantSplit/>
        </w:trPr>
        <w:tc>
          <w:tcPr>
            <w:tcW w:w="4710" w:type="dxa"/>
          </w:tcPr>
          <w:p w:rsidR="00602B61" w:rsidRPr="000B17A0" w:rsidRDefault="00602B61" w:rsidP="00602B61">
            <w:pPr>
              <w:pStyle w:val="NoSpacing"/>
              <w:keepNext/>
            </w:pPr>
            <w:r>
              <w:t>SAMPLING POINT</w:t>
            </w:r>
          </w:p>
        </w:tc>
        <w:tc>
          <w:tcPr>
            <w:tcW w:w="5663" w:type="dxa"/>
          </w:tcPr>
          <w:p w:rsidR="00602B61" w:rsidRPr="000B17A0" w:rsidRDefault="00602B61" w:rsidP="00602B61">
            <w:pPr>
              <w:pStyle w:val="NoSpacing"/>
              <w:keepNext/>
            </w:pPr>
            <w:r>
              <w:t>Set to the Sampling Point associated to the sample being processed</w:t>
            </w:r>
          </w:p>
        </w:tc>
        <w:tc>
          <w:tcPr>
            <w:tcW w:w="3523" w:type="dxa"/>
          </w:tcPr>
          <w:p w:rsidR="00602B61" w:rsidRPr="000B17A0" w:rsidRDefault="00602B61" w:rsidP="00602B61">
            <w:pPr>
              <w:pStyle w:val="NoSpacing"/>
              <w:keepNext/>
            </w:pPr>
            <w:r>
              <w:t>LRAA and OEL are calculated by Sampling Point.</w:t>
            </w:r>
          </w:p>
        </w:tc>
      </w:tr>
      <w:tr w:rsidR="00602B61" w:rsidRPr="000B17A0" w:rsidTr="00602B61">
        <w:trPr>
          <w:cantSplit/>
        </w:trPr>
        <w:tc>
          <w:tcPr>
            <w:tcW w:w="4710" w:type="dxa"/>
            <w:noWrap/>
          </w:tcPr>
          <w:p w:rsidR="00602B61" w:rsidRPr="000B17A0" w:rsidRDefault="00602B61" w:rsidP="00602B61">
            <w:pPr>
              <w:pStyle w:val="NoSpacing"/>
            </w:pPr>
            <w:r w:rsidRPr="000B17A0">
              <w:t>MP_AVERAGE</w:t>
            </w:r>
          </w:p>
        </w:tc>
        <w:tc>
          <w:tcPr>
            <w:tcW w:w="5663" w:type="dxa"/>
          </w:tcPr>
          <w:p w:rsidR="00602B61" w:rsidRPr="000B17A0" w:rsidRDefault="00602B61" w:rsidP="00602B61">
            <w:pPr>
              <w:pStyle w:val="NoSpacing"/>
            </w:pPr>
            <w:r w:rsidRPr="007A5BED">
              <w:t>Set to the</w:t>
            </w:r>
            <w:r>
              <w:t xml:space="preserve"> average of the </w:t>
            </w:r>
            <w:r w:rsidRPr="007A5BED">
              <w:t xml:space="preserve"> Result_To_MSLink.COMPLIANCE_RESULT_TEXT (created above) </w:t>
            </w:r>
            <w:r>
              <w:t xml:space="preserve">with the same monitoring_schedule_id, monitoring_period_id, </w:t>
            </w:r>
            <w:r w:rsidRPr="00EE5FAF">
              <w:rPr>
                <w:b/>
              </w:rPr>
              <w:t>FAC_SAMPLING_POINT_ID</w:t>
            </w:r>
            <w:r>
              <w:t xml:space="preserve">, and </w:t>
            </w:r>
            <w:r w:rsidRPr="000B17A0">
              <w:t>CONTAMINANT_CD</w:t>
            </w:r>
            <w:r w:rsidRPr="007A5BED">
              <w:t xml:space="preserve"> after rounding it to the </w:t>
            </w:r>
            <w:r>
              <w:t xml:space="preserve">least </w:t>
            </w:r>
            <w:r w:rsidRPr="007A5BED">
              <w:t>significant digits</w:t>
            </w:r>
            <w:r>
              <w:t xml:space="preserve"> of any compliance_result_text used in the average.</w:t>
            </w:r>
            <w:r w:rsidRPr="007A5BED">
              <w:t xml:space="preserve"> </w:t>
            </w:r>
          </w:p>
        </w:tc>
        <w:tc>
          <w:tcPr>
            <w:tcW w:w="3297" w:type="dxa"/>
          </w:tcPr>
          <w:p w:rsidR="00602B61" w:rsidRDefault="00602B61" w:rsidP="00602B61">
            <w:pPr>
              <w:pStyle w:val="NoSpacing"/>
            </w:pPr>
            <w:r w:rsidRPr="000B17A0">
              <w:t>Note that this is a text field so that the significant digits after rounding are retained even if the last digit is a zero.</w:t>
            </w:r>
            <w:r>
              <w:t>Example if there is more than one compliance_result_text:</w:t>
            </w:r>
          </w:p>
          <w:p w:rsidR="00602B61" w:rsidRPr="000B17A0" w:rsidRDefault="00602B61" w:rsidP="00602B61">
            <w:pPr>
              <w:pStyle w:val="NoSpacing"/>
            </w:pPr>
            <w:r>
              <w:t>7.25 and 6.26. The average is 6.755. This needs to be rounded to hundreths, i.e., 6.76.</w:t>
            </w:r>
          </w:p>
        </w:tc>
      </w:tr>
      <w:tr w:rsidR="00602B61" w:rsidRPr="000B17A0" w:rsidTr="00602B61">
        <w:trPr>
          <w:cantSplit/>
        </w:trPr>
        <w:tc>
          <w:tcPr>
            <w:tcW w:w="4710" w:type="dxa"/>
            <w:noWrap/>
          </w:tcPr>
          <w:p w:rsidR="00602B61" w:rsidRPr="000B17A0" w:rsidRDefault="00602B61" w:rsidP="00602B61">
            <w:pPr>
              <w:pStyle w:val="NoSpacing"/>
            </w:pPr>
            <w:r w:rsidRPr="000B17A0">
              <w:t>MP_AVERAGE_UOM</w:t>
            </w:r>
          </w:p>
        </w:tc>
        <w:tc>
          <w:tcPr>
            <w:tcW w:w="5663" w:type="dxa"/>
          </w:tcPr>
          <w:p w:rsidR="00602B61" w:rsidRPr="000B17A0" w:rsidRDefault="00602B61" w:rsidP="00602B61">
            <w:pPr>
              <w:pStyle w:val="NoSpacing"/>
            </w:pPr>
            <w:r w:rsidRPr="000B17A0">
              <w:t>Set to Regulatory_Level. REG_LEVEL_UOM for the current MCL for the contamina</w:t>
            </w:r>
            <w:r>
              <w:t>nt.</w:t>
            </w:r>
          </w:p>
        </w:tc>
        <w:tc>
          <w:tcPr>
            <w:tcW w:w="3297" w:type="dxa"/>
          </w:tcPr>
          <w:p w:rsidR="00602B61" w:rsidRPr="000B17A0" w:rsidRDefault="00602B61" w:rsidP="00602B61">
            <w:pPr>
              <w:pStyle w:val="NoSpacing"/>
            </w:pPr>
          </w:p>
        </w:tc>
      </w:tr>
      <w:tr w:rsidR="00602B61" w:rsidRPr="000B17A0" w:rsidTr="00602B61">
        <w:trPr>
          <w:cantSplit/>
        </w:trPr>
        <w:tc>
          <w:tcPr>
            <w:tcW w:w="4710" w:type="dxa"/>
            <w:noWrap/>
          </w:tcPr>
          <w:p w:rsidR="00602B61" w:rsidRPr="000B17A0" w:rsidRDefault="00602B61" w:rsidP="00602B61">
            <w:pPr>
              <w:pStyle w:val="NoSpacing"/>
            </w:pPr>
            <w:r w:rsidRPr="000B17A0">
              <w:t>CONTAMINANT_CD</w:t>
            </w:r>
          </w:p>
        </w:tc>
        <w:tc>
          <w:tcPr>
            <w:tcW w:w="5663" w:type="dxa"/>
          </w:tcPr>
          <w:p w:rsidR="00602B61" w:rsidRPr="000B17A0" w:rsidRDefault="00602B61" w:rsidP="00602B61">
            <w:pPr>
              <w:pStyle w:val="NoSpacing"/>
            </w:pPr>
            <w:r w:rsidRPr="000B17A0">
              <w:t>Set to Monitoring_Schedule.MS_CONTAMINANT_CODE.</w:t>
            </w:r>
          </w:p>
          <w:p w:rsidR="00602B61" w:rsidRPr="000B17A0" w:rsidRDefault="00602B61" w:rsidP="00602B61">
            <w:pPr>
              <w:pStyle w:val="NoSpacing"/>
            </w:pPr>
            <w:r w:rsidRPr="000B17A0">
              <w:t>Once the database is normalized, we’ll use the foreign key to the analyte table (ANALYTE_REF) instead. At that time, Monitoring_Schedule.MS_CONTAMINANT_CODE will be used to select the correct analyte record.</w:t>
            </w:r>
          </w:p>
        </w:tc>
        <w:tc>
          <w:tcPr>
            <w:tcW w:w="3297" w:type="dxa"/>
          </w:tcPr>
          <w:p w:rsidR="00602B61" w:rsidRPr="000B17A0" w:rsidRDefault="00602B61" w:rsidP="00602B61">
            <w:pPr>
              <w:pStyle w:val="NoSpacing"/>
            </w:pPr>
          </w:p>
        </w:tc>
      </w:tr>
      <w:tr w:rsidR="00602B61" w:rsidRPr="000B17A0" w:rsidTr="00602B61">
        <w:trPr>
          <w:cantSplit/>
        </w:trPr>
        <w:tc>
          <w:tcPr>
            <w:tcW w:w="4710" w:type="dxa"/>
            <w:noWrap/>
          </w:tcPr>
          <w:p w:rsidR="00602B61" w:rsidRPr="000B17A0" w:rsidRDefault="00602B61" w:rsidP="00602B61">
            <w:pPr>
              <w:pStyle w:val="NoSpacing"/>
            </w:pPr>
            <w:r w:rsidRPr="000B17A0">
              <w:lastRenderedPageBreak/>
              <w:t>COMPLIANCE_VALUE</w:t>
            </w:r>
          </w:p>
        </w:tc>
        <w:tc>
          <w:tcPr>
            <w:tcW w:w="5663" w:type="dxa"/>
          </w:tcPr>
          <w:p w:rsidR="00602B61" w:rsidRDefault="00602B61" w:rsidP="00602B61">
            <w:pPr>
              <w:pStyle w:val="NoSpacing"/>
            </w:pPr>
            <w:r>
              <w:t>Only applies to DBP contaminants 2950 and 2456.</w:t>
            </w:r>
          </w:p>
          <w:p w:rsidR="00602B61" w:rsidRPr="007A5BED" w:rsidRDefault="00602B61" w:rsidP="00602B61">
            <w:pPr>
              <w:pStyle w:val="NoSpacing"/>
            </w:pPr>
            <w:r w:rsidRPr="007A5BED">
              <w:t xml:space="preserve">If the MONITORING_REQUIREMENT. INTERVAL_FIXED_DAYS &gt;90, set to MP_AVERAGE </w:t>
            </w:r>
            <w:r>
              <w:t xml:space="preserve">for the </w:t>
            </w:r>
            <w:r w:rsidRPr="007A5BED">
              <w:t>after rounding it to the same significant digits as the MCL.</w:t>
            </w:r>
          </w:p>
          <w:p w:rsidR="00602B61" w:rsidRPr="007A5BED" w:rsidRDefault="00602B61" w:rsidP="00602B61">
            <w:pPr>
              <w:pStyle w:val="NoSpacing"/>
            </w:pPr>
            <w:r w:rsidRPr="007A5BED">
              <w:t>Else (MONITORING_REQUIREMENT. INTERVAL_FIXED_DAYS ≤ 90</w:t>
            </w:r>
            <w:r>
              <w:t>)</w:t>
            </w:r>
            <w:r w:rsidRPr="007A5BED">
              <w:t>, then:</w:t>
            </w:r>
          </w:p>
          <w:p w:rsidR="00602B61" w:rsidRPr="00B37F6A" w:rsidRDefault="00602B61" w:rsidP="00602B61">
            <w:pPr>
              <w:pStyle w:val="NoSpacing"/>
              <w:rPr>
                <w:color w:val="FF0000"/>
              </w:rPr>
            </w:pPr>
            <w:r w:rsidRPr="007A5BED">
              <w:t xml:space="preserve">calculate the </w:t>
            </w:r>
            <w:r>
              <w:t>ope</w:t>
            </w:r>
            <w:r w:rsidR="00DC2530">
              <w:t>rational evaluation level (OEL)</w:t>
            </w:r>
            <w:r>
              <w:t xml:space="preserve"> </w:t>
            </w:r>
            <w:r w:rsidRPr="007A5BED">
              <w:t>and round it to the same significant digits as the analyte's MCL.</w:t>
            </w:r>
          </w:p>
        </w:tc>
        <w:tc>
          <w:tcPr>
            <w:tcW w:w="3297" w:type="dxa"/>
          </w:tcPr>
          <w:p w:rsidR="00602B61" w:rsidRPr="000B17A0" w:rsidRDefault="00602B61" w:rsidP="00602B61">
            <w:pPr>
              <w:pStyle w:val="NoSpacing"/>
            </w:pPr>
            <w:r w:rsidRPr="007A5BED">
              <w:t xml:space="preserve">See </w:t>
            </w:r>
            <w:r w:rsidRPr="007A5BED">
              <w:rPr>
                <w:b/>
              </w:rPr>
              <w:t>Appendix B</w:t>
            </w:r>
            <w:r w:rsidRPr="007A5BED">
              <w:t xml:space="preserve"> for specifications for calculating a</w:t>
            </w:r>
            <w:r w:rsidR="00FD60C9">
              <w:t>n</w:t>
            </w:r>
            <w:r w:rsidRPr="007A5BED">
              <w:t xml:space="preserve"> </w:t>
            </w:r>
            <w:r>
              <w:t>OEL</w:t>
            </w:r>
            <w:r w:rsidRPr="007A5BED">
              <w:t>.</w:t>
            </w:r>
          </w:p>
        </w:tc>
      </w:tr>
      <w:tr w:rsidR="00602B61" w:rsidRPr="000B17A0" w:rsidTr="00602B61">
        <w:trPr>
          <w:cantSplit/>
        </w:trPr>
        <w:tc>
          <w:tcPr>
            <w:tcW w:w="4710" w:type="dxa"/>
            <w:noWrap/>
          </w:tcPr>
          <w:p w:rsidR="00602B61" w:rsidRPr="000B17A0" w:rsidRDefault="00602B61" w:rsidP="00602B61">
            <w:pPr>
              <w:pStyle w:val="NoSpacing"/>
            </w:pPr>
            <w:r w:rsidRPr="000B17A0">
              <w:t>COMPLIANCE_VALUE_UOM</w:t>
            </w:r>
          </w:p>
        </w:tc>
        <w:tc>
          <w:tcPr>
            <w:tcW w:w="5663" w:type="dxa"/>
          </w:tcPr>
          <w:p w:rsidR="00602B61" w:rsidRPr="000B17A0" w:rsidRDefault="00602B61" w:rsidP="00602B61">
            <w:pPr>
              <w:pStyle w:val="NoSpacing"/>
            </w:pPr>
            <w:r w:rsidRPr="000B17A0">
              <w:t>Set to the same value as MP_AVERAGE_UOM</w:t>
            </w:r>
          </w:p>
        </w:tc>
        <w:tc>
          <w:tcPr>
            <w:tcW w:w="3297" w:type="dxa"/>
          </w:tcPr>
          <w:p w:rsidR="00602B61" w:rsidRPr="000B17A0" w:rsidRDefault="00602B61" w:rsidP="00602B61">
            <w:pPr>
              <w:pStyle w:val="NoSpacing"/>
            </w:pPr>
          </w:p>
        </w:tc>
      </w:tr>
      <w:tr w:rsidR="00602B61" w:rsidRPr="000B17A0" w:rsidTr="00602B61">
        <w:trPr>
          <w:cantSplit/>
        </w:trPr>
        <w:tc>
          <w:tcPr>
            <w:tcW w:w="4710" w:type="dxa"/>
            <w:noWrap/>
          </w:tcPr>
          <w:p w:rsidR="00602B61" w:rsidRPr="000B17A0" w:rsidRDefault="00602B61" w:rsidP="00602B61">
            <w:pPr>
              <w:pStyle w:val="NoSpacing"/>
            </w:pPr>
            <w:r w:rsidRPr="000B17A0">
              <w:t>COMPLIANCE_VALUE_NUMB_RESULTS</w:t>
            </w:r>
          </w:p>
        </w:tc>
        <w:tc>
          <w:tcPr>
            <w:tcW w:w="5663" w:type="dxa"/>
          </w:tcPr>
          <w:p w:rsidR="00602B61" w:rsidRPr="000B17A0" w:rsidRDefault="00602B61" w:rsidP="00602B61">
            <w:pPr>
              <w:pStyle w:val="NoSpacing"/>
            </w:pPr>
            <w:r w:rsidRPr="000B17A0">
              <w:t>Set to the number of MP_AVERAGE records used to calculate the COMPLIANCE_VALUE.</w:t>
            </w:r>
          </w:p>
        </w:tc>
        <w:tc>
          <w:tcPr>
            <w:tcW w:w="3297" w:type="dxa"/>
          </w:tcPr>
          <w:p w:rsidR="00602B61" w:rsidRPr="000B17A0" w:rsidRDefault="00602B61" w:rsidP="00602B61">
            <w:pPr>
              <w:pStyle w:val="NoSpacing"/>
            </w:pPr>
          </w:p>
        </w:tc>
      </w:tr>
      <w:tr w:rsidR="00602B61" w:rsidRPr="000B17A0" w:rsidTr="00602B61">
        <w:trPr>
          <w:cantSplit/>
        </w:trPr>
        <w:tc>
          <w:tcPr>
            <w:tcW w:w="4710" w:type="dxa"/>
            <w:noWrap/>
          </w:tcPr>
          <w:p w:rsidR="00602B61" w:rsidRPr="000B17A0" w:rsidRDefault="00602B61" w:rsidP="00602B61">
            <w:pPr>
              <w:pStyle w:val="NoSpacing"/>
            </w:pPr>
            <w:r w:rsidRPr="000B17A0">
              <w:t>COMPLIANCE_VALUE_TOTAL_DAYS</w:t>
            </w:r>
          </w:p>
        </w:tc>
        <w:tc>
          <w:tcPr>
            <w:tcW w:w="5663" w:type="dxa"/>
          </w:tcPr>
          <w:p w:rsidR="00602B61" w:rsidRPr="000B17A0" w:rsidRDefault="00602B61" w:rsidP="00C920CC">
            <w:pPr>
              <w:pStyle w:val="NoSpacing"/>
            </w:pPr>
            <w:r w:rsidRPr="000B17A0">
              <w:t xml:space="preserve">Set to </w:t>
            </w:r>
            <w:r w:rsidR="00C920CC">
              <w:t xml:space="preserve">the sum of the </w:t>
            </w:r>
            <w:r w:rsidR="00C920CC" w:rsidRPr="000B17A0">
              <w:t xml:space="preserve">MP_FIXED_DAYS </w:t>
            </w:r>
            <w:r w:rsidR="00C920CC">
              <w:t xml:space="preserve">in the </w:t>
            </w:r>
            <w:r w:rsidRPr="000B17A0">
              <w:t>Monitoring_Period</w:t>
            </w:r>
            <w:r w:rsidR="00C920CC">
              <w:t xml:space="preserve"> records for the MP_AVERAGE used to calculate the Compliance Value</w:t>
            </w:r>
            <w:r w:rsidRPr="000B17A0">
              <w:t xml:space="preserve">. </w:t>
            </w:r>
          </w:p>
        </w:tc>
        <w:tc>
          <w:tcPr>
            <w:tcW w:w="3297" w:type="dxa"/>
          </w:tcPr>
          <w:p w:rsidR="00602B61" w:rsidRPr="000B17A0" w:rsidRDefault="00602B61" w:rsidP="00C920CC">
            <w:pPr>
              <w:pStyle w:val="NoSpacing"/>
            </w:pPr>
            <w:r w:rsidRPr="000B17A0">
              <w:t>This is the</w:t>
            </w:r>
            <w:r w:rsidR="00C920CC">
              <w:t xml:space="preserve"> sum of the</w:t>
            </w:r>
            <w:r w:rsidRPr="000B17A0">
              <w:t xml:space="preserve"> number of </w:t>
            </w:r>
            <w:r w:rsidR="00C920CC">
              <w:t xml:space="preserve">fixed </w:t>
            </w:r>
            <w:r w:rsidRPr="000B17A0">
              <w:t>days in the Monitoring Period</w:t>
            </w:r>
            <w:r w:rsidR="00C920CC">
              <w:t>s used to calculate the compliance value</w:t>
            </w:r>
            <w:r w:rsidRPr="000B17A0">
              <w:t>.</w:t>
            </w:r>
          </w:p>
        </w:tc>
      </w:tr>
      <w:tr w:rsidR="00602B61" w:rsidRPr="000B17A0" w:rsidTr="00602B61">
        <w:trPr>
          <w:cantSplit/>
        </w:trPr>
        <w:tc>
          <w:tcPr>
            <w:tcW w:w="4710" w:type="dxa"/>
            <w:noWrap/>
          </w:tcPr>
          <w:p w:rsidR="00602B61" w:rsidRPr="000B17A0" w:rsidRDefault="00602B61" w:rsidP="00602B61">
            <w:pPr>
              <w:pStyle w:val="NoSpacing"/>
            </w:pPr>
            <w:r w:rsidRPr="000B17A0">
              <w:t>MP_AVERAGE_NUMB_RESULTS</w:t>
            </w:r>
          </w:p>
        </w:tc>
        <w:tc>
          <w:tcPr>
            <w:tcW w:w="5663" w:type="dxa"/>
          </w:tcPr>
          <w:p w:rsidR="00602B61" w:rsidRPr="000B17A0" w:rsidRDefault="00602B61" w:rsidP="00602B61">
            <w:pPr>
              <w:pStyle w:val="NoSpacing"/>
            </w:pPr>
            <w:r w:rsidRPr="000B17A0">
              <w:t xml:space="preserve">Set to the number of results used to calculate the MP_AVERAGE which is equal to the number of Result_To_MSLink records associated to the Monitoring_Schedule </w:t>
            </w:r>
            <w:r>
              <w:t>x Monitoring_Period being processed for the same Sampling Point.</w:t>
            </w:r>
          </w:p>
        </w:tc>
        <w:tc>
          <w:tcPr>
            <w:tcW w:w="3297" w:type="dxa"/>
          </w:tcPr>
          <w:p w:rsidR="00602B61" w:rsidRPr="000B17A0" w:rsidRDefault="00602B61" w:rsidP="00602B61">
            <w:pPr>
              <w:pStyle w:val="NoSpacing"/>
            </w:pPr>
            <w:r w:rsidRPr="000B17A0">
              <w:t>This will usually be 1 for nitrate and nitrite even if a confirmation has been collected.</w:t>
            </w:r>
          </w:p>
          <w:p w:rsidR="00602B61" w:rsidRPr="000B17A0" w:rsidRDefault="00602B61" w:rsidP="00602B61">
            <w:pPr>
              <w:pStyle w:val="NoSpacing"/>
            </w:pPr>
            <w:r w:rsidRPr="000B17A0">
              <w:t>It will be more than 1 if more than one routine result was reported for the same Monitoring_Schedule.</w:t>
            </w:r>
          </w:p>
        </w:tc>
      </w:tr>
      <w:tr w:rsidR="00602B61" w:rsidRPr="000B17A0" w:rsidTr="00602B61">
        <w:trPr>
          <w:cantSplit/>
        </w:trPr>
        <w:tc>
          <w:tcPr>
            <w:tcW w:w="4710" w:type="dxa"/>
            <w:noWrap/>
          </w:tcPr>
          <w:p w:rsidR="00602B61" w:rsidRPr="000B17A0" w:rsidRDefault="00602B61" w:rsidP="00602B61">
            <w:pPr>
              <w:pStyle w:val="NoSpacing"/>
            </w:pPr>
            <w:r w:rsidRPr="000B17A0">
              <w:t>COMPLIANCE_VALUE_TYPE</w:t>
            </w:r>
          </w:p>
        </w:tc>
        <w:tc>
          <w:tcPr>
            <w:tcW w:w="5663" w:type="dxa"/>
          </w:tcPr>
          <w:p w:rsidR="00602B61" w:rsidRPr="000B17A0" w:rsidRDefault="00602B61" w:rsidP="00602B61">
            <w:pPr>
              <w:pStyle w:val="NoSpacing"/>
            </w:pPr>
            <w:r w:rsidRPr="000B17A0">
              <w:t xml:space="preserve">Set to </w:t>
            </w:r>
            <w:r>
              <w:t>'OEL'</w:t>
            </w:r>
          </w:p>
        </w:tc>
        <w:tc>
          <w:tcPr>
            <w:tcW w:w="3297" w:type="dxa"/>
          </w:tcPr>
          <w:p w:rsidR="00602B61" w:rsidRPr="000B17A0" w:rsidRDefault="00602B61" w:rsidP="00602B61">
            <w:pPr>
              <w:pStyle w:val="NoSpacing"/>
            </w:pPr>
          </w:p>
        </w:tc>
      </w:tr>
      <w:tr w:rsidR="00602B61" w:rsidRPr="000B17A0" w:rsidTr="00602B61">
        <w:trPr>
          <w:cantSplit/>
        </w:trPr>
        <w:tc>
          <w:tcPr>
            <w:tcW w:w="4710" w:type="dxa"/>
            <w:noWrap/>
          </w:tcPr>
          <w:p w:rsidR="00602B61" w:rsidRPr="000B17A0" w:rsidRDefault="00602B61" w:rsidP="00602B61">
            <w:pPr>
              <w:pStyle w:val="NoSpacing"/>
            </w:pPr>
            <w:r w:rsidRPr="00E37B6B">
              <w:t>CV_AGENCY_RECEIVED_DT</w:t>
            </w:r>
          </w:p>
        </w:tc>
        <w:tc>
          <w:tcPr>
            <w:tcW w:w="5663" w:type="dxa"/>
          </w:tcPr>
          <w:p w:rsidR="00602B61" w:rsidRPr="000B17A0" w:rsidRDefault="00602B61" w:rsidP="00602B61">
            <w:pPr>
              <w:pStyle w:val="NoSpacing"/>
            </w:pPr>
            <w:r>
              <w:t>MAX(</w:t>
            </w:r>
            <w:r w:rsidRPr="00E37B6B">
              <w:t>SAMPLE_RESULT</w:t>
            </w:r>
            <w:r>
              <w:t>.</w:t>
            </w:r>
            <w:r w:rsidRPr="00E37B6B">
              <w:t>PA_RECEIVED_DT</w:t>
            </w:r>
            <w:r>
              <w:t>) of the Sample_Result associated to the MSxMP to which the sample result being processed was associated and the sampling point for the sample result being processed.</w:t>
            </w:r>
          </w:p>
        </w:tc>
        <w:tc>
          <w:tcPr>
            <w:tcW w:w="3297" w:type="dxa"/>
          </w:tcPr>
          <w:p w:rsidR="00602B61" w:rsidRPr="000B17A0" w:rsidRDefault="00602B61" w:rsidP="00602B61">
            <w:pPr>
              <w:pStyle w:val="NoSpacing"/>
            </w:pPr>
          </w:p>
        </w:tc>
      </w:tr>
    </w:tbl>
    <w:p w:rsidR="00D76D3B" w:rsidRPr="000B17A0" w:rsidRDefault="00D76D3B" w:rsidP="004C1621"/>
    <w:p w:rsidR="004A3AD7" w:rsidRPr="000B17A0" w:rsidRDefault="00244A42" w:rsidP="00AD0374">
      <w:pPr>
        <w:pStyle w:val="Heading3"/>
      </w:pPr>
      <w:r w:rsidRPr="000B17A0">
        <w:lastRenderedPageBreak/>
        <w:t>R_SR1C_5</w:t>
      </w:r>
      <w:r w:rsidRPr="000B17A0">
        <w:tab/>
        <w:t>ASSOC_CO_MS</w:t>
      </w:r>
      <w:r w:rsidR="00E64248" w:rsidRPr="000B17A0">
        <w:tab/>
      </w:r>
      <w:r w:rsidRPr="000B17A0">
        <w:t>AssocCoM</w:t>
      </w:r>
      <w:r w:rsidR="004A3AD7" w:rsidRPr="000B17A0">
        <w:t>s</w:t>
      </w:r>
    </w:p>
    <w:p w:rsidR="00E64248" w:rsidRPr="000B17A0" w:rsidRDefault="00487039" w:rsidP="004C1621">
      <w:r w:rsidRPr="000B17A0">
        <w:t>In this set of conditions, a confirmation sample result (sampleType in ‘CO’) is being processed.  The BRE has determined that there is a matching confirmation schedule (nitriteConfirmation in ‘CO’) and has found a triggering routine sample result (triggerResult in ‘RT’).</w:t>
      </w:r>
    </w:p>
    <w:p w:rsidR="00487039" w:rsidRPr="000B17A0" w:rsidRDefault="00487039" w:rsidP="004C1621">
      <w:r w:rsidRPr="000B17A0">
        <w:t>This function consists of two actions: (1) associate the confirmation sample result to the confirmation (CO) monitoring schedule using the Result_to_MSLink table and (2) associate the confirmation sample result to the triggering routine result by populating the sample_result.ORIGINAL_RESULT_ID with the Result_ID of the routine sample result.</w:t>
      </w:r>
    </w:p>
    <w:p w:rsidR="004A3AD7" w:rsidRPr="000B17A0" w:rsidRDefault="004A3AD7" w:rsidP="00AD0374">
      <w:pPr>
        <w:pStyle w:val="Heading4"/>
      </w:pPr>
      <w:r w:rsidRPr="000B17A0">
        <w:t>Associate CO Result to CO MS</w:t>
      </w:r>
    </w:p>
    <w:p w:rsidR="004A3AD7" w:rsidRPr="000B17A0" w:rsidRDefault="004A3AD7" w:rsidP="004C1621">
      <w:r w:rsidRPr="000B17A0">
        <w:t>As stated above, this action creates a record in the Result_to_MS_Link table.  The following provides the specifications.</w:t>
      </w:r>
    </w:p>
    <w:tbl>
      <w:tblPr>
        <w:tblStyle w:val="TableGrid"/>
        <w:tblW w:w="0" w:type="auto"/>
        <w:tblLook w:val="04A0" w:firstRow="1" w:lastRow="0" w:firstColumn="1" w:lastColumn="0" w:noHBand="0" w:noVBand="1"/>
      </w:tblPr>
      <w:tblGrid>
        <w:gridCol w:w="4710"/>
        <w:gridCol w:w="5663"/>
        <w:gridCol w:w="3297"/>
      </w:tblGrid>
      <w:tr w:rsidR="000B17A0" w:rsidRPr="000B17A0" w:rsidTr="00381EF2">
        <w:trPr>
          <w:cantSplit/>
          <w:tblHeader/>
        </w:trPr>
        <w:tc>
          <w:tcPr>
            <w:tcW w:w="4710" w:type="dxa"/>
            <w:hideMark/>
          </w:tcPr>
          <w:p w:rsidR="00C043D0" w:rsidRPr="000B17A0" w:rsidRDefault="00C043D0" w:rsidP="004C1621">
            <w:pPr>
              <w:rPr>
                <w:b/>
              </w:rPr>
            </w:pPr>
            <w:r w:rsidRPr="000B17A0">
              <w:rPr>
                <w:b/>
              </w:rPr>
              <w:t>Result_To_MSLink Elements</w:t>
            </w:r>
          </w:p>
        </w:tc>
        <w:tc>
          <w:tcPr>
            <w:tcW w:w="5663" w:type="dxa"/>
            <w:hideMark/>
          </w:tcPr>
          <w:p w:rsidR="00C043D0" w:rsidRPr="000B17A0" w:rsidRDefault="00C043D0" w:rsidP="004C1621">
            <w:pPr>
              <w:rPr>
                <w:b/>
              </w:rPr>
            </w:pPr>
            <w:r w:rsidRPr="000B17A0">
              <w:rPr>
                <w:b/>
              </w:rPr>
              <w:t>Source Data Element/Logic</w:t>
            </w:r>
          </w:p>
        </w:tc>
        <w:tc>
          <w:tcPr>
            <w:tcW w:w="3523" w:type="dxa"/>
            <w:hideMark/>
          </w:tcPr>
          <w:p w:rsidR="00C043D0" w:rsidRPr="000B17A0" w:rsidRDefault="00C043D0" w:rsidP="004C1621">
            <w:pPr>
              <w:rPr>
                <w:b/>
              </w:rPr>
            </w:pPr>
            <w:r w:rsidRPr="000B17A0">
              <w:rPr>
                <w:b/>
              </w:rPr>
              <w:t>Details</w:t>
            </w:r>
          </w:p>
        </w:tc>
      </w:tr>
      <w:tr w:rsidR="000B17A0" w:rsidRPr="000B17A0" w:rsidTr="00381EF2">
        <w:trPr>
          <w:cantSplit/>
        </w:trPr>
        <w:tc>
          <w:tcPr>
            <w:tcW w:w="4710" w:type="dxa"/>
            <w:noWrap/>
          </w:tcPr>
          <w:p w:rsidR="00C043D0" w:rsidRPr="000B17A0" w:rsidRDefault="00C043D0" w:rsidP="004C1621">
            <w:r w:rsidRPr="000B17A0">
              <w:t>MONITORING_SCHEDULE_ID</w:t>
            </w:r>
          </w:p>
        </w:tc>
        <w:tc>
          <w:tcPr>
            <w:tcW w:w="5663" w:type="dxa"/>
          </w:tcPr>
          <w:p w:rsidR="00C043D0" w:rsidRPr="000B17A0" w:rsidRDefault="00C043D0" w:rsidP="004C1621">
            <w:r w:rsidRPr="000B17A0">
              <w:t>Set to Monitoring_Schedule.MONITORING_SCHEDULE_ID of the Monitoring_Schedule record being processed, i.e., the confirmation monitoring schedule.</w:t>
            </w:r>
          </w:p>
        </w:tc>
        <w:tc>
          <w:tcPr>
            <w:tcW w:w="3523" w:type="dxa"/>
          </w:tcPr>
          <w:p w:rsidR="00C043D0" w:rsidRPr="000B17A0" w:rsidRDefault="00C043D0" w:rsidP="004C1621"/>
        </w:tc>
      </w:tr>
      <w:tr w:rsidR="000B17A0" w:rsidRPr="000B17A0" w:rsidTr="00381EF2">
        <w:trPr>
          <w:cantSplit/>
        </w:trPr>
        <w:tc>
          <w:tcPr>
            <w:tcW w:w="4710" w:type="dxa"/>
          </w:tcPr>
          <w:p w:rsidR="00C043D0" w:rsidRPr="000B17A0" w:rsidRDefault="00C043D0" w:rsidP="004C1621">
            <w:r w:rsidRPr="000B17A0">
              <w:t>MONITORING_PERIOD_ID</w:t>
            </w:r>
          </w:p>
        </w:tc>
        <w:tc>
          <w:tcPr>
            <w:tcW w:w="5663" w:type="dxa"/>
          </w:tcPr>
          <w:p w:rsidR="00C043D0" w:rsidRPr="000B17A0" w:rsidRDefault="00C043D0" w:rsidP="004C1621">
            <w:r w:rsidRPr="000B17A0">
              <w:t>Null</w:t>
            </w:r>
          </w:p>
        </w:tc>
        <w:tc>
          <w:tcPr>
            <w:tcW w:w="3523" w:type="dxa"/>
          </w:tcPr>
          <w:p w:rsidR="00C043D0" w:rsidRPr="000B17A0" w:rsidRDefault="00C043D0" w:rsidP="004C1621">
            <w:r w:rsidRPr="000B17A0">
              <w:t>If the sample is a confirmation sample (Type CO), then there will not be a MP_Monitoring_Prd_ID and this field will be null.</w:t>
            </w:r>
          </w:p>
        </w:tc>
      </w:tr>
      <w:tr w:rsidR="000B17A0" w:rsidRPr="000B17A0" w:rsidTr="00381EF2">
        <w:trPr>
          <w:cantSplit/>
        </w:trPr>
        <w:tc>
          <w:tcPr>
            <w:tcW w:w="4710" w:type="dxa"/>
            <w:noWrap/>
          </w:tcPr>
          <w:p w:rsidR="00C043D0" w:rsidRPr="000B17A0" w:rsidRDefault="00C043D0" w:rsidP="004C1621">
            <w:r w:rsidRPr="000B17A0">
              <w:t>RESULT_ID</w:t>
            </w:r>
          </w:p>
        </w:tc>
        <w:tc>
          <w:tcPr>
            <w:tcW w:w="5663" w:type="dxa"/>
          </w:tcPr>
          <w:p w:rsidR="00C043D0" w:rsidRPr="000B17A0" w:rsidRDefault="00C043D0" w:rsidP="004C1621">
            <w:r w:rsidRPr="000B17A0">
              <w:t>Set to Sample_Result.Result_ID of the Sample_Result record being processed, i.e., the confirmation sample_result.</w:t>
            </w:r>
          </w:p>
        </w:tc>
        <w:tc>
          <w:tcPr>
            <w:tcW w:w="3523" w:type="dxa"/>
          </w:tcPr>
          <w:p w:rsidR="00C043D0" w:rsidRPr="000B17A0" w:rsidRDefault="00C043D0" w:rsidP="004C1621"/>
        </w:tc>
      </w:tr>
      <w:tr w:rsidR="000B17A0" w:rsidRPr="000B17A0" w:rsidTr="00381EF2">
        <w:trPr>
          <w:cantSplit/>
        </w:trPr>
        <w:tc>
          <w:tcPr>
            <w:tcW w:w="4710" w:type="dxa"/>
            <w:noWrap/>
          </w:tcPr>
          <w:p w:rsidR="00C043D0" w:rsidRPr="000B17A0" w:rsidRDefault="00C043D0" w:rsidP="004C1621">
            <w:r w:rsidRPr="000B17A0">
              <w:t>RESULT_CONTAMINANT_CD</w:t>
            </w:r>
          </w:p>
        </w:tc>
        <w:tc>
          <w:tcPr>
            <w:tcW w:w="5663" w:type="dxa"/>
          </w:tcPr>
          <w:p w:rsidR="00C043D0" w:rsidRPr="000B17A0" w:rsidRDefault="00C043D0" w:rsidP="004C1621">
            <w:r w:rsidRPr="000B17A0">
              <w:t>Set to the Monitoring_Schedule.MS_CONTAMINANT_CODE of the Monitoring_Schedule record being processed.</w:t>
            </w:r>
          </w:p>
        </w:tc>
        <w:tc>
          <w:tcPr>
            <w:tcW w:w="3523" w:type="dxa"/>
          </w:tcPr>
          <w:p w:rsidR="00C043D0" w:rsidRPr="000B17A0" w:rsidRDefault="00C043D0" w:rsidP="004C1621"/>
        </w:tc>
      </w:tr>
      <w:tr w:rsidR="000B17A0" w:rsidRPr="000B17A0" w:rsidTr="00381EF2">
        <w:trPr>
          <w:cantSplit/>
        </w:trPr>
        <w:tc>
          <w:tcPr>
            <w:tcW w:w="4710" w:type="dxa"/>
            <w:noWrap/>
          </w:tcPr>
          <w:p w:rsidR="00C043D0" w:rsidRPr="000B17A0" w:rsidRDefault="00C043D0" w:rsidP="004C1621">
            <w:r w:rsidRPr="000B17A0">
              <w:t>RESULT_RULE_CD</w:t>
            </w:r>
          </w:p>
        </w:tc>
        <w:tc>
          <w:tcPr>
            <w:tcW w:w="5663" w:type="dxa"/>
          </w:tcPr>
          <w:p w:rsidR="00C043D0" w:rsidRPr="000B17A0" w:rsidRDefault="00C043D0" w:rsidP="004C1621">
            <w:r w:rsidRPr="000B17A0">
              <w:t>Set to the Monitoring_Schedule.MS_RULE_CD of the Monitoring_Schedule record being processed.</w:t>
            </w:r>
          </w:p>
        </w:tc>
        <w:tc>
          <w:tcPr>
            <w:tcW w:w="3523" w:type="dxa"/>
          </w:tcPr>
          <w:p w:rsidR="00C043D0" w:rsidRPr="000B17A0" w:rsidRDefault="00C043D0" w:rsidP="004C1621"/>
        </w:tc>
      </w:tr>
      <w:tr w:rsidR="000B17A0" w:rsidRPr="000B17A0" w:rsidTr="00381EF2">
        <w:trPr>
          <w:cantSplit/>
        </w:trPr>
        <w:tc>
          <w:tcPr>
            <w:tcW w:w="4710" w:type="dxa"/>
            <w:noWrap/>
          </w:tcPr>
          <w:p w:rsidR="00C043D0" w:rsidRPr="000B17A0" w:rsidRDefault="00C043D0" w:rsidP="004C1621">
            <w:r w:rsidRPr="000B17A0">
              <w:lastRenderedPageBreak/>
              <w:t>COMPLIANCE_RESULT_TEXT</w:t>
            </w:r>
          </w:p>
        </w:tc>
        <w:tc>
          <w:tcPr>
            <w:tcW w:w="5663" w:type="dxa"/>
          </w:tcPr>
          <w:p w:rsidR="00C043D0" w:rsidRPr="000B17A0" w:rsidRDefault="00C043D0" w:rsidP="004C1621">
            <w:r w:rsidRPr="000B17A0">
              <w:t>If the Sample_Result.RESULT_LESS_THAN_IND = ‘Y’ for the Sample_Result being processed, set to zero.</w:t>
            </w:r>
          </w:p>
          <w:p w:rsidR="00C043D0" w:rsidRPr="000B17A0" w:rsidRDefault="00C043D0" w:rsidP="004C1621">
            <w:r w:rsidRPr="000B17A0">
              <w:t>Otherwise, set to the Sample_Result.RESULT of the Sample_Result being processed.</w:t>
            </w:r>
          </w:p>
          <w:p w:rsidR="00C043D0" w:rsidRPr="000B17A0" w:rsidRDefault="00C043D0" w:rsidP="004C1621">
            <w:r w:rsidRPr="000B17A0">
              <w:t>In the second case, if the Sample_Result.RESULT_UOM is not equal to the Regulatory_Level.REG_LEVEL_UOM for the contaminant’s current MCL, then first convert the Sample_Result.RESULT to the same UOM as the contaminant’s current MCL.</w:t>
            </w:r>
          </w:p>
        </w:tc>
        <w:tc>
          <w:tcPr>
            <w:tcW w:w="3523" w:type="dxa"/>
          </w:tcPr>
          <w:p w:rsidR="00C043D0" w:rsidRPr="000B17A0" w:rsidRDefault="00C043D0" w:rsidP="004C1621">
            <w:r w:rsidRPr="000B17A0">
              <w:t xml:space="preserve">Use the conversion table for conversions (previously specified). </w:t>
            </w:r>
          </w:p>
        </w:tc>
      </w:tr>
      <w:tr w:rsidR="000B17A0" w:rsidRPr="000B17A0" w:rsidTr="00381EF2">
        <w:trPr>
          <w:cantSplit/>
        </w:trPr>
        <w:tc>
          <w:tcPr>
            <w:tcW w:w="4710" w:type="dxa"/>
            <w:noWrap/>
          </w:tcPr>
          <w:p w:rsidR="00C043D0" w:rsidRPr="000B17A0" w:rsidRDefault="00C043D0" w:rsidP="004C1621">
            <w:r w:rsidRPr="000B17A0">
              <w:t>COMPLIANCE_RESULT_UOM</w:t>
            </w:r>
          </w:p>
        </w:tc>
        <w:tc>
          <w:tcPr>
            <w:tcW w:w="5663" w:type="dxa"/>
          </w:tcPr>
          <w:p w:rsidR="00C043D0" w:rsidRPr="000B17A0" w:rsidRDefault="00C043D0" w:rsidP="004C1621">
            <w:r w:rsidRPr="000B17A0">
              <w:t>Set to Regulatory_Level. REG_LEVEL_UOM for the current MCL for the contaminant (for NO2, that will be nitrite – 1041).</w:t>
            </w:r>
          </w:p>
        </w:tc>
        <w:tc>
          <w:tcPr>
            <w:tcW w:w="3523" w:type="dxa"/>
          </w:tcPr>
          <w:p w:rsidR="00C043D0" w:rsidRPr="000B17A0" w:rsidRDefault="00C043D0" w:rsidP="004C1621">
            <w:r w:rsidRPr="000B17A0">
              <w:t>The logic to select the nitrite MCL is included in the data element logic for NO2.</w:t>
            </w:r>
          </w:p>
        </w:tc>
      </w:tr>
      <w:tr w:rsidR="000B17A0" w:rsidRPr="000B17A0" w:rsidTr="00381EF2">
        <w:trPr>
          <w:cantSplit/>
        </w:trPr>
        <w:tc>
          <w:tcPr>
            <w:tcW w:w="4710" w:type="dxa"/>
            <w:noWrap/>
          </w:tcPr>
          <w:p w:rsidR="00C043D0" w:rsidRPr="000B17A0" w:rsidRDefault="00C043D0" w:rsidP="004C1621">
            <w:r w:rsidRPr="000B17A0">
              <w:t>USE_FOR_MR_COMPLIANCE_IND</w:t>
            </w:r>
          </w:p>
        </w:tc>
        <w:tc>
          <w:tcPr>
            <w:tcW w:w="5663" w:type="dxa"/>
          </w:tcPr>
          <w:p w:rsidR="00C043D0" w:rsidRPr="000B17A0" w:rsidRDefault="00C043D0" w:rsidP="004C1621">
            <w:r w:rsidRPr="000B17A0">
              <w:t>Set to ‘Y’</w:t>
            </w:r>
          </w:p>
        </w:tc>
        <w:tc>
          <w:tcPr>
            <w:tcW w:w="3523" w:type="dxa"/>
          </w:tcPr>
          <w:p w:rsidR="00C043D0" w:rsidRPr="000B17A0" w:rsidRDefault="00C043D0" w:rsidP="004C1621"/>
        </w:tc>
      </w:tr>
    </w:tbl>
    <w:p w:rsidR="004A3AD7" w:rsidRPr="000B17A0" w:rsidRDefault="004A3AD7" w:rsidP="004C1621"/>
    <w:p w:rsidR="004A3AD7" w:rsidRPr="000B17A0" w:rsidRDefault="004A3AD7" w:rsidP="00AD0374">
      <w:pPr>
        <w:pStyle w:val="Heading4"/>
      </w:pPr>
      <w:bookmarkStart w:id="3" w:name="_Ref394404869"/>
      <w:r w:rsidRPr="000B17A0">
        <w:t>Associate CO Result to RT Result</w:t>
      </w:r>
      <w:bookmarkEnd w:id="3"/>
    </w:p>
    <w:p w:rsidR="00487039" w:rsidRPr="000B17A0" w:rsidRDefault="003C72DB" w:rsidP="004C1621">
      <w:r w:rsidRPr="000B17A0">
        <w:t>As stated above, this action updates the Sample_Result record being populated by valuing the ORIGINAL_RESULT_ID with the Result_ID of the routine sample result selected in the condition “triggerResult in ‘RT’.”</w:t>
      </w:r>
    </w:p>
    <w:p w:rsidR="00381EF2" w:rsidRPr="000B17A0" w:rsidRDefault="00381EF2" w:rsidP="00AD0374">
      <w:pPr>
        <w:pStyle w:val="Heading3"/>
      </w:pPr>
      <w:r w:rsidRPr="000B17A0">
        <w:t>R_SR1C_5 CALC_COMPL_VALUE</w:t>
      </w:r>
      <w:r w:rsidRPr="000B17A0">
        <w:tab/>
        <w:t>CalcComplianceValue</w:t>
      </w:r>
    </w:p>
    <w:p w:rsidR="00381EF2" w:rsidRPr="000B17A0" w:rsidRDefault="00381EF2" w:rsidP="004C1621">
      <w:r w:rsidRPr="000B17A0">
        <w:t>This function was not listed in the original set of function</w:t>
      </w:r>
      <w:r w:rsidR="009F5198">
        <w:t>s received from Wentong.  I add</w:t>
      </w:r>
      <w:r w:rsidRPr="000B17A0">
        <w:t xml:space="preserve">ed it because this function, when called from R_SR1C_5, should UPDATE a record rather than create it.  Above, under </w:t>
      </w:r>
      <w:r w:rsidR="00855E0A" w:rsidRPr="000B17A0">
        <w:fldChar w:fldCharType="begin"/>
      </w:r>
      <w:r w:rsidR="00855E0A" w:rsidRPr="000B17A0">
        <w:instrText xml:space="preserve"> REF _Ref394407104 \r \h </w:instrText>
      </w:r>
      <w:r w:rsidR="004C1621">
        <w:instrText xml:space="preserve"> \* MERGEFORMAT </w:instrText>
      </w:r>
      <w:r w:rsidR="00855E0A" w:rsidRPr="000B17A0">
        <w:fldChar w:fldCharType="separate"/>
      </w:r>
      <w:r w:rsidR="00855E0A" w:rsidRPr="000B17A0">
        <w:t>2.</w:t>
      </w:r>
      <w:r w:rsidR="00E93CE5">
        <w:t>2</w:t>
      </w:r>
      <w:r w:rsidR="00855E0A" w:rsidRPr="000B17A0">
        <w:t>.4.2</w:t>
      </w:r>
      <w:r w:rsidR="00855E0A" w:rsidRPr="000B17A0">
        <w:fldChar w:fldCharType="end"/>
      </w:r>
      <w:r w:rsidRPr="000B17A0">
        <w:t xml:space="preserve">, this function creates a record. </w:t>
      </w:r>
    </w:p>
    <w:p w:rsidR="00381EF2" w:rsidRPr="000B17A0" w:rsidRDefault="00F05DA3" w:rsidP="004C1621">
      <w:r>
        <w:t>So what follows i</w:t>
      </w:r>
      <w:r w:rsidR="00381EF2" w:rsidRPr="000B17A0">
        <w:t xml:space="preserve">s the specifications for updating a MPAvg_ComplValue in this situation (i.e., </w:t>
      </w:r>
      <w:r w:rsidR="00381EF2" w:rsidRPr="003D6A92">
        <w:rPr>
          <w:color w:val="FF0000"/>
        </w:rPr>
        <w:t>when a confirmation sample result is being processed</w:t>
      </w:r>
      <w:r w:rsidR="00381EF2" w:rsidRPr="000B17A0">
        <w:t xml:space="preserve"> and has been linked to a routine sample result (see above </w:t>
      </w:r>
      <w:r w:rsidR="00381EF2" w:rsidRPr="000B17A0">
        <w:fldChar w:fldCharType="begin"/>
      </w:r>
      <w:r w:rsidR="00381EF2" w:rsidRPr="000B17A0">
        <w:instrText xml:space="preserve"> REF _Ref394404869 \h </w:instrText>
      </w:r>
      <w:r w:rsidR="004C1621">
        <w:instrText xml:space="preserve"> \* MERGEFORMAT </w:instrText>
      </w:r>
      <w:r w:rsidR="00381EF2" w:rsidRPr="000B17A0">
        <w:fldChar w:fldCharType="separate"/>
      </w:r>
      <w:r w:rsidR="00381EF2" w:rsidRPr="000B17A0">
        <w:t>Associate CO Result to RT Result</w:t>
      </w:r>
      <w:r w:rsidR="00381EF2" w:rsidRPr="000B17A0">
        <w:fldChar w:fldCharType="end"/>
      </w:r>
      <w:r w:rsidR="00381EF2" w:rsidRPr="000B17A0">
        <w:t>).</w:t>
      </w:r>
    </w:p>
    <w:tbl>
      <w:tblPr>
        <w:tblStyle w:val="TableGrid"/>
        <w:tblW w:w="0" w:type="auto"/>
        <w:tblLook w:val="04A0" w:firstRow="1" w:lastRow="0" w:firstColumn="1" w:lastColumn="0" w:noHBand="0" w:noVBand="1"/>
      </w:tblPr>
      <w:tblGrid>
        <w:gridCol w:w="4710"/>
        <w:gridCol w:w="5522"/>
        <w:gridCol w:w="3438"/>
      </w:tblGrid>
      <w:tr w:rsidR="000B17A0" w:rsidRPr="000B17A0" w:rsidTr="00381EF2">
        <w:trPr>
          <w:cantSplit/>
          <w:tblHeader/>
        </w:trPr>
        <w:tc>
          <w:tcPr>
            <w:tcW w:w="4710" w:type="dxa"/>
            <w:hideMark/>
          </w:tcPr>
          <w:p w:rsidR="00381EF2" w:rsidRPr="000B17A0" w:rsidRDefault="00381EF2" w:rsidP="004C1621">
            <w:pPr>
              <w:rPr>
                <w:b/>
              </w:rPr>
            </w:pPr>
            <w:r w:rsidRPr="000B17A0">
              <w:rPr>
                <w:b/>
              </w:rPr>
              <w:t>MPAvg_ComplValue Elements</w:t>
            </w:r>
          </w:p>
        </w:tc>
        <w:tc>
          <w:tcPr>
            <w:tcW w:w="5663" w:type="dxa"/>
            <w:hideMark/>
          </w:tcPr>
          <w:p w:rsidR="00381EF2" w:rsidRPr="000B17A0" w:rsidRDefault="00381EF2" w:rsidP="004C1621">
            <w:pPr>
              <w:rPr>
                <w:b/>
              </w:rPr>
            </w:pPr>
            <w:r w:rsidRPr="000B17A0">
              <w:rPr>
                <w:b/>
              </w:rPr>
              <w:t>Source Data Element/Logic</w:t>
            </w:r>
          </w:p>
        </w:tc>
        <w:tc>
          <w:tcPr>
            <w:tcW w:w="3523" w:type="dxa"/>
            <w:hideMark/>
          </w:tcPr>
          <w:p w:rsidR="00381EF2" w:rsidRPr="000B17A0" w:rsidRDefault="00381EF2" w:rsidP="004C1621">
            <w:pPr>
              <w:rPr>
                <w:b/>
              </w:rPr>
            </w:pPr>
            <w:r w:rsidRPr="000B17A0">
              <w:rPr>
                <w:b/>
              </w:rPr>
              <w:t>Details</w:t>
            </w:r>
          </w:p>
        </w:tc>
      </w:tr>
      <w:tr w:rsidR="000B17A0" w:rsidRPr="000B17A0" w:rsidTr="00381EF2">
        <w:trPr>
          <w:cantSplit/>
        </w:trPr>
        <w:tc>
          <w:tcPr>
            <w:tcW w:w="4710" w:type="dxa"/>
            <w:noWrap/>
          </w:tcPr>
          <w:p w:rsidR="00381EF2" w:rsidRPr="000B17A0" w:rsidRDefault="00381EF2" w:rsidP="004C1621">
            <w:r w:rsidRPr="000B17A0">
              <w:t>MONITORING_SCHEDULE_ID</w:t>
            </w:r>
          </w:p>
        </w:tc>
        <w:tc>
          <w:tcPr>
            <w:tcW w:w="5663" w:type="dxa"/>
          </w:tcPr>
          <w:p w:rsidR="00381EF2" w:rsidRPr="000B17A0" w:rsidRDefault="00381EF2" w:rsidP="004C1621">
            <w:r w:rsidRPr="000B17A0">
              <w:t>No change</w:t>
            </w:r>
          </w:p>
        </w:tc>
        <w:tc>
          <w:tcPr>
            <w:tcW w:w="3523" w:type="dxa"/>
          </w:tcPr>
          <w:p w:rsidR="00381EF2" w:rsidRPr="000B17A0" w:rsidRDefault="00381EF2" w:rsidP="004C1621"/>
        </w:tc>
      </w:tr>
      <w:tr w:rsidR="000B17A0" w:rsidRPr="000B17A0" w:rsidTr="00381EF2">
        <w:trPr>
          <w:cantSplit/>
        </w:trPr>
        <w:tc>
          <w:tcPr>
            <w:tcW w:w="4710" w:type="dxa"/>
          </w:tcPr>
          <w:p w:rsidR="00381EF2" w:rsidRPr="000B17A0" w:rsidRDefault="00381EF2" w:rsidP="004C1621">
            <w:r w:rsidRPr="000B17A0">
              <w:lastRenderedPageBreak/>
              <w:t>MONITORING_PRD_ID</w:t>
            </w:r>
          </w:p>
        </w:tc>
        <w:tc>
          <w:tcPr>
            <w:tcW w:w="5663" w:type="dxa"/>
          </w:tcPr>
          <w:p w:rsidR="00381EF2" w:rsidRPr="000B17A0" w:rsidRDefault="00381EF2" w:rsidP="004C1621">
            <w:r w:rsidRPr="000B17A0">
              <w:t>No change</w:t>
            </w:r>
          </w:p>
        </w:tc>
        <w:tc>
          <w:tcPr>
            <w:tcW w:w="3523" w:type="dxa"/>
          </w:tcPr>
          <w:p w:rsidR="00381EF2" w:rsidRPr="000B17A0" w:rsidRDefault="00381EF2" w:rsidP="004C1621"/>
        </w:tc>
      </w:tr>
      <w:tr w:rsidR="000B17A0" w:rsidRPr="000B17A0" w:rsidTr="00381EF2">
        <w:trPr>
          <w:cantSplit/>
        </w:trPr>
        <w:tc>
          <w:tcPr>
            <w:tcW w:w="4710" w:type="dxa"/>
            <w:noWrap/>
          </w:tcPr>
          <w:p w:rsidR="00381EF2" w:rsidRPr="000B17A0" w:rsidRDefault="00381EF2" w:rsidP="004C1621">
            <w:r w:rsidRPr="000B17A0">
              <w:t>MP_AVERAGE</w:t>
            </w:r>
          </w:p>
        </w:tc>
        <w:tc>
          <w:tcPr>
            <w:tcW w:w="5663" w:type="dxa"/>
          </w:tcPr>
          <w:p w:rsidR="00381EF2" w:rsidRPr="000B17A0" w:rsidRDefault="00381EF2" w:rsidP="004C1621">
            <w:r w:rsidRPr="000B17A0">
              <w:t>Calculate an average using the routine and confirmation result (that is to say, add the two results and divide by two).  Then round the average as described in the Board room on Tuesday, July 15, 2014.</w:t>
            </w:r>
          </w:p>
        </w:tc>
        <w:tc>
          <w:tcPr>
            <w:tcW w:w="3523" w:type="dxa"/>
          </w:tcPr>
          <w:p w:rsidR="00381EF2" w:rsidRPr="000B17A0" w:rsidRDefault="00381EF2" w:rsidP="004C1621">
            <w:r w:rsidRPr="000B17A0">
              <w:t>Note that this is a text field so that the significant digits after rounding are retained even if the last digit is a zero.</w:t>
            </w:r>
          </w:p>
          <w:p w:rsidR="00381EF2" w:rsidRPr="000B17A0" w:rsidRDefault="00381EF2" w:rsidP="004C1621">
            <w:r w:rsidRPr="000B17A0">
              <w:t>For instance, if the nitrite MCL was set to 1.0 by a state, and a result of 1.96 needed to be rounded, it would round to 2.0, which should be stored here.</w:t>
            </w:r>
          </w:p>
        </w:tc>
      </w:tr>
      <w:tr w:rsidR="000B17A0" w:rsidRPr="000B17A0" w:rsidTr="00381EF2">
        <w:trPr>
          <w:cantSplit/>
        </w:trPr>
        <w:tc>
          <w:tcPr>
            <w:tcW w:w="4710" w:type="dxa"/>
            <w:noWrap/>
          </w:tcPr>
          <w:p w:rsidR="00381EF2" w:rsidRPr="000B17A0" w:rsidRDefault="00381EF2" w:rsidP="004C1621">
            <w:r w:rsidRPr="000B17A0">
              <w:t>MP_AVERAGE_UOM</w:t>
            </w:r>
          </w:p>
        </w:tc>
        <w:tc>
          <w:tcPr>
            <w:tcW w:w="5663" w:type="dxa"/>
          </w:tcPr>
          <w:p w:rsidR="00381EF2" w:rsidRPr="000B17A0" w:rsidRDefault="00381EF2" w:rsidP="004C1621">
            <w:r w:rsidRPr="000B17A0">
              <w:t>No change</w:t>
            </w:r>
          </w:p>
        </w:tc>
        <w:tc>
          <w:tcPr>
            <w:tcW w:w="3523" w:type="dxa"/>
          </w:tcPr>
          <w:p w:rsidR="00381EF2" w:rsidRPr="000B17A0" w:rsidRDefault="00381EF2" w:rsidP="004C1621"/>
        </w:tc>
      </w:tr>
      <w:tr w:rsidR="000B17A0" w:rsidRPr="000B17A0" w:rsidTr="00381EF2">
        <w:trPr>
          <w:cantSplit/>
        </w:trPr>
        <w:tc>
          <w:tcPr>
            <w:tcW w:w="4710" w:type="dxa"/>
            <w:noWrap/>
          </w:tcPr>
          <w:p w:rsidR="00381EF2" w:rsidRPr="000B17A0" w:rsidRDefault="00381EF2" w:rsidP="004C1621">
            <w:r w:rsidRPr="000B17A0">
              <w:t>CONTAMINANT_CD</w:t>
            </w:r>
          </w:p>
        </w:tc>
        <w:tc>
          <w:tcPr>
            <w:tcW w:w="5663" w:type="dxa"/>
          </w:tcPr>
          <w:p w:rsidR="00381EF2" w:rsidRPr="000B17A0" w:rsidRDefault="00381EF2" w:rsidP="004C1621">
            <w:r w:rsidRPr="000B17A0">
              <w:t>No change</w:t>
            </w:r>
          </w:p>
        </w:tc>
        <w:tc>
          <w:tcPr>
            <w:tcW w:w="3523" w:type="dxa"/>
          </w:tcPr>
          <w:p w:rsidR="00381EF2" w:rsidRPr="000B17A0" w:rsidRDefault="00381EF2" w:rsidP="004C1621"/>
        </w:tc>
      </w:tr>
      <w:tr w:rsidR="000B17A0" w:rsidRPr="000B17A0" w:rsidTr="00381EF2">
        <w:trPr>
          <w:cantSplit/>
        </w:trPr>
        <w:tc>
          <w:tcPr>
            <w:tcW w:w="4710" w:type="dxa"/>
            <w:noWrap/>
          </w:tcPr>
          <w:p w:rsidR="00381EF2" w:rsidRPr="000B17A0" w:rsidRDefault="00381EF2" w:rsidP="004C1621">
            <w:r w:rsidRPr="000B17A0">
              <w:t>COMPLIANCE_VALUE</w:t>
            </w:r>
          </w:p>
        </w:tc>
        <w:tc>
          <w:tcPr>
            <w:tcW w:w="5663" w:type="dxa"/>
          </w:tcPr>
          <w:p w:rsidR="00381EF2" w:rsidRPr="000B17A0" w:rsidRDefault="00381EF2" w:rsidP="004C1621">
            <w:r w:rsidRPr="000B17A0">
              <w:t>Set to the same value as the recalculated MP_AVERAGE.</w:t>
            </w:r>
          </w:p>
        </w:tc>
        <w:tc>
          <w:tcPr>
            <w:tcW w:w="3523" w:type="dxa"/>
          </w:tcPr>
          <w:p w:rsidR="00381EF2" w:rsidRPr="000B17A0" w:rsidRDefault="00381EF2" w:rsidP="004C1621"/>
        </w:tc>
      </w:tr>
      <w:tr w:rsidR="000B17A0" w:rsidRPr="000B17A0" w:rsidTr="00381EF2">
        <w:trPr>
          <w:cantSplit/>
        </w:trPr>
        <w:tc>
          <w:tcPr>
            <w:tcW w:w="4710" w:type="dxa"/>
            <w:noWrap/>
          </w:tcPr>
          <w:p w:rsidR="00381EF2" w:rsidRPr="000B17A0" w:rsidRDefault="00381EF2" w:rsidP="004C1621">
            <w:r w:rsidRPr="000B17A0">
              <w:t>COMPLIANCE_VALUE_UOM</w:t>
            </w:r>
          </w:p>
        </w:tc>
        <w:tc>
          <w:tcPr>
            <w:tcW w:w="5663" w:type="dxa"/>
          </w:tcPr>
          <w:p w:rsidR="00381EF2" w:rsidRPr="000B17A0" w:rsidRDefault="00381EF2" w:rsidP="004C1621">
            <w:r w:rsidRPr="000B17A0">
              <w:t>No change</w:t>
            </w:r>
          </w:p>
        </w:tc>
        <w:tc>
          <w:tcPr>
            <w:tcW w:w="3523" w:type="dxa"/>
          </w:tcPr>
          <w:p w:rsidR="00381EF2" w:rsidRPr="000B17A0" w:rsidRDefault="00381EF2" w:rsidP="004C1621"/>
        </w:tc>
      </w:tr>
      <w:tr w:rsidR="000B17A0" w:rsidRPr="000B17A0" w:rsidTr="00381EF2">
        <w:trPr>
          <w:cantSplit/>
        </w:trPr>
        <w:tc>
          <w:tcPr>
            <w:tcW w:w="4710" w:type="dxa"/>
            <w:noWrap/>
          </w:tcPr>
          <w:p w:rsidR="00381EF2" w:rsidRPr="000B17A0" w:rsidRDefault="00381EF2" w:rsidP="004C1621">
            <w:r w:rsidRPr="000B17A0">
              <w:t>COMPLIANCE_VALUE_NUMB_RESULTS</w:t>
            </w:r>
          </w:p>
        </w:tc>
        <w:tc>
          <w:tcPr>
            <w:tcW w:w="5663" w:type="dxa"/>
          </w:tcPr>
          <w:p w:rsidR="00381EF2" w:rsidRPr="000B17A0" w:rsidRDefault="00381EF2" w:rsidP="004C1621">
            <w:r w:rsidRPr="000B17A0">
              <w:t>No change</w:t>
            </w:r>
          </w:p>
        </w:tc>
        <w:tc>
          <w:tcPr>
            <w:tcW w:w="3523" w:type="dxa"/>
          </w:tcPr>
          <w:p w:rsidR="00381EF2" w:rsidRPr="000B17A0" w:rsidRDefault="00381EF2" w:rsidP="004C1621"/>
        </w:tc>
      </w:tr>
      <w:tr w:rsidR="000B17A0" w:rsidRPr="000B17A0" w:rsidTr="00381EF2">
        <w:trPr>
          <w:cantSplit/>
        </w:trPr>
        <w:tc>
          <w:tcPr>
            <w:tcW w:w="4710" w:type="dxa"/>
            <w:noWrap/>
          </w:tcPr>
          <w:p w:rsidR="00381EF2" w:rsidRPr="000B17A0" w:rsidRDefault="00381EF2" w:rsidP="004C1621">
            <w:r w:rsidRPr="000B17A0">
              <w:t>COMPLIANCE_VALUE_TOTAL_DAYS</w:t>
            </w:r>
          </w:p>
        </w:tc>
        <w:tc>
          <w:tcPr>
            <w:tcW w:w="5663" w:type="dxa"/>
          </w:tcPr>
          <w:p w:rsidR="00381EF2" w:rsidRPr="000B17A0" w:rsidRDefault="00381EF2" w:rsidP="004C1621">
            <w:r w:rsidRPr="000B17A0">
              <w:t>No change</w:t>
            </w:r>
          </w:p>
        </w:tc>
        <w:tc>
          <w:tcPr>
            <w:tcW w:w="3523" w:type="dxa"/>
          </w:tcPr>
          <w:p w:rsidR="00381EF2" w:rsidRPr="000B17A0" w:rsidRDefault="00381EF2" w:rsidP="004C1621"/>
        </w:tc>
      </w:tr>
      <w:tr w:rsidR="000B17A0" w:rsidRPr="000B17A0" w:rsidTr="00381EF2">
        <w:trPr>
          <w:cantSplit/>
        </w:trPr>
        <w:tc>
          <w:tcPr>
            <w:tcW w:w="4710" w:type="dxa"/>
            <w:noWrap/>
          </w:tcPr>
          <w:p w:rsidR="00381EF2" w:rsidRPr="000B17A0" w:rsidRDefault="00381EF2" w:rsidP="004C1621">
            <w:r w:rsidRPr="000B17A0">
              <w:t>MP_AVERAGE_NUMB_RESULTS</w:t>
            </w:r>
          </w:p>
        </w:tc>
        <w:tc>
          <w:tcPr>
            <w:tcW w:w="5663" w:type="dxa"/>
          </w:tcPr>
          <w:p w:rsidR="00381EF2" w:rsidRPr="000B17A0" w:rsidRDefault="00381EF2" w:rsidP="004C1621">
            <w:r w:rsidRPr="000B17A0">
              <w:t>No change</w:t>
            </w:r>
          </w:p>
        </w:tc>
        <w:tc>
          <w:tcPr>
            <w:tcW w:w="3523" w:type="dxa"/>
          </w:tcPr>
          <w:p w:rsidR="00381EF2" w:rsidRPr="000B17A0" w:rsidRDefault="00381EF2" w:rsidP="004C1621"/>
        </w:tc>
      </w:tr>
      <w:tr w:rsidR="000B17A0" w:rsidRPr="000B17A0" w:rsidTr="00381EF2">
        <w:trPr>
          <w:cantSplit/>
        </w:trPr>
        <w:tc>
          <w:tcPr>
            <w:tcW w:w="4710" w:type="dxa"/>
            <w:noWrap/>
          </w:tcPr>
          <w:p w:rsidR="00381EF2" w:rsidRPr="000B17A0" w:rsidRDefault="00381EF2" w:rsidP="004C1621">
            <w:r w:rsidRPr="000B17A0">
              <w:t>COMPLIANCE_VALUE_TYPE</w:t>
            </w:r>
          </w:p>
        </w:tc>
        <w:tc>
          <w:tcPr>
            <w:tcW w:w="5663" w:type="dxa"/>
          </w:tcPr>
          <w:p w:rsidR="00381EF2" w:rsidRPr="000B17A0" w:rsidRDefault="00535EAD" w:rsidP="004C1621">
            <w:r w:rsidRPr="000B17A0">
              <w:t>No change</w:t>
            </w:r>
          </w:p>
        </w:tc>
        <w:tc>
          <w:tcPr>
            <w:tcW w:w="3523" w:type="dxa"/>
          </w:tcPr>
          <w:p w:rsidR="00381EF2" w:rsidRPr="000B17A0" w:rsidRDefault="00381EF2" w:rsidP="004C1621"/>
        </w:tc>
      </w:tr>
    </w:tbl>
    <w:p w:rsidR="00381EF2" w:rsidRPr="000B17A0" w:rsidRDefault="00381EF2" w:rsidP="004C1621"/>
    <w:p w:rsidR="00D0679C" w:rsidRPr="000B17A0" w:rsidRDefault="00244A42" w:rsidP="00AD0374">
      <w:pPr>
        <w:pStyle w:val="Heading3"/>
      </w:pPr>
      <w:r w:rsidRPr="000B17A0">
        <w:t>R_SR3A_6</w:t>
      </w:r>
      <w:r w:rsidRPr="000B17A0">
        <w:tab/>
        <w:t>ASSOC_MS_MP</w:t>
      </w:r>
      <w:r w:rsidR="00E64248" w:rsidRPr="000B17A0">
        <w:tab/>
      </w:r>
      <w:r w:rsidRPr="000B17A0">
        <w:t>AssocMsMp</w:t>
      </w:r>
    </w:p>
    <w:p w:rsidR="00D0679C" w:rsidRPr="000B17A0" w:rsidRDefault="001860E5" w:rsidP="004C1621">
      <w:pPr>
        <w:keepNext/>
      </w:pPr>
      <w:r w:rsidRPr="000B17A0">
        <w:t xml:space="preserve">This is the same function called in both R_SR1B _6 and R_SR1B _7.  However, in these two “rules”, the BRE decision table only has one “performAction” function named CALC_COMPL_VALUE.  </w:t>
      </w:r>
      <w:r w:rsidR="000A49D6">
        <w:t>A</w:t>
      </w:r>
      <w:r w:rsidRPr="000B17A0">
        <w:t xml:space="preserve">s described above, under </w:t>
      </w:r>
      <w:r w:rsidRPr="000B17A0">
        <w:fldChar w:fldCharType="begin"/>
      </w:r>
      <w:r w:rsidRPr="000B17A0">
        <w:instrText xml:space="preserve"> REF _Ref394406902 \r \h </w:instrText>
      </w:r>
      <w:r w:rsidR="004C1621">
        <w:instrText xml:space="preserve"> \* MERGEFORMAT </w:instrText>
      </w:r>
      <w:r w:rsidRPr="000B17A0">
        <w:fldChar w:fldCharType="separate"/>
      </w:r>
      <w:r w:rsidR="000A49D6">
        <w:t>2.2.4.1</w:t>
      </w:r>
      <w:r w:rsidRPr="000B17A0">
        <w:fldChar w:fldCharType="end"/>
      </w:r>
      <w:r w:rsidRPr="000B17A0">
        <w:t xml:space="preserve"> </w:t>
      </w:r>
      <w:r w:rsidRPr="000B17A0">
        <w:fldChar w:fldCharType="begin"/>
      </w:r>
      <w:r w:rsidRPr="000B17A0">
        <w:instrText xml:space="preserve"> REF _Ref394406902 \h </w:instrText>
      </w:r>
      <w:r w:rsidR="004C1621">
        <w:instrText xml:space="preserve"> \* MERGEFORMAT </w:instrText>
      </w:r>
      <w:r w:rsidRPr="000B17A0">
        <w:fldChar w:fldCharType="separate"/>
      </w:r>
      <w:r w:rsidRPr="000B17A0">
        <w:t>Create a Result_To_MSLink record</w:t>
      </w:r>
      <w:r w:rsidRPr="000B17A0">
        <w:fldChar w:fldCharType="end"/>
      </w:r>
      <w:r w:rsidRPr="000B17A0">
        <w:t xml:space="preserve">, the </w:t>
      </w:r>
      <w:r w:rsidRPr="000B17A0">
        <w:lastRenderedPageBreak/>
        <w:t>action of this current function is described: namely it creates a Result_To_MSLink record that references the Sample_Result being processed and the Monitoring_Schedule being processed.</w:t>
      </w:r>
    </w:p>
    <w:p w:rsidR="001860E5" w:rsidRDefault="001860E5" w:rsidP="004C1621">
      <w:pPr>
        <w:keepNext/>
      </w:pPr>
      <w:r w:rsidRPr="000B17A0">
        <w:t xml:space="preserve">Use the specifications </w:t>
      </w:r>
      <w:r w:rsidR="00217B86" w:rsidRPr="000B17A0">
        <w:t xml:space="preserve">from </w:t>
      </w:r>
      <w:r w:rsidR="00217B86" w:rsidRPr="000B17A0">
        <w:fldChar w:fldCharType="begin"/>
      </w:r>
      <w:r w:rsidR="00217B86" w:rsidRPr="000B17A0">
        <w:instrText xml:space="preserve"> REF _Ref394406902 \r \h </w:instrText>
      </w:r>
      <w:r w:rsidR="004C1621">
        <w:instrText xml:space="preserve"> \* MERGEFORMAT </w:instrText>
      </w:r>
      <w:r w:rsidR="00217B86" w:rsidRPr="000B17A0">
        <w:fldChar w:fldCharType="separate"/>
      </w:r>
      <w:r w:rsidR="000A49D6">
        <w:t>2.2.4.1</w:t>
      </w:r>
      <w:r w:rsidR="00217B86" w:rsidRPr="000B17A0">
        <w:fldChar w:fldCharType="end"/>
      </w:r>
      <w:r w:rsidR="00217B86" w:rsidRPr="000B17A0">
        <w:t xml:space="preserve"> </w:t>
      </w:r>
      <w:r w:rsidR="00217B86" w:rsidRPr="000B17A0">
        <w:fldChar w:fldCharType="begin"/>
      </w:r>
      <w:r w:rsidR="00217B86" w:rsidRPr="000B17A0">
        <w:instrText xml:space="preserve"> REF _Ref394406902 \h </w:instrText>
      </w:r>
      <w:r w:rsidR="004C1621">
        <w:instrText xml:space="preserve"> \* MERGEFORMAT </w:instrText>
      </w:r>
      <w:r w:rsidR="00217B86" w:rsidRPr="000B17A0">
        <w:fldChar w:fldCharType="separate"/>
      </w:r>
      <w:r w:rsidR="00217B86" w:rsidRPr="000B17A0">
        <w:t>Create a Result_To_MSLink record</w:t>
      </w:r>
      <w:r w:rsidR="00217B86" w:rsidRPr="000B17A0">
        <w:fldChar w:fldCharType="end"/>
      </w:r>
      <w:r w:rsidR="00217B86" w:rsidRPr="000B17A0">
        <w:t>.</w:t>
      </w:r>
    </w:p>
    <w:p w:rsidR="00497079" w:rsidRPr="000B17A0" w:rsidRDefault="00497079" w:rsidP="00AD0374">
      <w:pPr>
        <w:pStyle w:val="Heading3"/>
      </w:pPr>
      <w:r>
        <w:t xml:space="preserve">SOC </w:t>
      </w:r>
      <w:r w:rsidRPr="000B17A0">
        <w:t>SR</w:t>
      </w:r>
      <w:r>
        <w:t>:</w:t>
      </w:r>
      <w:r w:rsidRPr="000B17A0">
        <w:t>2</w:t>
      </w:r>
      <w:r>
        <w:t>a</w:t>
      </w:r>
      <w:r w:rsidRPr="000B17A0">
        <w:t>_</w:t>
      </w:r>
      <w:r>
        <w:t>5</w:t>
      </w:r>
      <w:r w:rsidRPr="000B17A0">
        <w:tab/>
      </w:r>
      <w:r w:rsidRPr="00497079">
        <w:t>Create candidate quarterly monitoring schedules for 2065 and 2067</w:t>
      </w:r>
    </w:p>
    <w:p w:rsidR="00497079" w:rsidRDefault="00497079" w:rsidP="004C1621">
      <w:pPr>
        <w:keepNext/>
      </w:pPr>
      <w:r w:rsidRPr="000B17A0">
        <w:t xml:space="preserve">This table shows how to value candidate </w:t>
      </w:r>
      <w:r>
        <w:t xml:space="preserve">two </w:t>
      </w:r>
      <w:r w:rsidRPr="000B17A0">
        <w:t xml:space="preserve">routine quarterly monitoring schedules </w:t>
      </w:r>
      <w:r>
        <w:t xml:space="preserve">for </w:t>
      </w:r>
      <w:r w:rsidRPr="00497079">
        <w:t>heptachlor and heptachlor epoxide</w:t>
      </w:r>
      <w:r>
        <w:t xml:space="preserve"> as called for in the SOC RLM Part 3, Table SR:2a, the 5th rule.  </w:t>
      </w:r>
      <w:r w:rsidRPr="000B17A0">
        <w:t>Fields in Monitoring Schedule that are not included below are not valued.</w:t>
      </w:r>
    </w:p>
    <w:p w:rsidR="006C62E6" w:rsidRPr="000B17A0" w:rsidRDefault="006C62E6" w:rsidP="004C1621">
      <w:pPr>
        <w:keepNext/>
      </w:pPr>
      <w:r>
        <w:t xml:space="preserve">Use this logic to create two monitoring schedules: one for </w:t>
      </w:r>
      <w:r w:rsidRPr="00497079">
        <w:t xml:space="preserve">heptachlor and </w:t>
      </w:r>
      <w:r>
        <w:t xml:space="preserve">one for </w:t>
      </w:r>
      <w:r w:rsidRPr="00497079">
        <w:t>heptachlor epoxide</w:t>
      </w:r>
      <w:r>
        <w:t>.</w:t>
      </w:r>
    </w:p>
    <w:tbl>
      <w:tblPr>
        <w:tblStyle w:val="TableGrid"/>
        <w:tblW w:w="0" w:type="auto"/>
        <w:tblLook w:val="04A0" w:firstRow="1" w:lastRow="0" w:firstColumn="1" w:lastColumn="0" w:noHBand="0" w:noVBand="1"/>
      </w:tblPr>
      <w:tblGrid>
        <w:gridCol w:w="530"/>
        <w:gridCol w:w="4410"/>
        <w:gridCol w:w="6435"/>
        <w:gridCol w:w="2295"/>
      </w:tblGrid>
      <w:tr w:rsidR="00D506D2" w:rsidRPr="000B17A0" w:rsidTr="00D506D2">
        <w:trPr>
          <w:cantSplit/>
          <w:tblHeader/>
        </w:trPr>
        <w:tc>
          <w:tcPr>
            <w:tcW w:w="558" w:type="dxa"/>
          </w:tcPr>
          <w:p w:rsidR="00D506D2" w:rsidRPr="000B17A0" w:rsidRDefault="00D506D2" w:rsidP="004C1621">
            <w:pPr>
              <w:pStyle w:val="NoSpacing"/>
              <w:keepNext/>
              <w:rPr>
                <w:b/>
              </w:rPr>
            </w:pPr>
          </w:p>
        </w:tc>
        <w:tc>
          <w:tcPr>
            <w:tcW w:w="4410" w:type="dxa"/>
            <w:hideMark/>
          </w:tcPr>
          <w:p w:rsidR="00D506D2" w:rsidRPr="000B17A0" w:rsidRDefault="00D506D2" w:rsidP="004C1621">
            <w:pPr>
              <w:pStyle w:val="NoSpacing"/>
              <w:keepNext/>
              <w:rPr>
                <w:b/>
              </w:rPr>
            </w:pPr>
            <w:r w:rsidRPr="000B17A0">
              <w:rPr>
                <w:b/>
              </w:rPr>
              <w:t>Monitoring Schedule Elements</w:t>
            </w:r>
          </w:p>
        </w:tc>
        <w:tc>
          <w:tcPr>
            <w:tcW w:w="6534" w:type="dxa"/>
            <w:hideMark/>
          </w:tcPr>
          <w:p w:rsidR="00D506D2" w:rsidRPr="000B17A0" w:rsidRDefault="00D506D2" w:rsidP="004C1621">
            <w:pPr>
              <w:pStyle w:val="NoSpacing"/>
              <w:keepNext/>
              <w:rPr>
                <w:b/>
              </w:rPr>
            </w:pPr>
            <w:r w:rsidRPr="000B17A0">
              <w:rPr>
                <w:b/>
              </w:rPr>
              <w:t>Source Data Element/Logic</w:t>
            </w:r>
          </w:p>
        </w:tc>
        <w:tc>
          <w:tcPr>
            <w:tcW w:w="2394" w:type="dxa"/>
            <w:hideMark/>
          </w:tcPr>
          <w:p w:rsidR="00D506D2" w:rsidRPr="000B17A0" w:rsidRDefault="00D506D2" w:rsidP="004C1621">
            <w:pPr>
              <w:pStyle w:val="NoSpacing"/>
              <w:keepNext/>
              <w:rPr>
                <w:b/>
              </w:rPr>
            </w:pPr>
            <w:r w:rsidRPr="000B17A0">
              <w:rPr>
                <w:b/>
              </w:rPr>
              <w:t>Details</w:t>
            </w:r>
          </w:p>
        </w:tc>
      </w:tr>
      <w:tr w:rsidR="00D506D2" w:rsidRPr="000B17A0" w:rsidTr="00D506D2">
        <w:trPr>
          <w:cantSplit/>
        </w:trPr>
        <w:tc>
          <w:tcPr>
            <w:tcW w:w="558" w:type="dxa"/>
          </w:tcPr>
          <w:p w:rsidR="00D506D2" w:rsidRPr="000B17A0" w:rsidRDefault="00D506D2" w:rsidP="00610639">
            <w:pPr>
              <w:pStyle w:val="NoSpacing"/>
              <w:keepNext/>
              <w:numPr>
                <w:ilvl w:val="0"/>
                <w:numId w:val="6"/>
              </w:numPr>
              <w:ind w:left="0" w:firstLine="0"/>
            </w:pPr>
          </w:p>
        </w:tc>
        <w:tc>
          <w:tcPr>
            <w:tcW w:w="4410" w:type="dxa"/>
            <w:noWrap/>
            <w:hideMark/>
          </w:tcPr>
          <w:p w:rsidR="00D506D2" w:rsidRPr="000B17A0" w:rsidRDefault="00D506D2" w:rsidP="004C1621">
            <w:pPr>
              <w:pStyle w:val="NoSpacing"/>
              <w:keepNext/>
            </w:pPr>
            <w:r w:rsidRPr="000B17A0">
              <w:t>MONITORING_SCHEDULE_ID</w:t>
            </w:r>
          </w:p>
        </w:tc>
        <w:tc>
          <w:tcPr>
            <w:tcW w:w="6534" w:type="dxa"/>
            <w:hideMark/>
          </w:tcPr>
          <w:p w:rsidR="00D506D2" w:rsidRPr="000B17A0" w:rsidRDefault="00D506D2" w:rsidP="004C1621">
            <w:pPr>
              <w:pStyle w:val="NoSpacing"/>
              <w:keepNext/>
            </w:pPr>
            <w:r w:rsidRPr="000B17A0">
              <w:t>Primary key</w:t>
            </w:r>
          </w:p>
        </w:tc>
        <w:tc>
          <w:tcPr>
            <w:tcW w:w="2394" w:type="dxa"/>
            <w:hideMark/>
          </w:tcPr>
          <w:p w:rsidR="00D506D2" w:rsidRPr="000B17A0" w:rsidRDefault="00D506D2" w:rsidP="004C1621">
            <w:pPr>
              <w:pStyle w:val="NoSpacing"/>
              <w:keepNext/>
            </w:pPr>
            <w:r w:rsidRPr="000B17A0">
              <w:t>Generated by Prime</w:t>
            </w:r>
          </w:p>
        </w:tc>
      </w:tr>
      <w:tr w:rsidR="00D506D2" w:rsidRPr="000B17A0" w:rsidTr="00D506D2">
        <w:trPr>
          <w:cantSplit/>
        </w:trPr>
        <w:tc>
          <w:tcPr>
            <w:tcW w:w="558" w:type="dxa"/>
          </w:tcPr>
          <w:p w:rsidR="00D506D2" w:rsidRPr="000B17A0" w:rsidRDefault="00D506D2" w:rsidP="00610639">
            <w:pPr>
              <w:pStyle w:val="NoSpacing"/>
              <w:keepNext/>
              <w:numPr>
                <w:ilvl w:val="0"/>
                <w:numId w:val="6"/>
              </w:numPr>
              <w:ind w:left="0" w:firstLine="0"/>
            </w:pPr>
          </w:p>
        </w:tc>
        <w:tc>
          <w:tcPr>
            <w:tcW w:w="4410" w:type="dxa"/>
            <w:hideMark/>
          </w:tcPr>
          <w:p w:rsidR="00D506D2" w:rsidRPr="000B17A0" w:rsidRDefault="00D506D2" w:rsidP="004C1621">
            <w:pPr>
              <w:pStyle w:val="NoSpacing"/>
              <w:keepNext/>
            </w:pPr>
            <w:r w:rsidRPr="000B17A0">
              <w:t>MS_STATUS_CD</w:t>
            </w:r>
          </w:p>
        </w:tc>
        <w:tc>
          <w:tcPr>
            <w:tcW w:w="6534" w:type="dxa"/>
            <w:hideMark/>
          </w:tcPr>
          <w:p w:rsidR="00D506D2" w:rsidRPr="000B17A0" w:rsidRDefault="00D506D2" w:rsidP="004C1621">
            <w:pPr>
              <w:pStyle w:val="NoSpacing"/>
              <w:keepNext/>
            </w:pPr>
            <w:r w:rsidRPr="000B17A0">
              <w:t>Set to "C - Candidate"</w:t>
            </w:r>
          </w:p>
        </w:tc>
        <w:tc>
          <w:tcPr>
            <w:tcW w:w="2394" w:type="dxa"/>
            <w:hideMark/>
          </w:tcPr>
          <w:p w:rsidR="00D506D2" w:rsidRPr="000B17A0" w:rsidRDefault="00D506D2" w:rsidP="004C1621">
            <w:pPr>
              <w:pStyle w:val="NoSpacing"/>
              <w:keepNext/>
            </w:pPr>
          </w:p>
        </w:tc>
      </w:tr>
      <w:tr w:rsidR="00D506D2" w:rsidRPr="000B17A0" w:rsidTr="00D506D2">
        <w:trPr>
          <w:cantSplit/>
        </w:trPr>
        <w:tc>
          <w:tcPr>
            <w:tcW w:w="558" w:type="dxa"/>
          </w:tcPr>
          <w:p w:rsidR="00D506D2" w:rsidRPr="000B17A0" w:rsidRDefault="00D506D2" w:rsidP="00610639">
            <w:pPr>
              <w:pStyle w:val="NoSpacing"/>
              <w:numPr>
                <w:ilvl w:val="0"/>
                <w:numId w:val="6"/>
              </w:numPr>
              <w:ind w:left="0" w:firstLine="0"/>
            </w:pPr>
          </w:p>
        </w:tc>
        <w:tc>
          <w:tcPr>
            <w:tcW w:w="4410" w:type="dxa"/>
            <w:noWrap/>
            <w:hideMark/>
          </w:tcPr>
          <w:p w:rsidR="00D506D2" w:rsidRPr="000B17A0" w:rsidRDefault="00D506D2" w:rsidP="004C1621">
            <w:pPr>
              <w:pStyle w:val="NoSpacing"/>
            </w:pPr>
            <w:r w:rsidRPr="000B17A0">
              <w:t>MS_WATER_SYSTEM_ID</w:t>
            </w:r>
          </w:p>
        </w:tc>
        <w:tc>
          <w:tcPr>
            <w:tcW w:w="6534" w:type="dxa"/>
            <w:hideMark/>
          </w:tcPr>
          <w:p w:rsidR="00D506D2" w:rsidRPr="000B17A0" w:rsidRDefault="00D506D2" w:rsidP="004C1621">
            <w:pPr>
              <w:pStyle w:val="NoSpacing"/>
            </w:pPr>
            <w:r w:rsidRPr="000B17A0">
              <w:t>Sample_Result.SMP_WATER_SYSTEM_ID</w:t>
            </w:r>
          </w:p>
        </w:tc>
        <w:tc>
          <w:tcPr>
            <w:tcW w:w="2394" w:type="dxa"/>
            <w:hideMark/>
          </w:tcPr>
          <w:p w:rsidR="00D506D2" w:rsidRPr="000B17A0" w:rsidRDefault="00D506D2" w:rsidP="004C1621">
            <w:pPr>
              <w:pStyle w:val="NoSpacing"/>
            </w:pPr>
          </w:p>
        </w:tc>
      </w:tr>
      <w:tr w:rsidR="00D506D2" w:rsidRPr="000B17A0" w:rsidTr="00D506D2">
        <w:trPr>
          <w:cantSplit/>
        </w:trPr>
        <w:tc>
          <w:tcPr>
            <w:tcW w:w="558" w:type="dxa"/>
          </w:tcPr>
          <w:p w:rsidR="00D506D2" w:rsidRPr="000B17A0" w:rsidRDefault="00D506D2" w:rsidP="00610639">
            <w:pPr>
              <w:pStyle w:val="NoSpacing"/>
              <w:numPr>
                <w:ilvl w:val="0"/>
                <w:numId w:val="6"/>
              </w:numPr>
              <w:ind w:left="0" w:firstLine="0"/>
            </w:pPr>
          </w:p>
        </w:tc>
        <w:tc>
          <w:tcPr>
            <w:tcW w:w="4410" w:type="dxa"/>
            <w:noWrap/>
            <w:hideMark/>
          </w:tcPr>
          <w:p w:rsidR="00D506D2" w:rsidRPr="000B17A0" w:rsidRDefault="00D506D2" w:rsidP="004C1621">
            <w:pPr>
              <w:pStyle w:val="NoSpacing"/>
            </w:pPr>
            <w:r w:rsidRPr="000B17A0">
              <w:t>MS_STATE_ASSIGNED_FAC_ID</w:t>
            </w:r>
          </w:p>
        </w:tc>
        <w:tc>
          <w:tcPr>
            <w:tcW w:w="6534" w:type="dxa"/>
            <w:hideMark/>
          </w:tcPr>
          <w:p w:rsidR="00D506D2" w:rsidRPr="000B17A0" w:rsidRDefault="00D506D2" w:rsidP="004C1621">
            <w:pPr>
              <w:pStyle w:val="NoSpacing"/>
            </w:pPr>
            <w:r w:rsidRPr="000B17A0">
              <w:t>Sample_Result.SMP_STATE_ASSIGNED_FAC_ID</w:t>
            </w:r>
          </w:p>
        </w:tc>
        <w:tc>
          <w:tcPr>
            <w:tcW w:w="2394" w:type="dxa"/>
            <w:hideMark/>
          </w:tcPr>
          <w:p w:rsidR="00D506D2" w:rsidRPr="000B17A0" w:rsidRDefault="00D506D2" w:rsidP="004C1621">
            <w:pPr>
              <w:pStyle w:val="NoSpacing"/>
            </w:pPr>
          </w:p>
        </w:tc>
      </w:tr>
      <w:tr w:rsidR="00D506D2" w:rsidRPr="007A5CF9" w:rsidTr="00D506D2">
        <w:trPr>
          <w:cantSplit/>
        </w:trPr>
        <w:tc>
          <w:tcPr>
            <w:tcW w:w="558" w:type="dxa"/>
          </w:tcPr>
          <w:p w:rsidR="00D506D2" w:rsidRPr="00D0191E" w:rsidRDefault="00D506D2" w:rsidP="00610639">
            <w:pPr>
              <w:pStyle w:val="NoSpacing"/>
              <w:numPr>
                <w:ilvl w:val="0"/>
                <w:numId w:val="6"/>
              </w:numPr>
              <w:ind w:left="0" w:firstLine="0"/>
            </w:pPr>
          </w:p>
        </w:tc>
        <w:tc>
          <w:tcPr>
            <w:tcW w:w="4410" w:type="dxa"/>
            <w:noWrap/>
          </w:tcPr>
          <w:p w:rsidR="00D506D2" w:rsidRPr="00D0191E" w:rsidRDefault="00D506D2" w:rsidP="004C1621">
            <w:pPr>
              <w:pStyle w:val="NoSpacing"/>
            </w:pPr>
            <w:r w:rsidRPr="00D0191E">
              <w:t>MONITORING_REQUIREMENT_ID</w:t>
            </w:r>
          </w:p>
        </w:tc>
        <w:tc>
          <w:tcPr>
            <w:tcW w:w="6534" w:type="dxa"/>
          </w:tcPr>
          <w:p w:rsidR="00D506D2" w:rsidRPr="00D0191E" w:rsidRDefault="00D506D2" w:rsidP="004C1621">
            <w:pPr>
              <w:pStyle w:val="NoSpacing"/>
            </w:pPr>
            <w:r w:rsidRPr="00D0191E">
              <w:t>Select from MONITORING_REQUIREMENT using the criteria in the following two rows (down to RULE_CD)</w:t>
            </w:r>
          </w:p>
        </w:tc>
        <w:tc>
          <w:tcPr>
            <w:tcW w:w="2394" w:type="dxa"/>
          </w:tcPr>
          <w:p w:rsidR="00D506D2" w:rsidRPr="00D0191E" w:rsidRDefault="00D506D2" w:rsidP="004C1621">
            <w:pPr>
              <w:pStyle w:val="NoSpacing"/>
            </w:pPr>
          </w:p>
        </w:tc>
      </w:tr>
      <w:tr w:rsidR="00D506D2" w:rsidRPr="000B17A0" w:rsidTr="00D506D2">
        <w:trPr>
          <w:cantSplit/>
          <w:trHeight w:val="332"/>
        </w:trPr>
        <w:tc>
          <w:tcPr>
            <w:tcW w:w="558" w:type="dxa"/>
          </w:tcPr>
          <w:p w:rsidR="00D506D2" w:rsidRDefault="00D506D2" w:rsidP="00610639">
            <w:pPr>
              <w:pStyle w:val="NoSpacing"/>
              <w:numPr>
                <w:ilvl w:val="0"/>
                <w:numId w:val="6"/>
              </w:numPr>
              <w:ind w:left="0" w:firstLine="0"/>
            </w:pPr>
          </w:p>
        </w:tc>
        <w:tc>
          <w:tcPr>
            <w:tcW w:w="4410" w:type="dxa"/>
            <w:noWrap/>
            <w:hideMark/>
          </w:tcPr>
          <w:p w:rsidR="00D506D2" w:rsidRPr="000B17A0" w:rsidRDefault="00D506D2" w:rsidP="004C1621">
            <w:pPr>
              <w:pStyle w:val="NoSpacing"/>
            </w:pPr>
            <w:r>
              <w:t>MONITORING_REQUIREMENT_TYPE</w:t>
            </w:r>
          </w:p>
        </w:tc>
        <w:tc>
          <w:tcPr>
            <w:tcW w:w="6534" w:type="dxa"/>
          </w:tcPr>
          <w:p w:rsidR="00D506D2" w:rsidRPr="000B17A0" w:rsidRDefault="00D506D2" w:rsidP="004C1621">
            <w:pPr>
              <w:pStyle w:val="NoSpacing"/>
            </w:pPr>
            <w:r>
              <w:t>Like  '%</w:t>
            </w:r>
            <w:r w:rsidRPr="007435B0">
              <w:t>TRIGGERED INCREASED</w:t>
            </w:r>
            <w:r>
              <w:t>%'</w:t>
            </w:r>
          </w:p>
        </w:tc>
        <w:tc>
          <w:tcPr>
            <w:tcW w:w="2394" w:type="dxa"/>
          </w:tcPr>
          <w:p w:rsidR="00D506D2" w:rsidRPr="000B17A0" w:rsidRDefault="00D506D2" w:rsidP="004C1621">
            <w:pPr>
              <w:pStyle w:val="NoSpacing"/>
            </w:pPr>
          </w:p>
        </w:tc>
      </w:tr>
      <w:tr w:rsidR="00D506D2" w:rsidRPr="000B17A0" w:rsidTr="00D506D2">
        <w:trPr>
          <w:cantSplit/>
        </w:trPr>
        <w:tc>
          <w:tcPr>
            <w:tcW w:w="558" w:type="dxa"/>
          </w:tcPr>
          <w:p w:rsidR="00D506D2" w:rsidRPr="000B17A0" w:rsidRDefault="00D506D2" w:rsidP="00610639">
            <w:pPr>
              <w:pStyle w:val="NoSpacing"/>
              <w:numPr>
                <w:ilvl w:val="0"/>
                <w:numId w:val="6"/>
              </w:numPr>
              <w:ind w:left="0" w:firstLine="0"/>
            </w:pPr>
          </w:p>
        </w:tc>
        <w:tc>
          <w:tcPr>
            <w:tcW w:w="4410" w:type="dxa"/>
            <w:noWrap/>
            <w:hideMark/>
          </w:tcPr>
          <w:p w:rsidR="00D506D2" w:rsidRPr="000B17A0" w:rsidRDefault="00D506D2" w:rsidP="004C1621">
            <w:pPr>
              <w:pStyle w:val="NoSpacing"/>
            </w:pPr>
            <w:r w:rsidRPr="000B17A0">
              <w:t>M</w:t>
            </w:r>
            <w:r>
              <w:t>R</w:t>
            </w:r>
            <w:r w:rsidRPr="000B17A0">
              <w:t>_CONTAMINANT_CODE</w:t>
            </w:r>
          </w:p>
        </w:tc>
        <w:tc>
          <w:tcPr>
            <w:tcW w:w="6534" w:type="dxa"/>
            <w:hideMark/>
          </w:tcPr>
          <w:p w:rsidR="00D506D2" w:rsidRDefault="00D506D2" w:rsidP="004C1621">
            <w:pPr>
              <w:pStyle w:val="NoSpacing"/>
            </w:pPr>
            <w:r>
              <w:t>= 2065 for one</w:t>
            </w:r>
          </w:p>
          <w:p w:rsidR="00D506D2" w:rsidRPr="000B17A0" w:rsidRDefault="00D506D2" w:rsidP="004C1621">
            <w:pPr>
              <w:pStyle w:val="NoSpacing"/>
            </w:pPr>
            <w:r>
              <w:t>= 2067 for the other</w:t>
            </w:r>
          </w:p>
        </w:tc>
        <w:tc>
          <w:tcPr>
            <w:tcW w:w="2394" w:type="dxa"/>
            <w:hideMark/>
          </w:tcPr>
          <w:p w:rsidR="00D506D2" w:rsidRPr="000B17A0" w:rsidRDefault="00D506D2" w:rsidP="004C1621">
            <w:pPr>
              <w:pStyle w:val="NoSpacing"/>
            </w:pPr>
          </w:p>
        </w:tc>
      </w:tr>
      <w:tr w:rsidR="00D506D2" w:rsidRPr="000B17A0" w:rsidTr="00D506D2">
        <w:trPr>
          <w:cantSplit/>
        </w:trPr>
        <w:tc>
          <w:tcPr>
            <w:tcW w:w="558" w:type="dxa"/>
          </w:tcPr>
          <w:p w:rsidR="00D506D2" w:rsidRPr="000B17A0" w:rsidRDefault="00D506D2" w:rsidP="00610639">
            <w:pPr>
              <w:pStyle w:val="NoSpacing"/>
              <w:numPr>
                <w:ilvl w:val="0"/>
                <w:numId w:val="6"/>
              </w:numPr>
              <w:ind w:left="0" w:firstLine="0"/>
            </w:pPr>
          </w:p>
        </w:tc>
        <w:tc>
          <w:tcPr>
            <w:tcW w:w="4410" w:type="dxa"/>
            <w:noWrap/>
            <w:hideMark/>
          </w:tcPr>
          <w:p w:rsidR="00D506D2" w:rsidRPr="000B17A0" w:rsidRDefault="00D506D2" w:rsidP="004C1621">
            <w:pPr>
              <w:pStyle w:val="NoSpacing"/>
            </w:pPr>
            <w:r w:rsidRPr="000B17A0">
              <w:t>RULE_CD</w:t>
            </w:r>
          </w:p>
        </w:tc>
        <w:tc>
          <w:tcPr>
            <w:tcW w:w="6534" w:type="dxa"/>
            <w:hideMark/>
          </w:tcPr>
          <w:p w:rsidR="00D506D2" w:rsidRDefault="00D506D2" w:rsidP="004C1621">
            <w:pPr>
              <w:pStyle w:val="NoSpacing"/>
            </w:pPr>
            <w:r w:rsidRPr="000B17A0">
              <w:t>Monitoring_</w:t>
            </w:r>
            <w:r>
              <w:t>Requirement</w:t>
            </w:r>
            <w:r w:rsidRPr="000B17A0">
              <w:t>.RULE_CD</w:t>
            </w:r>
          </w:p>
          <w:p w:rsidR="00D506D2" w:rsidRPr="000B17A0" w:rsidRDefault="00D506D2" w:rsidP="004C1621">
            <w:pPr>
              <w:pStyle w:val="NoSpacing"/>
            </w:pPr>
            <w:r>
              <w:t>Same as the Rule_Cd for the for the Monitoring_Schedule being processed.</w:t>
            </w:r>
          </w:p>
        </w:tc>
        <w:tc>
          <w:tcPr>
            <w:tcW w:w="2394" w:type="dxa"/>
            <w:hideMark/>
          </w:tcPr>
          <w:p w:rsidR="00D506D2" w:rsidRPr="000B17A0" w:rsidRDefault="00D506D2" w:rsidP="004C1621">
            <w:pPr>
              <w:pStyle w:val="NoSpacing"/>
            </w:pPr>
          </w:p>
        </w:tc>
      </w:tr>
      <w:tr w:rsidR="00D506D2" w:rsidRPr="000B17A0" w:rsidTr="00D506D2">
        <w:trPr>
          <w:cantSplit/>
        </w:trPr>
        <w:tc>
          <w:tcPr>
            <w:tcW w:w="558" w:type="dxa"/>
          </w:tcPr>
          <w:p w:rsidR="00D506D2" w:rsidRPr="000B17A0" w:rsidRDefault="00D506D2" w:rsidP="00610639">
            <w:pPr>
              <w:pStyle w:val="NoSpacing"/>
              <w:numPr>
                <w:ilvl w:val="0"/>
                <w:numId w:val="6"/>
              </w:numPr>
              <w:ind w:left="0" w:firstLine="0"/>
            </w:pPr>
          </w:p>
        </w:tc>
        <w:tc>
          <w:tcPr>
            <w:tcW w:w="4410" w:type="dxa"/>
            <w:noWrap/>
            <w:hideMark/>
          </w:tcPr>
          <w:p w:rsidR="00D506D2" w:rsidRPr="000B17A0" w:rsidRDefault="00D506D2" w:rsidP="004C1621">
            <w:pPr>
              <w:pStyle w:val="NoSpacing"/>
            </w:pPr>
            <w:r w:rsidRPr="000B17A0">
              <w:t>MONITORING_SCHD_BEGIN_DATE</w:t>
            </w:r>
          </w:p>
        </w:tc>
        <w:tc>
          <w:tcPr>
            <w:tcW w:w="6534" w:type="dxa"/>
            <w:hideMark/>
          </w:tcPr>
          <w:p w:rsidR="00D506D2" w:rsidRPr="000B17A0" w:rsidRDefault="00D506D2" w:rsidP="004C1621">
            <w:pPr>
              <w:pStyle w:val="NoSpacing"/>
            </w:pPr>
            <w:r w:rsidRPr="000B17A0">
              <w:t>The first day of the calendar quarter that immediately follows the Sample_Result. PA_RECEIVED_DATE.</w:t>
            </w:r>
          </w:p>
          <w:p w:rsidR="00D506D2" w:rsidRPr="000B17A0" w:rsidRDefault="00D506D2" w:rsidP="004C1621">
            <w:pPr>
              <w:pStyle w:val="NoSpacing"/>
            </w:pPr>
            <w:r w:rsidRPr="000B17A0">
              <w:t xml:space="preserve">If this date is not valued, then the first day of the calendar quarter that immediately follows the </w:t>
            </w:r>
            <w:r w:rsidR="00645EDB" w:rsidRPr="00645EDB">
              <w:t>CREATE_DT</w:t>
            </w:r>
            <w:r w:rsidR="00645EDB">
              <w:t xml:space="preserve"> for the Result</w:t>
            </w:r>
            <w:r w:rsidR="00645EDB" w:rsidRPr="000B17A0">
              <w:t xml:space="preserve"> </w:t>
            </w:r>
            <w:r w:rsidRPr="000B17A0">
              <w:t>.</w:t>
            </w:r>
          </w:p>
        </w:tc>
        <w:tc>
          <w:tcPr>
            <w:tcW w:w="2394" w:type="dxa"/>
            <w:hideMark/>
          </w:tcPr>
          <w:p w:rsidR="00D506D2" w:rsidRPr="000B17A0" w:rsidRDefault="00D506D2" w:rsidP="004C1621">
            <w:pPr>
              <w:pStyle w:val="NoSpacing"/>
            </w:pPr>
          </w:p>
        </w:tc>
      </w:tr>
      <w:tr w:rsidR="00D506D2" w:rsidRPr="000B17A0" w:rsidTr="00D506D2">
        <w:trPr>
          <w:cantSplit/>
        </w:trPr>
        <w:tc>
          <w:tcPr>
            <w:tcW w:w="558" w:type="dxa"/>
          </w:tcPr>
          <w:p w:rsidR="00D506D2" w:rsidRPr="000B17A0" w:rsidRDefault="00D506D2" w:rsidP="00610639">
            <w:pPr>
              <w:pStyle w:val="NoSpacing"/>
              <w:numPr>
                <w:ilvl w:val="0"/>
                <w:numId w:val="6"/>
              </w:numPr>
              <w:ind w:left="0" w:firstLine="0"/>
            </w:pPr>
          </w:p>
        </w:tc>
        <w:tc>
          <w:tcPr>
            <w:tcW w:w="4410" w:type="dxa"/>
            <w:noWrap/>
            <w:hideMark/>
          </w:tcPr>
          <w:p w:rsidR="00D506D2" w:rsidRPr="000B17A0" w:rsidRDefault="00D506D2" w:rsidP="004C1621">
            <w:pPr>
              <w:pStyle w:val="NoSpacing"/>
            </w:pPr>
            <w:r w:rsidRPr="000B17A0">
              <w:t>MONITORING_SCHD_END_DATE</w:t>
            </w:r>
          </w:p>
        </w:tc>
        <w:tc>
          <w:tcPr>
            <w:tcW w:w="6534" w:type="dxa"/>
            <w:hideMark/>
          </w:tcPr>
          <w:p w:rsidR="00D506D2" w:rsidRPr="000B17A0" w:rsidRDefault="00D506D2" w:rsidP="004C1621">
            <w:pPr>
              <w:pStyle w:val="NoSpacing"/>
            </w:pPr>
            <w:r w:rsidRPr="000B17A0">
              <w:t>Not valued</w:t>
            </w:r>
          </w:p>
        </w:tc>
        <w:tc>
          <w:tcPr>
            <w:tcW w:w="2394" w:type="dxa"/>
            <w:hideMark/>
          </w:tcPr>
          <w:p w:rsidR="00D506D2" w:rsidRPr="000B17A0" w:rsidRDefault="00D506D2" w:rsidP="004C1621">
            <w:pPr>
              <w:pStyle w:val="NoSpacing"/>
            </w:pPr>
          </w:p>
        </w:tc>
      </w:tr>
      <w:tr w:rsidR="00D506D2" w:rsidRPr="000B17A0" w:rsidTr="00D506D2">
        <w:trPr>
          <w:cantSplit/>
        </w:trPr>
        <w:tc>
          <w:tcPr>
            <w:tcW w:w="558" w:type="dxa"/>
          </w:tcPr>
          <w:p w:rsidR="00D506D2" w:rsidRPr="000B17A0" w:rsidRDefault="00D506D2" w:rsidP="00610639">
            <w:pPr>
              <w:pStyle w:val="NoSpacing"/>
              <w:numPr>
                <w:ilvl w:val="0"/>
                <w:numId w:val="6"/>
              </w:numPr>
              <w:ind w:left="0" w:firstLine="0"/>
            </w:pPr>
          </w:p>
        </w:tc>
        <w:tc>
          <w:tcPr>
            <w:tcW w:w="4410" w:type="dxa"/>
            <w:noWrap/>
            <w:hideMark/>
          </w:tcPr>
          <w:p w:rsidR="00D506D2" w:rsidRPr="000B17A0" w:rsidRDefault="00D506D2" w:rsidP="004C1621">
            <w:pPr>
              <w:pStyle w:val="NoSpacing"/>
            </w:pPr>
            <w:r w:rsidRPr="000B17A0">
              <w:t>MS_INITIAL_MP_BEGIN_DATE</w:t>
            </w:r>
          </w:p>
        </w:tc>
        <w:tc>
          <w:tcPr>
            <w:tcW w:w="6534" w:type="dxa"/>
            <w:hideMark/>
          </w:tcPr>
          <w:p w:rsidR="00D506D2" w:rsidRPr="000B17A0" w:rsidRDefault="00D506D2" w:rsidP="004C1621">
            <w:pPr>
              <w:pStyle w:val="NoSpacing"/>
            </w:pPr>
            <w:r w:rsidRPr="000B17A0">
              <w:t>Value the same as the MONITORING_SCHD_BEGIN_DATE</w:t>
            </w:r>
          </w:p>
        </w:tc>
        <w:tc>
          <w:tcPr>
            <w:tcW w:w="2394" w:type="dxa"/>
            <w:hideMark/>
          </w:tcPr>
          <w:p w:rsidR="00D506D2" w:rsidRPr="000B17A0" w:rsidRDefault="00D506D2" w:rsidP="004C1621">
            <w:pPr>
              <w:pStyle w:val="NoSpacing"/>
            </w:pPr>
          </w:p>
        </w:tc>
      </w:tr>
      <w:tr w:rsidR="00D506D2" w:rsidRPr="000B17A0" w:rsidTr="00D506D2">
        <w:trPr>
          <w:cantSplit/>
        </w:trPr>
        <w:tc>
          <w:tcPr>
            <w:tcW w:w="558" w:type="dxa"/>
          </w:tcPr>
          <w:p w:rsidR="00D506D2" w:rsidRPr="000B17A0" w:rsidRDefault="00D506D2" w:rsidP="00610639">
            <w:pPr>
              <w:pStyle w:val="NoSpacing"/>
              <w:numPr>
                <w:ilvl w:val="0"/>
                <w:numId w:val="6"/>
              </w:numPr>
              <w:ind w:left="0" w:firstLine="0"/>
            </w:pPr>
          </w:p>
        </w:tc>
        <w:tc>
          <w:tcPr>
            <w:tcW w:w="4410" w:type="dxa"/>
            <w:noWrap/>
            <w:hideMark/>
          </w:tcPr>
          <w:p w:rsidR="00D506D2" w:rsidRPr="000B17A0" w:rsidRDefault="00D506D2" w:rsidP="004C1621">
            <w:pPr>
              <w:pStyle w:val="NoSpacing"/>
            </w:pPr>
            <w:r w:rsidRPr="000B17A0">
              <w:t>MS_ORIGINAL_RESULT_ID</w:t>
            </w:r>
          </w:p>
        </w:tc>
        <w:tc>
          <w:tcPr>
            <w:tcW w:w="6534" w:type="dxa"/>
            <w:hideMark/>
          </w:tcPr>
          <w:p w:rsidR="00D506D2" w:rsidRPr="000B17A0" w:rsidRDefault="00D506D2" w:rsidP="004C1621">
            <w:pPr>
              <w:pStyle w:val="NoSpacing"/>
            </w:pPr>
            <w:r w:rsidRPr="007A5BED">
              <w:t>Sample_Result.RESULT_ID</w:t>
            </w:r>
          </w:p>
        </w:tc>
        <w:tc>
          <w:tcPr>
            <w:tcW w:w="2394" w:type="dxa"/>
            <w:hideMark/>
          </w:tcPr>
          <w:p w:rsidR="00D506D2" w:rsidRPr="000B17A0" w:rsidRDefault="00D506D2" w:rsidP="004C1621">
            <w:pPr>
              <w:pStyle w:val="NoSpacing"/>
            </w:pPr>
          </w:p>
        </w:tc>
      </w:tr>
    </w:tbl>
    <w:p w:rsidR="00497079" w:rsidRPr="000B17A0" w:rsidRDefault="00497079" w:rsidP="004C1621">
      <w:pPr>
        <w:keepNext/>
      </w:pPr>
    </w:p>
    <w:p w:rsidR="00235FF6" w:rsidRDefault="00235FF6" w:rsidP="00AD0374">
      <w:pPr>
        <w:pStyle w:val="Heading3"/>
      </w:pPr>
      <w:r>
        <w:t>Create Candidate Return-to-Routine Monitoring Schedule (IOC RLM Part 2, Table SR:2a, 4th Rule)</w:t>
      </w:r>
    </w:p>
    <w:p w:rsidR="00235FF6" w:rsidRPr="000B17A0" w:rsidRDefault="00235FF6" w:rsidP="004C1621">
      <w:pPr>
        <w:keepNext/>
      </w:pPr>
      <w:r w:rsidRPr="000B17A0">
        <w:t>This table shows how to value candidate</w:t>
      </w:r>
      <w:r>
        <w:t xml:space="preserve">, return-to-routine, </w:t>
      </w:r>
      <w:r w:rsidRPr="000B17A0">
        <w:t>monitoring schedules that are created by the BRE in function MS Determine.  Fields in Monitoring Schedule that are not included below are not valued.</w:t>
      </w:r>
    </w:p>
    <w:p w:rsidR="00235FF6" w:rsidRPr="000B17A0" w:rsidRDefault="00235FF6" w:rsidP="004C1621">
      <w:pPr>
        <w:keepNext/>
      </w:pPr>
      <w:r w:rsidRPr="000B17A0">
        <w:t xml:space="preserve">Note that this action uses a Monitoring_Requirement record as one of its sources.  Appendix A outlines what the Monitoring_Requirement table will look like at that time. </w:t>
      </w:r>
    </w:p>
    <w:tbl>
      <w:tblPr>
        <w:tblStyle w:val="TableGrid"/>
        <w:tblW w:w="0" w:type="auto"/>
        <w:tblLook w:val="04A0" w:firstRow="1" w:lastRow="0" w:firstColumn="1" w:lastColumn="0" w:noHBand="0" w:noVBand="1"/>
      </w:tblPr>
      <w:tblGrid>
        <w:gridCol w:w="4323"/>
        <w:gridCol w:w="6489"/>
        <w:gridCol w:w="2858"/>
      </w:tblGrid>
      <w:tr w:rsidR="00235FF6" w:rsidRPr="000B17A0" w:rsidTr="00235FF6">
        <w:trPr>
          <w:cantSplit/>
          <w:tblHeader/>
        </w:trPr>
        <w:tc>
          <w:tcPr>
            <w:tcW w:w="4323" w:type="dxa"/>
            <w:hideMark/>
          </w:tcPr>
          <w:p w:rsidR="00235FF6" w:rsidRPr="000B17A0" w:rsidRDefault="00235FF6" w:rsidP="004C1621">
            <w:pPr>
              <w:pStyle w:val="NoSpacing"/>
              <w:keepNext/>
              <w:rPr>
                <w:b/>
              </w:rPr>
            </w:pPr>
            <w:r w:rsidRPr="000B17A0">
              <w:rPr>
                <w:b/>
              </w:rPr>
              <w:t>Monitoring Schedule Elements</w:t>
            </w:r>
          </w:p>
        </w:tc>
        <w:tc>
          <w:tcPr>
            <w:tcW w:w="6489" w:type="dxa"/>
            <w:hideMark/>
          </w:tcPr>
          <w:p w:rsidR="00235FF6" w:rsidRPr="000B17A0" w:rsidRDefault="00235FF6" w:rsidP="004C1621">
            <w:pPr>
              <w:pStyle w:val="NoSpacing"/>
              <w:keepNext/>
              <w:rPr>
                <w:b/>
              </w:rPr>
            </w:pPr>
            <w:r w:rsidRPr="000B17A0">
              <w:rPr>
                <w:b/>
              </w:rPr>
              <w:t>Source Data Element/Logic</w:t>
            </w:r>
          </w:p>
        </w:tc>
        <w:tc>
          <w:tcPr>
            <w:tcW w:w="3084" w:type="dxa"/>
            <w:hideMark/>
          </w:tcPr>
          <w:p w:rsidR="00235FF6" w:rsidRPr="000B17A0" w:rsidRDefault="00235FF6" w:rsidP="004C1621">
            <w:pPr>
              <w:pStyle w:val="NoSpacing"/>
              <w:keepNext/>
              <w:rPr>
                <w:b/>
              </w:rPr>
            </w:pPr>
            <w:r w:rsidRPr="000B17A0">
              <w:rPr>
                <w:b/>
              </w:rPr>
              <w:t>Details</w:t>
            </w:r>
          </w:p>
        </w:tc>
      </w:tr>
      <w:tr w:rsidR="00235FF6" w:rsidRPr="000B17A0" w:rsidTr="00235FF6">
        <w:trPr>
          <w:cantSplit/>
        </w:trPr>
        <w:tc>
          <w:tcPr>
            <w:tcW w:w="4323" w:type="dxa"/>
            <w:noWrap/>
            <w:hideMark/>
          </w:tcPr>
          <w:p w:rsidR="00235FF6" w:rsidRPr="000B17A0" w:rsidRDefault="00235FF6" w:rsidP="004C1621">
            <w:pPr>
              <w:pStyle w:val="NoSpacing"/>
              <w:keepNext/>
            </w:pPr>
            <w:r w:rsidRPr="000B17A0">
              <w:t>MONITORING_SCHEDULE_ID</w:t>
            </w:r>
          </w:p>
        </w:tc>
        <w:tc>
          <w:tcPr>
            <w:tcW w:w="6489" w:type="dxa"/>
            <w:hideMark/>
          </w:tcPr>
          <w:p w:rsidR="00235FF6" w:rsidRPr="000B17A0" w:rsidRDefault="00235FF6" w:rsidP="004C1621">
            <w:pPr>
              <w:pStyle w:val="NoSpacing"/>
              <w:keepNext/>
            </w:pPr>
            <w:r w:rsidRPr="000B17A0">
              <w:t>Primary key</w:t>
            </w:r>
          </w:p>
        </w:tc>
        <w:tc>
          <w:tcPr>
            <w:tcW w:w="3084" w:type="dxa"/>
            <w:hideMark/>
          </w:tcPr>
          <w:p w:rsidR="00235FF6" w:rsidRPr="000B17A0" w:rsidRDefault="00235FF6" w:rsidP="004C1621">
            <w:pPr>
              <w:pStyle w:val="NoSpacing"/>
              <w:keepNext/>
            </w:pPr>
            <w:r w:rsidRPr="000B17A0">
              <w:t>Generated by Prime</w:t>
            </w:r>
          </w:p>
        </w:tc>
      </w:tr>
      <w:tr w:rsidR="00235FF6" w:rsidRPr="000B17A0" w:rsidTr="00235FF6">
        <w:trPr>
          <w:cantSplit/>
        </w:trPr>
        <w:tc>
          <w:tcPr>
            <w:tcW w:w="4323" w:type="dxa"/>
            <w:hideMark/>
          </w:tcPr>
          <w:p w:rsidR="00235FF6" w:rsidRPr="000B17A0" w:rsidRDefault="00235FF6" w:rsidP="004C1621">
            <w:pPr>
              <w:pStyle w:val="NoSpacing"/>
              <w:keepNext/>
            </w:pPr>
            <w:r w:rsidRPr="000B17A0">
              <w:t>MS_STATUS_CD</w:t>
            </w:r>
          </w:p>
        </w:tc>
        <w:tc>
          <w:tcPr>
            <w:tcW w:w="6489" w:type="dxa"/>
            <w:hideMark/>
          </w:tcPr>
          <w:p w:rsidR="00235FF6" w:rsidRPr="000B17A0" w:rsidRDefault="00235FF6" w:rsidP="004C1621">
            <w:pPr>
              <w:pStyle w:val="NoSpacing"/>
              <w:keepNext/>
            </w:pPr>
            <w:r w:rsidRPr="000B17A0">
              <w:t>Set to "C - Candidate"</w:t>
            </w:r>
          </w:p>
        </w:tc>
        <w:tc>
          <w:tcPr>
            <w:tcW w:w="3084" w:type="dxa"/>
            <w:hideMark/>
          </w:tcPr>
          <w:p w:rsidR="00235FF6" w:rsidRPr="000B17A0" w:rsidRDefault="00235FF6" w:rsidP="004C1621">
            <w:pPr>
              <w:pStyle w:val="NoSpacing"/>
              <w:keepNext/>
            </w:pPr>
            <w:r w:rsidRPr="000B17A0">
              <w:t>Status codes for Monitoring Schedules will be maintained in KEY_VALUE_REF and will have these options (with the code in Key_Data and the full name in Value_Data):</w:t>
            </w:r>
            <w:r w:rsidRPr="000B17A0">
              <w:br/>
              <w:t>C - Candidate</w:t>
            </w:r>
            <w:r w:rsidRPr="000B17A0">
              <w:br/>
              <w:t>V - Validated</w:t>
            </w:r>
            <w:r w:rsidRPr="000B17A0">
              <w:br/>
              <w:t>R - Rejected</w:t>
            </w:r>
            <w:r w:rsidRPr="000B17A0">
              <w:br/>
              <w:t>Candidate status control: a User cannot select "C-Candidate" for a record. Only the BRE can use this status.</w:t>
            </w:r>
          </w:p>
        </w:tc>
      </w:tr>
      <w:tr w:rsidR="00235FF6" w:rsidRPr="000B17A0" w:rsidTr="00235FF6">
        <w:trPr>
          <w:cantSplit/>
        </w:trPr>
        <w:tc>
          <w:tcPr>
            <w:tcW w:w="4323" w:type="dxa"/>
            <w:noWrap/>
            <w:hideMark/>
          </w:tcPr>
          <w:p w:rsidR="00235FF6" w:rsidRPr="004807E8" w:rsidRDefault="00235FF6" w:rsidP="004C1621">
            <w:pPr>
              <w:pStyle w:val="NoSpacing"/>
            </w:pPr>
            <w:r w:rsidRPr="004807E8">
              <w:t>MS_WATER_SYSTEM_ID</w:t>
            </w:r>
          </w:p>
        </w:tc>
        <w:tc>
          <w:tcPr>
            <w:tcW w:w="6489" w:type="dxa"/>
            <w:hideMark/>
          </w:tcPr>
          <w:p w:rsidR="00235FF6" w:rsidRPr="004807E8" w:rsidRDefault="00235FF6" w:rsidP="004C1621">
            <w:pPr>
              <w:pStyle w:val="NoSpacing"/>
            </w:pPr>
            <w:r w:rsidRPr="004807E8">
              <w:t>Water_System.WATER_SYSTEM_ID</w:t>
            </w:r>
          </w:p>
        </w:tc>
        <w:tc>
          <w:tcPr>
            <w:tcW w:w="3084" w:type="dxa"/>
            <w:hideMark/>
          </w:tcPr>
          <w:p w:rsidR="00235FF6" w:rsidRPr="000B17A0" w:rsidRDefault="00235FF6" w:rsidP="004C1621">
            <w:pPr>
              <w:pStyle w:val="NoSpacing"/>
            </w:pPr>
            <w:r w:rsidRPr="000B17A0">
              <w:t> </w:t>
            </w:r>
          </w:p>
        </w:tc>
      </w:tr>
      <w:tr w:rsidR="00235FF6" w:rsidRPr="000B17A0" w:rsidTr="00235FF6">
        <w:trPr>
          <w:cantSplit/>
        </w:trPr>
        <w:tc>
          <w:tcPr>
            <w:tcW w:w="4323" w:type="dxa"/>
            <w:noWrap/>
            <w:hideMark/>
          </w:tcPr>
          <w:p w:rsidR="00235FF6" w:rsidRPr="004807E8" w:rsidRDefault="00235FF6" w:rsidP="004C1621">
            <w:pPr>
              <w:pStyle w:val="NoSpacing"/>
            </w:pPr>
            <w:r w:rsidRPr="004807E8">
              <w:t>MS_STATE_ASSIGNED_FAC_ID</w:t>
            </w:r>
          </w:p>
        </w:tc>
        <w:tc>
          <w:tcPr>
            <w:tcW w:w="6489" w:type="dxa"/>
            <w:hideMark/>
          </w:tcPr>
          <w:p w:rsidR="00235FF6" w:rsidRPr="004807E8" w:rsidRDefault="00235FF6" w:rsidP="004C1621">
            <w:pPr>
              <w:pStyle w:val="NoSpacing"/>
            </w:pPr>
            <w:r w:rsidRPr="004807E8">
              <w:t>Facility.STATE_ASSIGNED_FAC_ID</w:t>
            </w:r>
          </w:p>
        </w:tc>
        <w:tc>
          <w:tcPr>
            <w:tcW w:w="3084" w:type="dxa"/>
            <w:hideMark/>
          </w:tcPr>
          <w:p w:rsidR="00235FF6" w:rsidRPr="000B17A0" w:rsidRDefault="00235FF6" w:rsidP="004C1621">
            <w:pPr>
              <w:pStyle w:val="NoSpacing"/>
            </w:pPr>
            <w:r w:rsidRPr="000B17A0">
              <w:t> </w:t>
            </w:r>
          </w:p>
        </w:tc>
      </w:tr>
      <w:tr w:rsidR="00235FF6" w:rsidRPr="000B17A0" w:rsidTr="00235FF6">
        <w:trPr>
          <w:cantSplit/>
        </w:trPr>
        <w:tc>
          <w:tcPr>
            <w:tcW w:w="4323" w:type="dxa"/>
            <w:noWrap/>
            <w:hideMark/>
          </w:tcPr>
          <w:p w:rsidR="00235FF6" w:rsidRPr="004807E8" w:rsidRDefault="00235FF6" w:rsidP="004C1621">
            <w:pPr>
              <w:pStyle w:val="NoSpacing"/>
            </w:pPr>
            <w:r w:rsidRPr="004807E8">
              <w:lastRenderedPageBreak/>
              <w:t>MONITORING_REQUIREMENT_ID</w:t>
            </w:r>
          </w:p>
        </w:tc>
        <w:tc>
          <w:tcPr>
            <w:tcW w:w="6489" w:type="dxa"/>
          </w:tcPr>
          <w:p w:rsidR="00F35C3C" w:rsidRDefault="00235FF6" w:rsidP="004C1621">
            <w:pPr>
              <w:pStyle w:val="NoSpacing"/>
            </w:pPr>
            <w:r w:rsidRPr="004807E8">
              <w:t xml:space="preserve">Set to Monitoring_Requirement.MONITORING_REQUIREMENT_ID </w:t>
            </w:r>
          </w:p>
          <w:p w:rsidR="00235FF6" w:rsidRDefault="00F35C3C" w:rsidP="004C1621">
            <w:pPr>
              <w:pStyle w:val="NoSpacing"/>
            </w:pPr>
            <w:r>
              <w:t>For IOC</w:t>
            </w:r>
            <w:r w:rsidR="00565230">
              <w:t xml:space="preserve"> or SOC</w:t>
            </w:r>
            <w:r>
              <w:t>:</w:t>
            </w:r>
          </w:p>
          <w:p w:rsidR="00235FF6" w:rsidRDefault="00235FF6" w:rsidP="00610639">
            <w:pPr>
              <w:pStyle w:val="NoSpacing"/>
              <w:numPr>
                <w:ilvl w:val="0"/>
                <w:numId w:val="5"/>
              </w:numPr>
            </w:pPr>
            <w:r>
              <w:t xml:space="preserve">if SW:True, then </w:t>
            </w:r>
            <w:r w:rsidR="00F35C3C">
              <w:t xml:space="preserve">Where </w:t>
            </w:r>
            <w:r w:rsidR="00F35C3C" w:rsidRPr="004807E8">
              <w:t>MONITORING_REQUIREMENT_TYPE</w:t>
            </w:r>
            <w:r w:rsidR="00F35C3C">
              <w:t xml:space="preserve"> </w:t>
            </w:r>
            <w:r>
              <w:t>like 'INITIAL SURFACE%'</w:t>
            </w:r>
            <w:r w:rsidR="00F35C3C">
              <w:t xml:space="preserve"> (annual)</w:t>
            </w:r>
          </w:p>
          <w:p w:rsidR="00235FF6" w:rsidRDefault="00235FF6" w:rsidP="00610639">
            <w:pPr>
              <w:pStyle w:val="NoSpacing"/>
              <w:numPr>
                <w:ilvl w:val="0"/>
                <w:numId w:val="5"/>
              </w:numPr>
            </w:pPr>
            <w:r>
              <w:t>if SW:False, then</w:t>
            </w:r>
            <w:r w:rsidR="00F35C3C">
              <w:t xml:space="preserve"> Where</w:t>
            </w:r>
            <w:r>
              <w:t xml:space="preserve"> </w:t>
            </w:r>
            <w:r w:rsidR="00F35C3C" w:rsidRPr="004807E8">
              <w:t>MONITORING_REQUIREMENT_TYPE</w:t>
            </w:r>
            <w:r w:rsidR="00F35C3C">
              <w:t xml:space="preserve"> </w:t>
            </w:r>
            <w:r>
              <w:t>like 'INITIAL GROUND%'</w:t>
            </w:r>
            <w:r w:rsidR="00F35C3C">
              <w:t xml:space="preserve"> (triennial)</w:t>
            </w:r>
          </w:p>
          <w:p w:rsidR="00F35C3C" w:rsidRPr="004807E8" w:rsidRDefault="00F35C3C" w:rsidP="004C1621">
            <w:pPr>
              <w:pStyle w:val="NoSpacing"/>
            </w:pPr>
            <w:r>
              <w:t>For VOC, Where CFR_REFERENCE = '</w:t>
            </w:r>
            <w:r w:rsidRPr="00F35C3C">
              <w:t>141.24(f)(5)</w:t>
            </w:r>
            <w:r>
              <w:t>'</w:t>
            </w:r>
          </w:p>
        </w:tc>
        <w:tc>
          <w:tcPr>
            <w:tcW w:w="3084" w:type="dxa"/>
          </w:tcPr>
          <w:p w:rsidR="00235FF6" w:rsidRPr="000B17A0" w:rsidRDefault="00235FF6" w:rsidP="004C1621">
            <w:pPr>
              <w:pStyle w:val="NoSpacing"/>
            </w:pPr>
          </w:p>
        </w:tc>
      </w:tr>
      <w:tr w:rsidR="00235FF6" w:rsidRPr="000B17A0" w:rsidTr="00235FF6">
        <w:trPr>
          <w:cantSplit/>
        </w:trPr>
        <w:tc>
          <w:tcPr>
            <w:tcW w:w="4323" w:type="dxa"/>
            <w:noWrap/>
            <w:hideMark/>
          </w:tcPr>
          <w:p w:rsidR="00235FF6" w:rsidRPr="004807E8" w:rsidRDefault="00235FF6" w:rsidP="004C1621">
            <w:pPr>
              <w:pStyle w:val="NoSpacing"/>
            </w:pPr>
            <w:r w:rsidRPr="004807E8">
              <w:t>MONITORING_SCHD_BEGIN_DATE</w:t>
            </w:r>
          </w:p>
        </w:tc>
        <w:tc>
          <w:tcPr>
            <w:tcW w:w="6489" w:type="dxa"/>
            <w:hideMark/>
          </w:tcPr>
          <w:p w:rsidR="00235FF6" w:rsidRPr="004807E8" w:rsidRDefault="00235FF6" w:rsidP="004C1621">
            <w:pPr>
              <w:pStyle w:val="NoSpacing"/>
            </w:pPr>
            <w:r w:rsidRPr="004807E8">
              <w:t>The first day of the calendar quarter (if MS_INTERVAL_UNIT = ‘QT) or calendar year (if MS_INTERVAL_UNIT = ‘YR’ and MS_INTERVAL_UNIT_COUNT = 1) or first day of the next 3-year, standardized monitoring period in all other cases.</w:t>
            </w:r>
          </w:p>
        </w:tc>
        <w:tc>
          <w:tcPr>
            <w:tcW w:w="3084" w:type="dxa"/>
            <w:hideMark/>
          </w:tcPr>
          <w:p w:rsidR="00235FF6" w:rsidRPr="000B17A0" w:rsidRDefault="00235FF6" w:rsidP="004C1621">
            <w:pPr>
              <w:pStyle w:val="NoSpacing"/>
            </w:pPr>
            <w:r w:rsidRPr="000B17A0">
              <w:t> </w:t>
            </w:r>
          </w:p>
        </w:tc>
      </w:tr>
      <w:tr w:rsidR="00235FF6" w:rsidRPr="000B17A0" w:rsidTr="00235FF6">
        <w:trPr>
          <w:cantSplit/>
        </w:trPr>
        <w:tc>
          <w:tcPr>
            <w:tcW w:w="4323" w:type="dxa"/>
            <w:noWrap/>
            <w:hideMark/>
          </w:tcPr>
          <w:p w:rsidR="00235FF6" w:rsidRPr="004807E8" w:rsidRDefault="00235FF6" w:rsidP="004C1621">
            <w:pPr>
              <w:pStyle w:val="NoSpacing"/>
            </w:pPr>
            <w:r w:rsidRPr="004807E8">
              <w:t>MONITORING_SCHD_END_DATE</w:t>
            </w:r>
          </w:p>
        </w:tc>
        <w:tc>
          <w:tcPr>
            <w:tcW w:w="6489" w:type="dxa"/>
            <w:hideMark/>
          </w:tcPr>
          <w:p w:rsidR="00235FF6" w:rsidRPr="004807E8" w:rsidRDefault="00235FF6" w:rsidP="004C1621">
            <w:pPr>
              <w:pStyle w:val="NoSpacing"/>
            </w:pPr>
            <w:r w:rsidRPr="004807E8">
              <w:t>Not valued</w:t>
            </w:r>
          </w:p>
        </w:tc>
        <w:tc>
          <w:tcPr>
            <w:tcW w:w="3084" w:type="dxa"/>
            <w:hideMark/>
          </w:tcPr>
          <w:p w:rsidR="00235FF6" w:rsidRPr="000B17A0" w:rsidRDefault="00235FF6" w:rsidP="004C1621">
            <w:pPr>
              <w:pStyle w:val="NoSpacing"/>
            </w:pPr>
            <w:r w:rsidRPr="000B17A0">
              <w:t> </w:t>
            </w:r>
          </w:p>
        </w:tc>
      </w:tr>
      <w:tr w:rsidR="00235FF6" w:rsidRPr="000B17A0" w:rsidTr="00235FF6">
        <w:trPr>
          <w:cantSplit/>
        </w:trPr>
        <w:tc>
          <w:tcPr>
            <w:tcW w:w="4323" w:type="dxa"/>
            <w:noWrap/>
            <w:hideMark/>
          </w:tcPr>
          <w:p w:rsidR="00235FF6" w:rsidRPr="004807E8" w:rsidRDefault="00235FF6" w:rsidP="004C1621">
            <w:pPr>
              <w:pStyle w:val="NoSpacing"/>
            </w:pPr>
            <w:r w:rsidRPr="004807E8">
              <w:t>MS_INITIAL_MP_BEGIN_DATE</w:t>
            </w:r>
          </w:p>
        </w:tc>
        <w:tc>
          <w:tcPr>
            <w:tcW w:w="6489" w:type="dxa"/>
            <w:hideMark/>
          </w:tcPr>
          <w:p w:rsidR="00235FF6" w:rsidRPr="004807E8" w:rsidRDefault="00235FF6" w:rsidP="004C1621">
            <w:pPr>
              <w:pStyle w:val="NoSpacing"/>
            </w:pPr>
            <w:r w:rsidRPr="004807E8">
              <w:t>Value the same as the MONITORING_SCHD_BEGIN_DATE</w:t>
            </w:r>
          </w:p>
        </w:tc>
        <w:tc>
          <w:tcPr>
            <w:tcW w:w="3084" w:type="dxa"/>
            <w:hideMark/>
          </w:tcPr>
          <w:p w:rsidR="00235FF6" w:rsidRPr="000B17A0" w:rsidRDefault="00235FF6" w:rsidP="004C1621">
            <w:pPr>
              <w:pStyle w:val="NoSpacing"/>
            </w:pPr>
            <w:r w:rsidRPr="000B17A0">
              <w:t> </w:t>
            </w:r>
          </w:p>
        </w:tc>
      </w:tr>
      <w:tr w:rsidR="00235FF6" w:rsidRPr="000B17A0" w:rsidTr="00235FF6">
        <w:trPr>
          <w:cantSplit/>
        </w:trPr>
        <w:tc>
          <w:tcPr>
            <w:tcW w:w="4323" w:type="dxa"/>
            <w:noWrap/>
            <w:hideMark/>
          </w:tcPr>
          <w:p w:rsidR="00235FF6" w:rsidRPr="004807E8" w:rsidRDefault="00235FF6" w:rsidP="004C1621">
            <w:pPr>
              <w:pStyle w:val="NoSpacing"/>
            </w:pPr>
            <w:r w:rsidRPr="004807E8">
              <w:t>MS_ORIGINAL_RESULT_ID</w:t>
            </w:r>
          </w:p>
        </w:tc>
        <w:tc>
          <w:tcPr>
            <w:tcW w:w="6489" w:type="dxa"/>
            <w:hideMark/>
          </w:tcPr>
          <w:p w:rsidR="00235FF6" w:rsidRPr="004807E8" w:rsidRDefault="00235FF6" w:rsidP="004C1621">
            <w:pPr>
              <w:pStyle w:val="NoSpacing"/>
            </w:pPr>
            <w:r w:rsidRPr="004807E8">
              <w:t>Not valued</w:t>
            </w:r>
          </w:p>
        </w:tc>
        <w:tc>
          <w:tcPr>
            <w:tcW w:w="3084" w:type="dxa"/>
            <w:hideMark/>
          </w:tcPr>
          <w:p w:rsidR="00235FF6" w:rsidRPr="000B17A0" w:rsidRDefault="00235FF6" w:rsidP="004C1621">
            <w:pPr>
              <w:pStyle w:val="NoSpacing"/>
            </w:pPr>
            <w:r w:rsidRPr="000B17A0">
              <w:t> </w:t>
            </w:r>
          </w:p>
        </w:tc>
      </w:tr>
    </w:tbl>
    <w:p w:rsidR="00235FF6" w:rsidRDefault="00235FF6" w:rsidP="004C1621">
      <w:r>
        <w:t xml:space="preserve"> </w:t>
      </w:r>
    </w:p>
    <w:p w:rsidR="00BA469C" w:rsidRDefault="00BA469C" w:rsidP="00AD0374">
      <w:pPr>
        <w:pStyle w:val="Heading3"/>
      </w:pPr>
      <w:r>
        <w:t>Create P</w:t>
      </w:r>
      <w:r w:rsidR="00A525F8">
        <w:t>C</w:t>
      </w:r>
      <w:r>
        <w:t>B Result</w:t>
      </w:r>
    </w:p>
    <w:p w:rsidR="00BA469C" w:rsidRDefault="00A946B7" w:rsidP="004C1621">
      <w:pPr>
        <w:rPr>
          <w:rFonts w:eastAsia="Times New Roman"/>
        </w:rPr>
      </w:pPr>
      <w:r>
        <w:rPr>
          <w:rFonts w:eastAsia="Times New Roman"/>
        </w:rPr>
        <w:t>Function call</w:t>
      </w:r>
      <w:r w:rsidR="00BA469C">
        <w:rPr>
          <w:rFonts w:eastAsia="Times New Roman"/>
        </w:rPr>
        <w:t xml:space="preserve">ed in </w:t>
      </w:r>
      <w:r w:rsidR="00BA469C" w:rsidRPr="00BA469C">
        <w:rPr>
          <w:rFonts w:eastAsia="Times New Roman"/>
        </w:rPr>
        <w:t>Table SR:1d - SOC Aroclor Decision Tab</w:t>
      </w:r>
      <w:r w:rsidR="00257198">
        <w:rPr>
          <w:rFonts w:eastAsia="Times New Roman"/>
        </w:rPr>
        <w:t>le of SOC_RLM_Part_2_SR_Eval_v1.</w:t>
      </w:r>
      <w:r w:rsidR="00BA469C">
        <w:rPr>
          <w:rFonts w:eastAsia="Times New Roman"/>
        </w:rPr>
        <w:t xml:space="preserve">  This function creates a result and associates it to the same sample </w:t>
      </w:r>
      <w:r w:rsidR="00257198">
        <w:rPr>
          <w:rFonts w:eastAsia="Times New Roman"/>
        </w:rPr>
        <w:t xml:space="preserve">as </w:t>
      </w:r>
      <w:r w:rsidR="00BA469C">
        <w:rPr>
          <w:rFonts w:eastAsia="Times New Roman"/>
        </w:rPr>
        <w:t>the aroclor results used to calculate the PCB result are associated</w:t>
      </w:r>
      <w:r w:rsidR="00257198">
        <w:rPr>
          <w:rFonts w:eastAsia="Times New Roman"/>
        </w:rPr>
        <w:t xml:space="preserve"> (this function is called when processing an aroclor result</w:t>
      </w:r>
      <w:r w:rsidR="00DA3CB4">
        <w:rPr>
          <w:rFonts w:eastAsia="Times New Roman"/>
        </w:rPr>
        <w:t>)</w:t>
      </w:r>
      <w:r w:rsidR="00BA469C">
        <w:rPr>
          <w:rFonts w:eastAsia="Times New Roman"/>
        </w:rPr>
        <w:t>.</w:t>
      </w:r>
      <w:r w:rsidR="00F04B17">
        <w:rPr>
          <w:rFonts w:eastAsia="Times New Roman"/>
        </w:rPr>
        <w:t xml:space="preserve"> (Note that a PCB result is </w:t>
      </w:r>
      <w:r w:rsidR="00493C1C">
        <w:rPr>
          <w:rFonts w:eastAsia="Times New Roman"/>
        </w:rPr>
        <w:t xml:space="preserve">only </w:t>
      </w:r>
      <w:r w:rsidR="00F04B17">
        <w:rPr>
          <w:rFonts w:eastAsia="Times New Roman"/>
        </w:rPr>
        <w:t>created when ALL the aroclor results are less than detect.)</w:t>
      </w:r>
    </w:p>
    <w:p w:rsidR="00DA3CB4" w:rsidRDefault="00FE3D90" w:rsidP="004C1621">
      <w:pPr>
        <w:rPr>
          <w:rFonts w:eastAsia="Times New Roman"/>
        </w:rPr>
      </w:pPr>
      <w:r>
        <w:rPr>
          <w:rFonts w:eastAsia="Times New Roman"/>
        </w:rPr>
        <w:t>Once this is normalized, the sample info will no longer be necessary because the create PCB result should get associated to the same sample as the aroclor results used to calculate it.</w:t>
      </w:r>
    </w:p>
    <w:p w:rsidR="00FE3D90" w:rsidRDefault="00DA3CB4" w:rsidP="00493C1C">
      <w:pPr>
        <w:rPr>
          <w:rFonts w:ascii="Arial" w:eastAsia="Times New Roman" w:hAnsi="Arial" w:cs="Arial"/>
          <w:color w:val="222222"/>
          <w:sz w:val="19"/>
          <w:szCs w:val="19"/>
        </w:rPr>
      </w:pPr>
      <w:r>
        <w:rPr>
          <w:rFonts w:eastAsia="Times New Roman"/>
        </w:rPr>
        <w:t xml:space="preserve">To create a PCB result, the BRE needs to create one record in two tables: </w:t>
      </w:r>
      <w:r w:rsidRPr="00DA3CB4">
        <w:rPr>
          <w:rFonts w:eastAsia="Times New Roman"/>
        </w:rPr>
        <w:t>C_SAMPLE_RESULT</w:t>
      </w:r>
      <w:r>
        <w:rPr>
          <w:rFonts w:eastAsia="Times New Roman"/>
        </w:rPr>
        <w:t xml:space="preserve"> and </w:t>
      </w:r>
      <w:r w:rsidRPr="00DA3CB4">
        <w:rPr>
          <w:rFonts w:eastAsia="Times New Roman"/>
        </w:rPr>
        <w:t>C_SAMPLE_RESULT_CHEM</w:t>
      </w:r>
      <w:r>
        <w:rPr>
          <w:rFonts w:eastAsia="Times New Roman"/>
        </w:rPr>
        <w:t>. The following provides the details</w:t>
      </w:r>
      <w:r w:rsidR="00493C1C">
        <w:rPr>
          <w:rFonts w:eastAsia="Times New Roman"/>
        </w:rPr>
        <w:t xml:space="preserve">. </w:t>
      </w:r>
      <w:r w:rsidR="00493C1C">
        <w:rPr>
          <w:rFonts w:ascii="Arial" w:eastAsia="Times New Roman" w:hAnsi="Arial" w:cs="Arial"/>
          <w:color w:val="222222"/>
          <w:sz w:val="19"/>
          <w:szCs w:val="19"/>
        </w:rPr>
        <w:t>(We may also need to create a new sample in the future, so that we can distinguish that the result create</w:t>
      </w:r>
      <w:r w:rsidR="00E63373">
        <w:rPr>
          <w:rFonts w:ascii="Arial" w:eastAsia="Times New Roman" w:hAnsi="Arial" w:cs="Arial"/>
          <w:color w:val="222222"/>
          <w:sz w:val="19"/>
          <w:szCs w:val="19"/>
        </w:rPr>
        <w:t>d</w:t>
      </w:r>
      <w:r w:rsidR="00493C1C">
        <w:rPr>
          <w:rFonts w:ascii="Arial" w:eastAsia="Times New Roman" w:hAnsi="Arial" w:cs="Arial"/>
          <w:color w:val="222222"/>
          <w:sz w:val="19"/>
          <w:szCs w:val="19"/>
        </w:rPr>
        <w:t xml:space="preserve"> by the BRE was not submitted by a laboratory or water system via CMDP.)</w:t>
      </w:r>
    </w:p>
    <w:tbl>
      <w:tblPr>
        <w:tblStyle w:val="TableGrid"/>
        <w:tblW w:w="0" w:type="auto"/>
        <w:tblLook w:val="04A0" w:firstRow="1" w:lastRow="0" w:firstColumn="1" w:lastColumn="0" w:noHBand="0" w:noVBand="1"/>
      </w:tblPr>
      <w:tblGrid>
        <w:gridCol w:w="2590"/>
        <w:gridCol w:w="4324"/>
        <w:gridCol w:w="5370"/>
        <w:gridCol w:w="1386"/>
      </w:tblGrid>
      <w:tr w:rsidR="00DA3CB4" w:rsidRPr="000B17A0" w:rsidTr="00F04B17">
        <w:trPr>
          <w:cantSplit/>
          <w:tblHeader/>
        </w:trPr>
        <w:tc>
          <w:tcPr>
            <w:tcW w:w="2470" w:type="dxa"/>
          </w:tcPr>
          <w:p w:rsidR="00DA3CB4" w:rsidRDefault="00DA3CB4" w:rsidP="00DA3CB4">
            <w:pPr>
              <w:pStyle w:val="NoSpacing"/>
              <w:keepNext/>
              <w:rPr>
                <w:b/>
              </w:rPr>
            </w:pPr>
            <w:r>
              <w:rPr>
                <w:b/>
              </w:rPr>
              <w:lastRenderedPageBreak/>
              <w:t>Table</w:t>
            </w:r>
          </w:p>
        </w:tc>
        <w:tc>
          <w:tcPr>
            <w:tcW w:w="4324" w:type="dxa"/>
            <w:hideMark/>
          </w:tcPr>
          <w:p w:rsidR="00DA3CB4" w:rsidRPr="000B17A0" w:rsidRDefault="00DA3CB4" w:rsidP="00DA3CB4">
            <w:pPr>
              <w:pStyle w:val="NoSpacing"/>
              <w:keepNext/>
              <w:rPr>
                <w:b/>
              </w:rPr>
            </w:pPr>
            <w:r>
              <w:rPr>
                <w:b/>
              </w:rPr>
              <w:t>Column</w:t>
            </w:r>
          </w:p>
        </w:tc>
        <w:tc>
          <w:tcPr>
            <w:tcW w:w="5370" w:type="dxa"/>
            <w:hideMark/>
          </w:tcPr>
          <w:p w:rsidR="00DA3CB4" w:rsidRPr="000B17A0" w:rsidRDefault="00DA3CB4" w:rsidP="004C1621">
            <w:pPr>
              <w:pStyle w:val="NoSpacing"/>
              <w:keepNext/>
              <w:rPr>
                <w:b/>
              </w:rPr>
            </w:pPr>
            <w:r w:rsidRPr="000B17A0">
              <w:rPr>
                <w:b/>
              </w:rPr>
              <w:t>Source Data Element/Logic</w:t>
            </w:r>
          </w:p>
        </w:tc>
        <w:tc>
          <w:tcPr>
            <w:tcW w:w="1506" w:type="dxa"/>
            <w:hideMark/>
          </w:tcPr>
          <w:p w:rsidR="00DA3CB4" w:rsidRPr="000B17A0" w:rsidRDefault="00DA3CB4" w:rsidP="004C1621">
            <w:pPr>
              <w:pStyle w:val="NoSpacing"/>
              <w:keepNext/>
              <w:rPr>
                <w:b/>
              </w:rPr>
            </w:pPr>
            <w:r w:rsidRPr="000B17A0">
              <w:rPr>
                <w:b/>
              </w:rPr>
              <w:t>Details</w:t>
            </w:r>
          </w:p>
        </w:tc>
      </w:tr>
      <w:tr w:rsidR="00DA3CB4" w:rsidRPr="000B17A0" w:rsidTr="00F04B17">
        <w:trPr>
          <w:cantSplit/>
        </w:trPr>
        <w:tc>
          <w:tcPr>
            <w:tcW w:w="2470" w:type="dxa"/>
          </w:tcPr>
          <w:p w:rsidR="00DA3CB4" w:rsidRDefault="00DA3CB4" w:rsidP="004C1621">
            <w:pPr>
              <w:pStyle w:val="NoSpacing"/>
              <w:keepNext/>
            </w:pPr>
            <w:r w:rsidRPr="00DA3CB4">
              <w:rPr>
                <w:rFonts w:eastAsia="Times New Roman"/>
              </w:rPr>
              <w:t>C_SAMPLE_RESULT</w:t>
            </w:r>
          </w:p>
        </w:tc>
        <w:tc>
          <w:tcPr>
            <w:tcW w:w="4324" w:type="dxa"/>
            <w:noWrap/>
            <w:hideMark/>
          </w:tcPr>
          <w:p w:rsidR="00DA3CB4" w:rsidRPr="000B17A0" w:rsidRDefault="00DA3CB4" w:rsidP="004C1621">
            <w:pPr>
              <w:pStyle w:val="NoSpacing"/>
              <w:keepNext/>
            </w:pPr>
            <w:r>
              <w:t>C_SAMPLE_RESULT_ID</w:t>
            </w:r>
          </w:p>
        </w:tc>
        <w:tc>
          <w:tcPr>
            <w:tcW w:w="5370" w:type="dxa"/>
            <w:hideMark/>
          </w:tcPr>
          <w:p w:rsidR="00DA3CB4" w:rsidRPr="000B17A0" w:rsidRDefault="00DA3CB4" w:rsidP="004C1621">
            <w:pPr>
              <w:pStyle w:val="NoSpacing"/>
              <w:keepNext/>
            </w:pPr>
            <w:r w:rsidRPr="000B17A0">
              <w:t>Primary key</w:t>
            </w:r>
          </w:p>
        </w:tc>
        <w:tc>
          <w:tcPr>
            <w:tcW w:w="1506" w:type="dxa"/>
            <w:hideMark/>
          </w:tcPr>
          <w:p w:rsidR="00DA3CB4" w:rsidRPr="000B17A0" w:rsidRDefault="00DA3CB4" w:rsidP="004C1621">
            <w:pPr>
              <w:pStyle w:val="NoSpacing"/>
              <w:keepNext/>
            </w:pPr>
            <w:r w:rsidRPr="000B17A0">
              <w:t>Generated by Prime</w:t>
            </w:r>
          </w:p>
        </w:tc>
      </w:tr>
      <w:tr w:rsidR="00DA3CB4" w:rsidRPr="000B17A0" w:rsidTr="00DA3CB4">
        <w:trPr>
          <w:cantSplit/>
        </w:trPr>
        <w:tc>
          <w:tcPr>
            <w:tcW w:w="2085" w:type="dxa"/>
          </w:tcPr>
          <w:p w:rsidR="00DA3CB4" w:rsidDel="00441019" w:rsidRDefault="00DA3CB4" w:rsidP="004C1621">
            <w:pPr>
              <w:pStyle w:val="NoSpacing"/>
              <w:keepNext/>
            </w:pPr>
          </w:p>
        </w:tc>
        <w:tc>
          <w:tcPr>
            <w:tcW w:w="4324" w:type="dxa"/>
          </w:tcPr>
          <w:p w:rsidR="00DA3CB4" w:rsidRPr="00651F70" w:rsidRDefault="00DA3CB4" w:rsidP="004C1621">
            <w:pPr>
              <w:pStyle w:val="NoSpacing"/>
              <w:keepNext/>
            </w:pPr>
          </w:p>
        </w:tc>
        <w:tc>
          <w:tcPr>
            <w:tcW w:w="5252" w:type="dxa"/>
          </w:tcPr>
          <w:p w:rsidR="00DA3CB4" w:rsidRPr="000B17A0" w:rsidRDefault="00DA3CB4" w:rsidP="004C1621">
            <w:pPr>
              <w:pStyle w:val="NoSpacing"/>
              <w:keepNext/>
            </w:pPr>
          </w:p>
        </w:tc>
        <w:tc>
          <w:tcPr>
            <w:tcW w:w="2009" w:type="dxa"/>
          </w:tcPr>
          <w:p w:rsidR="00DA3CB4" w:rsidRPr="000B17A0" w:rsidRDefault="00DA3CB4" w:rsidP="004C1621">
            <w:pPr>
              <w:pStyle w:val="NoSpacing"/>
              <w:keepNext/>
            </w:pPr>
          </w:p>
        </w:tc>
      </w:tr>
      <w:tr w:rsidR="00DA3CB4" w:rsidRPr="000B17A0" w:rsidTr="00DA3CB4">
        <w:trPr>
          <w:cantSplit/>
        </w:trPr>
        <w:tc>
          <w:tcPr>
            <w:tcW w:w="2085" w:type="dxa"/>
          </w:tcPr>
          <w:p w:rsidR="00DA3CB4" w:rsidRDefault="00DA3CB4" w:rsidP="004C1621">
            <w:pPr>
              <w:pStyle w:val="NoSpacing"/>
              <w:keepNext/>
            </w:pPr>
            <w:r w:rsidRPr="00DA3CB4">
              <w:rPr>
                <w:rFonts w:eastAsia="Times New Roman"/>
              </w:rPr>
              <w:t>C_SAMPLE_RESULT</w:t>
            </w:r>
          </w:p>
        </w:tc>
        <w:tc>
          <w:tcPr>
            <w:tcW w:w="4324" w:type="dxa"/>
          </w:tcPr>
          <w:p w:rsidR="00DA3CB4" w:rsidRDefault="00DA3CB4" w:rsidP="004C1621">
            <w:pPr>
              <w:pStyle w:val="NoSpacing"/>
              <w:keepNext/>
            </w:pPr>
            <w:r>
              <w:t>C_SAMPLE_ID</w:t>
            </w:r>
          </w:p>
        </w:tc>
        <w:tc>
          <w:tcPr>
            <w:tcW w:w="5252" w:type="dxa"/>
          </w:tcPr>
          <w:p w:rsidR="00DA3CB4" w:rsidRPr="000B17A0" w:rsidRDefault="00DA3CB4" w:rsidP="004C1621">
            <w:pPr>
              <w:pStyle w:val="NoSpacing"/>
              <w:keepNext/>
            </w:pPr>
            <w:r>
              <w:t xml:space="preserve">Set to </w:t>
            </w:r>
            <w:r w:rsidR="0013791A">
              <w:t>C_</w:t>
            </w:r>
            <w:r>
              <w:t>Sample_ID of the C_SAMPLE_RESULT being processed (i.e., the aroclor c_sample_result record).</w:t>
            </w:r>
          </w:p>
        </w:tc>
        <w:tc>
          <w:tcPr>
            <w:tcW w:w="2009" w:type="dxa"/>
          </w:tcPr>
          <w:p w:rsidR="00DA3CB4" w:rsidRPr="000B17A0" w:rsidRDefault="00DA3CB4" w:rsidP="004C1621">
            <w:pPr>
              <w:pStyle w:val="NoSpacing"/>
              <w:keepNext/>
            </w:pPr>
          </w:p>
        </w:tc>
      </w:tr>
      <w:tr w:rsidR="00DA3CB4" w:rsidRPr="000B17A0" w:rsidTr="00DA3CB4">
        <w:trPr>
          <w:cantSplit/>
        </w:trPr>
        <w:tc>
          <w:tcPr>
            <w:tcW w:w="2085" w:type="dxa"/>
          </w:tcPr>
          <w:p w:rsidR="00DA3CB4" w:rsidRPr="00651F70" w:rsidDel="00441019" w:rsidRDefault="00DA3CB4" w:rsidP="004C1621">
            <w:pPr>
              <w:pStyle w:val="NoSpacing"/>
              <w:keepNext/>
            </w:pPr>
          </w:p>
        </w:tc>
        <w:tc>
          <w:tcPr>
            <w:tcW w:w="4324" w:type="dxa"/>
          </w:tcPr>
          <w:p w:rsidR="00DA3CB4" w:rsidRPr="00651F70" w:rsidRDefault="00DA3CB4" w:rsidP="004C1621">
            <w:pPr>
              <w:pStyle w:val="NoSpacing"/>
              <w:keepNext/>
            </w:pPr>
          </w:p>
        </w:tc>
        <w:tc>
          <w:tcPr>
            <w:tcW w:w="5252" w:type="dxa"/>
          </w:tcPr>
          <w:p w:rsidR="00DA3CB4" w:rsidRPr="000B17A0" w:rsidRDefault="00DA3CB4" w:rsidP="004C1621">
            <w:pPr>
              <w:pStyle w:val="NoSpacing"/>
              <w:keepNext/>
            </w:pPr>
          </w:p>
        </w:tc>
        <w:tc>
          <w:tcPr>
            <w:tcW w:w="2009" w:type="dxa"/>
          </w:tcPr>
          <w:p w:rsidR="00DA3CB4" w:rsidRPr="000B17A0" w:rsidRDefault="00DA3CB4" w:rsidP="004C1621">
            <w:pPr>
              <w:pStyle w:val="NoSpacing"/>
              <w:keepNext/>
            </w:pPr>
          </w:p>
        </w:tc>
      </w:tr>
      <w:tr w:rsidR="00DA3CB4" w:rsidRPr="000B17A0" w:rsidTr="00DA3CB4">
        <w:trPr>
          <w:cantSplit/>
        </w:trPr>
        <w:tc>
          <w:tcPr>
            <w:tcW w:w="2085" w:type="dxa"/>
          </w:tcPr>
          <w:p w:rsidR="00DA3CB4" w:rsidRPr="00651F70" w:rsidDel="00441019" w:rsidRDefault="00DA3CB4" w:rsidP="004C1621">
            <w:pPr>
              <w:pStyle w:val="NoSpacing"/>
              <w:keepNext/>
            </w:pPr>
          </w:p>
        </w:tc>
        <w:tc>
          <w:tcPr>
            <w:tcW w:w="4324" w:type="dxa"/>
          </w:tcPr>
          <w:p w:rsidR="00DA3CB4" w:rsidRPr="000B17A0" w:rsidRDefault="00DA3CB4" w:rsidP="004C1621">
            <w:pPr>
              <w:pStyle w:val="NoSpacing"/>
              <w:keepNext/>
            </w:pPr>
          </w:p>
        </w:tc>
        <w:tc>
          <w:tcPr>
            <w:tcW w:w="5252" w:type="dxa"/>
          </w:tcPr>
          <w:p w:rsidR="00DA3CB4" w:rsidRPr="000B17A0" w:rsidRDefault="00DA3CB4" w:rsidP="004C1621">
            <w:pPr>
              <w:pStyle w:val="NoSpacing"/>
              <w:keepNext/>
            </w:pPr>
          </w:p>
        </w:tc>
        <w:tc>
          <w:tcPr>
            <w:tcW w:w="2009" w:type="dxa"/>
            <w:hideMark/>
          </w:tcPr>
          <w:p w:rsidR="00DA3CB4" w:rsidRPr="000B17A0" w:rsidRDefault="00DA3CB4" w:rsidP="004C1621">
            <w:pPr>
              <w:pStyle w:val="NoSpacing"/>
              <w:keepNext/>
            </w:pPr>
          </w:p>
        </w:tc>
      </w:tr>
      <w:tr w:rsidR="00DA3CB4" w:rsidRPr="000B17A0" w:rsidTr="00DA3CB4">
        <w:trPr>
          <w:cantSplit/>
        </w:trPr>
        <w:tc>
          <w:tcPr>
            <w:tcW w:w="2085" w:type="dxa"/>
          </w:tcPr>
          <w:p w:rsidR="00DA3CB4" w:rsidRPr="00651F70" w:rsidDel="00441019" w:rsidRDefault="00DA3CB4" w:rsidP="004C1621">
            <w:pPr>
              <w:pStyle w:val="NoSpacing"/>
            </w:pPr>
          </w:p>
        </w:tc>
        <w:tc>
          <w:tcPr>
            <w:tcW w:w="4324" w:type="dxa"/>
            <w:noWrap/>
          </w:tcPr>
          <w:p w:rsidR="00DA3CB4" w:rsidRPr="004807E8" w:rsidRDefault="00DA3CB4" w:rsidP="004C1621">
            <w:pPr>
              <w:pStyle w:val="NoSpacing"/>
            </w:pPr>
          </w:p>
        </w:tc>
        <w:tc>
          <w:tcPr>
            <w:tcW w:w="5252" w:type="dxa"/>
          </w:tcPr>
          <w:p w:rsidR="00DA3CB4" w:rsidRPr="004807E8" w:rsidRDefault="00DA3CB4" w:rsidP="004C1621">
            <w:pPr>
              <w:pStyle w:val="NoSpacing"/>
            </w:pPr>
          </w:p>
        </w:tc>
        <w:tc>
          <w:tcPr>
            <w:tcW w:w="2009" w:type="dxa"/>
            <w:hideMark/>
          </w:tcPr>
          <w:p w:rsidR="00DA3CB4" w:rsidRPr="000B17A0" w:rsidRDefault="00DA3CB4" w:rsidP="004C1621">
            <w:pPr>
              <w:pStyle w:val="NoSpacing"/>
            </w:pPr>
          </w:p>
        </w:tc>
      </w:tr>
      <w:tr w:rsidR="00DA3CB4" w:rsidRPr="000B17A0" w:rsidTr="00DA3CB4">
        <w:trPr>
          <w:cantSplit/>
        </w:trPr>
        <w:tc>
          <w:tcPr>
            <w:tcW w:w="2085" w:type="dxa"/>
          </w:tcPr>
          <w:p w:rsidR="00DA3CB4" w:rsidRPr="00651F70" w:rsidDel="00441019" w:rsidRDefault="00DA3CB4" w:rsidP="004C1621">
            <w:pPr>
              <w:pStyle w:val="NoSpacing"/>
            </w:pPr>
          </w:p>
        </w:tc>
        <w:tc>
          <w:tcPr>
            <w:tcW w:w="4324" w:type="dxa"/>
            <w:noWrap/>
          </w:tcPr>
          <w:p w:rsidR="00DA3CB4" w:rsidRPr="004807E8" w:rsidRDefault="00DA3CB4" w:rsidP="004C1621">
            <w:pPr>
              <w:pStyle w:val="NoSpacing"/>
            </w:pPr>
          </w:p>
        </w:tc>
        <w:tc>
          <w:tcPr>
            <w:tcW w:w="5252" w:type="dxa"/>
          </w:tcPr>
          <w:p w:rsidR="00DA3CB4" w:rsidRPr="004807E8" w:rsidRDefault="00DA3CB4" w:rsidP="004C1621">
            <w:pPr>
              <w:pStyle w:val="NoSpacing"/>
            </w:pPr>
          </w:p>
        </w:tc>
        <w:tc>
          <w:tcPr>
            <w:tcW w:w="2009" w:type="dxa"/>
            <w:hideMark/>
          </w:tcPr>
          <w:p w:rsidR="00DA3CB4" w:rsidRPr="000B17A0" w:rsidRDefault="00DA3CB4" w:rsidP="004C1621">
            <w:pPr>
              <w:pStyle w:val="NoSpacing"/>
            </w:pPr>
          </w:p>
        </w:tc>
      </w:tr>
      <w:tr w:rsidR="00DA3CB4" w:rsidRPr="000B17A0" w:rsidTr="00DA3CB4">
        <w:trPr>
          <w:cantSplit/>
        </w:trPr>
        <w:tc>
          <w:tcPr>
            <w:tcW w:w="2085" w:type="dxa"/>
          </w:tcPr>
          <w:p w:rsidR="00DA3CB4" w:rsidRPr="00651F70" w:rsidDel="00441019" w:rsidRDefault="00DA3CB4" w:rsidP="004C1621">
            <w:pPr>
              <w:pStyle w:val="NoSpacing"/>
            </w:pPr>
          </w:p>
        </w:tc>
        <w:tc>
          <w:tcPr>
            <w:tcW w:w="4324" w:type="dxa"/>
            <w:noWrap/>
          </w:tcPr>
          <w:p w:rsidR="00DA3CB4" w:rsidRPr="004807E8" w:rsidRDefault="00DA3CB4" w:rsidP="004C1621">
            <w:pPr>
              <w:pStyle w:val="NoSpacing"/>
            </w:pPr>
          </w:p>
        </w:tc>
        <w:tc>
          <w:tcPr>
            <w:tcW w:w="5252" w:type="dxa"/>
          </w:tcPr>
          <w:p w:rsidR="00DA3CB4" w:rsidRPr="004807E8" w:rsidRDefault="00DA3CB4" w:rsidP="004C1621">
            <w:pPr>
              <w:pStyle w:val="NoSpacing"/>
            </w:pPr>
          </w:p>
        </w:tc>
        <w:tc>
          <w:tcPr>
            <w:tcW w:w="2009" w:type="dxa"/>
          </w:tcPr>
          <w:p w:rsidR="00DA3CB4" w:rsidRPr="000B17A0" w:rsidRDefault="00DA3CB4" w:rsidP="004C1621">
            <w:pPr>
              <w:pStyle w:val="NoSpacing"/>
            </w:pPr>
          </w:p>
        </w:tc>
      </w:tr>
      <w:tr w:rsidR="00DA3CB4" w:rsidRPr="000B17A0" w:rsidTr="00DA3CB4">
        <w:trPr>
          <w:cantSplit/>
        </w:trPr>
        <w:tc>
          <w:tcPr>
            <w:tcW w:w="2085" w:type="dxa"/>
          </w:tcPr>
          <w:p w:rsidR="00DA3CB4" w:rsidRPr="00651F70" w:rsidDel="00441019" w:rsidRDefault="00DA3CB4" w:rsidP="004C1621">
            <w:pPr>
              <w:pStyle w:val="NoSpacing"/>
            </w:pPr>
          </w:p>
        </w:tc>
        <w:tc>
          <w:tcPr>
            <w:tcW w:w="4324" w:type="dxa"/>
            <w:noWrap/>
          </w:tcPr>
          <w:p w:rsidR="00DA3CB4" w:rsidRPr="004807E8" w:rsidRDefault="00DA3CB4" w:rsidP="004C1621">
            <w:pPr>
              <w:pStyle w:val="NoSpacing"/>
            </w:pPr>
          </w:p>
        </w:tc>
        <w:tc>
          <w:tcPr>
            <w:tcW w:w="5252" w:type="dxa"/>
          </w:tcPr>
          <w:p w:rsidR="00DA3CB4" w:rsidRPr="004807E8" w:rsidRDefault="00DA3CB4" w:rsidP="004C1621">
            <w:pPr>
              <w:pStyle w:val="NoSpacing"/>
            </w:pPr>
          </w:p>
        </w:tc>
        <w:tc>
          <w:tcPr>
            <w:tcW w:w="2009" w:type="dxa"/>
            <w:hideMark/>
          </w:tcPr>
          <w:p w:rsidR="00DA3CB4" w:rsidRPr="000B17A0" w:rsidRDefault="00DA3CB4" w:rsidP="004C1621">
            <w:pPr>
              <w:pStyle w:val="NoSpacing"/>
            </w:pPr>
          </w:p>
        </w:tc>
      </w:tr>
      <w:tr w:rsidR="00DA3CB4" w:rsidRPr="000B17A0" w:rsidTr="00DA3CB4">
        <w:trPr>
          <w:cantSplit/>
        </w:trPr>
        <w:tc>
          <w:tcPr>
            <w:tcW w:w="2085" w:type="dxa"/>
          </w:tcPr>
          <w:p w:rsidR="00DA3CB4" w:rsidRPr="00651F70" w:rsidDel="00441019" w:rsidRDefault="00DA3CB4" w:rsidP="004C1621">
            <w:pPr>
              <w:pStyle w:val="NoSpacing"/>
            </w:pPr>
          </w:p>
        </w:tc>
        <w:tc>
          <w:tcPr>
            <w:tcW w:w="4324" w:type="dxa"/>
            <w:noWrap/>
          </w:tcPr>
          <w:p w:rsidR="00DA3CB4" w:rsidRPr="004807E8" w:rsidRDefault="00DA3CB4" w:rsidP="004C1621">
            <w:pPr>
              <w:pStyle w:val="NoSpacing"/>
            </w:pPr>
          </w:p>
        </w:tc>
        <w:tc>
          <w:tcPr>
            <w:tcW w:w="5252" w:type="dxa"/>
          </w:tcPr>
          <w:p w:rsidR="00DA3CB4" w:rsidRPr="004807E8" w:rsidRDefault="00DA3CB4" w:rsidP="004C1621">
            <w:pPr>
              <w:pStyle w:val="NoSpacing"/>
            </w:pPr>
          </w:p>
        </w:tc>
        <w:tc>
          <w:tcPr>
            <w:tcW w:w="2009" w:type="dxa"/>
            <w:hideMark/>
          </w:tcPr>
          <w:p w:rsidR="00DA3CB4" w:rsidRPr="000B17A0" w:rsidRDefault="00DA3CB4" w:rsidP="004C1621">
            <w:pPr>
              <w:pStyle w:val="NoSpacing"/>
            </w:pPr>
          </w:p>
        </w:tc>
      </w:tr>
      <w:tr w:rsidR="00DA3CB4" w:rsidRPr="000B17A0" w:rsidTr="00DA3CB4">
        <w:trPr>
          <w:cantSplit/>
        </w:trPr>
        <w:tc>
          <w:tcPr>
            <w:tcW w:w="2085" w:type="dxa"/>
          </w:tcPr>
          <w:p w:rsidR="00DA3CB4" w:rsidRPr="00651F70" w:rsidDel="00441019" w:rsidRDefault="00DA3CB4" w:rsidP="004C1621">
            <w:pPr>
              <w:pStyle w:val="NoSpacing"/>
            </w:pPr>
          </w:p>
        </w:tc>
        <w:tc>
          <w:tcPr>
            <w:tcW w:w="4324" w:type="dxa"/>
            <w:noWrap/>
          </w:tcPr>
          <w:p w:rsidR="00DA3CB4" w:rsidRPr="004807E8" w:rsidRDefault="00DA3CB4" w:rsidP="004C1621">
            <w:pPr>
              <w:pStyle w:val="NoSpacing"/>
            </w:pPr>
          </w:p>
        </w:tc>
        <w:tc>
          <w:tcPr>
            <w:tcW w:w="5252" w:type="dxa"/>
          </w:tcPr>
          <w:p w:rsidR="00DA3CB4" w:rsidRPr="004807E8" w:rsidRDefault="00DA3CB4" w:rsidP="004C1621">
            <w:pPr>
              <w:pStyle w:val="NoSpacing"/>
            </w:pPr>
          </w:p>
        </w:tc>
        <w:tc>
          <w:tcPr>
            <w:tcW w:w="2009" w:type="dxa"/>
            <w:hideMark/>
          </w:tcPr>
          <w:p w:rsidR="00DA3CB4" w:rsidRPr="000B17A0" w:rsidRDefault="00DA3CB4" w:rsidP="004C1621">
            <w:pPr>
              <w:pStyle w:val="NoSpacing"/>
            </w:pPr>
          </w:p>
        </w:tc>
      </w:tr>
      <w:tr w:rsidR="00DA3CB4" w:rsidRPr="000B17A0" w:rsidTr="00DA3CB4">
        <w:trPr>
          <w:cantSplit/>
        </w:trPr>
        <w:tc>
          <w:tcPr>
            <w:tcW w:w="2085" w:type="dxa"/>
          </w:tcPr>
          <w:p w:rsidR="00DA3CB4" w:rsidRPr="00651F70" w:rsidDel="00441019" w:rsidRDefault="00DA3CB4" w:rsidP="004C1621">
            <w:pPr>
              <w:pStyle w:val="NoSpacing"/>
            </w:pPr>
          </w:p>
        </w:tc>
        <w:tc>
          <w:tcPr>
            <w:tcW w:w="4324" w:type="dxa"/>
            <w:noWrap/>
          </w:tcPr>
          <w:p w:rsidR="00DA3CB4" w:rsidRPr="004807E8" w:rsidRDefault="00DA3CB4" w:rsidP="004C1621">
            <w:pPr>
              <w:pStyle w:val="NoSpacing"/>
            </w:pPr>
          </w:p>
        </w:tc>
        <w:tc>
          <w:tcPr>
            <w:tcW w:w="5252" w:type="dxa"/>
          </w:tcPr>
          <w:p w:rsidR="00DA3CB4" w:rsidRPr="004807E8" w:rsidRDefault="00DA3CB4" w:rsidP="004C1621">
            <w:pPr>
              <w:pStyle w:val="NoSpacing"/>
            </w:pPr>
          </w:p>
        </w:tc>
        <w:tc>
          <w:tcPr>
            <w:tcW w:w="2009" w:type="dxa"/>
            <w:hideMark/>
          </w:tcPr>
          <w:p w:rsidR="00DA3CB4" w:rsidRPr="000B17A0" w:rsidRDefault="00DA3CB4" w:rsidP="004C1621">
            <w:pPr>
              <w:pStyle w:val="NoSpacing"/>
            </w:pPr>
          </w:p>
        </w:tc>
      </w:tr>
      <w:tr w:rsidR="00DA3CB4" w:rsidRPr="000B17A0" w:rsidTr="00DA3CB4">
        <w:trPr>
          <w:cantSplit/>
        </w:trPr>
        <w:tc>
          <w:tcPr>
            <w:tcW w:w="2085" w:type="dxa"/>
          </w:tcPr>
          <w:p w:rsidR="00DA3CB4" w:rsidRPr="00651F70" w:rsidDel="00441019" w:rsidRDefault="00DA3CB4" w:rsidP="004C1621">
            <w:pPr>
              <w:pStyle w:val="NoSpacing"/>
            </w:pPr>
          </w:p>
        </w:tc>
        <w:tc>
          <w:tcPr>
            <w:tcW w:w="4324" w:type="dxa"/>
            <w:noWrap/>
          </w:tcPr>
          <w:p w:rsidR="00DA3CB4" w:rsidRPr="004807E8" w:rsidRDefault="00DA3CB4" w:rsidP="004C1621">
            <w:pPr>
              <w:pStyle w:val="NoSpacing"/>
            </w:pPr>
          </w:p>
        </w:tc>
        <w:tc>
          <w:tcPr>
            <w:tcW w:w="5252" w:type="dxa"/>
          </w:tcPr>
          <w:p w:rsidR="00DA3CB4" w:rsidRPr="004807E8" w:rsidRDefault="00DA3CB4" w:rsidP="004C1621">
            <w:pPr>
              <w:pStyle w:val="NoSpacing"/>
            </w:pPr>
          </w:p>
        </w:tc>
        <w:tc>
          <w:tcPr>
            <w:tcW w:w="2009" w:type="dxa"/>
          </w:tcPr>
          <w:p w:rsidR="00DA3CB4" w:rsidRPr="000B17A0" w:rsidRDefault="00DA3CB4" w:rsidP="004C1621">
            <w:pPr>
              <w:pStyle w:val="NoSpacing"/>
            </w:pPr>
          </w:p>
        </w:tc>
      </w:tr>
      <w:tr w:rsidR="00DA3CB4" w:rsidRPr="000B17A0" w:rsidTr="00DA3CB4">
        <w:trPr>
          <w:cantSplit/>
        </w:trPr>
        <w:tc>
          <w:tcPr>
            <w:tcW w:w="2085" w:type="dxa"/>
          </w:tcPr>
          <w:p w:rsidR="00DA3CB4" w:rsidRDefault="00DA3CB4" w:rsidP="004C1621">
            <w:pPr>
              <w:pStyle w:val="NoSpacing"/>
            </w:pPr>
            <w:r w:rsidRPr="00DA3CB4">
              <w:rPr>
                <w:rFonts w:eastAsia="Times New Roman"/>
              </w:rPr>
              <w:t>C_SAMPLE_RESULT</w:t>
            </w:r>
          </w:p>
        </w:tc>
        <w:tc>
          <w:tcPr>
            <w:tcW w:w="4324" w:type="dxa"/>
            <w:noWrap/>
          </w:tcPr>
          <w:p w:rsidR="00DA3CB4" w:rsidRDefault="00DA3CB4" w:rsidP="004C1621">
            <w:pPr>
              <w:pStyle w:val="NoSpacing"/>
            </w:pPr>
            <w:r>
              <w:t>Analyte_ID</w:t>
            </w:r>
          </w:p>
          <w:p w:rsidR="00DA3CB4" w:rsidRPr="00651F70" w:rsidRDefault="00DA3CB4" w:rsidP="00441019">
            <w:pPr>
              <w:pStyle w:val="NoSpacing"/>
            </w:pPr>
          </w:p>
        </w:tc>
        <w:tc>
          <w:tcPr>
            <w:tcW w:w="5252" w:type="dxa"/>
          </w:tcPr>
          <w:p w:rsidR="00DA3CB4" w:rsidRPr="004807E8" w:rsidRDefault="00DA3CB4" w:rsidP="00441019">
            <w:pPr>
              <w:pStyle w:val="NoSpacing"/>
            </w:pPr>
            <w:r>
              <w:t>Set to analyte_ref.analyte_ref_id where analyte_ref.</w:t>
            </w:r>
            <w:r w:rsidRPr="00441019">
              <w:t>ANALYTE_CD</w:t>
            </w:r>
            <w:r>
              <w:t xml:space="preserve"> = '2383'</w:t>
            </w:r>
          </w:p>
        </w:tc>
        <w:tc>
          <w:tcPr>
            <w:tcW w:w="2009" w:type="dxa"/>
          </w:tcPr>
          <w:p w:rsidR="00DA3CB4" w:rsidRPr="000B17A0" w:rsidRDefault="00DA3CB4" w:rsidP="004C1621">
            <w:pPr>
              <w:pStyle w:val="NoSpacing"/>
            </w:pPr>
          </w:p>
        </w:tc>
      </w:tr>
      <w:tr w:rsidR="00DA3CB4" w:rsidRPr="000B17A0" w:rsidTr="00DA3CB4">
        <w:trPr>
          <w:cantSplit/>
        </w:trPr>
        <w:tc>
          <w:tcPr>
            <w:tcW w:w="2085" w:type="dxa"/>
          </w:tcPr>
          <w:p w:rsidR="00DA3CB4" w:rsidRPr="00651F70" w:rsidRDefault="00DA3CB4" w:rsidP="004C1621">
            <w:pPr>
              <w:pStyle w:val="NoSpacing"/>
            </w:pPr>
            <w:r w:rsidRPr="00DA3CB4">
              <w:rPr>
                <w:rFonts w:eastAsia="Times New Roman"/>
              </w:rPr>
              <w:t>C_SAMPLE_RESULT</w:t>
            </w:r>
          </w:p>
        </w:tc>
        <w:tc>
          <w:tcPr>
            <w:tcW w:w="4324" w:type="dxa"/>
            <w:noWrap/>
          </w:tcPr>
          <w:p w:rsidR="00DA3CB4" w:rsidRPr="00651F70" w:rsidRDefault="00DA3CB4" w:rsidP="00DA3CB4">
            <w:pPr>
              <w:pStyle w:val="NoSpacing"/>
            </w:pPr>
            <w:r w:rsidRPr="00DA3CB4">
              <w:t>DATA_QUALITY_ID</w:t>
            </w:r>
            <w:r>
              <w:t xml:space="preserve"> </w:t>
            </w:r>
          </w:p>
        </w:tc>
        <w:tc>
          <w:tcPr>
            <w:tcW w:w="5252" w:type="dxa"/>
          </w:tcPr>
          <w:p w:rsidR="00DA3CB4" w:rsidRDefault="00DA3CB4" w:rsidP="004C1621">
            <w:pPr>
              <w:pStyle w:val="NoSpacing"/>
            </w:pPr>
            <w:r>
              <w:t xml:space="preserve">Set to </w:t>
            </w:r>
            <w:r w:rsidRPr="00DA3CB4">
              <w:t>KEY_VALUE_REF</w:t>
            </w:r>
            <w:r>
              <w:t>.</w:t>
            </w:r>
            <w:r w:rsidRPr="00DA3CB4">
              <w:t>KEY_VALUE_REF</w:t>
            </w:r>
            <w:r>
              <w:t xml:space="preserve">_ID Where </w:t>
            </w:r>
            <w:r w:rsidRPr="00DA3CB4">
              <w:t>REF_CATEGORY</w:t>
            </w:r>
            <w:r>
              <w:t xml:space="preserve"> = '</w:t>
            </w:r>
            <w:r w:rsidRPr="00DA3CB4">
              <w:t>SAMPLE_RESULT_DATA_QUALITY</w:t>
            </w:r>
            <w:r>
              <w:t xml:space="preserve">' and </w:t>
            </w:r>
            <w:r w:rsidRPr="00DA3CB4">
              <w:t>VALUE_DATA</w:t>
            </w:r>
            <w:r>
              <w:t xml:space="preserve"> = 'Accepted'</w:t>
            </w:r>
          </w:p>
          <w:p w:rsidR="00DA3CB4" w:rsidRPr="004807E8" w:rsidRDefault="00DA3CB4" w:rsidP="004C1621">
            <w:pPr>
              <w:pStyle w:val="NoSpacing"/>
            </w:pPr>
          </w:p>
        </w:tc>
        <w:tc>
          <w:tcPr>
            <w:tcW w:w="2009" w:type="dxa"/>
          </w:tcPr>
          <w:p w:rsidR="00DA3CB4" w:rsidRPr="000B17A0" w:rsidRDefault="00DA3CB4" w:rsidP="004C1621">
            <w:pPr>
              <w:pStyle w:val="NoSpacing"/>
            </w:pPr>
          </w:p>
        </w:tc>
      </w:tr>
      <w:tr w:rsidR="00F04B17" w:rsidRPr="000B17A0" w:rsidTr="00DA3CB4">
        <w:trPr>
          <w:cantSplit/>
        </w:trPr>
        <w:tc>
          <w:tcPr>
            <w:tcW w:w="2085" w:type="dxa"/>
          </w:tcPr>
          <w:p w:rsidR="00F3331E" w:rsidRDefault="00F04B17" w:rsidP="00F04B17">
            <w:pPr>
              <w:pStyle w:val="NoSpacing"/>
              <w:rPr>
                <w:rFonts w:eastAsia="Times New Roman"/>
              </w:rPr>
            </w:pPr>
            <w:r w:rsidRPr="00DA3CB4">
              <w:rPr>
                <w:rFonts w:eastAsia="Times New Roman"/>
              </w:rPr>
              <w:t>C_SAMPLE_RESULT</w:t>
            </w:r>
            <w:r>
              <w:rPr>
                <w:rFonts w:eastAsia="Times New Roman"/>
              </w:rPr>
              <w:t>_</w:t>
            </w:r>
          </w:p>
          <w:p w:rsidR="00F04B17" w:rsidRPr="00651F70" w:rsidRDefault="00F04B17" w:rsidP="00F04B17">
            <w:pPr>
              <w:pStyle w:val="NoSpacing"/>
            </w:pPr>
            <w:r>
              <w:rPr>
                <w:rFonts w:eastAsia="Times New Roman"/>
              </w:rPr>
              <w:t>CHEM</w:t>
            </w:r>
          </w:p>
        </w:tc>
        <w:tc>
          <w:tcPr>
            <w:tcW w:w="4324" w:type="dxa"/>
            <w:noWrap/>
          </w:tcPr>
          <w:p w:rsidR="00F04B17" w:rsidRPr="00651F70" w:rsidRDefault="00F04B17" w:rsidP="00F04B17">
            <w:pPr>
              <w:pStyle w:val="NoSpacing"/>
            </w:pPr>
            <w:r>
              <w:t>C_SAMPLE_RESULT_ID</w:t>
            </w:r>
          </w:p>
        </w:tc>
        <w:tc>
          <w:tcPr>
            <w:tcW w:w="5252" w:type="dxa"/>
          </w:tcPr>
          <w:p w:rsidR="00F04B17" w:rsidRDefault="00F04B17" w:rsidP="00F04B17">
            <w:pPr>
              <w:pStyle w:val="NoSpacing"/>
            </w:pPr>
            <w:r w:rsidRPr="000B17A0">
              <w:t>Primary key</w:t>
            </w:r>
          </w:p>
          <w:p w:rsidR="00F04B17" w:rsidRDefault="00F04B17" w:rsidP="00F04B17">
            <w:pPr>
              <w:pStyle w:val="NoSpacing"/>
            </w:pPr>
            <w:r>
              <w:t xml:space="preserve">Should be the same value as the Primary Key for </w:t>
            </w:r>
            <w:r w:rsidRPr="00DA3CB4">
              <w:rPr>
                <w:rFonts w:eastAsia="Times New Roman"/>
              </w:rPr>
              <w:t>C_SAMPLE_RESULT</w:t>
            </w:r>
            <w:r>
              <w:rPr>
                <w:rFonts w:eastAsia="Times New Roman"/>
              </w:rPr>
              <w:t>.</w:t>
            </w:r>
          </w:p>
        </w:tc>
        <w:tc>
          <w:tcPr>
            <w:tcW w:w="2009" w:type="dxa"/>
          </w:tcPr>
          <w:p w:rsidR="00F04B17" w:rsidRPr="000B17A0" w:rsidRDefault="00F04B17" w:rsidP="00F04B17">
            <w:pPr>
              <w:pStyle w:val="NoSpacing"/>
            </w:pPr>
            <w:r w:rsidRPr="000B17A0">
              <w:t>Generated by Prime</w:t>
            </w:r>
          </w:p>
        </w:tc>
      </w:tr>
      <w:tr w:rsidR="00F04B17" w:rsidRPr="000B17A0" w:rsidTr="00F04B17">
        <w:trPr>
          <w:cantSplit/>
        </w:trPr>
        <w:tc>
          <w:tcPr>
            <w:tcW w:w="2470" w:type="dxa"/>
          </w:tcPr>
          <w:p w:rsidR="00F3331E" w:rsidRDefault="00F3331E" w:rsidP="00F3331E">
            <w:pPr>
              <w:pStyle w:val="NoSpacing"/>
              <w:rPr>
                <w:rFonts w:eastAsia="Times New Roman"/>
              </w:rPr>
            </w:pPr>
            <w:r w:rsidRPr="00DA3CB4">
              <w:rPr>
                <w:rFonts w:eastAsia="Times New Roman"/>
              </w:rPr>
              <w:t>C_SAMPLE_RESULT</w:t>
            </w:r>
            <w:r>
              <w:rPr>
                <w:rFonts w:eastAsia="Times New Roman"/>
              </w:rPr>
              <w:t>_</w:t>
            </w:r>
          </w:p>
          <w:p w:rsidR="00F04B17" w:rsidRPr="00651F70" w:rsidRDefault="00F3331E" w:rsidP="00F3331E">
            <w:pPr>
              <w:pStyle w:val="NoSpacing"/>
            </w:pPr>
            <w:r>
              <w:rPr>
                <w:rFonts w:eastAsia="Times New Roman"/>
              </w:rPr>
              <w:t>CHEM</w:t>
            </w:r>
          </w:p>
        </w:tc>
        <w:tc>
          <w:tcPr>
            <w:tcW w:w="4324" w:type="dxa"/>
            <w:noWrap/>
          </w:tcPr>
          <w:p w:rsidR="00F04B17" w:rsidRPr="00651F70" w:rsidRDefault="00F04B17" w:rsidP="00F04B17">
            <w:pPr>
              <w:pStyle w:val="NoSpacing"/>
            </w:pPr>
            <w:r w:rsidRPr="00651F70">
              <w:t>RESULT</w:t>
            </w:r>
          </w:p>
        </w:tc>
        <w:tc>
          <w:tcPr>
            <w:tcW w:w="5370" w:type="dxa"/>
          </w:tcPr>
          <w:p w:rsidR="00F04B17" w:rsidRPr="004807E8" w:rsidRDefault="00F04B17" w:rsidP="00F04B17">
            <w:pPr>
              <w:pStyle w:val="NoSpacing"/>
            </w:pPr>
            <w:r>
              <w:t>Null</w:t>
            </w:r>
          </w:p>
        </w:tc>
        <w:tc>
          <w:tcPr>
            <w:tcW w:w="1506" w:type="dxa"/>
          </w:tcPr>
          <w:p w:rsidR="00F04B17" w:rsidRPr="000B17A0" w:rsidRDefault="00F04B17" w:rsidP="00F04B17">
            <w:pPr>
              <w:pStyle w:val="NoSpacing"/>
            </w:pPr>
          </w:p>
        </w:tc>
      </w:tr>
      <w:tr w:rsidR="00F04B17" w:rsidRPr="000B17A0" w:rsidTr="00F04B17">
        <w:trPr>
          <w:cantSplit/>
        </w:trPr>
        <w:tc>
          <w:tcPr>
            <w:tcW w:w="2470" w:type="dxa"/>
          </w:tcPr>
          <w:p w:rsidR="00F3331E" w:rsidRDefault="00F3331E" w:rsidP="00F3331E">
            <w:pPr>
              <w:pStyle w:val="NoSpacing"/>
              <w:rPr>
                <w:rFonts w:eastAsia="Times New Roman"/>
              </w:rPr>
            </w:pPr>
            <w:r w:rsidRPr="00DA3CB4">
              <w:rPr>
                <w:rFonts w:eastAsia="Times New Roman"/>
              </w:rPr>
              <w:t>C_SAMPLE_RESULT</w:t>
            </w:r>
            <w:r>
              <w:rPr>
                <w:rFonts w:eastAsia="Times New Roman"/>
              </w:rPr>
              <w:t>_</w:t>
            </w:r>
          </w:p>
          <w:p w:rsidR="00F04B17" w:rsidRPr="00651F70" w:rsidRDefault="00F3331E" w:rsidP="00F3331E">
            <w:pPr>
              <w:pStyle w:val="NoSpacing"/>
            </w:pPr>
            <w:r>
              <w:rPr>
                <w:rFonts w:eastAsia="Times New Roman"/>
              </w:rPr>
              <w:t>CHEM</w:t>
            </w:r>
          </w:p>
        </w:tc>
        <w:tc>
          <w:tcPr>
            <w:tcW w:w="4324" w:type="dxa"/>
            <w:noWrap/>
          </w:tcPr>
          <w:p w:rsidR="00F04B17" w:rsidRPr="00651F70" w:rsidRDefault="00F04B17" w:rsidP="00F04B17">
            <w:pPr>
              <w:pStyle w:val="NoSpacing"/>
            </w:pPr>
            <w:r w:rsidRPr="00651F70">
              <w:t>RESULT_UOM</w:t>
            </w:r>
            <w:r w:rsidR="00F3331E">
              <w:t>_ID</w:t>
            </w:r>
          </w:p>
        </w:tc>
        <w:tc>
          <w:tcPr>
            <w:tcW w:w="5370" w:type="dxa"/>
          </w:tcPr>
          <w:p w:rsidR="00F04B17" w:rsidRPr="004807E8" w:rsidRDefault="00F04B17" w:rsidP="00F04B17">
            <w:pPr>
              <w:pStyle w:val="NoSpacing"/>
            </w:pPr>
            <w:r>
              <w:t>Null</w:t>
            </w:r>
          </w:p>
        </w:tc>
        <w:tc>
          <w:tcPr>
            <w:tcW w:w="1506" w:type="dxa"/>
          </w:tcPr>
          <w:p w:rsidR="00F04B17" w:rsidRPr="000B17A0" w:rsidRDefault="00F04B17" w:rsidP="00F04B17">
            <w:pPr>
              <w:pStyle w:val="NoSpacing"/>
            </w:pPr>
          </w:p>
        </w:tc>
      </w:tr>
      <w:tr w:rsidR="00F04B17" w:rsidRPr="000B17A0" w:rsidTr="00F04B17">
        <w:trPr>
          <w:cantSplit/>
        </w:trPr>
        <w:tc>
          <w:tcPr>
            <w:tcW w:w="2470" w:type="dxa"/>
          </w:tcPr>
          <w:p w:rsidR="00F3331E" w:rsidRDefault="00F3331E" w:rsidP="00F3331E">
            <w:pPr>
              <w:pStyle w:val="NoSpacing"/>
              <w:rPr>
                <w:rFonts w:eastAsia="Times New Roman"/>
              </w:rPr>
            </w:pPr>
            <w:r w:rsidRPr="00DA3CB4">
              <w:rPr>
                <w:rFonts w:eastAsia="Times New Roman"/>
              </w:rPr>
              <w:t>C_SAMPLE_RESULT</w:t>
            </w:r>
            <w:r>
              <w:rPr>
                <w:rFonts w:eastAsia="Times New Roman"/>
              </w:rPr>
              <w:t>_</w:t>
            </w:r>
          </w:p>
          <w:p w:rsidR="00F04B17" w:rsidRPr="00651F70" w:rsidRDefault="00F3331E" w:rsidP="00F3331E">
            <w:pPr>
              <w:pStyle w:val="NoSpacing"/>
            </w:pPr>
            <w:r>
              <w:rPr>
                <w:rFonts w:eastAsia="Times New Roman"/>
              </w:rPr>
              <w:t>CHEM</w:t>
            </w:r>
          </w:p>
        </w:tc>
        <w:tc>
          <w:tcPr>
            <w:tcW w:w="4324" w:type="dxa"/>
            <w:noWrap/>
          </w:tcPr>
          <w:p w:rsidR="00F04B17" w:rsidRDefault="00F04B17" w:rsidP="00F04B17">
            <w:pPr>
              <w:pStyle w:val="NoSpacing"/>
            </w:pPr>
            <w:r w:rsidRPr="00F04B17">
              <w:t>NOT_DETECTED</w:t>
            </w:r>
          </w:p>
          <w:p w:rsidR="00F04B17" w:rsidRPr="00651F70" w:rsidRDefault="00F04B17" w:rsidP="00F04B17">
            <w:pPr>
              <w:pStyle w:val="NoSpacing"/>
            </w:pPr>
          </w:p>
        </w:tc>
        <w:tc>
          <w:tcPr>
            <w:tcW w:w="5370" w:type="dxa"/>
          </w:tcPr>
          <w:p w:rsidR="00F04B17" w:rsidRPr="004807E8" w:rsidRDefault="00F04B17" w:rsidP="00F04B17">
            <w:pPr>
              <w:pStyle w:val="NoSpacing"/>
            </w:pPr>
            <w:r>
              <w:t>Set to 'Y'</w:t>
            </w:r>
          </w:p>
        </w:tc>
        <w:tc>
          <w:tcPr>
            <w:tcW w:w="1506" w:type="dxa"/>
          </w:tcPr>
          <w:p w:rsidR="00F04B17" w:rsidRPr="000B17A0" w:rsidRDefault="00F04B17" w:rsidP="00F04B17">
            <w:pPr>
              <w:pStyle w:val="NoSpacing"/>
            </w:pPr>
          </w:p>
        </w:tc>
      </w:tr>
      <w:tr w:rsidR="00F04B17" w:rsidRPr="000B17A0" w:rsidTr="00F04B17">
        <w:trPr>
          <w:cantSplit/>
        </w:trPr>
        <w:tc>
          <w:tcPr>
            <w:tcW w:w="2470" w:type="dxa"/>
          </w:tcPr>
          <w:p w:rsidR="00F04B17" w:rsidRPr="00651F70" w:rsidRDefault="00F04B17" w:rsidP="00F04B17">
            <w:pPr>
              <w:pStyle w:val="NoSpacing"/>
            </w:pPr>
          </w:p>
        </w:tc>
        <w:tc>
          <w:tcPr>
            <w:tcW w:w="4324" w:type="dxa"/>
            <w:noWrap/>
          </w:tcPr>
          <w:p w:rsidR="00F04B17" w:rsidRPr="00651F70" w:rsidRDefault="00F04B17" w:rsidP="00F04B17">
            <w:pPr>
              <w:pStyle w:val="NoSpacing"/>
            </w:pPr>
          </w:p>
        </w:tc>
        <w:tc>
          <w:tcPr>
            <w:tcW w:w="5370" w:type="dxa"/>
          </w:tcPr>
          <w:p w:rsidR="00F04B17" w:rsidRPr="004807E8" w:rsidRDefault="00F04B17" w:rsidP="00F04B17">
            <w:pPr>
              <w:pStyle w:val="NoSpacing"/>
            </w:pPr>
          </w:p>
        </w:tc>
        <w:tc>
          <w:tcPr>
            <w:tcW w:w="1506" w:type="dxa"/>
          </w:tcPr>
          <w:p w:rsidR="00F04B17" w:rsidRPr="000B17A0" w:rsidRDefault="00F04B17" w:rsidP="00F04B17">
            <w:pPr>
              <w:pStyle w:val="NoSpacing"/>
            </w:pPr>
          </w:p>
        </w:tc>
      </w:tr>
      <w:tr w:rsidR="00F04B17" w:rsidRPr="000B17A0" w:rsidTr="00F04B17">
        <w:trPr>
          <w:cantSplit/>
        </w:trPr>
        <w:tc>
          <w:tcPr>
            <w:tcW w:w="2470" w:type="dxa"/>
          </w:tcPr>
          <w:p w:rsidR="00F04B17" w:rsidRPr="00651F70" w:rsidRDefault="00F04B17" w:rsidP="00F04B17">
            <w:pPr>
              <w:pStyle w:val="NoSpacing"/>
            </w:pPr>
            <w:r w:rsidRPr="00DA3CB4">
              <w:rPr>
                <w:rFonts w:eastAsia="Times New Roman"/>
              </w:rPr>
              <w:t>C_SAMPLE_RESULT</w:t>
            </w:r>
          </w:p>
        </w:tc>
        <w:tc>
          <w:tcPr>
            <w:tcW w:w="4324" w:type="dxa"/>
            <w:noWrap/>
          </w:tcPr>
          <w:p w:rsidR="00F04B17" w:rsidRDefault="00F04B17" w:rsidP="00F04B17">
            <w:pPr>
              <w:pStyle w:val="NoSpacing"/>
            </w:pPr>
            <w:r w:rsidRPr="0031471B">
              <w:t>METHOD_ID</w:t>
            </w:r>
          </w:p>
          <w:p w:rsidR="00F04B17" w:rsidRPr="00651F70" w:rsidRDefault="00F04B17" w:rsidP="00F04B17">
            <w:pPr>
              <w:pStyle w:val="NoSpacing"/>
            </w:pPr>
          </w:p>
        </w:tc>
        <w:tc>
          <w:tcPr>
            <w:tcW w:w="5370" w:type="dxa"/>
          </w:tcPr>
          <w:p w:rsidR="00F04B17" w:rsidRPr="004807E8" w:rsidRDefault="00F04B17" w:rsidP="00F04B17">
            <w:pPr>
              <w:pStyle w:val="NoSpacing"/>
            </w:pPr>
            <w:r>
              <w:t xml:space="preserve">Set to </w:t>
            </w:r>
            <w:r w:rsidRPr="00D528A9">
              <w:t>METHOD_CODE_REF</w:t>
            </w:r>
            <w:r>
              <w:t>.</w:t>
            </w:r>
            <w:r w:rsidRPr="00D528A9">
              <w:t>METHOD_CODE_REF</w:t>
            </w:r>
            <w:r>
              <w:t>_ID Where method_cd = 'CALCUL PRIME'</w:t>
            </w:r>
          </w:p>
        </w:tc>
        <w:tc>
          <w:tcPr>
            <w:tcW w:w="1506" w:type="dxa"/>
          </w:tcPr>
          <w:p w:rsidR="00F04B17" w:rsidRPr="000B17A0" w:rsidRDefault="00F04B17" w:rsidP="00F04B17">
            <w:pPr>
              <w:pStyle w:val="NoSpacing"/>
            </w:pPr>
          </w:p>
        </w:tc>
      </w:tr>
      <w:tr w:rsidR="00F04B17" w:rsidRPr="000B17A0" w:rsidTr="00F04B17">
        <w:trPr>
          <w:cantSplit/>
        </w:trPr>
        <w:tc>
          <w:tcPr>
            <w:tcW w:w="2470" w:type="dxa"/>
          </w:tcPr>
          <w:p w:rsidR="00F04B17" w:rsidRPr="00651F70" w:rsidRDefault="00F04B17" w:rsidP="00F04B17">
            <w:pPr>
              <w:pStyle w:val="NoSpacing"/>
            </w:pPr>
            <w:r w:rsidRPr="00DA3CB4">
              <w:rPr>
                <w:rFonts w:eastAsia="Times New Roman"/>
              </w:rPr>
              <w:t>C_SAMPLE_RESULT</w:t>
            </w:r>
          </w:p>
        </w:tc>
        <w:tc>
          <w:tcPr>
            <w:tcW w:w="4324" w:type="dxa"/>
            <w:noWrap/>
          </w:tcPr>
          <w:p w:rsidR="00F04B17" w:rsidRDefault="00F04B17" w:rsidP="00F04B17">
            <w:pPr>
              <w:pStyle w:val="NoSpacing"/>
            </w:pPr>
            <w:r w:rsidRPr="00F04B17">
              <w:t>AGENCY_RECEIVED_DT</w:t>
            </w:r>
          </w:p>
          <w:p w:rsidR="00F04B17" w:rsidRPr="00651F70" w:rsidRDefault="00F04B17" w:rsidP="00F04B17">
            <w:pPr>
              <w:pStyle w:val="NoSpacing"/>
            </w:pPr>
          </w:p>
        </w:tc>
        <w:tc>
          <w:tcPr>
            <w:tcW w:w="5370" w:type="dxa"/>
          </w:tcPr>
          <w:p w:rsidR="00F04B17" w:rsidRPr="004807E8" w:rsidRDefault="00F04B17" w:rsidP="00F04B17">
            <w:pPr>
              <w:pStyle w:val="NoSpacing"/>
            </w:pPr>
            <w:r>
              <w:t xml:space="preserve">Set to </w:t>
            </w:r>
            <w:r w:rsidRPr="00F04B17">
              <w:t>AGENCY_RECEIVED_DT</w:t>
            </w:r>
            <w:r w:rsidRPr="00651F70">
              <w:t xml:space="preserve"> </w:t>
            </w:r>
            <w:r>
              <w:t xml:space="preserve"> of the C_SAMPLE_RESULT being processed (i.e., the aroclor c_sample_result record).</w:t>
            </w:r>
          </w:p>
        </w:tc>
        <w:tc>
          <w:tcPr>
            <w:tcW w:w="1506" w:type="dxa"/>
          </w:tcPr>
          <w:p w:rsidR="00F04B17" w:rsidRPr="000B17A0" w:rsidRDefault="00F04B17" w:rsidP="00F04B17">
            <w:pPr>
              <w:pStyle w:val="NoSpacing"/>
            </w:pPr>
          </w:p>
        </w:tc>
      </w:tr>
    </w:tbl>
    <w:p w:rsidR="00FE3D90" w:rsidRPr="00BA469C" w:rsidRDefault="00FE3D90" w:rsidP="004C1621">
      <w:pPr>
        <w:shd w:val="clear" w:color="auto" w:fill="FFFFFF"/>
        <w:spacing w:after="0"/>
        <w:rPr>
          <w:rFonts w:ascii="Arial" w:eastAsia="Times New Roman" w:hAnsi="Arial" w:cs="Arial"/>
          <w:color w:val="222222"/>
          <w:sz w:val="19"/>
          <w:szCs w:val="19"/>
        </w:rPr>
      </w:pPr>
    </w:p>
    <w:p w:rsidR="00402EEA" w:rsidRDefault="00402EEA" w:rsidP="00AD0374">
      <w:pPr>
        <w:pStyle w:val="Heading3"/>
      </w:pPr>
      <w:r>
        <w:t>Create TTHM Result</w:t>
      </w:r>
    </w:p>
    <w:p w:rsidR="00402EEA" w:rsidRDefault="00402EEA" w:rsidP="00493C1C">
      <w:pPr>
        <w:shd w:val="clear" w:color="auto" w:fill="FFFFFF"/>
        <w:spacing w:before="240" w:after="0"/>
        <w:rPr>
          <w:rFonts w:ascii="Arial" w:eastAsia="Times New Roman" w:hAnsi="Arial" w:cs="Arial"/>
          <w:color w:val="222222"/>
          <w:sz w:val="19"/>
          <w:szCs w:val="19"/>
        </w:rPr>
      </w:pPr>
      <w:r>
        <w:rPr>
          <w:rFonts w:ascii="Arial" w:eastAsia="Times New Roman" w:hAnsi="Arial" w:cs="Arial"/>
          <w:color w:val="222222"/>
          <w:sz w:val="19"/>
          <w:szCs w:val="19"/>
        </w:rPr>
        <w:t xml:space="preserve">This function is called when results for 4 trihalomethanes are available </w:t>
      </w:r>
      <w:r w:rsidR="00637C46">
        <w:rPr>
          <w:rFonts w:ascii="Arial" w:eastAsia="Times New Roman" w:hAnsi="Arial" w:cs="Arial"/>
          <w:color w:val="222222"/>
          <w:sz w:val="19"/>
          <w:szCs w:val="19"/>
        </w:rPr>
        <w:t>as facts (see condition "Result</w:t>
      </w:r>
      <w:r>
        <w:rPr>
          <w:rFonts w:ascii="Arial" w:eastAsia="Times New Roman" w:hAnsi="Arial" w:cs="Arial"/>
          <w:color w:val="222222"/>
          <w:sz w:val="19"/>
          <w:szCs w:val="19"/>
        </w:rPr>
        <w:t xml:space="preserve"> for all 4 THM").</w:t>
      </w:r>
      <w:r w:rsidR="00331D47">
        <w:rPr>
          <w:rFonts w:ascii="Arial" w:eastAsia="Times New Roman" w:hAnsi="Arial" w:cs="Arial"/>
          <w:color w:val="222222"/>
          <w:sz w:val="19"/>
          <w:szCs w:val="19"/>
        </w:rPr>
        <w:t xml:space="preserve"> It creates a "result" for total trihalomethanes and associates the new result record to the same sample record to which the result being processed is associated. (We may also need to create a new sample in the future, so that we can distinguish that the result create</w:t>
      </w:r>
      <w:r w:rsidR="00E63373">
        <w:rPr>
          <w:rFonts w:ascii="Arial" w:eastAsia="Times New Roman" w:hAnsi="Arial" w:cs="Arial"/>
          <w:color w:val="222222"/>
          <w:sz w:val="19"/>
          <w:szCs w:val="19"/>
        </w:rPr>
        <w:t>d</w:t>
      </w:r>
      <w:r w:rsidR="00331D47">
        <w:rPr>
          <w:rFonts w:ascii="Arial" w:eastAsia="Times New Roman" w:hAnsi="Arial" w:cs="Arial"/>
          <w:color w:val="222222"/>
          <w:sz w:val="19"/>
          <w:szCs w:val="19"/>
        </w:rPr>
        <w:t xml:space="preserve"> by the BRE was not submitted by a laboratory or water system via CMDP.</w:t>
      </w:r>
      <w:r w:rsidR="00E63373">
        <w:rPr>
          <w:rFonts w:ascii="Arial" w:eastAsia="Times New Roman" w:hAnsi="Arial" w:cs="Arial"/>
          <w:color w:val="222222"/>
          <w:sz w:val="19"/>
          <w:szCs w:val="19"/>
        </w:rPr>
        <w:t>)</w:t>
      </w:r>
    </w:p>
    <w:p w:rsidR="00402EEA" w:rsidRDefault="00402EEA" w:rsidP="004C1621">
      <w:pPr>
        <w:shd w:val="clear" w:color="auto" w:fill="FFFFFF"/>
        <w:spacing w:after="0"/>
        <w:rPr>
          <w:rFonts w:ascii="Arial" w:eastAsia="Times New Roman" w:hAnsi="Arial" w:cs="Arial"/>
          <w:color w:val="222222"/>
          <w:sz w:val="19"/>
          <w:szCs w:val="19"/>
        </w:rPr>
      </w:pPr>
    </w:p>
    <w:tbl>
      <w:tblPr>
        <w:tblStyle w:val="TableGrid"/>
        <w:tblW w:w="0" w:type="auto"/>
        <w:tblLook w:val="04A0" w:firstRow="1" w:lastRow="0" w:firstColumn="1" w:lastColumn="0" w:noHBand="0" w:noVBand="1"/>
      </w:tblPr>
      <w:tblGrid>
        <w:gridCol w:w="2590"/>
        <w:gridCol w:w="4324"/>
        <w:gridCol w:w="5370"/>
        <w:gridCol w:w="1386"/>
      </w:tblGrid>
      <w:tr w:rsidR="00331D47" w:rsidRPr="000B17A0" w:rsidTr="00AC4C41">
        <w:trPr>
          <w:cantSplit/>
          <w:tblHeader/>
        </w:trPr>
        <w:tc>
          <w:tcPr>
            <w:tcW w:w="2590" w:type="dxa"/>
          </w:tcPr>
          <w:p w:rsidR="00331D47" w:rsidRDefault="00331D47" w:rsidP="00331D47">
            <w:pPr>
              <w:pStyle w:val="NoSpacing"/>
              <w:keepNext/>
              <w:rPr>
                <w:b/>
              </w:rPr>
            </w:pPr>
            <w:r>
              <w:rPr>
                <w:b/>
              </w:rPr>
              <w:t>Table</w:t>
            </w:r>
          </w:p>
        </w:tc>
        <w:tc>
          <w:tcPr>
            <w:tcW w:w="4324" w:type="dxa"/>
            <w:hideMark/>
          </w:tcPr>
          <w:p w:rsidR="00331D47" w:rsidRPr="000B17A0" w:rsidRDefault="00331D47" w:rsidP="00331D47">
            <w:pPr>
              <w:pStyle w:val="NoSpacing"/>
              <w:keepNext/>
              <w:rPr>
                <w:b/>
              </w:rPr>
            </w:pPr>
            <w:r>
              <w:rPr>
                <w:b/>
              </w:rPr>
              <w:t xml:space="preserve">Column </w:t>
            </w:r>
          </w:p>
        </w:tc>
        <w:tc>
          <w:tcPr>
            <w:tcW w:w="5370" w:type="dxa"/>
            <w:hideMark/>
          </w:tcPr>
          <w:p w:rsidR="00331D47" w:rsidRPr="000B17A0" w:rsidRDefault="00331D47" w:rsidP="00331D47">
            <w:pPr>
              <w:pStyle w:val="NoSpacing"/>
              <w:keepNext/>
              <w:rPr>
                <w:b/>
              </w:rPr>
            </w:pPr>
            <w:r w:rsidRPr="000B17A0">
              <w:rPr>
                <w:b/>
              </w:rPr>
              <w:t>Source Data Element/Logic</w:t>
            </w:r>
          </w:p>
        </w:tc>
        <w:tc>
          <w:tcPr>
            <w:tcW w:w="1386" w:type="dxa"/>
            <w:hideMark/>
          </w:tcPr>
          <w:p w:rsidR="00331D47" w:rsidRPr="000B17A0" w:rsidRDefault="00331D47" w:rsidP="00331D47">
            <w:pPr>
              <w:pStyle w:val="NoSpacing"/>
              <w:keepNext/>
              <w:rPr>
                <w:b/>
              </w:rPr>
            </w:pPr>
            <w:r w:rsidRPr="000B17A0">
              <w:rPr>
                <w:b/>
              </w:rPr>
              <w:t>Details</w:t>
            </w:r>
          </w:p>
        </w:tc>
      </w:tr>
      <w:tr w:rsidR="00331D47" w:rsidRPr="000B17A0" w:rsidTr="00AC4C41">
        <w:trPr>
          <w:cantSplit/>
        </w:trPr>
        <w:tc>
          <w:tcPr>
            <w:tcW w:w="2590" w:type="dxa"/>
          </w:tcPr>
          <w:p w:rsidR="00331D47" w:rsidRDefault="00331D47" w:rsidP="00331D47">
            <w:pPr>
              <w:pStyle w:val="NoSpacing"/>
              <w:keepNext/>
            </w:pPr>
            <w:r w:rsidRPr="00DA3CB4">
              <w:rPr>
                <w:rFonts w:eastAsia="Times New Roman"/>
              </w:rPr>
              <w:t>C_SAMPLE_RESULT</w:t>
            </w:r>
          </w:p>
        </w:tc>
        <w:tc>
          <w:tcPr>
            <w:tcW w:w="4324" w:type="dxa"/>
            <w:noWrap/>
            <w:hideMark/>
          </w:tcPr>
          <w:p w:rsidR="00331D47" w:rsidRPr="000B17A0" w:rsidRDefault="00331D47" w:rsidP="00331D47">
            <w:pPr>
              <w:pStyle w:val="NoSpacing"/>
              <w:keepNext/>
            </w:pPr>
            <w:r>
              <w:t>C_SAMPLE_RESULT_ID</w:t>
            </w:r>
          </w:p>
        </w:tc>
        <w:tc>
          <w:tcPr>
            <w:tcW w:w="5370" w:type="dxa"/>
            <w:hideMark/>
          </w:tcPr>
          <w:p w:rsidR="00331D47" w:rsidRPr="000B17A0" w:rsidRDefault="00331D47" w:rsidP="00331D47">
            <w:pPr>
              <w:pStyle w:val="NoSpacing"/>
              <w:keepNext/>
            </w:pPr>
            <w:r w:rsidRPr="000B17A0">
              <w:t>Primary key</w:t>
            </w:r>
          </w:p>
        </w:tc>
        <w:tc>
          <w:tcPr>
            <w:tcW w:w="1386" w:type="dxa"/>
            <w:hideMark/>
          </w:tcPr>
          <w:p w:rsidR="00331D47" w:rsidRPr="000B17A0" w:rsidRDefault="00331D47" w:rsidP="00331D47">
            <w:pPr>
              <w:pStyle w:val="NoSpacing"/>
              <w:keepNext/>
            </w:pPr>
            <w:r w:rsidRPr="000B17A0">
              <w:t>Generated by Prime</w:t>
            </w:r>
          </w:p>
        </w:tc>
      </w:tr>
      <w:tr w:rsidR="00331D47" w:rsidRPr="000B17A0" w:rsidTr="00AC4C41">
        <w:trPr>
          <w:cantSplit/>
        </w:trPr>
        <w:tc>
          <w:tcPr>
            <w:tcW w:w="2590" w:type="dxa"/>
          </w:tcPr>
          <w:p w:rsidR="00331D47" w:rsidRDefault="00331D47" w:rsidP="00331D47">
            <w:pPr>
              <w:pStyle w:val="NoSpacing"/>
              <w:keepNext/>
            </w:pPr>
          </w:p>
        </w:tc>
        <w:tc>
          <w:tcPr>
            <w:tcW w:w="4324" w:type="dxa"/>
          </w:tcPr>
          <w:p w:rsidR="00331D47" w:rsidRPr="00651F70" w:rsidRDefault="00331D47" w:rsidP="00331D47">
            <w:pPr>
              <w:pStyle w:val="NoSpacing"/>
              <w:keepNext/>
            </w:pPr>
          </w:p>
        </w:tc>
        <w:tc>
          <w:tcPr>
            <w:tcW w:w="5370" w:type="dxa"/>
          </w:tcPr>
          <w:p w:rsidR="00331D47" w:rsidRPr="000B17A0" w:rsidRDefault="00331D47" w:rsidP="00331D47">
            <w:pPr>
              <w:pStyle w:val="NoSpacing"/>
              <w:keepNext/>
            </w:pPr>
          </w:p>
        </w:tc>
        <w:tc>
          <w:tcPr>
            <w:tcW w:w="1386" w:type="dxa"/>
          </w:tcPr>
          <w:p w:rsidR="00331D47" w:rsidRPr="000B17A0" w:rsidRDefault="00331D47" w:rsidP="00331D47">
            <w:pPr>
              <w:pStyle w:val="NoSpacing"/>
              <w:keepNext/>
            </w:pPr>
          </w:p>
        </w:tc>
      </w:tr>
      <w:tr w:rsidR="00331D47" w:rsidRPr="000B17A0" w:rsidTr="00AC4C41">
        <w:trPr>
          <w:cantSplit/>
        </w:trPr>
        <w:tc>
          <w:tcPr>
            <w:tcW w:w="2590" w:type="dxa"/>
          </w:tcPr>
          <w:p w:rsidR="00331D47" w:rsidRDefault="00331D47" w:rsidP="00331D47">
            <w:pPr>
              <w:pStyle w:val="NoSpacing"/>
              <w:keepNext/>
            </w:pPr>
            <w:r w:rsidRPr="00DA3CB4">
              <w:rPr>
                <w:rFonts w:eastAsia="Times New Roman"/>
              </w:rPr>
              <w:t>C_SAMPLE_RESULT</w:t>
            </w:r>
          </w:p>
        </w:tc>
        <w:tc>
          <w:tcPr>
            <w:tcW w:w="4324" w:type="dxa"/>
          </w:tcPr>
          <w:p w:rsidR="00331D47" w:rsidRDefault="00331D47" w:rsidP="00331D47">
            <w:pPr>
              <w:pStyle w:val="NoSpacing"/>
              <w:keepNext/>
            </w:pPr>
            <w:r>
              <w:t>C_SAMPLE_ID</w:t>
            </w:r>
          </w:p>
        </w:tc>
        <w:tc>
          <w:tcPr>
            <w:tcW w:w="5370" w:type="dxa"/>
          </w:tcPr>
          <w:p w:rsidR="00331D47" w:rsidRPr="000B17A0" w:rsidRDefault="00331D47" w:rsidP="00331D47">
            <w:pPr>
              <w:pStyle w:val="NoSpacing"/>
              <w:keepNext/>
            </w:pPr>
            <w:r>
              <w:t xml:space="preserve">Set to </w:t>
            </w:r>
            <w:r w:rsidR="0013791A">
              <w:t>C_</w:t>
            </w:r>
            <w:r>
              <w:t xml:space="preserve">Sample_ID of the </w:t>
            </w:r>
            <w:r w:rsidR="00E63373">
              <w:t>C_</w:t>
            </w:r>
            <w:r>
              <w:t>SAMPLE_RESULT being processed (i.e., the trihalomethane sample_result record).</w:t>
            </w:r>
          </w:p>
        </w:tc>
        <w:tc>
          <w:tcPr>
            <w:tcW w:w="1386" w:type="dxa"/>
          </w:tcPr>
          <w:p w:rsidR="00331D47" w:rsidRPr="000B17A0" w:rsidRDefault="00331D47" w:rsidP="00331D47">
            <w:pPr>
              <w:pStyle w:val="NoSpacing"/>
              <w:keepNext/>
            </w:pPr>
          </w:p>
        </w:tc>
      </w:tr>
      <w:tr w:rsidR="00331D47" w:rsidRPr="000B17A0" w:rsidTr="00AC4C41">
        <w:trPr>
          <w:cantSplit/>
        </w:trPr>
        <w:tc>
          <w:tcPr>
            <w:tcW w:w="2590" w:type="dxa"/>
          </w:tcPr>
          <w:p w:rsidR="00331D47" w:rsidRPr="00651F70" w:rsidRDefault="00331D47" w:rsidP="00331D47">
            <w:pPr>
              <w:pStyle w:val="NoSpacing"/>
            </w:pPr>
            <w:r w:rsidRPr="00DA3CB4">
              <w:rPr>
                <w:rFonts w:eastAsia="Times New Roman"/>
              </w:rPr>
              <w:t>C_SAMPLE_RESULT</w:t>
            </w:r>
          </w:p>
        </w:tc>
        <w:tc>
          <w:tcPr>
            <w:tcW w:w="4324" w:type="dxa"/>
            <w:noWrap/>
          </w:tcPr>
          <w:p w:rsidR="00331D47" w:rsidRDefault="00331D47" w:rsidP="00331D47">
            <w:pPr>
              <w:pStyle w:val="NoSpacing"/>
            </w:pPr>
            <w:r>
              <w:t>Analyte_ID</w:t>
            </w:r>
          </w:p>
          <w:p w:rsidR="00331D47" w:rsidRPr="00651F70" w:rsidRDefault="00331D47" w:rsidP="00331D47">
            <w:pPr>
              <w:pStyle w:val="NoSpacing"/>
            </w:pPr>
          </w:p>
        </w:tc>
        <w:tc>
          <w:tcPr>
            <w:tcW w:w="5370" w:type="dxa"/>
          </w:tcPr>
          <w:p w:rsidR="00331D47" w:rsidRPr="004807E8" w:rsidRDefault="00331D47" w:rsidP="00331D47">
            <w:pPr>
              <w:pStyle w:val="NoSpacing"/>
            </w:pPr>
            <w:r>
              <w:t>Set to analyte_ref.analyte_ref_id where analyte_ref.</w:t>
            </w:r>
            <w:r w:rsidRPr="00441019">
              <w:t>ANALYTE_CD</w:t>
            </w:r>
            <w:r>
              <w:t xml:space="preserve"> = '2950'</w:t>
            </w:r>
          </w:p>
        </w:tc>
        <w:tc>
          <w:tcPr>
            <w:tcW w:w="1386" w:type="dxa"/>
          </w:tcPr>
          <w:p w:rsidR="00331D47" w:rsidRPr="000B17A0" w:rsidRDefault="00331D47" w:rsidP="00331D47">
            <w:pPr>
              <w:pStyle w:val="NoSpacing"/>
            </w:pPr>
          </w:p>
        </w:tc>
      </w:tr>
      <w:tr w:rsidR="00331D47" w:rsidRPr="000B17A0" w:rsidTr="00AC4C41">
        <w:trPr>
          <w:cantSplit/>
        </w:trPr>
        <w:tc>
          <w:tcPr>
            <w:tcW w:w="2590" w:type="dxa"/>
          </w:tcPr>
          <w:p w:rsidR="00331D47" w:rsidRPr="00651F70" w:rsidRDefault="00331D47" w:rsidP="00331D47">
            <w:pPr>
              <w:pStyle w:val="NoSpacing"/>
            </w:pPr>
            <w:r w:rsidRPr="00DA3CB4">
              <w:rPr>
                <w:rFonts w:eastAsia="Times New Roman"/>
              </w:rPr>
              <w:t>C_SAMPLE_RESULT</w:t>
            </w:r>
          </w:p>
        </w:tc>
        <w:tc>
          <w:tcPr>
            <w:tcW w:w="4324" w:type="dxa"/>
            <w:noWrap/>
          </w:tcPr>
          <w:p w:rsidR="00331D47" w:rsidRPr="00651F70" w:rsidRDefault="00331D47" w:rsidP="00331D47">
            <w:pPr>
              <w:pStyle w:val="NoSpacing"/>
            </w:pPr>
            <w:r w:rsidRPr="00651F70">
              <w:t>DATA_QUALITY_</w:t>
            </w:r>
            <w:r>
              <w:t>ID</w:t>
            </w:r>
          </w:p>
        </w:tc>
        <w:tc>
          <w:tcPr>
            <w:tcW w:w="5370" w:type="dxa"/>
          </w:tcPr>
          <w:p w:rsidR="00331D47" w:rsidRPr="004807E8" w:rsidRDefault="00331D47" w:rsidP="0091642C">
            <w:pPr>
              <w:pStyle w:val="NoSpacing"/>
            </w:pPr>
            <w:r>
              <w:t xml:space="preserve">Set to </w:t>
            </w:r>
            <w:r w:rsidR="0091642C" w:rsidRPr="00DA3CB4">
              <w:t>KEY_VALUE_REF</w:t>
            </w:r>
            <w:r w:rsidR="0091642C">
              <w:t>.</w:t>
            </w:r>
            <w:r w:rsidR="0091642C" w:rsidRPr="00DA3CB4">
              <w:t>KEY_VALUE_REF</w:t>
            </w:r>
            <w:r w:rsidR="0091642C">
              <w:t xml:space="preserve">_ID Where </w:t>
            </w:r>
            <w:r w:rsidR="0091642C" w:rsidRPr="00DA3CB4">
              <w:t>REF_CATEGORY</w:t>
            </w:r>
            <w:r w:rsidR="0091642C">
              <w:t xml:space="preserve"> = '</w:t>
            </w:r>
            <w:r w:rsidR="0091642C" w:rsidRPr="00DA3CB4">
              <w:t>SAMPLE_RESULT_DATA_QUALITY</w:t>
            </w:r>
            <w:r w:rsidR="0091642C">
              <w:t xml:space="preserve">' and </w:t>
            </w:r>
            <w:r w:rsidR="0091642C" w:rsidRPr="00DA3CB4">
              <w:t>VALUE_DATA</w:t>
            </w:r>
            <w:r w:rsidR="0091642C">
              <w:t xml:space="preserve"> = 'Accepted'</w:t>
            </w:r>
            <w:r w:rsidR="00E63373">
              <w:t xml:space="preserve"> </w:t>
            </w:r>
          </w:p>
        </w:tc>
        <w:tc>
          <w:tcPr>
            <w:tcW w:w="1386" w:type="dxa"/>
          </w:tcPr>
          <w:p w:rsidR="00331D47" w:rsidRPr="000B17A0" w:rsidRDefault="00331D47" w:rsidP="00331D47">
            <w:pPr>
              <w:pStyle w:val="NoSpacing"/>
            </w:pPr>
          </w:p>
        </w:tc>
      </w:tr>
      <w:tr w:rsidR="0091642C" w:rsidRPr="000B17A0" w:rsidTr="00AC4C41">
        <w:trPr>
          <w:cantSplit/>
        </w:trPr>
        <w:tc>
          <w:tcPr>
            <w:tcW w:w="2590" w:type="dxa"/>
          </w:tcPr>
          <w:p w:rsidR="0091642C" w:rsidRDefault="0091642C" w:rsidP="0091642C">
            <w:pPr>
              <w:pStyle w:val="NoSpacing"/>
              <w:rPr>
                <w:rFonts w:eastAsia="Times New Roman"/>
              </w:rPr>
            </w:pPr>
            <w:r w:rsidRPr="00DA3CB4">
              <w:rPr>
                <w:rFonts w:eastAsia="Times New Roman"/>
              </w:rPr>
              <w:t>C_SAMPLE_RESULT</w:t>
            </w:r>
            <w:r>
              <w:rPr>
                <w:rFonts w:eastAsia="Times New Roman"/>
              </w:rPr>
              <w:t>_</w:t>
            </w:r>
          </w:p>
          <w:p w:rsidR="0091642C" w:rsidRPr="00651F70" w:rsidRDefault="0091642C" w:rsidP="0091642C">
            <w:pPr>
              <w:pStyle w:val="NoSpacing"/>
            </w:pPr>
            <w:r>
              <w:rPr>
                <w:rFonts w:eastAsia="Times New Roman"/>
              </w:rPr>
              <w:t>CHEM</w:t>
            </w:r>
          </w:p>
        </w:tc>
        <w:tc>
          <w:tcPr>
            <w:tcW w:w="4324" w:type="dxa"/>
            <w:noWrap/>
          </w:tcPr>
          <w:p w:rsidR="0091642C" w:rsidRPr="00651F70" w:rsidRDefault="0091642C" w:rsidP="0091642C">
            <w:pPr>
              <w:pStyle w:val="NoSpacing"/>
            </w:pPr>
            <w:r w:rsidRPr="00651F70">
              <w:t>RESULT</w:t>
            </w:r>
          </w:p>
        </w:tc>
        <w:tc>
          <w:tcPr>
            <w:tcW w:w="5370" w:type="dxa"/>
          </w:tcPr>
          <w:p w:rsidR="0091642C" w:rsidRDefault="0091642C" w:rsidP="0091642C">
            <w:pPr>
              <w:pStyle w:val="NoSpacing"/>
            </w:pPr>
            <w:r>
              <w:t>If all 4 THM results have their RESULT_LESS_THAN_IND = 'Y', do not value.</w:t>
            </w:r>
          </w:p>
          <w:p w:rsidR="0091642C" w:rsidRPr="004807E8" w:rsidRDefault="0091642C" w:rsidP="0091642C">
            <w:pPr>
              <w:pStyle w:val="NoSpacing"/>
            </w:pPr>
            <w:r>
              <w:t>Else, set to the sum of the results from the 4 THM results.</w:t>
            </w:r>
          </w:p>
        </w:tc>
        <w:tc>
          <w:tcPr>
            <w:tcW w:w="1386" w:type="dxa"/>
          </w:tcPr>
          <w:p w:rsidR="0091642C" w:rsidRPr="000B17A0" w:rsidRDefault="0091642C" w:rsidP="0091642C">
            <w:pPr>
              <w:pStyle w:val="NoSpacing"/>
            </w:pPr>
          </w:p>
        </w:tc>
      </w:tr>
      <w:tr w:rsidR="0091642C" w:rsidRPr="000B17A0" w:rsidTr="00AC4C41">
        <w:trPr>
          <w:cantSplit/>
        </w:trPr>
        <w:tc>
          <w:tcPr>
            <w:tcW w:w="2590" w:type="dxa"/>
          </w:tcPr>
          <w:p w:rsidR="0091642C" w:rsidRDefault="0091642C" w:rsidP="0091642C">
            <w:pPr>
              <w:pStyle w:val="NoSpacing"/>
              <w:rPr>
                <w:rFonts w:eastAsia="Times New Roman"/>
              </w:rPr>
            </w:pPr>
            <w:r w:rsidRPr="00DA3CB4">
              <w:rPr>
                <w:rFonts w:eastAsia="Times New Roman"/>
              </w:rPr>
              <w:lastRenderedPageBreak/>
              <w:t>C_SAMPLE_RESULT</w:t>
            </w:r>
            <w:r>
              <w:rPr>
                <w:rFonts w:eastAsia="Times New Roman"/>
              </w:rPr>
              <w:t>_</w:t>
            </w:r>
          </w:p>
          <w:p w:rsidR="0091642C" w:rsidRPr="00651F70" w:rsidRDefault="0091642C" w:rsidP="0091642C">
            <w:pPr>
              <w:pStyle w:val="NoSpacing"/>
            </w:pPr>
            <w:r>
              <w:rPr>
                <w:rFonts w:eastAsia="Times New Roman"/>
              </w:rPr>
              <w:t>CHEM</w:t>
            </w:r>
          </w:p>
        </w:tc>
        <w:tc>
          <w:tcPr>
            <w:tcW w:w="4324" w:type="dxa"/>
            <w:noWrap/>
          </w:tcPr>
          <w:p w:rsidR="0091642C" w:rsidRPr="00651F70" w:rsidRDefault="0091642C" w:rsidP="0091642C">
            <w:pPr>
              <w:pStyle w:val="NoSpacing"/>
            </w:pPr>
            <w:r w:rsidRPr="00651F70">
              <w:t>RESULT_UOM</w:t>
            </w:r>
            <w:r>
              <w:t>_ID</w:t>
            </w:r>
          </w:p>
        </w:tc>
        <w:tc>
          <w:tcPr>
            <w:tcW w:w="5370" w:type="dxa"/>
          </w:tcPr>
          <w:p w:rsidR="0091642C" w:rsidRDefault="0091642C" w:rsidP="0091642C">
            <w:pPr>
              <w:pStyle w:val="NoSpacing"/>
            </w:pPr>
            <w:r>
              <w:t>If all 4 THM results have their RESULT_LESS_THAN_IND = 'Y', do not value.</w:t>
            </w:r>
          </w:p>
          <w:p w:rsidR="0091642C" w:rsidRPr="004807E8" w:rsidRDefault="0091642C" w:rsidP="0091642C">
            <w:pPr>
              <w:pStyle w:val="NoSpacing"/>
            </w:pPr>
            <w:r>
              <w:t>Else, set to the RESULT_UOM_ID for the first THM result with this same field valued.</w:t>
            </w:r>
          </w:p>
        </w:tc>
        <w:tc>
          <w:tcPr>
            <w:tcW w:w="1386" w:type="dxa"/>
          </w:tcPr>
          <w:p w:rsidR="0091642C" w:rsidRPr="000B17A0" w:rsidRDefault="0091642C" w:rsidP="0091642C">
            <w:pPr>
              <w:pStyle w:val="NoSpacing"/>
            </w:pPr>
          </w:p>
        </w:tc>
      </w:tr>
      <w:tr w:rsidR="0091642C" w:rsidRPr="000B17A0" w:rsidTr="00AC4C41">
        <w:trPr>
          <w:cantSplit/>
        </w:trPr>
        <w:tc>
          <w:tcPr>
            <w:tcW w:w="2590" w:type="dxa"/>
          </w:tcPr>
          <w:p w:rsidR="0091642C" w:rsidRDefault="0091642C" w:rsidP="0091642C">
            <w:pPr>
              <w:pStyle w:val="NoSpacing"/>
              <w:rPr>
                <w:rFonts w:eastAsia="Times New Roman"/>
              </w:rPr>
            </w:pPr>
            <w:r w:rsidRPr="00DA3CB4">
              <w:rPr>
                <w:rFonts w:eastAsia="Times New Roman"/>
              </w:rPr>
              <w:t>C_SAMPLE_RESULT</w:t>
            </w:r>
            <w:r>
              <w:rPr>
                <w:rFonts w:eastAsia="Times New Roman"/>
              </w:rPr>
              <w:t>_</w:t>
            </w:r>
          </w:p>
          <w:p w:rsidR="0091642C" w:rsidRPr="00651F70" w:rsidRDefault="0091642C" w:rsidP="0091642C">
            <w:pPr>
              <w:pStyle w:val="NoSpacing"/>
            </w:pPr>
            <w:r>
              <w:rPr>
                <w:rFonts w:eastAsia="Times New Roman"/>
              </w:rPr>
              <w:t>CHEM</w:t>
            </w:r>
          </w:p>
        </w:tc>
        <w:tc>
          <w:tcPr>
            <w:tcW w:w="4324" w:type="dxa"/>
            <w:noWrap/>
          </w:tcPr>
          <w:p w:rsidR="0091642C" w:rsidRDefault="0091642C" w:rsidP="0091642C">
            <w:pPr>
              <w:pStyle w:val="NoSpacing"/>
            </w:pPr>
            <w:r>
              <w:t>NOT_DETECTED</w:t>
            </w:r>
          </w:p>
          <w:p w:rsidR="0091642C" w:rsidRPr="00651F70" w:rsidRDefault="0091642C" w:rsidP="0091642C">
            <w:pPr>
              <w:pStyle w:val="NoSpacing"/>
            </w:pPr>
          </w:p>
        </w:tc>
        <w:tc>
          <w:tcPr>
            <w:tcW w:w="5370" w:type="dxa"/>
          </w:tcPr>
          <w:p w:rsidR="0091642C" w:rsidRDefault="0091642C" w:rsidP="0091642C">
            <w:pPr>
              <w:pStyle w:val="NoSpacing"/>
            </w:pPr>
            <w:r>
              <w:t>If all 4 THM results have their RESULT_LESS_THAN_IND = 'Y', set to 'Y'.</w:t>
            </w:r>
          </w:p>
          <w:p w:rsidR="0091642C" w:rsidRPr="004807E8" w:rsidRDefault="0091642C" w:rsidP="0091642C">
            <w:pPr>
              <w:pStyle w:val="NoSpacing"/>
            </w:pPr>
            <w:r>
              <w:t>Else, set to 'N'</w:t>
            </w:r>
          </w:p>
        </w:tc>
        <w:tc>
          <w:tcPr>
            <w:tcW w:w="1386" w:type="dxa"/>
          </w:tcPr>
          <w:p w:rsidR="0091642C" w:rsidRPr="000B17A0" w:rsidRDefault="0091642C" w:rsidP="0091642C">
            <w:pPr>
              <w:pStyle w:val="NoSpacing"/>
            </w:pPr>
          </w:p>
        </w:tc>
      </w:tr>
      <w:tr w:rsidR="0091642C" w:rsidRPr="000B17A0" w:rsidTr="00AC4C41">
        <w:trPr>
          <w:cantSplit/>
        </w:trPr>
        <w:tc>
          <w:tcPr>
            <w:tcW w:w="2590" w:type="dxa"/>
          </w:tcPr>
          <w:p w:rsidR="0091642C" w:rsidRPr="00651F70" w:rsidRDefault="0091642C" w:rsidP="0091642C">
            <w:pPr>
              <w:pStyle w:val="NoSpacing"/>
            </w:pPr>
            <w:r w:rsidRPr="00DA3CB4">
              <w:rPr>
                <w:rFonts w:eastAsia="Times New Roman"/>
              </w:rPr>
              <w:t>C_SAMPLE_RESULT</w:t>
            </w:r>
          </w:p>
        </w:tc>
        <w:tc>
          <w:tcPr>
            <w:tcW w:w="4324" w:type="dxa"/>
            <w:noWrap/>
          </w:tcPr>
          <w:p w:rsidR="0091642C" w:rsidRPr="00651F70" w:rsidRDefault="0091642C" w:rsidP="0091642C">
            <w:pPr>
              <w:pStyle w:val="NoSpacing"/>
            </w:pPr>
            <w:r w:rsidRPr="00651F70">
              <w:t>METHOD_</w:t>
            </w:r>
            <w:r>
              <w:t>ID</w:t>
            </w:r>
          </w:p>
        </w:tc>
        <w:tc>
          <w:tcPr>
            <w:tcW w:w="5370" w:type="dxa"/>
          </w:tcPr>
          <w:p w:rsidR="0091642C" w:rsidRPr="004807E8" w:rsidRDefault="0091642C" w:rsidP="0091642C">
            <w:pPr>
              <w:pStyle w:val="NoSpacing"/>
            </w:pPr>
            <w:r>
              <w:t xml:space="preserve">Set to </w:t>
            </w:r>
            <w:r w:rsidRPr="00D528A9">
              <w:t>METHOD_CODE_REF</w:t>
            </w:r>
            <w:r>
              <w:t>.</w:t>
            </w:r>
            <w:r w:rsidRPr="00D528A9">
              <w:t>METHOD_CODE_REF</w:t>
            </w:r>
            <w:r>
              <w:t>_ID Where method_cd = 'CALCUL PRIME'</w:t>
            </w:r>
          </w:p>
        </w:tc>
        <w:tc>
          <w:tcPr>
            <w:tcW w:w="1386" w:type="dxa"/>
          </w:tcPr>
          <w:p w:rsidR="0091642C" w:rsidRPr="000B17A0" w:rsidRDefault="0091642C" w:rsidP="0091642C">
            <w:pPr>
              <w:pStyle w:val="NoSpacing"/>
            </w:pPr>
          </w:p>
        </w:tc>
      </w:tr>
      <w:tr w:rsidR="0091642C" w:rsidRPr="000B17A0" w:rsidTr="00AC4C41">
        <w:trPr>
          <w:cantSplit/>
        </w:trPr>
        <w:tc>
          <w:tcPr>
            <w:tcW w:w="2590" w:type="dxa"/>
          </w:tcPr>
          <w:p w:rsidR="0091642C" w:rsidRPr="00651F70" w:rsidRDefault="0091642C" w:rsidP="0091642C">
            <w:pPr>
              <w:pStyle w:val="NoSpacing"/>
            </w:pPr>
            <w:r w:rsidRPr="00DA3CB4">
              <w:rPr>
                <w:rFonts w:eastAsia="Times New Roman"/>
              </w:rPr>
              <w:t>C_SAMPLE_RESULT</w:t>
            </w:r>
          </w:p>
        </w:tc>
        <w:tc>
          <w:tcPr>
            <w:tcW w:w="4324" w:type="dxa"/>
            <w:noWrap/>
          </w:tcPr>
          <w:p w:rsidR="0091642C" w:rsidRPr="00651F70" w:rsidRDefault="0091642C" w:rsidP="0091642C">
            <w:pPr>
              <w:pStyle w:val="NoSpacing"/>
            </w:pPr>
            <w:r w:rsidRPr="00F04B17">
              <w:t>AGENCY_RECEIVED_DT</w:t>
            </w:r>
            <w:r w:rsidRPr="00651F70">
              <w:t xml:space="preserve"> </w:t>
            </w:r>
          </w:p>
        </w:tc>
        <w:tc>
          <w:tcPr>
            <w:tcW w:w="5370" w:type="dxa"/>
          </w:tcPr>
          <w:p w:rsidR="0091642C" w:rsidRPr="004807E8" w:rsidRDefault="0091642C" w:rsidP="0091642C">
            <w:pPr>
              <w:pStyle w:val="NoSpacing"/>
            </w:pPr>
            <w:r>
              <w:t xml:space="preserve">Set to </w:t>
            </w:r>
            <w:r w:rsidRPr="00F04B17">
              <w:t>AGENCY_RECEIVED_DT</w:t>
            </w:r>
            <w:r w:rsidRPr="00651F70">
              <w:t xml:space="preserve"> </w:t>
            </w:r>
            <w:r>
              <w:t xml:space="preserve"> of the C_SAMPLE_RESULT being processed.</w:t>
            </w:r>
          </w:p>
        </w:tc>
        <w:tc>
          <w:tcPr>
            <w:tcW w:w="1386" w:type="dxa"/>
          </w:tcPr>
          <w:p w:rsidR="0091642C" w:rsidRPr="000B17A0" w:rsidRDefault="0091642C" w:rsidP="0091642C">
            <w:pPr>
              <w:pStyle w:val="NoSpacing"/>
            </w:pPr>
          </w:p>
        </w:tc>
      </w:tr>
    </w:tbl>
    <w:p w:rsidR="00402EEA" w:rsidRPr="00BA469C" w:rsidRDefault="00402EEA" w:rsidP="004C1621">
      <w:pPr>
        <w:shd w:val="clear" w:color="auto" w:fill="FFFFFF"/>
        <w:spacing w:after="0"/>
        <w:rPr>
          <w:rFonts w:ascii="Arial" w:eastAsia="Times New Roman" w:hAnsi="Arial" w:cs="Arial"/>
          <w:color w:val="222222"/>
          <w:sz w:val="19"/>
          <w:szCs w:val="19"/>
        </w:rPr>
      </w:pPr>
    </w:p>
    <w:p w:rsidR="00E63373" w:rsidRDefault="00E63373">
      <w:pPr>
        <w:spacing w:after="200" w:line="276" w:lineRule="auto"/>
        <w:rPr>
          <w:rFonts w:eastAsiaTheme="minorHAnsi" w:cstheme="minorBidi"/>
          <w:b/>
          <w:bCs/>
          <w:smallCaps/>
          <w:spacing w:val="5"/>
          <w:sz w:val="28"/>
          <w:szCs w:val="28"/>
        </w:rPr>
      </w:pPr>
      <w:r>
        <w:br w:type="page"/>
      </w:r>
    </w:p>
    <w:p w:rsidR="00637C46" w:rsidRDefault="00637C46" w:rsidP="00AD0374">
      <w:pPr>
        <w:pStyle w:val="Heading3"/>
      </w:pPr>
      <w:r>
        <w:lastRenderedPageBreak/>
        <w:t>Create HAA5 Result</w:t>
      </w:r>
    </w:p>
    <w:p w:rsidR="00637C46" w:rsidRDefault="00637C46" w:rsidP="004C1621">
      <w:pPr>
        <w:shd w:val="clear" w:color="auto" w:fill="FFFFFF"/>
        <w:spacing w:after="0"/>
        <w:rPr>
          <w:rFonts w:ascii="Arial" w:eastAsia="Times New Roman" w:hAnsi="Arial" w:cs="Arial"/>
          <w:color w:val="222222"/>
          <w:sz w:val="19"/>
          <w:szCs w:val="19"/>
        </w:rPr>
      </w:pPr>
      <w:r>
        <w:rPr>
          <w:rFonts w:ascii="Arial" w:eastAsia="Times New Roman" w:hAnsi="Arial" w:cs="Arial"/>
          <w:color w:val="222222"/>
          <w:sz w:val="19"/>
          <w:szCs w:val="19"/>
        </w:rPr>
        <w:t>This function is called when results for 5 haloacetic acid are available as facts (see condition "Result for all 5 HAA").</w:t>
      </w:r>
      <w:r w:rsidR="00E63373">
        <w:rPr>
          <w:rFonts w:ascii="Arial" w:eastAsia="Times New Roman" w:hAnsi="Arial" w:cs="Arial"/>
          <w:color w:val="222222"/>
          <w:sz w:val="19"/>
          <w:szCs w:val="19"/>
        </w:rPr>
        <w:t xml:space="preserve"> It creates a "result" for total Haloacetic acids and associates the new result record to the same sample record to which the result being processed is associated. (We may also need to create a new sample in the future, so that we can distinguish that the result created by the BRE was not submitted by a laboratory or water system via CMDP.)</w:t>
      </w:r>
    </w:p>
    <w:p w:rsidR="00637C46" w:rsidRDefault="00637C46" w:rsidP="004C1621">
      <w:pPr>
        <w:shd w:val="clear" w:color="auto" w:fill="FFFFFF"/>
        <w:spacing w:after="0"/>
        <w:rPr>
          <w:rFonts w:ascii="Arial" w:eastAsia="Times New Roman" w:hAnsi="Arial" w:cs="Arial"/>
          <w:color w:val="222222"/>
          <w:sz w:val="19"/>
          <w:szCs w:val="19"/>
        </w:rPr>
      </w:pPr>
    </w:p>
    <w:tbl>
      <w:tblPr>
        <w:tblStyle w:val="TableGrid"/>
        <w:tblW w:w="0" w:type="auto"/>
        <w:tblLook w:val="04A0" w:firstRow="1" w:lastRow="0" w:firstColumn="1" w:lastColumn="0" w:noHBand="0" w:noVBand="1"/>
      </w:tblPr>
      <w:tblGrid>
        <w:gridCol w:w="2590"/>
        <w:gridCol w:w="4324"/>
        <w:gridCol w:w="5370"/>
        <w:gridCol w:w="1386"/>
      </w:tblGrid>
      <w:tr w:rsidR="00E63373" w:rsidRPr="000B17A0" w:rsidTr="00E63373">
        <w:trPr>
          <w:cantSplit/>
          <w:tblHeader/>
        </w:trPr>
        <w:tc>
          <w:tcPr>
            <w:tcW w:w="2590" w:type="dxa"/>
          </w:tcPr>
          <w:p w:rsidR="00E63373" w:rsidRDefault="00E63373" w:rsidP="00E63373">
            <w:pPr>
              <w:pStyle w:val="NoSpacing"/>
              <w:keepNext/>
              <w:rPr>
                <w:b/>
              </w:rPr>
            </w:pPr>
            <w:r>
              <w:rPr>
                <w:b/>
              </w:rPr>
              <w:t>Table</w:t>
            </w:r>
          </w:p>
        </w:tc>
        <w:tc>
          <w:tcPr>
            <w:tcW w:w="4324" w:type="dxa"/>
            <w:hideMark/>
          </w:tcPr>
          <w:p w:rsidR="00E63373" w:rsidRPr="000B17A0" w:rsidRDefault="00E63373" w:rsidP="00E63373">
            <w:pPr>
              <w:pStyle w:val="NoSpacing"/>
              <w:keepNext/>
              <w:rPr>
                <w:b/>
              </w:rPr>
            </w:pPr>
            <w:r>
              <w:rPr>
                <w:b/>
              </w:rPr>
              <w:t>Column</w:t>
            </w:r>
          </w:p>
        </w:tc>
        <w:tc>
          <w:tcPr>
            <w:tcW w:w="5031" w:type="dxa"/>
            <w:hideMark/>
          </w:tcPr>
          <w:p w:rsidR="00E63373" w:rsidRPr="000B17A0" w:rsidRDefault="00E63373" w:rsidP="00E63373">
            <w:pPr>
              <w:pStyle w:val="NoSpacing"/>
              <w:keepNext/>
              <w:rPr>
                <w:b/>
              </w:rPr>
            </w:pPr>
            <w:r w:rsidRPr="000B17A0">
              <w:rPr>
                <w:b/>
              </w:rPr>
              <w:t>Source Data Element/Logic</w:t>
            </w:r>
          </w:p>
        </w:tc>
        <w:tc>
          <w:tcPr>
            <w:tcW w:w="1725" w:type="dxa"/>
            <w:hideMark/>
          </w:tcPr>
          <w:p w:rsidR="00E63373" w:rsidRPr="000B17A0" w:rsidRDefault="00E63373" w:rsidP="00E63373">
            <w:pPr>
              <w:pStyle w:val="NoSpacing"/>
              <w:keepNext/>
              <w:rPr>
                <w:b/>
              </w:rPr>
            </w:pPr>
            <w:r w:rsidRPr="000B17A0">
              <w:rPr>
                <w:b/>
              </w:rPr>
              <w:t>Details</w:t>
            </w:r>
          </w:p>
        </w:tc>
      </w:tr>
      <w:tr w:rsidR="00E63373" w:rsidRPr="000B17A0" w:rsidTr="00E63373">
        <w:trPr>
          <w:cantSplit/>
        </w:trPr>
        <w:tc>
          <w:tcPr>
            <w:tcW w:w="2085" w:type="dxa"/>
          </w:tcPr>
          <w:p w:rsidR="00E63373" w:rsidRDefault="00E63373" w:rsidP="00E63373">
            <w:pPr>
              <w:pStyle w:val="NoSpacing"/>
              <w:keepNext/>
            </w:pPr>
            <w:r w:rsidRPr="00DA3CB4">
              <w:rPr>
                <w:rFonts w:eastAsia="Times New Roman"/>
              </w:rPr>
              <w:t>C_SAMPLE_RESULT</w:t>
            </w:r>
          </w:p>
        </w:tc>
        <w:tc>
          <w:tcPr>
            <w:tcW w:w="4324" w:type="dxa"/>
            <w:noWrap/>
            <w:hideMark/>
          </w:tcPr>
          <w:p w:rsidR="00E63373" w:rsidRPr="000B17A0" w:rsidRDefault="00E63373" w:rsidP="00E63373">
            <w:pPr>
              <w:pStyle w:val="NoSpacing"/>
              <w:keepNext/>
            </w:pPr>
            <w:r>
              <w:t>C_SAMPLE_RESULT_ID</w:t>
            </w:r>
          </w:p>
        </w:tc>
        <w:tc>
          <w:tcPr>
            <w:tcW w:w="5252" w:type="dxa"/>
            <w:hideMark/>
          </w:tcPr>
          <w:p w:rsidR="00E63373" w:rsidRPr="000B17A0" w:rsidRDefault="00E63373" w:rsidP="00E63373">
            <w:pPr>
              <w:pStyle w:val="NoSpacing"/>
              <w:keepNext/>
            </w:pPr>
            <w:r w:rsidRPr="000B17A0">
              <w:t>Primary key</w:t>
            </w:r>
          </w:p>
        </w:tc>
        <w:tc>
          <w:tcPr>
            <w:tcW w:w="2009" w:type="dxa"/>
            <w:hideMark/>
          </w:tcPr>
          <w:p w:rsidR="00E63373" w:rsidRPr="000B17A0" w:rsidRDefault="00E63373" w:rsidP="00E63373">
            <w:pPr>
              <w:pStyle w:val="NoSpacing"/>
              <w:keepNext/>
            </w:pPr>
            <w:r w:rsidRPr="000B17A0">
              <w:t>Generated by Prime</w:t>
            </w:r>
          </w:p>
        </w:tc>
      </w:tr>
      <w:tr w:rsidR="00E63373" w:rsidRPr="000B17A0" w:rsidTr="00E63373">
        <w:trPr>
          <w:cantSplit/>
        </w:trPr>
        <w:tc>
          <w:tcPr>
            <w:tcW w:w="2085" w:type="dxa"/>
          </w:tcPr>
          <w:p w:rsidR="00E63373" w:rsidRDefault="00E63373" w:rsidP="00E63373">
            <w:pPr>
              <w:pStyle w:val="NoSpacing"/>
              <w:keepNext/>
            </w:pPr>
          </w:p>
        </w:tc>
        <w:tc>
          <w:tcPr>
            <w:tcW w:w="4324" w:type="dxa"/>
          </w:tcPr>
          <w:p w:rsidR="00E63373" w:rsidRPr="00651F70" w:rsidRDefault="00E63373" w:rsidP="00E63373">
            <w:pPr>
              <w:pStyle w:val="NoSpacing"/>
              <w:keepNext/>
            </w:pPr>
          </w:p>
        </w:tc>
        <w:tc>
          <w:tcPr>
            <w:tcW w:w="5252" w:type="dxa"/>
          </w:tcPr>
          <w:p w:rsidR="00E63373" w:rsidRPr="000B17A0" w:rsidRDefault="00E63373" w:rsidP="00E63373">
            <w:pPr>
              <w:pStyle w:val="NoSpacing"/>
              <w:keepNext/>
            </w:pPr>
          </w:p>
        </w:tc>
        <w:tc>
          <w:tcPr>
            <w:tcW w:w="2009" w:type="dxa"/>
          </w:tcPr>
          <w:p w:rsidR="00E63373" w:rsidRPr="000B17A0" w:rsidRDefault="00E63373" w:rsidP="00E63373">
            <w:pPr>
              <w:pStyle w:val="NoSpacing"/>
              <w:keepNext/>
            </w:pPr>
          </w:p>
        </w:tc>
      </w:tr>
      <w:tr w:rsidR="00E63373" w:rsidRPr="000B17A0" w:rsidTr="00E63373">
        <w:trPr>
          <w:cantSplit/>
        </w:trPr>
        <w:tc>
          <w:tcPr>
            <w:tcW w:w="2085" w:type="dxa"/>
          </w:tcPr>
          <w:p w:rsidR="00E63373" w:rsidRDefault="00E63373" w:rsidP="00E63373">
            <w:pPr>
              <w:pStyle w:val="NoSpacing"/>
              <w:keepNext/>
            </w:pPr>
            <w:r w:rsidRPr="00DA3CB4">
              <w:rPr>
                <w:rFonts w:eastAsia="Times New Roman"/>
              </w:rPr>
              <w:t>C_SAMPLE_RESULT</w:t>
            </w:r>
          </w:p>
        </w:tc>
        <w:tc>
          <w:tcPr>
            <w:tcW w:w="4324" w:type="dxa"/>
          </w:tcPr>
          <w:p w:rsidR="00E63373" w:rsidRDefault="00E63373" w:rsidP="00E63373">
            <w:pPr>
              <w:pStyle w:val="NoSpacing"/>
              <w:keepNext/>
            </w:pPr>
            <w:r>
              <w:t>C_SAMPLE_ID</w:t>
            </w:r>
          </w:p>
        </w:tc>
        <w:tc>
          <w:tcPr>
            <w:tcW w:w="5252" w:type="dxa"/>
          </w:tcPr>
          <w:p w:rsidR="00E63373" w:rsidRPr="000B17A0" w:rsidRDefault="00E63373" w:rsidP="00E63373">
            <w:pPr>
              <w:pStyle w:val="NoSpacing"/>
              <w:keepNext/>
            </w:pPr>
            <w:r>
              <w:t xml:space="preserve">Set to </w:t>
            </w:r>
            <w:r w:rsidR="0013791A">
              <w:t>C_</w:t>
            </w:r>
            <w:r>
              <w:t>Sample_ID of the C_SAMPLE_RESULT being processed (i.e., the haloacetic acid sample_result record).</w:t>
            </w:r>
          </w:p>
        </w:tc>
        <w:tc>
          <w:tcPr>
            <w:tcW w:w="2009" w:type="dxa"/>
          </w:tcPr>
          <w:p w:rsidR="00E63373" w:rsidRPr="000B17A0" w:rsidRDefault="00E63373" w:rsidP="00E63373">
            <w:pPr>
              <w:pStyle w:val="NoSpacing"/>
              <w:keepNext/>
            </w:pPr>
          </w:p>
        </w:tc>
      </w:tr>
      <w:tr w:rsidR="00E63373" w:rsidRPr="000B17A0" w:rsidTr="00E63373">
        <w:trPr>
          <w:cantSplit/>
        </w:trPr>
        <w:tc>
          <w:tcPr>
            <w:tcW w:w="2085" w:type="dxa"/>
          </w:tcPr>
          <w:p w:rsidR="00E63373" w:rsidRPr="00651F70" w:rsidRDefault="00E63373" w:rsidP="00E63373">
            <w:pPr>
              <w:pStyle w:val="NoSpacing"/>
              <w:keepNext/>
            </w:pPr>
          </w:p>
        </w:tc>
        <w:tc>
          <w:tcPr>
            <w:tcW w:w="4324" w:type="dxa"/>
          </w:tcPr>
          <w:p w:rsidR="00E63373" w:rsidRPr="00651F70" w:rsidRDefault="00E63373" w:rsidP="00E63373">
            <w:pPr>
              <w:pStyle w:val="NoSpacing"/>
              <w:keepNext/>
            </w:pPr>
          </w:p>
        </w:tc>
        <w:tc>
          <w:tcPr>
            <w:tcW w:w="5252" w:type="dxa"/>
          </w:tcPr>
          <w:p w:rsidR="00E63373" w:rsidRPr="000B17A0" w:rsidRDefault="00E63373" w:rsidP="00E63373">
            <w:pPr>
              <w:pStyle w:val="NoSpacing"/>
              <w:keepNext/>
            </w:pPr>
          </w:p>
        </w:tc>
        <w:tc>
          <w:tcPr>
            <w:tcW w:w="2009" w:type="dxa"/>
          </w:tcPr>
          <w:p w:rsidR="00E63373" w:rsidRPr="000B17A0" w:rsidRDefault="00E63373" w:rsidP="00E63373">
            <w:pPr>
              <w:pStyle w:val="NoSpacing"/>
              <w:keepNext/>
            </w:pPr>
          </w:p>
        </w:tc>
      </w:tr>
      <w:tr w:rsidR="00E63373" w:rsidRPr="000B17A0" w:rsidTr="00E63373">
        <w:trPr>
          <w:cantSplit/>
        </w:trPr>
        <w:tc>
          <w:tcPr>
            <w:tcW w:w="2085" w:type="dxa"/>
          </w:tcPr>
          <w:p w:rsidR="00E63373" w:rsidRPr="00651F70" w:rsidRDefault="00E63373" w:rsidP="00E63373">
            <w:pPr>
              <w:pStyle w:val="NoSpacing"/>
              <w:keepNext/>
            </w:pPr>
          </w:p>
        </w:tc>
        <w:tc>
          <w:tcPr>
            <w:tcW w:w="4324" w:type="dxa"/>
          </w:tcPr>
          <w:p w:rsidR="00E63373" w:rsidRPr="000B17A0" w:rsidRDefault="00E63373" w:rsidP="00E63373">
            <w:pPr>
              <w:pStyle w:val="NoSpacing"/>
              <w:keepNext/>
            </w:pPr>
          </w:p>
        </w:tc>
        <w:tc>
          <w:tcPr>
            <w:tcW w:w="5252" w:type="dxa"/>
          </w:tcPr>
          <w:p w:rsidR="00E63373" w:rsidRPr="000B17A0" w:rsidRDefault="00E63373" w:rsidP="00E63373">
            <w:pPr>
              <w:pStyle w:val="NoSpacing"/>
              <w:keepNext/>
            </w:pPr>
          </w:p>
        </w:tc>
        <w:tc>
          <w:tcPr>
            <w:tcW w:w="2009" w:type="dxa"/>
            <w:hideMark/>
          </w:tcPr>
          <w:p w:rsidR="00E63373" w:rsidRPr="000B17A0" w:rsidRDefault="00E63373" w:rsidP="00E63373">
            <w:pPr>
              <w:pStyle w:val="NoSpacing"/>
              <w:keepNext/>
            </w:pPr>
          </w:p>
        </w:tc>
      </w:tr>
      <w:tr w:rsidR="00E63373" w:rsidRPr="000B17A0" w:rsidTr="00E63373">
        <w:trPr>
          <w:cantSplit/>
        </w:trPr>
        <w:tc>
          <w:tcPr>
            <w:tcW w:w="2085" w:type="dxa"/>
          </w:tcPr>
          <w:p w:rsidR="00E63373" w:rsidRPr="00651F70" w:rsidRDefault="00E63373" w:rsidP="00E63373">
            <w:pPr>
              <w:pStyle w:val="NoSpacing"/>
            </w:pPr>
          </w:p>
        </w:tc>
        <w:tc>
          <w:tcPr>
            <w:tcW w:w="4324" w:type="dxa"/>
            <w:noWrap/>
          </w:tcPr>
          <w:p w:rsidR="00E63373" w:rsidRPr="004807E8" w:rsidRDefault="00E63373" w:rsidP="00E63373">
            <w:pPr>
              <w:pStyle w:val="NoSpacing"/>
            </w:pPr>
          </w:p>
        </w:tc>
        <w:tc>
          <w:tcPr>
            <w:tcW w:w="5252" w:type="dxa"/>
          </w:tcPr>
          <w:p w:rsidR="00E63373" w:rsidRPr="004807E8" w:rsidRDefault="00E63373" w:rsidP="00E63373">
            <w:pPr>
              <w:pStyle w:val="NoSpacing"/>
            </w:pPr>
          </w:p>
        </w:tc>
        <w:tc>
          <w:tcPr>
            <w:tcW w:w="2009" w:type="dxa"/>
            <w:hideMark/>
          </w:tcPr>
          <w:p w:rsidR="00E63373" w:rsidRPr="000B17A0" w:rsidRDefault="00E63373" w:rsidP="00E63373">
            <w:pPr>
              <w:pStyle w:val="NoSpacing"/>
            </w:pPr>
          </w:p>
        </w:tc>
      </w:tr>
      <w:tr w:rsidR="00E63373" w:rsidRPr="000B17A0" w:rsidTr="00E63373">
        <w:trPr>
          <w:cantSplit/>
        </w:trPr>
        <w:tc>
          <w:tcPr>
            <w:tcW w:w="2085" w:type="dxa"/>
          </w:tcPr>
          <w:p w:rsidR="00E63373" w:rsidRPr="00651F70" w:rsidRDefault="00E63373" w:rsidP="00E63373">
            <w:pPr>
              <w:pStyle w:val="NoSpacing"/>
            </w:pPr>
          </w:p>
        </w:tc>
        <w:tc>
          <w:tcPr>
            <w:tcW w:w="4324" w:type="dxa"/>
            <w:noWrap/>
          </w:tcPr>
          <w:p w:rsidR="00E63373" w:rsidRPr="004807E8" w:rsidRDefault="00E63373" w:rsidP="00E63373">
            <w:pPr>
              <w:pStyle w:val="NoSpacing"/>
            </w:pPr>
          </w:p>
        </w:tc>
        <w:tc>
          <w:tcPr>
            <w:tcW w:w="5252" w:type="dxa"/>
          </w:tcPr>
          <w:p w:rsidR="00E63373" w:rsidRPr="004807E8" w:rsidRDefault="00E63373" w:rsidP="00E63373">
            <w:pPr>
              <w:pStyle w:val="NoSpacing"/>
            </w:pPr>
          </w:p>
        </w:tc>
        <w:tc>
          <w:tcPr>
            <w:tcW w:w="2009" w:type="dxa"/>
            <w:hideMark/>
          </w:tcPr>
          <w:p w:rsidR="00E63373" w:rsidRPr="000B17A0" w:rsidRDefault="00E63373" w:rsidP="00E63373">
            <w:pPr>
              <w:pStyle w:val="NoSpacing"/>
            </w:pPr>
          </w:p>
        </w:tc>
      </w:tr>
      <w:tr w:rsidR="00E63373" w:rsidRPr="000B17A0" w:rsidTr="00E63373">
        <w:trPr>
          <w:cantSplit/>
        </w:trPr>
        <w:tc>
          <w:tcPr>
            <w:tcW w:w="2085" w:type="dxa"/>
          </w:tcPr>
          <w:p w:rsidR="00E63373" w:rsidRPr="00651F70" w:rsidRDefault="00E63373" w:rsidP="00E63373">
            <w:pPr>
              <w:pStyle w:val="NoSpacing"/>
            </w:pPr>
          </w:p>
        </w:tc>
        <w:tc>
          <w:tcPr>
            <w:tcW w:w="4324" w:type="dxa"/>
            <w:noWrap/>
          </w:tcPr>
          <w:p w:rsidR="00E63373" w:rsidRPr="004807E8" w:rsidRDefault="00E63373" w:rsidP="00E63373">
            <w:pPr>
              <w:pStyle w:val="NoSpacing"/>
            </w:pPr>
          </w:p>
        </w:tc>
        <w:tc>
          <w:tcPr>
            <w:tcW w:w="5252" w:type="dxa"/>
          </w:tcPr>
          <w:p w:rsidR="00E63373" w:rsidRPr="004807E8" w:rsidRDefault="00E63373" w:rsidP="00E63373">
            <w:pPr>
              <w:pStyle w:val="NoSpacing"/>
            </w:pPr>
          </w:p>
        </w:tc>
        <w:tc>
          <w:tcPr>
            <w:tcW w:w="2009" w:type="dxa"/>
          </w:tcPr>
          <w:p w:rsidR="00E63373" w:rsidRPr="000B17A0" w:rsidRDefault="00E63373" w:rsidP="00E63373">
            <w:pPr>
              <w:pStyle w:val="NoSpacing"/>
            </w:pPr>
          </w:p>
        </w:tc>
      </w:tr>
      <w:tr w:rsidR="00E63373" w:rsidRPr="000B17A0" w:rsidTr="00E63373">
        <w:trPr>
          <w:cantSplit/>
        </w:trPr>
        <w:tc>
          <w:tcPr>
            <w:tcW w:w="2085" w:type="dxa"/>
          </w:tcPr>
          <w:p w:rsidR="00E63373" w:rsidRPr="00651F70" w:rsidRDefault="00E63373" w:rsidP="00E63373">
            <w:pPr>
              <w:pStyle w:val="NoSpacing"/>
            </w:pPr>
          </w:p>
        </w:tc>
        <w:tc>
          <w:tcPr>
            <w:tcW w:w="4324" w:type="dxa"/>
            <w:noWrap/>
          </w:tcPr>
          <w:p w:rsidR="00E63373" w:rsidRPr="004807E8" w:rsidRDefault="00E63373" w:rsidP="00E63373">
            <w:pPr>
              <w:pStyle w:val="NoSpacing"/>
            </w:pPr>
          </w:p>
        </w:tc>
        <w:tc>
          <w:tcPr>
            <w:tcW w:w="5252" w:type="dxa"/>
          </w:tcPr>
          <w:p w:rsidR="00E63373" w:rsidRPr="004807E8" w:rsidRDefault="00E63373" w:rsidP="00E63373">
            <w:pPr>
              <w:pStyle w:val="NoSpacing"/>
            </w:pPr>
          </w:p>
        </w:tc>
        <w:tc>
          <w:tcPr>
            <w:tcW w:w="2009" w:type="dxa"/>
            <w:hideMark/>
          </w:tcPr>
          <w:p w:rsidR="00E63373" w:rsidRPr="000B17A0" w:rsidRDefault="00E63373" w:rsidP="00E63373">
            <w:pPr>
              <w:pStyle w:val="NoSpacing"/>
            </w:pPr>
          </w:p>
        </w:tc>
      </w:tr>
      <w:tr w:rsidR="00E63373" w:rsidRPr="000B17A0" w:rsidTr="00E63373">
        <w:trPr>
          <w:cantSplit/>
        </w:trPr>
        <w:tc>
          <w:tcPr>
            <w:tcW w:w="2085" w:type="dxa"/>
          </w:tcPr>
          <w:p w:rsidR="00E63373" w:rsidRPr="00651F70" w:rsidRDefault="00E63373" w:rsidP="00E63373">
            <w:pPr>
              <w:pStyle w:val="NoSpacing"/>
            </w:pPr>
          </w:p>
        </w:tc>
        <w:tc>
          <w:tcPr>
            <w:tcW w:w="4324" w:type="dxa"/>
            <w:noWrap/>
          </w:tcPr>
          <w:p w:rsidR="00E63373" w:rsidRPr="004807E8" w:rsidRDefault="00E63373" w:rsidP="00E63373">
            <w:pPr>
              <w:pStyle w:val="NoSpacing"/>
            </w:pPr>
          </w:p>
        </w:tc>
        <w:tc>
          <w:tcPr>
            <w:tcW w:w="5252" w:type="dxa"/>
          </w:tcPr>
          <w:p w:rsidR="00E63373" w:rsidRPr="004807E8" w:rsidRDefault="00E63373" w:rsidP="00E63373">
            <w:pPr>
              <w:pStyle w:val="NoSpacing"/>
            </w:pPr>
          </w:p>
        </w:tc>
        <w:tc>
          <w:tcPr>
            <w:tcW w:w="2009" w:type="dxa"/>
            <w:hideMark/>
          </w:tcPr>
          <w:p w:rsidR="00E63373" w:rsidRPr="000B17A0" w:rsidRDefault="00E63373" w:rsidP="00E63373">
            <w:pPr>
              <w:pStyle w:val="NoSpacing"/>
            </w:pPr>
          </w:p>
        </w:tc>
      </w:tr>
      <w:tr w:rsidR="00E63373" w:rsidRPr="000B17A0" w:rsidTr="00E63373">
        <w:trPr>
          <w:cantSplit/>
        </w:trPr>
        <w:tc>
          <w:tcPr>
            <w:tcW w:w="2085" w:type="dxa"/>
          </w:tcPr>
          <w:p w:rsidR="00E63373" w:rsidRPr="00651F70" w:rsidRDefault="00E63373" w:rsidP="00E63373">
            <w:pPr>
              <w:pStyle w:val="NoSpacing"/>
            </w:pPr>
          </w:p>
        </w:tc>
        <w:tc>
          <w:tcPr>
            <w:tcW w:w="4324" w:type="dxa"/>
            <w:noWrap/>
          </w:tcPr>
          <w:p w:rsidR="00E63373" w:rsidRPr="004807E8" w:rsidRDefault="00E63373" w:rsidP="00E63373">
            <w:pPr>
              <w:pStyle w:val="NoSpacing"/>
            </w:pPr>
          </w:p>
        </w:tc>
        <w:tc>
          <w:tcPr>
            <w:tcW w:w="5252" w:type="dxa"/>
          </w:tcPr>
          <w:p w:rsidR="00E63373" w:rsidRPr="004807E8" w:rsidRDefault="00E63373" w:rsidP="00E63373">
            <w:pPr>
              <w:pStyle w:val="NoSpacing"/>
            </w:pPr>
          </w:p>
        </w:tc>
        <w:tc>
          <w:tcPr>
            <w:tcW w:w="2009" w:type="dxa"/>
            <w:hideMark/>
          </w:tcPr>
          <w:p w:rsidR="00E63373" w:rsidRPr="000B17A0" w:rsidRDefault="00E63373" w:rsidP="00E63373">
            <w:pPr>
              <w:pStyle w:val="NoSpacing"/>
            </w:pPr>
          </w:p>
        </w:tc>
      </w:tr>
      <w:tr w:rsidR="00E63373" w:rsidRPr="000B17A0" w:rsidTr="00E63373">
        <w:trPr>
          <w:cantSplit/>
        </w:trPr>
        <w:tc>
          <w:tcPr>
            <w:tcW w:w="2085" w:type="dxa"/>
          </w:tcPr>
          <w:p w:rsidR="00E63373" w:rsidRPr="00651F70" w:rsidRDefault="00E63373" w:rsidP="00E63373">
            <w:pPr>
              <w:pStyle w:val="NoSpacing"/>
            </w:pPr>
          </w:p>
        </w:tc>
        <w:tc>
          <w:tcPr>
            <w:tcW w:w="4324" w:type="dxa"/>
            <w:noWrap/>
          </w:tcPr>
          <w:p w:rsidR="00E63373" w:rsidRPr="004807E8" w:rsidRDefault="00E63373" w:rsidP="00E63373">
            <w:pPr>
              <w:pStyle w:val="NoSpacing"/>
            </w:pPr>
          </w:p>
        </w:tc>
        <w:tc>
          <w:tcPr>
            <w:tcW w:w="5252" w:type="dxa"/>
          </w:tcPr>
          <w:p w:rsidR="00E63373" w:rsidRPr="004807E8" w:rsidRDefault="00E63373" w:rsidP="00E63373">
            <w:pPr>
              <w:pStyle w:val="NoSpacing"/>
            </w:pPr>
          </w:p>
        </w:tc>
        <w:tc>
          <w:tcPr>
            <w:tcW w:w="2009" w:type="dxa"/>
            <w:hideMark/>
          </w:tcPr>
          <w:p w:rsidR="00E63373" w:rsidRPr="000B17A0" w:rsidRDefault="00E63373" w:rsidP="00E63373">
            <w:pPr>
              <w:pStyle w:val="NoSpacing"/>
            </w:pPr>
          </w:p>
        </w:tc>
      </w:tr>
      <w:tr w:rsidR="00E63373" w:rsidRPr="000B17A0" w:rsidTr="00E63373">
        <w:trPr>
          <w:cantSplit/>
        </w:trPr>
        <w:tc>
          <w:tcPr>
            <w:tcW w:w="2085" w:type="dxa"/>
          </w:tcPr>
          <w:p w:rsidR="00E63373" w:rsidRPr="00651F70" w:rsidRDefault="00E63373" w:rsidP="00E63373">
            <w:pPr>
              <w:pStyle w:val="NoSpacing"/>
            </w:pPr>
          </w:p>
        </w:tc>
        <w:tc>
          <w:tcPr>
            <w:tcW w:w="4324" w:type="dxa"/>
            <w:noWrap/>
          </w:tcPr>
          <w:p w:rsidR="00E63373" w:rsidRPr="004807E8" w:rsidRDefault="00E63373" w:rsidP="00E63373">
            <w:pPr>
              <w:pStyle w:val="NoSpacing"/>
            </w:pPr>
          </w:p>
        </w:tc>
        <w:tc>
          <w:tcPr>
            <w:tcW w:w="5252" w:type="dxa"/>
          </w:tcPr>
          <w:p w:rsidR="00E63373" w:rsidRPr="004807E8" w:rsidRDefault="00E63373" w:rsidP="00E63373">
            <w:pPr>
              <w:pStyle w:val="NoSpacing"/>
            </w:pPr>
          </w:p>
        </w:tc>
        <w:tc>
          <w:tcPr>
            <w:tcW w:w="2009" w:type="dxa"/>
          </w:tcPr>
          <w:p w:rsidR="00E63373" w:rsidRPr="000B17A0" w:rsidRDefault="00E63373" w:rsidP="00E63373">
            <w:pPr>
              <w:pStyle w:val="NoSpacing"/>
            </w:pPr>
          </w:p>
        </w:tc>
      </w:tr>
      <w:tr w:rsidR="00E63373" w:rsidRPr="000B17A0" w:rsidTr="00E63373">
        <w:trPr>
          <w:cantSplit/>
        </w:trPr>
        <w:tc>
          <w:tcPr>
            <w:tcW w:w="2085" w:type="dxa"/>
          </w:tcPr>
          <w:p w:rsidR="00E63373" w:rsidRPr="00651F70" w:rsidRDefault="00E63373" w:rsidP="00E63373">
            <w:pPr>
              <w:pStyle w:val="NoSpacing"/>
            </w:pPr>
            <w:r w:rsidRPr="00DA3CB4">
              <w:rPr>
                <w:rFonts w:eastAsia="Times New Roman"/>
              </w:rPr>
              <w:t>C_SAMPLE_RESULT</w:t>
            </w:r>
          </w:p>
        </w:tc>
        <w:tc>
          <w:tcPr>
            <w:tcW w:w="4324" w:type="dxa"/>
            <w:noWrap/>
          </w:tcPr>
          <w:p w:rsidR="00E63373" w:rsidRDefault="00E63373" w:rsidP="00E63373">
            <w:pPr>
              <w:pStyle w:val="NoSpacing"/>
            </w:pPr>
            <w:r>
              <w:t>Analyte_ID</w:t>
            </w:r>
            <w:r w:rsidRPr="00651F70">
              <w:t xml:space="preserve"> </w:t>
            </w:r>
          </w:p>
          <w:p w:rsidR="00E63373" w:rsidRPr="00651F70" w:rsidRDefault="00E63373" w:rsidP="00E63373">
            <w:pPr>
              <w:pStyle w:val="NoSpacing"/>
            </w:pPr>
          </w:p>
        </w:tc>
        <w:tc>
          <w:tcPr>
            <w:tcW w:w="5252" w:type="dxa"/>
          </w:tcPr>
          <w:p w:rsidR="00E63373" w:rsidRPr="004807E8" w:rsidRDefault="00E63373" w:rsidP="00E63373">
            <w:pPr>
              <w:pStyle w:val="NoSpacing"/>
            </w:pPr>
            <w:r>
              <w:t>Set to analyte_ref.analyte_ref_id where analyte_ref.</w:t>
            </w:r>
            <w:r w:rsidRPr="00441019">
              <w:t>ANALYTE_CD</w:t>
            </w:r>
            <w:r>
              <w:t xml:space="preserve"> = '2456'</w:t>
            </w:r>
          </w:p>
        </w:tc>
        <w:tc>
          <w:tcPr>
            <w:tcW w:w="2009" w:type="dxa"/>
          </w:tcPr>
          <w:p w:rsidR="00E63373" w:rsidRPr="000B17A0" w:rsidRDefault="00E63373" w:rsidP="00E63373">
            <w:pPr>
              <w:pStyle w:val="NoSpacing"/>
            </w:pPr>
          </w:p>
        </w:tc>
      </w:tr>
      <w:tr w:rsidR="00E63373" w:rsidRPr="000B17A0" w:rsidTr="00E63373">
        <w:trPr>
          <w:cantSplit/>
        </w:trPr>
        <w:tc>
          <w:tcPr>
            <w:tcW w:w="2470" w:type="dxa"/>
          </w:tcPr>
          <w:p w:rsidR="00E63373" w:rsidRPr="00651F70" w:rsidRDefault="00E63373" w:rsidP="00E63373">
            <w:pPr>
              <w:pStyle w:val="NoSpacing"/>
            </w:pPr>
            <w:r w:rsidRPr="00DA3CB4">
              <w:rPr>
                <w:rFonts w:eastAsia="Times New Roman"/>
              </w:rPr>
              <w:t>C_SAMPLE_RESULT</w:t>
            </w:r>
          </w:p>
        </w:tc>
        <w:tc>
          <w:tcPr>
            <w:tcW w:w="4324" w:type="dxa"/>
            <w:noWrap/>
          </w:tcPr>
          <w:p w:rsidR="00E63373" w:rsidRPr="00651F70" w:rsidRDefault="00E63373" w:rsidP="00E63373">
            <w:pPr>
              <w:pStyle w:val="NoSpacing"/>
            </w:pPr>
            <w:r w:rsidRPr="00651F70">
              <w:t>DATA_QUALITY_</w:t>
            </w:r>
            <w:r>
              <w:t>ID</w:t>
            </w:r>
          </w:p>
        </w:tc>
        <w:tc>
          <w:tcPr>
            <w:tcW w:w="5046" w:type="dxa"/>
          </w:tcPr>
          <w:p w:rsidR="00E63373" w:rsidRPr="004807E8" w:rsidRDefault="00E63373" w:rsidP="00E63373">
            <w:pPr>
              <w:pStyle w:val="NoSpacing"/>
            </w:pPr>
            <w:r>
              <w:t xml:space="preserve">Set to </w:t>
            </w:r>
            <w:r w:rsidRPr="00DA3CB4">
              <w:t>KEY_VALUE_REF</w:t>
            </w:r>
            <w:r>
              <w:t>.</w:t>
            </w:r>
            <w:r w:rsidRPr="00DA3CB4">
              <w:t>KEY_VALUE_REF</w:t>
            </w:r>
            <w:r>
              <w:t xml:space="preserve">_ID Where </w:t>
            </w:r>
            <w:r w:rsidRPr="00DA3CB4">
              <w:t>REF_CATEGORY</w:t>
            </w:r>
            <w:r>
              <w:t xml:space="preserve"> = '</w:t>
            </w:r>
            <w:r w:rsidRPr="00DA3CB4">
              <w:t>SAMPLE_RESULT_DATA_QUALITY</w:t>
            </w:r>
            <w:r>
              <w:t xml:space="preserve">' and </w:t>
            </w:r>
            <w:r w:rsidRPr="00DA3CB4">
              <w:t>VALUE_DATA</w:t>
            </w:r>
            <w:r>
              <w:t xml:space="preserve"> = 'Accepted' </w:t>
            </w:r>
          </w:p>
        </w:tc>
        <w:tc>
          <w:tcPr>
            <w:tcW w:w="1830" w:type="dxa"/>
          </w:tcPr>
          <w:p w:rsidR="00E63373" w:rsidRPr="000B17A0" w:rsidRDefault="00E63373" w:rsidP="00E63373">
            <w:pPr>
              <w:pStyle w:val="NoSpacing"/>
            </w:pPr>
          </w:p>
        </w:tc>
      </w:tr>
      <w:tr w:rsidR="00E63373" w:rsidRPr="000B17A0" w:rsidTr="00E63373">
        <w:trPr>
          <w:cantSplit/>
        </w:trPr>
        <w:tc>
          <w:tcPr>
            <w:tcW w:w="2470" w:type="dxa"/>
          </w:tcPr>
          <w:p w:rsidR="00E63373" w:rsidRDefault="00E63373" w:rsidP="00E63373">
            <w:pPr>
              <w:pStyle w:val="NoSpacing"/>
              <w:rPr>
                <w:rFonts w:eastAsia="Times New Roman"/>
              </w:rPr>
            </w:pPr>
            <w:r w:rsidRPr="00DA3CB4">
              <w:rPr>
                <w:rFonts w:eastAsia="Times New Roman"/>
              </w:rPr>
              <w:t>C_SAMPLE_RESULT</w:t>
            </w:r>
            <w:r>
              <w:rPr>
                <w:rFonts w:eastAsia="Times New Roman"/>
              </w:rPr>
              <w:t>_</w:t>
            </w:r>
          </w:p>
          <w:p w:rsidR="00E63373" w:rsidRPr="00651F70" w:rsidRDefault="00E63373" w:rsidP="00E63373">
            <w:pPr>
              <w:pStyle w:val="NoSpacing"/>
            </w:pPr>
            <w:r>
              <w:rPr>
                <w:rFonts w:eastAsia="Times New Roman"/>
              </w:rPr>
              <w:t>CHEM</w:t>
            </w:r>
          </w:p>
        </w:tc>
        <w:tc>
          <w:tcPr>
            <w:tcW w:w="4324" w:type="dxa"/>
            <w:noWrap/>
          </w:tcPr>
          <w:p w:rsidR="00E63373" w:rsidRPr="00651F70" w:rsidRDefault="00E63373" w:rsidP="00E63373">
            <w:pPr>
              <w:pStyle w:val="NoSpacing"/>
            </w:pPr>
            <w:r w:rsidRPr="00651F70">
              <w:t>RESULT</w:t>
            </w:r>
          </w:p>
        </w:tc>
        <w:tc>
          <w:tcPr>
            <w:tcW w:w="5046" w:type="dxa"/>
          </w:tcPr>
          <w:p w:rsidR="00E63373" w:rsidRDefault="00E63373" w:rsidP="00E63373">
            <w:pPr>
              <w:pStyle w:val="NoSpacing"/>
            </w:pPr>
            <w:r>
              <w:t>If all 5 HAA results have their RESULT_LESS_THAN_IND = 'Y', do not value.</w:t>
            </w:r>
          </w:p>
          <w:p w:rsidR="00E63373" w:rsidRPr="004807E8" w:rsidRDefault="00E63373" w:rsidP="00E63373">
            <w:pPr>
              <w:pStyle w:val="NoSpacing"/>
            </w:pPr>
            <w:r>
              <w:t>Else, set to the sum of the results from the 5 HAA results.</w:t>
            </w:r>
          </w:p>
        </w:tc>
        <w:tc>
          <w:tcPr>
            <w:tcW w:w="1830" w:type="dxa"/>
          </w:tcPr>
          <w:p w:rsidR="00E63373" w:rsidRPr="000B17A0" w:rsidRDefault="00E63373" w:rsidP="00E63373">
            <w:pPr>
              <w:pStyle w:val="NoSpacing"/>
            </w:pPr>
          </w:p>
        </w:tc>
      </w:tr>
      <w:tr w:rsidR="00E63373" w:rsidRPr="000B17A0" w:rsidTr="00E63373">
        <w:trPr>
          <w:cantSplit/>
        </w:trPr>
        <w:tc>
          <w:tcPr>
            <w:tcW w:w="2470" w:type="dxa"/>
          </w:tcPr>
          <w:p w:rsidR="00E63373" w:rsidRDefault="00E63373" w:rsidP="00E63373">
            <w:pPr>
              <w:pStyle w:val="NoSpacing"/>
              <w:rPr>
                <w:rFonts w:eastAsia="Times New Roman"/>
              </w:rPr>
            </w:pPr>
            <w:r w:rsidRPr="00DA3CB4">
              <w:rPr>
                <w:rFonts w:eastAsia="Times New Roman"/>
              </w:rPr>
              <w:lastRenderedPageBreak/>
              <w:t>C_SAMPLE_RESULT</w:t>
            </w:r>
            <w:r>
              <w:rPr>
                <w:rFonts w:eastAsia="Times New Roman"/>
              </w:rPr>
              <w:t>_</w:t>
            </w:r>
          </w:p>
          <w:p w:rsidR="00E63373" w:rsidRPr="00651F70" w:rsidRDefault="00E63373" w:rsidP="00E63373">
            <w:pPr>
              <w:pStyle w:val="NoSpacing"/>
            </w:pPr>
            <w:r>
              <w:rPr>
                <w:rFonts w:eastAsia="Times New Roman"/>
              </w:rPr>
              <w:t>CHEM</w:t>
            </w:r>
          </w:p>
        </w:tc>
        <w:tc>
          <w:tcPr>
            <w:tcW w:w="4324" w:type="dxa"/>
            <w:noWrap/>
          </w:tcPr>
          <w:p w:rsidR="00E63373" w:rsidRPr="00651F70" w:rsidRDefault="00E63373" w:rsidP="00E63373">
            <w:pPr>
              <w:pStyle w:val="NoSpacing"/>
            </w:pPr>
            <w:r w:rsidRPr="00651F70">
              <w:t>RESULT_UOM</w:t>
            </w:r>
            <w:r>
              <w:t>_ID</w:t>
            </w:r>
          </w:p>
        </w:tc>
        <w:tc>
          <w:tcPr>
            <w:tcW w:w="5046" w:type="dxa"/>
          </w:tcPr>
          <w:p w:rsidR="00E63373" w:rsidRDefault="00E63373" w:rsidP="00E63373">
            <w:pPr>
              <w:pStyle w:val="NoSpacing"/>
            </w:pPr>
            <w:r>
              <w:t>If all 5 HAA results have their RESULT_LESS_THAN_IND = 'Y', do not value.</w:t>
            </w:r>
          </w:p>
          <w:p w:rsidR="00E63373" w:rsidRPr="004807E8" w:rsidRDefault="00E63373" w:rsidP="00E63373">
            <w:pPr>
              <w:pStyle w:val="NoSpacing"/>
            </w:pPr>
            <w:r>
              <w:t>Else, set to the RESULT_UOM</w:t>
            </w:r>
            <w:r w:rsidR="00FA70B5">
              <w:t>_ID for</w:t>
            </w:r>
            <w:r>
              <w:t xml:space="preserve"> the first HAA result with this </w:t>
            </w:r>
            <w:r w:rsidR="00FA70B5">
              <w:t xml:space="preserve">same </w:t>
            </w:r>
            <w:r>
              <w:t>field valued.</w:t>
            </w:r>
          </w:p>
        </w:tc>
        <w:tc>
          <w:tcPr>
            <w:tcW w:w="1830" w:type="dxa"/>
          </w:tcPr>
          <w:p w:rsidR="00E63373" w:rsidRPr="000B17A0" w:rsidRDefault="00E63373" w:rsidP="00E63373">
            <w:pPr>
              <w:pStyle w:val="NoSpacing"/>
            </w:pPr>
          </w:p>
        </w:tc>
      </w:tr>
      <w:tr w:rsidR="00E63373" w:rsidRPr="000B17A0" w:rsidTr="00E63373">
        <w:trPr>
          <w:cantSplit/>
        </w:trPr>
        <w:tc>
          <w:tcPr>
            <w:tcW w:w="2590" w:type="dxa"/>
          </w:tcPr>
          <w:p w:rsidR="00E63373" w:rsidRDefault="00E63373" w:rsidP="00E63373">
            <w:pPr>
              <w:pStyle w:val="NoSpacing"/>
              <w:rPr>
                <w:rFonts w:eastAsia="Times New Roman"/>
              </w:rPr>
            </w:pPr>
            <w:r w:rsidRPr="00DA3CB4">
              <w:rPr>
                <w:rFonts w:eastAsia="Times New Roman"/>
              </w:rPr>
              <w:t>C_SAMPLE_RESULT</w:t>
            </w:r>
            <w:r>
              <w:rPr>
                <w:rFonts w:eastAsia="Times New Roman"/>
              </w:rPr>
              <w:t>_</w:t>
            </w:r>
          </w:p>
          <w:p w:rsidR="00E63373" w:rsidRPr="00651F70" w:rsidRDefault="00E63373" w:rsidP="00E63373">
            <w:pPr>
              <w:pStyle w:val="NoSpacing"/>
            </w:pPr>
            <w:r>
              <w:rPr>
                <w:rFonts w:eastAsia="Times New Roman"/>
              </w:rPr>
              <w:t>CHEM</w:t>
            </w:r>
          </w:p>
        </w:tc>
        <w:tc>
          <w:tcPr>
            <w:tcW w:w="4324" w:type="dxa"/>
            <w:noWrap/>
          </w:tcPr>
          <w:p w:rsidR="005F3202" w:rsidRDefault="005F3202" w:rsidP="00E63373">
            <w:pPr>
              <w:pStyle w:val="NoSpacing"/>
            </w:pPr>
            <w:r>
              <w:t>NOT_DETECTED</w:t>
            </w:r>
          </w:p>
          <w:p w:rsidR="00E63373" w:rsidRPr="00651F70" w:rsidRDefault="00E63373" w:rsidP="005F3202">
            <w:pPr>
              <w:pStyle w:val="NoSpacing"/>
            </w:pPr>
          </w:p>
        </w:tc>
        <w:tc>
          <w:tcPr>
            <w:tcW w:w="5031" w:type="dxa"/>
          </w:tcPr>
          <w:p w:rsidR="00E63373" w:rsidRDefault="00E63373" w:rsidP="00E63373">
            <w:pPr>
              <w:pStyle w:val="NoSpacing"/>
            </w:pPr>
            <w:r>
              <w:t>If all 5 HAA results have their RESULT_LESS_THAN_IND = 'Y', set to 'Y'.</w:t>
            </w:r>
          </w:p>
          <w:p w:rsidR="00E63373" w:rsidRPr="004807E8" w:rsidRDefault="00E63373" w:rsidP="00E63373">
            <w:pPr>
              <w:pStyle w:val="NoSpacing"/>
            </w:pPr>
            <w:r>
              <w:t>Else, set to 'N'</w:t>
            </w:r>
          </w:p>
        </w:tc>
        <w:tc>
          <w:tcPr>
            <w:tcW w:w="1725" w:type="dxa"/>
          </w:tcPr>
          <w:p w:rsidR="00E63373" w:rsidRPr="000B17A0" w:rsidRDefault="00E63373" w:rsidP="00E63373">
            <w:pPr>
              <w:pStyle w:val="NoSpacing"/>
            </w:pPr>
          </w:p>
        </w:tc>
      </w:tr>
      <w:tr w:rsidR="00E63373" w:rsidRPr="000B17A0" w:rsidTr="00E63373">
        <w:trPr>
          <w:cantSplit/>
        </w:trPr>
        <w:tc>
          <w:tcPr>
            <w:tcW w:w="2590" w:type="dxa"/>
          </w:tcPr>
          <w:p w:rsidR="00E63373" w:rsidRPr="00651F70" w:rsidRDefault="00E63373" w:rsidP="00E63373">
            <w:pPr>
              <w:pStyle w:val="NoSpacing"/>
            </w:pPr>
          </w:p>
        </w:tc>
        <w:tc>
          <w:tcPr>
            <w:tcW w:w="4324" w:type="dxa"/>
            <w:noWrap/>
          </w:tcPr>
          <w:p w:rsidR="00E63373" w:rsidRPr="00651F70" w:rsidRDefault="00E63373" w:rsidP="00E63373">
            <w:pPr>
              <w:pStyle w:val="NoSpacing"/>
            </w:pPr>
          </w:p>
        </w:tc>
        <w:tc>
          <w:tcPr>
            <w:tcW w:w="5031" w:type="dxa"/>
          </w:tcPr>
          <w:p w:rsidR="00E63373" w:rsidRPr="004807E8" w:rsidRDefault="00E63373" w:rsidP="00E63373">
            <w:pPr>
              <w:pStyle w:val="NoSpacing"/>
            </w:pPr>
          </w:p>
        </w:tc>
        <w:tc>
          <w:tcPr>
            <w:tcW w:w="1725" w:type="dxa"/>
          </w:tcPr>
          <w:p w:rsidR="00E63373" w:rsidRPr="000B17A0" w:rsidRDefault="00E63373" w:rsidP="00E63373">
            <w:pPr>
              <w:pStyle w:val="NoSpacing"/>
            </w:pPr>
          </w:p>
        </w:tc>
      </w:tr>
      <w:tr w:rsidR="00E63373" w:rsidRPr="000B17A0" w:rsidTr="00E63373">
        <w:trPr>
          <w:cantSplit/>
        </w:trPr>
        <w:tc>
          <w:tcPr>
            <w:tcW w:w="2590" w:type="dxa"/>
          </w:tcPr>
          <w:p w:rsidR="00E63373" w:rsidRPr="00651F70" w:rsidRDefault="00E63373" w:rsidP="00E63373">
            <w:pPr>
              <w:pStyle w:val="NoSpacing"/>
            </w:pPr>
            <w:r w:rsidRPr="00DA3CB4">
              <w:rPr>
                <w:rFonts w:eastAsia="Times New Roman"/>
              </w:rPr>
              <w:t>C_SAMPLE_RESULT</w:t>
            </w:r>
          </w:p>
        </w:tc>
        <w:tc>
          <w:tcPr>
            <w:tcW w:w="4324" w:type="dxa"/>
            <w:noWrap/>
          </w:tcPr>
          <w:p w:rsidR="00E63373" w:rsidRPr="00651F70" w:rsidRDefault="00E63373" w:rsidP="005F3202">
            <w:pPr>
              <w:pStyle w:val="NoSpacing"/>
            </w:pPr>
            <w:r w:rsidRPr="00651F70">
              <w:t>METHOD_</w:t>
            </w:r>
            <w:r w:rsidR="005F3202">
              <w:t>ID</w:t>
            </w:r>
          </w:p>
        </w:tc>
        <w:tc>
          <w:tcPr>
            <w:tcW w:w="5031" w:type="dxa"/>
          </w:tcPr>
          <w:p w:rsidR="00E63373" w:rsidRPr="004807E8" w:rsidRDefault="005F3202" w:rsidP="00E63373">
            <w:pPr>
              <w:pStyle w:val="NoSpacing"/>
            </w:pPr>
            <w:r>
              <w:t xml:space="preserve">Set to </w:t>
            </w:r>
            <w:r w:rsidRPr="00D528A9">
              <w:t>METHOD_CODE_REF</w:t>
            </w:r>
            <w:r>
              <w:t>.</w:t>
            </w:r>
            <w:r w:rsidRPr="00D528A9">
              <w:t>METHOD_CODE_REF</w:t>
            </w:r>
            <w:r>
              <w:t>_ID Where method_cd = '</w:t>
            </w:r>
            <w:r w:rsidR="00E63373">
              <w:t>CALC</w:t>
            </w:r>
            <w:r>
              <w:t>UL</w:t>
            </w:r>
            <w:r w:rsidR="00E63373">
              <w:t xml:space="preserve"> PRIME</w:t>
            </w:r>
            <w:r>
              <w:t>'</w:t>
            </w:r>
          </w:p>
        </w:tc>
        <w:tc>
          <w:tcPr>
            <w:tcW w:w="1725" w:type="dxa"/>
          </w:tcPr>
          <w:p w:rsidR="00E63373" w:rsidRPr="000B17A0" w:rsidRDefault="00E63373" w:rsidP="00E63373">
            <w:pPr>
              <w:pStyle w:val="NoSpacing"/>
            </w:pPr>
          </w:p>
        </w:tc>
      </w:tr>
      <w:tr w:rsidR="00E63373" w:rsidRPr="000B17A0" w:rsidTr="00E63373">
        <w:trPr>
          <w:cantSplit/>
        </w:trPr>
        <w:tc>
          <w:tcPr>
            <w:tcW w:w="2590" w:type="dxa"/>
          </w:tcPr>
          <w:p w:rsidR="00E63373" w:rsidRPr="00651F70" w:rsidRDefault="00E63373" w:rsidP="00E63373">
            <w:pPr>
              <w:pStyle w:val="NoSpacing"/>
            </w:pPr>
            <w:r w:rsidRPr="00DA3CB4">
              <w:rPr>
                <w:rFonts w:eastAsia="Times New Roman"/>
              </w:rPr>
              <w:t>C_SAMPLE_RESULT</w:t>
            </w:r>
          </w:p>
        </w:tc>
        <w:tc>
          <w:tcPr>
            <w:tcW w:w="4324" w:type="dxa"/>
            <w:noWrap/>
          </w:tcPr>
          <w:p w:rsidR="005F3202" w:rsidRDefault="005F3202" w:rsidP="00E63373">
            <w:pPr>
              <w:pStyle w:val="NoSpacing"/>
            </w:pPr>
            <w:r w:rsidRPr="00F04B17">
              <w:t>AGENCY_RECEIVED_DT</w:t>
            </w:r>
          </w:p>
          <w:p w:rsidR="00E63373" w:rsidRPr="00651F70" w:rsidRDefault="00E63373" w:rsidP="00E63373">
            <w:pPr>
              <w:pStyle w:val="NoSpacing"/>
            </w:pPr>
          </w:p>
        </w:tc>
        <w:tc>
          <w:tcPr>
            <w:tcW w:w="5031" w:type="dxa"/>
          </w:tcPr>
          <w:p w:rsidR="00E63373" w:rsidRPr="004807E8" w:rsidRDefault="00E63373" w:rsidP="005F3202">
            <w:pPr>
              <w:pStyle w:val="NoSpacing"/>
            </w:pPr>
            <w:r>
              <w:t xml:space="preserve">Set to </w:t>
            </w:r>
            <w:r w:rsidR="005F3202" w:rsidRPr="00F04B17">
              <w:t>AGENCY_RECEIVED_DT</w:t>
            </w:r>
            <w:r w:rsidR="005F3202" w:rsidRPr="00651F70">
              <w:t xml:space="preserve"> </w:t>
            </w:r>
            <w:r>
              <w:t xml:space="preserve"> of the SAMPLE_RESULT being processed.</w:t>
            </w:r>
          </w:p>
        </w:tc>
        <w:tc>
          <w:tcPr>
            <w:tcW w:w="1725" w:type="dxa"/>
          </w:tcPr>
          <w:p w:rsidR="00E63373" w:rsidRPr="000B17A0" w:rsidRDefault="00E63373" w:rsidP="00E63373">
            <w:pPr>
              <w:pStyle w:val="NoSpacing"/>
            </w:pPr>
          </w:p>
        </w:tc>
      </w:tr>
    </w:tbl>
    <w:p w:rsidR="00637C46" w:rsidRPr="00BA469C" w:rsidRDefault="00637C46" w:rsidP="004C1621">
      <w:pPr>
        <w:shd w:val="clear" w:color="auto" w:fill="FFFFFF"/>
        <w:spacing w:after="0"/>
        <w:rPr>
          <w:rFonts w:ascii="Arial" w:eastAsia="Times New Roman" w:hAnsi="Arial" w:cs="Arial"/>
          <w:color w:val="222222"/>
          <w:sz w:val="19"/>
          <w:szCs w:val="19"/>
        </w:rPr>
      </w:pPr>
    </w:p>
    <w:p w:rsidR="00BA469C" w:rsidRPr="00BA469C" w:rsidRDefault="0078766A" w:rsidP="004C1621">
      <w:r>
        <w:tab/>
      </w:r>
    </w:p>
    <w:p w:rsidR="00F05DA3" w:rsidRDefault="00F05DA3" w:rsidP="00AD0374">
      <w:pPr>
        <w:pStyle w:val="Heading3"/>
      </w:pPr>
      <w:r>
        <w:t>Create Candidate DBP Routine Monitoring Schedule</w:t>
      </w:r>
    </w:p>
    <w:p w:rsidR="00F05DA3" w:rsidRPr="000B17A0" w:rsidRDefault="00F05DA3" w:rsidP="004C1621">
      <w:r>
        <w:t>DDBP RLM Part 2, Table</w:t>
      </w:r>
      <w:r w:rsidRPr="00F05DA3">
        <w:t xml:space="preserve"> SR2:DBP - Evaluate DBP Result</w:t>
      </w:r>
      <w:r>
        <w:t xml:space="preserve"> includes several create monitoring schedule functions (for example: "</w:t>
      </w:r>
      <w:r w:rsidRPr="00F05DA3">
        <w:t>Create candidate Subpart H 3300-9999 Routine Monitoring Schedule</w:t>
      </w:r>
      <w:r>
        <w:t>", "</w:t>
      </w:r>
      <w:r w:rsidRPr="00F05DA3">
        <w:t xml:space="preserve"> Create candidate Subpart H 1-5M Routine Monitoring Schedule</w:t>
      </w:r>
      <w:r>
        <w:t>", "</w:t>
      </w:r>
      <w:r w:rsidRPr="00F05DA3">
        <w:t>Create candidate GW 500-9999 Routine Monitoring Schedule</w:t>
      </w:r>
      <w:r>
        <w:t xml:space="preserve">."  Instead of writing the design for each unique situation, the following is the template for creating these candidate monitoring schedules for </w:t>
      </w:r>
      <w:r w:rsidR="0056145F">
        <w:t>2950 (total trihalomethanes) an</w:t>
      </w:r>
      <w:r>
        <w:t>d</w:t>
      </w:r>
      <w:r w:rsidR="0056145F">
        <w:t xml:space="preserve"> </w:t>
      </w:r>
      <w:r>
        <w:t xml:space="preserve">2456 (haloacetic acids).  Each time the RLM says to create candidate monitoring schedules in this table, it means to create two monitoring schedules that are exactly alike except one references a monitoring requirement for 2950 and the other for 2456.  These two analytes are referred to collectively as "DBP". </w:t>
      </w:r>
    </w:p>
    <w:tbl>
      <w:tblPr>
        <w:tblStyle w:val="TableGrid"/>
        <w:tblW w:w="0" w:type="auto"/>
        <w:tblLook w:val="04A0" w:firstRow="1" w:lastRow="0" w:firstColumn="1" w:lastColumn="0" w:noHBand="0" w:noVBand="1"/>
      </w:tblPr>
      <w:tblGrid>
        <w:gridCol w:w="4323"/>
        <w:gridCol w:w="5344"/>
        <w:gridCol w:w="4003"/>
      </w:tblGrid>
      <w:tr w:rsidR="00F05DA3" w:rsidRPr="000B17A0" w:rsidTr="00645EDB">
        <w:trPr>
          <w:cantSplit/>
          <w:tblHeader/>
        </w:trPr>
        <w:tc>
          <w:tcPr>
            <w:tcW w:w="4323" w:type="dxa"/>
            <w:hideMark/>
          </w:tcPr>
          <w:p w:rsidR="00F05DA3" w:rsidRPr="000B17A0" w:rsidRDefault="00F05DA3" w:rsidP="004C1621">
            <w:pPr>
              <w:pStyle w:val="NoSpacing"/>
              <w:keepNext/>
              <w:rPr>
                <w:b/>
              </w:rPr>
            </w:pPr>
            <w:r w:rsidRPr="000B17A0">
              <w:rPr>
                <w:b/>
              </w:rPr>
              <w:t>Monitoring Schedule Elements</w:t>
            </w:r>
          </w:p>
        </w:tc>
        <w:tc>
          <w:tcPr>
            <w:tcW w:w="5344" w:type="dxa"/>
            <w:hideMark/>
          </w:tcPr>
          <w:p w:rsidR="00F05DA3" w:rsidRPr="000B17A0" w:rsidRDefault="00F05DA3" w:rsidP="004C1621">
            <w:pPr>
              <w:pStyle w:val="NoSpacing"/>
              <w:keepNext/>
              <w:rPr>
                <w:b/>
              </w:rPr>
            </w:pPr>
            <w:r w:rsidRPr="000B17A0">
              <w:rPr>
                <w:b/>
              </w:rPr>
              <w:t>Source Data Element/Logic</w:t>
            </w:r>
          </w:p>
        </w:tc>
        <w:tc>
          <w:tcPr>
            <w:tcW w:w="4229" w:type="dxa"/>
            <w:hideMark/>
          </w:tcPr>
          <w:p w:rsidR="00F05DA3" w:rsidRPr="000B17A0" w:rsidRDefault="00F05DA3" w:rsidP="004C1621">
            <w:pPr>
              <w:pStyle w:val="NoSpacing"/>
              <w:keepNext/>
              <w:rPr>
                <w:b/>
              </w:rPr>
            </w:pPr>
            <w:r w:rsidRPr="000B17A0">
              <w:rPr>
                <w:b/>
              </w:rPr>
              <w:t>Details</w:t>
            </w:r>
          </w:p>
        </w:tc>
      </w:tr>
      <w:tr w:rsidR="00F05DA3" w:rsidRPr="000B17A0" w:rsidTr="00645EDB">
        <w:trPr>
          <w:cantSplit/>
        </w:trPr>
        <w:tc>
          <w:tcPr>
            <w:tcW w:w="4323" w:type="dxa"/>
            <w:noWrap/>
            <w:hideMark/>
          </w:tcPr>
          <w:p w:rsidR="00F05DA3" w:rsidRPr="000B17A0" w:rsidRDefault="00F05DA3" w:rsidP="004C1621">
            <w:pPr>
              <w:pStyle w:val="NoSpacing"/>
              <w:keepNext/>
            </w:pPr>
            <w:r w:rsidRPr="000B17A0">
              <w:t>MONITORING_SCHEDULE_ID</w:t>
            </w:r>
          </w:p>
        </w:tc>
        <w:tc>
          <w:tcPr>
            <w:tcW w:w="5344" w:type="dxa"/>
            <w:hideMark/>
          </w:tcPr>
          <w:p w:rsidR="00F05DA3" w:rsidRPr="000B17A0" w:rsidRDefault="00F05DA3" w:rsidP="004C1621">
            <w:pPr>
              <w:pStyle w:val="NoSpacing"/>
              <w:keepNext/>
            </w:pPr>
            <w:r w:rsidRPr="000B17A0">
              <w:t>Primary key</w:t>
            </w:r>
          </w:p>
        </w:tc>
        <w:tc>
          <w:tcPr>
            <w:tcW w:w="4229" w:type="dxa"/>
            <w:hideMark/>
          </w:tcPr>
          <w:p w:rsidR="00F05DA3" w:rsidRPr="000B17A0" w:rsidRDefault="00F05DA3" w:rsidP="004C1621">
            <w:pPr>
              <w:pStyle w:val="NoSpacing"/>
              <w:keepNext/>
            </w:pPr>
            <w:r w:rsidRPr="000B17A0">
              <w:t>Generated by Prime</w:t>
            </w:r>
          </w:p>
        </w:tc>
      </w:tr>
      <w:tr w:rsidR="00F05DA3" w:rsidRPr="000B17A0" w:rsidTr="00645EDB">
        <w:trPr>
          <w:cantSplit/>
        </w:trPr>
        <w:tc>
          <w:tcPr>
            <w:tcW w:w="4323" w:type="dxa"/>
            <w:hideMark/>
          </w:tcPr>
          <w:p w:rsidR="00F05DA3" w:rsidRPr="000B17A0" w:rsidRDefault="00F05DA3" w:rsidP="004C1621">
            <w:pPr>
              <w:pStyle w:val="NoSpacing"/>
              <w:keepNext/>
            </w:pPr>
            <w:r w:rsidRPr="000B17A0">
              <w:t>MS_STATUS_CD</w:t>
            </w:r>
          </w:p>
        </w:tc>
        <w:tc>
          <w:tcPr>
            <w:tcW w:w="5344" w:type="dxa"/>
            <w:hideMark/>
          </w:tcPr>
          <w:p w:rsidR="00F05DA3" w:rsidRPr="000B17A0" w:rsidRDefault="00F05DA3" w:rsidP="004C1621">
            <w:pPr>
              <w:pStyle w:val="NoSpacing"/>
              <w:keepNext/>
            </w:pPr>
            <w:r w:rsidRPr="000B17A0">
              <w:t>Set to "C - Candidate"</w:t>
            </w:r>
          </w:p>
        </w:tc>
        <w:tc>
          <w:tcPr>
            <w:tcW w:w="4229" w:type="dxa"/>
            <w:hideMark/>
          </w:tcPr>
          <w:p w:rsidR="00F05DA3" w:rsidRPr="000B17A0" w:rsidRDefault="00F05DA3" w:rsidP="004C1621">
            <w:pPr>
              <w:pStyle w:val="NoSpacing"/>
              <w:keepNext/>
            </w:pPr>
          </w:p>
        </w:tc>
      </w:tr>
      <w:tr w:rsidR="00F05DA3" w:rsidRPr="000B17A0" w:rsidTr="00645EDB">
        <w:trPr>
          <w:cantSplit/>
        </w:trPr>
        <w:tc>
          <w:tcPr>
            <w:tcW w:w="4323" w:type="dxa"/>
            <w:noWrap/>
            <w:hideMark/>
          </w:tcPr>
          <w:p w:rsidR="00F05DA3" w:rsidRPr="000B17A0" w:rsidRDefault="00F05DA3" w:rsidP="004C1621">
            <w:pPr>
              <w:pStyle w:val="NoSpacing"/>
            </w:pPr>
            <w:r w:rsidRPr="000B17A0">
              <w:t>MS_WATER_SYSTEM_ID</w:t>
            </w:r>
          </w:p>
        </w:tc>
        <w:tc>
          <w:tcPr>
            <w:tcW w:w="5344" w:type="dxa"/>
            <w:hideMark/>
          </w:tcPr>
          <w:p w:rsidR="00F05DA3" w:rsidRPr="000B17A0" w:rsidRDefault="00F05DA3" w:rsidP="004C1621">
            <w:pPr>
              <w:pStyle w:val="NoSpacing"/>
            </w:pPr>
            <w:r w:rsidRPr="000B17A0">
              <w:t>Sample_Result.SMP_WATER_SYSTEM_ID</w:t>
            </w:r>
          </w:p>
        </w:tc>
        <w:tc>
          <w:tcPr>
            <w:tcW w:w="4229" w:type="dxa"/>
            <w:hideMark/>
          </w:tcPr>
          <w:p w:rsidR="00F05DA3" w:rsidRPr="000B17A0" w:rsidRDefault="00F05DA3" w:rsidP="004C1621">
            <w:pPr>
              <w:pStyle w:val="NoSpacing"/>
            </w:pPr>
          </w:p>
        </w:tc>
      </w:tr>
      <w:tr w:rsidR="00F05DA3" w:rsidRPr="000B17A0" w:rsidTr="00645EDB">
        <w:trPr>
          <w:cantSplit/>
        </w:trPr>
        <w:tc>
          <w:tcPr>
            <w:tcW w:w="4323" w:type="dxa"/>
            <w:noWrap/>
            <w:hideMark/>
          </w:tcPr>
          <w:p w:rsidR="00F05DA3" w:rsidRPr="000B17A0" w:rsidRDefault="00F05DA3" w:rsidP="004C1621">
            <w:pPr>
              <w:pStyle w:val="NoSpacing"/>
            </w:pPr>
            <w:r w:rsidRPr="000B17A0">
              <w:t>MS_STATE_ASSIGNED_FAC_ID</w:t>
            </w:r>
          </w:p>
        </w:tc>
        <w:tc>
          <w:tcPr>
            <w:tcW w:w="5344" w:type="dxa"/>
            <w:hideMark/>
          </w:tcPr>
          <w:p w:rsidR="00F05DA3" w:rsidRPr="000B17A0" w:rsidRDefault="00F05DA3" w:rsidP="004C1621">
            <w:pPr>
              <w:pStyle w:val="NoSpacing"/>
            </w:pPr>
            <w:r w:rsidRPr="000B17A0">
              <w:t>Sample_Result.SMP_STATE_ASSIGNED_FAC_ID</w:t>
            </w:r>
          </w:p>
        </w:tc>
        <w:tc>
          <w:tcPr>
            <w:tcW w:w="4229" w:type="dxa"/>
            <w:hideMark/>
          </w:tcPr>
          <w:p w:rsidR="00F05DA3" w:rsidRPr="000B17A0" w:rsidRDefault="00F05DA3" w:rsidP="004C1621">
            <w:pPr>
              <w:pStyle w:val="NoSpacing"/>
            </w:pPr>
          </w:p>
        </w:tc>
      </w:tr>
      <w:tr w:rsidR="00F05DA3" w:rsidRPr="007A5CF9" w:rsidTr="00645EDB">
        <w:trPr>
          <w:cantSplit/>
        </w:trPr>
        <w:tc>
          <w:tcPr>
            <w:tcW w:w="4323" w:type="dxa"/>
            <w:noWrap/>
          </w:tcPr>
          <w:p w:rsidR="00F05DA3" w:rsidRPr="00051B4E" w:rsidRDefault="00F05DA3" w:rsidP="004C1621">
            <w:pPr>
              <w:pStyle w:val="NoSpacing"/>
            </w:pPr>
            <w:r w:rsidRPr="00051B4E">
              <w:t>MONITORING_REQUIREMENT_ID</w:t>
            </w:r>
          </w:p>
        </w:tc>
        <w:tc>
          <w:tcPr>
            <w:tcW w:w="5344" w:type="dxa"/>
          </w:tcPr>
          <w:p w:rsidR="00F05DA3" w:rsidRPr="00051B4E" w:rsidRDefault="00F05DA3" w:rsidP="004C1621">
            <w:pPr>
              <w:pStyle w:val="NoSpacing"/>
            </w:pPr>
            <w:r w:rsidRPr="00051B4E">
              <w:t xml:space="preserve">Select from MONITORING_REQUIREMENT using the criteria in the following </w:t>
            </w:r>
            <w:r w:rsidR="00EF00E8">
              <w:t>3</w:t>
            </w:r>
            <w:r w:rsidRPr="00051B4E">
              <w:t xml:space="preserve"> rows (down to RULE_CD)</w:t>
            </w:r>
          </w:p>
        </w:tc>
        <w:tc>
          <w:tcPr>
            <w:tcW w:w="4229" w:type="dxa"/>
          </w:tcPr>
          <w:p w:rsidR="00F05DA3" w:rsidRPr="007A5CF9" w:rsidRDefault="00F05DA3" w:rsidP="004C1621">
            <w:pPr>
              <w:pStyle w:val="NoSpacing"/>
              <w:rPr>
                <w:color w:val="FF0000"/>
              </w:rPr>
            </w:pPr>
          </w:p>
        </w:tc>
      </w:tr>
      <w:tr w:rsidR="00F05DA3" w:rsidRPr="000B17A0" w:rsidTr="00645EDB">
        <w:trPr>
          <w:cantSplit/>
          <w:trHeight w:val="332"/>
        </w:trPr>
        <w:tc>
          <w:tcPr>
            <w:tcW w:w="4323" w:type="dxa"/>
            <w:noWrap/>
            <w:hideMark/>
          </w:tcPr>
          <w:p w:rsidR="00F05DA3" w:rsidRDefault="00F05DA3" w:rsidP="004C1621">
            <w:pPr>
              <w:pStyle w:val="NoSpacing"/>
            </w:pPr>
            <w:r>
              <w:lastRenderedPageBreak/>
              <w:t>MONITORING_REQUIREMENT_TYPE</w:t>
            </w:r>
          </w:p>
          <w:p w:rsidR="00F05DA3" w:rsidRPr="000B17A0" w:rsidRDefault="00F05DA3" w:rsidP="004C1621">
            <w:pPr>
              <w:pStyle w:val="NoSpacing"/>
            </w:pPr>
          </w:p>
        </w:tc>
        <w:tc>
          <w:tcPr>
            <w:tcW w:w="5344" w:type="dxa"/>
          </w:tcPr>
          <w:p w:rsidR="00645EDB" w:rsidRDefault="00F05DA3" w:rsidP="004C1621">
            <w:pPr>
              <w:pStyle w:val="NoSpacing"/>
            </w:pPr>
            <w:r>
              <w:t>Like  '%ROUTINE%'</w:t>
            </w:r>
            <w:r w:rsidR="00645EDB">
              <w:t xml:space="preserve"> </w:t>
            </w:r>
          </w:p>
          <w:p w:rsidR="00645EDB" w:rsidRDefault="00645EDB" w:rsidP="004C1621">
            <w:pPr>
              <w:pStyle w:val="NoSpacing"/>
            </w:pPr>
            <w:r>
              <w:t xml:space="preserve">AND </w:t>
            </w:r>
          </w:p>
          <w:p w:rsidR="00F05DA3" w:rsidRDefault="00645EDB" w:rsidP="004C1621">
            <w:pPr>
              <w:pStyle w:val="NoSpacing"/>
              <w:ind w:left="267"/>
            </w:pPr>
            <w:r>
              <w:t>(Like 'H</w:t>
            </w:r>
            <w:r w:rsidR="00B9452B">
              <w:t xml:space="preserve"> </w:t>
            </w:r>
            <w:r>
              <w:t>%</w:t>
            </w:r>
            <w:r w:rsidR="002922B9">
              <w:t>'</w:t>
            </w:r>
            <w:r>
              <w:t xml:space="preserve"> if the "Fed Primary Source" </w:t>
            </w:r>
            <w:r w:rsidRPr="00645EDB">
              <w:t>In (SW, SWP, GU, GUP)</w:t>
            </w:r>
            <w:r>
              <w:t xml:space="preserve"> or Like '%GW%' if the "Fed Primary Source" </w:t>
            </w:r>
            <w:r w:rsidRPr="00645EDB">
              <w:t>In (GW, GWP)</w:t>
            </w:r>
            <w:r>
              <w:t>)</w:t>
            </w:r>
          </w:p>
          <w:p w:rsidR="00EF00E8" w:rsidRPr="000B17A0" w:rsidRDefault="00645EDB" w:rsidP="004C1621">
            <w:pPr>
              <w:pStyle w:val="NoSpacing"/>
            </w:pPr>
            <w:r>
              <w:t>AND</w:t>
            </w:r>
            <w:r w:rsidR="00EF00E8">
              <w:t xml:space="preserve"> then use the "Population</w:t>
            </w:r>
            <w:r w:rsidR="00296370">
              <w:t xml:space="preserve"> </w:t>
            </w:r>
            <w:r w:rsidR="00EF00E8">
              <w:t>Served" for the WS being processed to select the range that matches (for example, a Subpart H system serving 22,500 would select Like '%</w:t>
            </w:r>
            <w:r w:rsidR="00EF00E8" w:rsidRPr="00EF00E8">
              <w:t>10000-49999</w:t>
            </w:r>
            <w:r w:rsidR="00EF00E8">
              <w:t>%')</w:t>
            </w:r>
          </w:p>
        </w:tc>
        <w:tc>
          <w:tcPr>
            <w:tcW w:w="4229" w:type="dxa"/>
          </w:tcPr>
          <w:p w:rsidR="00F05DA3" w:rsidRPr="000B17A0" w:rsidRDefault="00F05DA3" w:rsidP="004C1621">
            <w:pPr>
              <w:pStyle w:val="NoSpacing"/>
            </w:pPr>
          </w:p>
        </w:tc>
      </w:tr>
      <w:tr w:rsidR="00F05DA3" w:rsidRPr="000B17A0" w:rsidTr="00645EDB">
        <w:trPr>
          <w:cantSplit/>
        </w:trPr>
        <w:tc>
          <w:tcPr>
            <w:tcW w:w="4323" w:type="dxa"/>
            <w:noWrap/>
            <w:hideMark/>
          </w:tcPr>
          <w:p w:rsidR="00F05DA3" w:rsidRPr="000B17A0" w:rsidRDefault="00F05DA3" w:rsidP="004C1621">
            <w:pPr>
              <w:pStyle w:val="NoSpacing"/>
            </w:pPr>
            <w:r w:rsidRPr="000B17A0">
              <w:t>M</w:t>
            </w:r>
            <w:r>
              <w:t>R</w:t>
            </w:r>
            <w:r w:rsidRPr="000B17A0">
              <w:t>_CONTAMINANT_CODE</w:t>
            </w:r>
          </w:p>
        </w:tc>
        <w:tc>
          <w:tcPr>
            <w:tcW w:w="5344" w:type="dxa"/>
            <w:hideMark/>
          </w:tcPr>
          <w:p w:rsidR="00F05DA3" w:rsidRPr="000B17A0" w:rsidRDefault="00645EDB" w:rsidP="004C1621">
            <w:pPr>
              <w:pStyle w:val="NoSpacing"/>
            </w:pPr>
            <w:r>
              <w:t>'2950' for the first MS, '2456' for the second MS</w:t>
            </w:r>
          </w:p>
        </w:tc>
        <w:tc>
          <w:tcPr>
            <w:tcW w:w="4229" w:type="dxa"/>
            <w:hideMark/>
          </w:tcPr>
          <w:p w:rsidR="00F05DA3" w:rsidRPr="000B17A0" w:rsidRDefault="00F05DA3" w:rsidP="004C1621">
            <w:pPr>
              <w:pStyle w:val="NoSpacing"/>
            </w:pPr>
          </w:p>
        </w:tc>
      </w:tr>
      <w:tr w:rsidR="00F05DA3" w:rsidRPr="000B17A0" w:rsidTr="00645EDB">
        <w:trPr>
          <w:cantSplit/>
        </w:trPr>
        <w:tc>
          <w:tcPr>
            <w:tcW w:w="4323" w:type="dxa"/>
            <w:noWrap/>
            <w:hideMark/>
          </w:tcPr>
          <w:p w:rsidR="00F05DA3" w:rsidRPr="000B17A0" w:rsidRDefault="00F05DA3" w:rsidP="004C1621">
            <w:pPr>
              <w:pStyle w:val="NoSpacing"/>
            </w:pPr>
            <w:r w:rsidRPr="000B17A0">
              <w:t>RULE_CD</w:t>
            </w:r>
          </w:p>
        </w:tc>
        <w:tc>
          <w:tcPr>
            <w:tcW w:w="5344" w:type="dxa"/>
            <w:hideMark/>
          </w:tcPr>
          <w:p w:rsidR="00F05DA3" w:rsidRDefault="00F05DA3" w:rsidP="004C1621">
            <w:pPr>
              <w:pStyle w:val="NoSpacing"/>
            </w:pPr>
            <w:r w:rsidRPr="000B17A0">
              <w:t>Monitoring_</w:t>
            </w:r>
            <w:r>
              <w:t>Requirement</w:t>
            </w:r>
            <w:r w:rsidRPr="000B17A0">
              <w:t>.RULE_CD</w:t>
            </w:r>
          </w:p>
          <w:p w:rsidR="00F05DA3" w:rsidRPr="000B17A0" w:rsidRDefault="00F05DA3" w:rsidP="004C1621">
            <w:pPr>
              <w:pStyle w:val="NoSpacing"/>
            </w:pPr>
            <w:r>
              <w:t>Same as the Rule_Cd for the for the Monitoring_Schedule being processed.</w:t>
            </w:r>
          </w:p>
        </w:tc>
        <w:tc>
          <w:tcPr>
            <w:tcW w:w="4229" w:type="dxa"/>
            <w:hideMark/>
          </w:tcPr>
          <w:p w:rsidR="00F05DA3" w:rsidRPr="000B17A0" w:rsidRDefault="00F05DA3" w:rsidP="004C1621">
            <w:pPr>
              <w:pStyle w:val="NoSpacing"/>
            </w:pPr>
          </w:p>
        </w:tc>
      </w:tr>
      <w:tr w:rsidR="00F05DA3" w:rsidRPr="000B17A0" w:rsidTr="00645EDB">
        <w:trPr>
          <w:cantSplit/>
        </w:trPr>
        <w:tc>
          <w:tcPr>
            <w:tcW w:w="4323" w:type="dxa"/>
            <w:noWrap/>
            <w:hideMark/>
          </w:tcPr>
          <w:p w:rsidR="00F05DA3" w:rsidRPr="000B17A0" w:rsidRDefault="00F05DA3" w:rsidP="004C1621">
            <w:pPr>
              <w:pStyle w:val="NoSpacing"/>
            </w:pPr>
            <w:r w:rsidRPr="000B17A0">
              <w:t>MONITORING_SCHD_BEGIN_DATE</w:t>
            </w:r>
          </w:p>
        </w:tc>
        <w:tc>
          <w:tcPr>
            <w:tcW w:w="5344" w:type="dxa"/>
            <w:hideMark/>
          </w:tcPr>
          <w:p w:rsidR="00F05DA3" w:rsidRPr="000B17A0" w:rsidRDefault="00645EDB" w:rsidP="00610639">
            <w:pPr>
              <w:pStyle w:val="NoSpacing"/>
              <w:numPr>
                <w:ilvl w:val="0"/>
                <w:numId w:val="5"/>
              </w:numPr>
            </w:pPr>
            <w:r>
              <w:t xml:space="preserve">If the </w:t>
            </w:r>
            <w:r w:rsidRPr="00645EDB">
              <w:t>INTERVAL_FIXED_DAYS</w:t>
            </w:r>
            <w:r>
              <w:t xml:space="preserve"> for the monitoring requirement selected for the candidate MS = 90, set to t</w:t>
            </w:r>
            <w:r w:rsidR="00F05DA3" w:rsidRPr="000B17A0">
              <w:t>he first day of the calendar quarter that immediately follows the Sample_Result. PA_RECEIVED_DATE.</w:t>
            </w:r>
          </w:p>
          <w:p w:rsidR="00F05DA3" w:rsidRDefault="00F05DA3" w:rsidP="00610639">
            <w:pPr>
              <w:pStyle w:val="NoSpacing"/>
              <w:numPr>
                <w:ilvl w:val="1"/>
                <w:numId w:val="5"/>
              </w:numPr>
            </w:pPr>
            <w:r w:rsidRPr="000B17A0">
              <w:t xml:space="preserve">If this date is not valued, then the first day of the calendar quarter that immediately follows the </w:t>
            </w:r>
            <w:r w:rsidR="00645EDB" w:rsidRPr="00645EDB">
              <w:t>CREATE_DT</w:t>
            </w:r>
            <w:r w:rsidR="00645EDB">
              <w:t xml:space="preserve"> for the Result</w:t>
            </w:r>
            <w:r w:rsidRPr="000B17A0">
              <w:t>.</w:t>
            </w:r>
          </w:p>
          <w:p w:rsidR="00D0617D" w:rsidRDefault="00D0617D" w:rsidP="00610639">
            <w:pPr>
              <w:pStyle w:val="NoSpacing"/>
              <w:numPr>
                <w:ilvl w:val="0"/>
                <w:numId w:val="5"/>
              </w:numPr>
            </w:pPr>
            <w:r>
              <w:t xml:space="preserve">If the </w:t>
            </w:r>
            <w:r w:rsidRPr="00645EDB">
              <w:t>INTERVAL_FIXED_DAYS</w:t>
            </w:r>
            <w:r>
              <w:t xml:space="preserve"> </w:t>
            </w:r>
            <w:r w:rsidR="0034488F">
              <w:t>&lt;</w:t>
            </w:r>
            <w:r>
              <w:t xml:space="preserve">&gt; 90, set to the first day of the calendar </w:t>
            </w:r>
            <w:r w:rsidRPr="00D0617D">
              <w:rPr>
                <w:b/>
              </w:rPr>
              <w:t>year</w:t>
            </w:r>
            <w:r>
              <w:t xml:space="preserve"> that immediately </w:t>
            </w:r>
            <w:r w:rsidRPr="000B17A0">
              <w:t>follows the Sample_Result. PA_RECEIVED_DATE.</w:t>
            </w:r>
          </w:p>
          <w:p w:rsidR="00D0617D" w:rsidRPr="000B17A0" w:rsidRDefault="00D0617D" w:rsidP="00610639">
            <w:pPr>
              <w:pStyle w:val="NoSpacing"/>
              <w:numPr>
                <w:ilvl w:val="1"/>
                <w:numId w:val="5"/>
              </w:numPr>
            </w:pPr>
            <w:r w:rsidRPr="000B17A0">
              <w:t xml:space="preserve">If this date is not valued, then the first day of the calendar </w:t>
            </w:r>
            <w:r>
              <w:t>yea</w:t>
            </w:r>
            <w:r w:rsidRPr="000B17A0">
              <w:t xml:space="preserve">r that immediately follows the </w:t>
            </w:r>
            <w:r w:rsidRPr="00645EDB">
              <w:t>CREATE_DT</w:t>
            </w:r>
            <w:r>
              <w:t xml:space="preserve"> for the Result</w:t>
            </w:r>
          </w:p>
        </w:tc>
        <w:tc>
          <w:tcPr>
            <w:tcW w:w="4229" w:type="dxa"/>
            <w:hideMark/>
          </w:tcPr>
          <w:p w:rsidR="00F05DA3" w:rsidRPr="000B17A0" w:rsidRDefault="00F05DA3" w:rsidP="004C1621">
            <w:pPr>
              <w:pStyle w:val="NoSpacing"/>
            </w:pPr>
          </w:p>
        </w:tc>
      </w:tr>
      <w:tr w:rsidR="00F05DA3" w:rsidRPr="000B17A0" w:rsidTr="00645EDB">
        <w:trPr>
          <w:cantSplit/>
        </w:trPr>
        <w:tc>
          <w:tcPr>
            <w:tcW w:w="4323" w:type="dxa"/>
            <w:noWrap/>
            <w:hideMark/>
          </w:tcPr>
          <w:p w:rsidR="00F05DA3" w:rsidRPr="000B17A0" w:rsidRDefault="00F05DA3" w:rsidP="004C1621">
            <w:pPr>
              <w:pStyle w:val="NoSpacing"/>
            </w:pPr>
            <w:r w:rsidRPr="000B17A0">
              <w:t>MONITORING_SCHD_END_DATE</w:t>
            </w:r>
          </w:p>
        </w:tc>
        <w:tc>
          <w:tcPr>
            <w:tcW w:w="5344" w:type="dxa"/>
            <w:hideMark/>
          </w:tcPr>
          <w:p w:rsidR="00F05DA3" w:rsidRPr="000B17A0" w:rsidRDefault="00F05DA3" w:rsidP="004C1621">
            <w:pPr>
              <w:pStyle w:val="NoSpacing"/>
            </w:pPr>
            <w:r w:rsidRPr="000B17A0">
              <w:t>Not valued</w:t>
            </w:r>
          </w:p>
        </w:tc>
        <w:tc>
          <w:tcPr>
            <w:tcW w:w="4229" w:type="dxa"/>
            <w:hideMark/>
          </w:tcPr>
          <w:p w:rsidR="00F05DA3" w:rsidRPr="000B17A0" w:rsidRDefault="00F05DA3" w:rsidP="004C1621">
            <w:pPr>
              <w:pStyle w:val="NoSpacing"/>
            </w:pPr>
          </w:p>
        </w:tc>
      </w:tr>
      <w:tr w:rsidR="00F05DA3" w:rsidRPr="000B17A0" w:rsidTr="00645EDB">
        <w:trPr>
          <w:cantSplit/>
        </w:trPr>
        <w:tc>
          <w:tcPr>
            <w:tcW w:w="4323" w:type="dxa"/>
            <w:noWrap/>
            <w:hideMark/>
          </w:tcPr>
          <w:p w:rsidR="00F05DA3" w:rsidRPr="000B17A0" w:rsidRDefault="00F05DA3" w:rsidP="004C1621">
            <w:pPr>
              <w:pStyle w:val="NoSpacing"/>
            </w:pPr>
            <w:r w:rsidRPr="000B17A0">
              <w:t>MS_INITIAL_MP_BEGIN_DATE</w:t>
            </w:r>
          </w:p>
        </w:tc>
        <w:tc>
          <w:tcPr>
            <w:tcW w:w="5344" w:type="dxa"/>
            <w:hideMark/>
          </w:tcPr>
          <w:p w:rsidR="00F05DA3" w:rsidRPr="000B17A0" w:rsidRDefault="00F05DA3" w:rsidP="004C1621">
            <w:pPr>
              <w:pStyle w:val="NoSpacing"/>
            </w:pPr>
            <w:r w:rsidRPr="000B17A0">
              <w:t>Value the same as the MONITORING_SCHD_BEGIN_DATE</w:t>
            </w:r>
          </w:p>
        </w:tc>
        <w:tc>
          <w:tcPr>
            <w:tcW w:w="4229" w:type="dxa"/>
            <w:hideMark/>
          </w:tcPr>
          <w:p w:rsidR="00F05DA3" w:rsidRPr="000B17A0" w:rsidRDefault="00F05DA3" w:rsidP="004C1621">
            <w:pPr>
              <w:pStyle w:val="NoSpacing"/>
            </w:pPr>
          </w:p>
        </w:tc>
      </w:tr>
      <w:tr w:rsidR="00F05DA3" w:rsidRPr="000B17A0" w:rsidTr="00645EDB">
        <w:trPr>
          <w:cantSplit/>
        </w:trPr>
        <w:tc>
          <w:tcPr>
            <w:tcW w:w="4323" w:type="dxa"/>
            <w:noWrap/>
            <w:hideMark/>
          </w:tcPr>
          <w:p w:rsidR="00F05DA3" w:rsidRPr="000B17A0" w:rsidRDefault="00F05DA3" w:rsidP="004C1621">
            <w:pPr>
              <w:pStyle w:val="NoSpacing"/>
            </w:pPr>
            <w:r w:rsidRPr="000B17A0">
              <w:lastRenderedPageBreak/>
              <w:t>MS_ORIGINAL_RESULT_ID</w:t>
            </w:r>
          </w:p>
        </w:tc>
        <w:tc>
          <w:tcPr>
            <w:tcW w:w="5344" w:type="dxa"/>
            <w:hideMark/>
          </w:tcPr>
          <w:p w:rsidR="00F05DA3" w:rsidRPr="000B17A0" w:rsidRDefault="00F05DA3" w:rsidP="004C1621">
            <w:pPr>
              <w:pStyle w:val="NoSpacing"/>
            </w:pPr>
            <w:r w:rsidRPr="007A5BED">
              <w:t>Sample_Result.RESULT_ID</w:t>
            </w:r>
          </w:p>
        </w:tc>
        <w:tc>
          <w:tcPr>
            <w:tcW w:w="4229" w:type="dxa"/>
            <w:hideMark/>
          </w:tcPr>
          <w:p w:rsidR="00F05DA3" w:rsidRPr="000B17A0" w:rsidRDefault="00F05DA3" w:rsidP="004C1621">
            <w:pPr>
              <w:pStyle w:val="NoSpacing"/>
            </w:pPr>
          </w:p>
        </w:tc>
      </w:tr>
    </w:tbl>
    <w:p w:rsidR="00F05DA3" w:rsidRDefault="00F05DA3" w:rsidP="004C1621"/>
    <w:p w:rsidR="000679F2" w:rsidRDefault="000679F2" w:rsidP="00AD0374">
      <w:pPr>
        <w:pStyle w:val="Heading3"/>
      </w:pPr>
      <w:r>
        <w:t>Create Candidate DBP Increased Monitoring Schedule</w:t>
      </w:r>
    </w:p>
    <w:p w:rsidR="000679F2" w:rsidRPr="000B17A0" w:rsidRDefault="000679F2" w:rsidP="004C1621">
      <w:r>
        <w:t xml:space="preserve">Each time the RLM says to create candidate </w:t>
      </w:r>
      <w:r w:rsidR="00B55A4B">
        <w:t xml:space="preserve">increased </w:t>
      </w:r>
      <w:r>
        <w:t>monitoring schedules in this table, it means to create two monitoring schedules that are exactly alike except one references a monitoring requirement for 2950 and the other for 2456.  These two analytes are ref</w:t>
      </w:r>
      <w:r w:rsidR="00B55A4B">
        <w:t>erred to collectively as "DBP".</w:t>
      </w:r>
    </w:p>
    <w:tbl>
      <w:tblPr>
        <w:tblStyle w:val="TableGrid"/>
        <w:tblW w:w="0" w:type="auto"/>
        <w:tblLook w:val="04A0" w:firstRow="1" w:lastRow="0" w:firstColumn="1" w:lastColumn="0" w:noHBand="0" w:noVBand="1"/>
      </w:tblPr>
      <w:tblGrid>
        <w:gridCol w:w="4323"/>
        <w:gridCol w:w="5344"/>
        <w:gridCol w:w="4003"/>
      </w:tblGrid>
      <w:tr w:rsidR="000679F2" w:rsidRPr="000B17A0" w:rsidTr="000679F2">
        <w:trPr>
          <w:cantSplit/>
          <w:tblHeader/>
        </w:trPr>
        <w:tc>
          <w:tcPr>
            <w:tcW w:w="4323" w:type="dxa"/>
            <w:hideMark/>
          </w:tcPr>
          <w:p w:rsidR="000679F2" w:rsidRPr="000B17A0" w:rsidRDefault="000679F2" w:rsidP="004C1621">
            <w:pPr>
              <w:pStyle w:val="NoSpacing"/>
              <w:keepNext/>
              <w:rPr>
                <w:b/>
              </w:rPr>
            </w:pPr>
            <w:r w:rsidRPr="000B17A0">
              <w:rPr>
                <w:b/>
              </w:rPr>
              <w:t>Monitoring Schedule Elements</w:t>
            </w:r>
          </w:p>
        </w:tc>
        <w:tc>
          <w:tcPr>
            <w:tcW w:w="5344" w:type="dxa"/>
            <w:hideMark/>
          </w:tcPr>
          <w:p w:rsidR="000679F2" w:rsidRPr="000B17A0" w:rsidRDefault="000679F2" w:rsidP="004C1621">
            <w:pPr>
              <w:pStyle w:val="NoSpacing"/>
              <w:keepNext/>
              <w:rPr>
                <w:b/>
              </w:rPr>
            </w:pPr>
            <w:r w:rsidRPr="000B17A0">
              <w:rPr>
                <w:b/>
              </w:rPr>
              <w:t>Source Data Element/Logic</w:t>
            </w:r>
          </w:p>
        </w:tc>
        <w:tc>
          <w:tcPr>
            <w:tcW w:w="4229" w:type="dxa"/>
            <w:hideMark/>
          </w:tcPr>
          <w:p w:rsidR="000679F2" w:rsidRPr="000B17A0" w:rsidRDefault="000679F2" w:rsidP="004C1621">
            <w:pPr>
              <w:pStyle w:val="NoSpacing"/>
              <w:keepNext/>
              <w:rPr>
                <w:b/>
              </w:rPr>
            </w:pPr>
            <w:r w:rsidRPr="000B17A0">
              <w:rPr>
                <w:b/>
              </w:rPr>
              <w:t>Details</w:t>
            </w:r>
          </w:p>
        </w:tc>
      </w:tr>
      <w:tr w:rsidR="000679F2" w:rsidRPr="000B17A0" w:rsidTr="000679F2">
        <w:trPr>
          <w:cantSplit/>
        </w:trPr>
        <w:tc>
          <w:tcPr>
            <w:tcW w:w="4323" w:type="dxa"/>
            <w:noWrap/>
            <w:hideMark/>
          </w:tcPr>
          <w:p w:rsidR="000679F2" w:rsidRPr="000B17A0" w:rsidRDefault="000679F2" w:rsidP="004C1621">
            <w:pPr>
              <w:pStyle w:val="NoSpacing"/>
              <w:keepNext/>
            </w:pPr>
            <w:r w:rsidRPr="000B17A0">
              <w:t>MONITORING_SCHEDULE_ID</w:t>
            </w:r>
          </w:p>
        </w:tc>
        <w:tc>
          <w:tcPr>
            <w:tcW w:w="5344" w:type="dxa"/>
            <w:hideMark/>
          </w:tcPr>
          <w:p w:rsidR="000679F2" w:rsidRPr="000B17A0" w:rsidRDefault="000679F2" w:rsidP="004C1621">
            <w:pPr>
              <w:pStyle w:val="NoSpacing"/>
              <w:keepNext/>
            </w:pPr>
            <w:r w:rsidRPr="000B17A0">
              <w:t>Primary key</w:t>
            </w:r>
          </w:p>
        </w:tc>
        <w:tc>
          <w:tcPr>
            <w:tcW w:w="4229" w:type="dxa"/>
            <w:hideMark/>
          </w:tcPr>
          <w:p w:rsidR="000679F2" w:rsidRPr="000B17A0" w:rsidRDefault="000679F2" w:rsidP="004C1621">
            <w:pPr>
              <w:pStyle w:val="NoSpacing"/>
              <w:keepNext/>
            </w:pPr>
            <w:r w:rsidRPr="000B17A0">
              <w:t>Generated by Prime</w:t>
            </w:r>
          </w:p>
        </w:tc>
      </w:tr>
      <w:tr w:rsidR="000679F2" w:rsidRPr="000B17A0" w:rsidTr="000679F2">
        <w:trPr>
          <w:cantSplit/>
        </w:trPr>
        <w:tc>
          <w:tcPr>
            <w:tcW w:w="4323" w:type="dxa"/>
            <w:hideMark/>
          </w:tcPr>
          <w:p w:rsidR="000679F2" w:rsidRPr="000B17A0" w:rsidRDefault="000679F2" w:rsidP="004C1621">
            <w:pPr>
              <w:pStyle w:val="NoSpacing"/>
              <w:keepNext/>
            </w:pPr>
            <w:r w:rsidRPr="000B17A0">
              <w:t>MS_STATUS_CD</w:t>
            </w:r>
          </w:p>
        </w:tc>
        <w:tc>
          <w:tcPr>
            <w:tcW w:w="5344" w:type="dxa"/>
            <w:hideMark/>
          </w:tcPr>
          <w:p w:rsidR="000679F2" w:rsidRPr="000B17A0" w:rsidRDefault="000679F2" w:rsidP="004C1621">
            <w:pPr>
              <w:pStyle w:val="NoSpacing"/>
              <w:keepNext/>
            </w:pPr>
            <w:r w:rsidRPr="000B17A0">
              <w:t>Set to "C - Candidate"</w:t>
            </w:r>
          </w:p>
        </w:tc>
        <w:tc>
          <w:tcPr>
            <w:tcW w:w="4229" w:type="dxa"/>
            <w:hideMark/>
          </w:tcPr>
          <w:p w:rsidR="000679F2" w:rsidRPr="000B17A0" w:rsidRDefault="000679F2" w:rsidP="004C1621">
            <w:pPr>
              <w:pStyle w:val="NoSpacing"/>
              <w:keepNext/>
            </w:pPr>
          </w:p>
        </w:tc>
      </w:tr>
      <w:tr w:rsidR="000679F2" w:rsidRPr="000B17A0" w:rsidTr="000679F2">
        <w:trPr>
          <w:cantSplit/>
        </w:trPr>
        <w:tc>
          <w:tcPr>
            <w:tcW w:w="4323" w:type="dxa"/>
            <w:noWrap/>
            <w:hideMark/>
          </w:tcPr>
          <w:p w:rsidR="000679F2" w:rsidRPr="000B17A0" w:rsidRDefault="000679F2" w:rsidP="004C1621">
            <w:pPr>
              <w:pStyle w:val="NoSpacing"/>
            </w:pPr>
            <w:r w:rsidRPr="000B17A0">
              <w:t>MS_WATER_SYSTEM_ID</w:t>
            </w:r>
          </w:p>
        </w:tc>
        <w:tc>
          <w:tcPr>
            <w:tcW w:w="5344" w:type="dxa"/>
            <w:hideMark/>
          </w:tcPr>
          <w:p w:rsidR="000679F2" w:rsidRPr="000B17A0" w:rsidRDefault="000679F2" w:rsidP="004C1621">
            <w:pPr>
              <w:pStyle w:val="NoSpacing"/>
            </w:pPr>
            <w:r w:rsidRPr="000B17A0">
              <w:t>Sample_Result.SMP_WATER_SYSTEM_ID</w:t>
            </w:r>
          </w:p>
        </w:tc>
        <w:tc>
          <w:tcPr>
            <w:tcW w:w="4229" w:type="dxa"/>
            <w:hideMark/>
          </w:tcPr>
          <w:p w:rsidR="000679F2" w:rsidRPr="000B17A0" w:rsidRDefault="000679F2" w:rsidP="004C1621">
            <w:pPr>
              <w:pStyle w:val="NoSpacing"/>
            </w:pPr>
          </w:p>
        </w:tc>
      </w:tr>
      <w:tr w:rsidR="000679F2" w:rsidRPr="000B17A0" w:rsidTr="000679F2">
        <w:trPr>
          <w:cantSplit/>
        </w:trPr>
        <w:tc>
          <w:tcPr>
            <w:tcW w:w="4323" w:type="dxa"/>
            <w:noWrap/>
            <w:hideMark/>
          </w:tcPr>
          <w:p w:rsidR="000679F2" w:rsidRPr="000B17A0" w:rsidRDefault="000679F2" w:rsidP="004C1621">
            <w:pPr>
              <w:pStyle w:val="NoSpacing"/>
            </w:pPr>
            <w:r w:rsidRPr="000B17A0">
              <w:t>MS_STATE_ASSIGNED_FAC_ID</w:t>
            </w:r>
          </w:p>
        </w:tc>
        <w:tc>
          <w:tcPr>
            <w:tcW w:w="5344" w:type="dxa"/>
            <w:hideMark/>
          </w:tcPr>
          <w:p w:rsidR="000679F2" w:rsidRPr="000B17A0" w:rsidRDefault="000679F2" w:rsidP="004C1621">
            <w:pPr>
              <w:pStyle w:val="NoSpacing"/>
            </w:pPr>
            <w:r w:rsidRPr="000B17A0">
              <w:t>Sample_Result.SMP_STATE_ASSIGNED_FAC_ID</w:t>
            </w:r>
          </w:p>
        </w:tc>
        <w:tc>
          <w:tcPr>
            <w:tcW w:w="4229" w:type="dxa"/>
            <w:hideMark/>
          </w:tcPr>
          <w:p w:rsidR="000679F2" w:rsidRPr="000B17A0" w:rsidRDefault="000679F2" w:rsidP="004C1621">
            <w:pPr>
              <w:pStyle w:val="NoSpacing"/>
            </w:pPr>
          </w:p>
        </w:tc>
      </w:tr>
      <w:tr w:rsidR="000679F2" w:rsidRPr="007A5CF9" w:rsidTr="000679F2">
        <w:trPr>
          <w:cantSplit/>
        </w:trPr>
        <w:tc>
          <w:tcPr>
            <w:tcW w:w="4323" w:type="dxa"/>
            <w:noWrap/>
          </w:tcPr>
          <w:p w:rsidR="000679F2" w:rsidRPr="00051B4E" w:rsidRDefault="000679F2" w:rsidP="004C1621">
            <w:pPr>
              <w:pStyle w:val="NoSpacing"/>
            </w:pPr>
            <w:r w:rsidRPr="00051B4E">
              <w:t>MONITORING_REQUIREMENT_ID</w:t>
            </w:r>
          </w:p>
        </w:tc>
        <w:tc>
          <w:tcPr>
            <w:tcW w:w="5344" w:type="dxa"/>
          </w:tcPr>
          <w:p w:rsidR="000679F2" w:rsidRPr="00051B4E" w:rsidRDefault="000679F2" w:rsidP="004C1621">
            <w:pPr>
              <w:pStyle w:val="NoSpacing"/>
            </w:pPr>
            <w:r w:rsidRPr="00051B4E">
              <w:t xml:space="preserve">Select from MONITORING_REQUIREMENT using the criteria in the following </w:t>
            </w:r>
            <w:r w:rsidR="00B55A4B">
              <w:t>4</w:t>
            </w:r>
            <w:r w:rsidRPr="00051B4E">
              <w:t xml:space="preserve"> rows (down to RULE_CD)</w:t>
            </w:r>
          </w:p>
        </w:tc>
        <w:tc>
          <w:tcPr>
            <w:tcW w:w="4229" w:type="dxa"/>
          </w:tcPr>
          <w:p w:rsidR="000679F2" w:rsidRPr="007A5CF9" w:rsidRDefault="000679F2" w:rsidP="004C1621">
            <w:pPr>
              <w:pStyle w:val="NoSpacing"/>
              <w:rPr>
                <w:color w:val="FF0000"/>
              </w:rPr>
            </w:pPr>
          </w:p>
        </w:tc>
      </w:tr>
      <w:tr w:rsidR="000679F2" w:rsidRPr="000B17A0" w:rsidTr="000679F2">
        <w:trPr>
          <w:cantSplit/>
          <w:trHeight w:val="332"/>
        </w:trPr>
        <w:tc>
          <w:tcPr>
            <w:tcW w:w="4323" w:type="dxa"/>
            <w:noWrap/>
            <w:hideMark/>
          </w:tcPr>
          <w:p w:rsidR="000679F2" w:rsidRDefault="000679F2" w:rsidP="004C1621">
            <w:pPr>
              <w:pStyle w:val="NoSpacing"/>
            </w:pPr>
            <w:r>
              <w:t>MONITORING_REQUIREMENT_TYPE</w:t>
            </w:r>
          </w:p>
          <w:p w:rsidR="000679F2" w:rsidRPr="000B17A0" w:rsidRDefault="000679F2" w:rsidP="004C1621">
            <w:pPr>
              <w:pStyle w:val="NoSpacing"/>
            </w:pPr>
          </w:p>
        </w:tc>
        <w:tc>
          <w:tcPr>
            <w:tcW w:w="5344" w:type="dxa"/>
          </w:tcPr>
          <w:p w:rsidR="000679F2" w:rsidRDefault="000679F2" w:rsidP="004C1621">
            <w:pPr>
              <w:pStyle w:val="NoSpacing"/>
            </w:pPr>
            <w:r>
              <w:t>Like  '%</w:t>
            </w:r>
            <w:r w:rsidR="00B55A4B">
              <w:t>INCREASED</w:t>
            </w:r>
            <w:r>
              <w:t xml:space="preserve">%' </w:t>
            </w:r>
          </w:p>
          <w:p w:rsidR="000679F2" w:rsidRDefault="000679F2" w:rsidP="004C1621">
            <w:pPr>
              <w:pStyle w:val="NoSpacing"/>
            </w:pPr>
            <w:r>
              <w:t xml:space="preserve">AND </w:t>
            </w:r>
          </w:p>
          <w:p w:rsidR="00296370" w:rsidRDefault="000679F2" w:rsidP="004C1621">
            <w:pPr>
              <w:pStyle w:val="NoSpacing"/>
              <w:ind w:left="267"/>
            </w:pPr>
            <w:r>
              <w:t>(Like ' H</w:t>
            </w:r>
            <w:r w:rsidR="00296370">
              <w:t xml:space="preserve"> </w:t>
            </w:r>
            <w:r>
              <w:t xml:space="preserve">%" if the "Fed Primary Source" </w:t>
            </w:r>
            <w:r w:rsidRPr="00645EDB">
              <w:t>In (SW, SWP, GU, GUP)</w:t>
            </w:r>
            <w:r>
              <w:t xml:space="preserve"> </w:t>
            </w:r>
          </w:p>
          <w:p w:rsidR="000679F2" w:rsidRDefault="000679F2" w:rsidP="004C1621">
            <w:pPr>
              <w:pStyle w:val="NoSpacing"/>
              <w:ind w:left="267"/>
            </w:pPr>
            <w:r>
              <w:t>or Like 'GW</w:t>
            </w:r>
            <w:r w:rsidR="00296370">
              <w:t xml:space="preserve"> </w:t>
            </w:r>
            <w:r>
              <w:t xml:space="preserve">%' if the "Fed Primary Source" </w:t>
            </w:r>
            <w:r w:rsidRPr="00645EDB">
              <w:t>In (GW, GWP)</w:t>
            </w:r>
            <w:r>
              <w:t>)</w:t>
            </w:r>
          </w:p>
          <w:p w:rsidR="000679F2" w:rsidRPr="000B17A0" w:rsidRDefault="000679F2" w:rsidP="004C1621">
            <w:pPr>
              <w:pStyle w:val="NoSpacing"/>
            </w:pPr>
            <w:r>
              <w:t>AND then use the "Population</w:t>
            </w:r>
            <w:r w:rsidR="00296370">
              <w:t xml:space="preserve"> </w:t>
            </w:r>
            <w:r>
              <w:t>Served" for the WS being processed to select the range that matches (for example, a Subpart H system serving 22,500 would select Like '%</w:t>
            </w:r>
            <w:r w:rsidRPr="00EF00E8">
              <w:t>10000-49999</w:t>
            </w:r>
            <w:r>
              <w:t>%')</w:t>
            </w:r>
          </w:p>
        </w:tc>
        <w:tc>
          <w:tcPr>
            <w:tcW w:w="4229" w:type="dxa"/>
          </w:tcPr>
          <w:p w:rsidR="000679F2" w:rsidRPr="000B17A0" w:rsidRDefault="000679F2" w:rsidP="004C1621">
            <w:pPr>
              <w:pStyle w:val="NoSpacing"/>
            </w:pPr>
          </w:p>
        </w:tc>
      </w:tr>
      <w:tr w:rsidR="000679F2" w:rsidRPr="000B17A0" w:rsidTr="000679F2">
        <w:trPr>
          <w:cantSplit/>
        </w:trPr>
        <w:tc>
          <w:tcPr>
            <w:tcW w:w="4323" w:type="dxa"/>
            <w:noWrap/>
            <w:hideMark/>
          </w:tcPr>
          <w:p w:rsidR="000679F2" w:rsidRPr="000B17A0" w:rsidRDefault="000679F2" w:rsidP="004C1621">
            <w:pPr>
              <w:pStyle w:val="NoSpacing"/>
            </w:pPr>
            <w:r w:rsidRPr="000B17A0">
              <w:t>CONTAMINANT_CODE</w:t>
            </w:r>
          </w:p>
        </w:tc>
        <w:tc>
          <w:tcPr>
            <w:tcW w:w="5344" w:type="dxa"/>
            <w:hideMark/>
          </w:tcPr>
          <w:p w:rsidR="000679F2" w:rsidRPr="000B17A0" w:rsidRDefault="000679F2" w:rsidP="004C1621">
            <w:pPr>
              <w:pStyle w:val="NoSpacing"/>
            </w:pPr>
            <w:r>
              <w:t>'2950' for the first MS, '2456' for the second MS</w:t>
            </w:r>
          </w:p>
        </w:tc>
        <w:tc>
          <w:tcPr>
            <w:tcW w:w="4229" w:type="dxa"/>
            <w:hideMark/>
          </w:tcPr>
          <w:p w:rsidR="000679F2" w:rsidRPr="000B17A0" w:rsidRDefault="000679F2" w:rsidP="004C1621">
            <w:pPr>
              <w:pStyle w:val="NoSpacing"/>
            </w:pPr>
          </w:p>
        </w:tc>
      </w:tr>
      <w:tr w:rsidR="00B55A4B" w:rsidRPr="000B17A0" w:rsidTr="000679F2">
        <w:trPr>
          <w:cantSplit/>
        </w:trPr>
        <w:tc>
          <w:tcPr>
            <w:tcW w:w="4323" w:type="dxa"/>
            <w:noWrap/>
          </w:tcPr>
          <w:p w:rsidR="00B55A4B" w:rsidRPr="000B17A0" w:rsidRDefault="00B55A4B" w:rsidP="004C1621">
            <w:pPr>
              <w:pStyle w:val="NoSpacing"/>
            </w:pPr>
          </w:p>
        </w:tc>
        <w:tc>
          <w:tcPr>
            <w:tcW w:w="5344" w:type="dxa"/>
          </w:tcPr>
          <w:p w:rsidR="00B55A4B" w:rsidRPr="000B17A0" w:rsidRDefault="00B55A4B" w:rsidP="004C1621">
            <w:pPr>
              <w:pStyle w:val="NoSpacing"/>
            </w:pPr>
          </w:p>
        </w:tc>
        <w:tc>
          <w:tcPr>
            <w:tcW w:w="4229" w:type="dxa"/>
          </w:tcPr>
          <w:p w:rsidR="00B55A4B" w:rsidRPr="000B17A0" w:rsidRDefault="00B55A4B" w:rsidP="004C1621">
            <w:pPr>
              <w:pStyle w:val="NoSpacing"/>
            </w:pPr>
          </w:p>
        </w:tc>
      </w:tr>
      <w:tr w:rsidR="000679F2" w:rsidRPr="000B17A0" w:rsidTr="000679F2">
        <w:trPr>
          <w:cantSplit/>
        </w:trPr>
        <w:tc>
          <w:tcPr>
            <w:tcW w:w="4323" w:type="dxa"/>
            <w:noWrap/>
            <w:hideMark/>
          </w:tcPr>
          <w:p w:rsidR="000679F2" w:rsidRPr="000B17A0" w:rsidRDefault="000679F2" w:rsidP="004C1621">
            <w:pPr>
              <w:pStyle w:val="NoSpacing"/>
            </w:pPr>
            <w:r w:rsidRPr="000B17A0">
              <w:t>RULE_CD</w:t>
            </w:r>
          </w:p>
        </w:tc>
        <w:tc>
          <w:tcPr>
            <w:tcW w:w="5344" w:type="dxa"/>
            <w:hideMark/>
          </w:tcPr>
          <w:p w:rsidR="000679F2" w:rsidRDefault="000679F2" w:rsidP="004C1621">
            <w:pPr>
              <w:pStyle w:val="NoSpacing"/>
            </w:pPr>
            <w:r w:rsidRPr="000B17A0">
              <w:t>Monitoring_</w:t>
            </w:r>
            <w:r>
              <w:t>Requirement</w:t>
            </w:r>
            <w:r w:rsidRPr="000B17A0">
              <w:t>.RULE_CD</w:t>
            </w:r>
          </w:p>
          <w:p w:rsidR="000679F2" w:rsidRPr="000B17A0" w:rsidRDefault="000679F2" w:rsidP="004C1621">
            <w:pPr>
              <w:pStyle w:val="NoSpacing"/>
            </w:pPr>
            <w:r>
              <w:t>Same as the Rule_Cd for the for the Monitoring_Schedule being processed.</w:t>
            </w:r>
          </w:p>
        </w:tc>
        <w:tc>
          <w:tcPr>
            <w:tcW w:w="4229" w:type="dxa"/>
            <w:hideMark/>
          </w:tcPr>
          <w:p w:rsidR="000679F2" w:rsidRPr="000B17A0" w:rsidRDefault="000679F2" w:rsidP="004C1621">
            <w:pPr>
              <w:pStyle w:val="NoSpacing"/>
            </w:pPr>
          </w:p>
        </w:tc>
      </w:tr>
      <w:tr w:rsidR="000679F2" w:rsidRPr="000B17A0" w:rsidTr="000679F2">
        <w:trPr>
          <w:cantSplit/>
        </w:trPr>
        <w:tc>
          <w:tcPr>
            <w:tcW w:w="4323" w:type="dxa"/>
            <w:noWrap/>
            <w:hideMark/>
          </w:tcPr>
          <w:p w:rsidR="000679F2" w:rsidRPr="000B17A0" w:rsidRDefault="000679F2" w:rsidP="004C1621">
            <w:pPr>
              <w:pStyle w:val="NoSpacing"/>
            </w:pPr>
            <w:r w:rsidRPr="000B17A0">
              <w:lastRenderedPageBreak/>
              <w:t>MONITORING_SCHD_BEGIN_DATE</w:t>
            </w:r>
          </w:p>
        </w:tc>
        <w:tc>
          <w:tcPr>
            <w:tcW w:w="5344" w:type="dxa"/>
            <w:hideMark/>
          </w:tcPr>
          <w:p w:rsidR="000679F2" w:rsidRDefault="000679F2" w:rsidP="00610639">
            <w:pPr>
              <w:pStyle w:val="NoSpacing"/>
              <w:numPr>
                <w:ilvl w:val="0"/>
                <w:numId w:val="11"/>
              </w:numPr>
              <w:ind w:left="357"/>
            </w:pPr>
            <w:r>
              <w:t xml:space="preserve">If the </w:t>
            </w:r>
            <w:r w:rsidRPr="00645EDB">
              <w:t>INTERVAL_FIXED_DAYS</w:t>
            </w:r>
            <w:r>
              <w:t xml:space="preserve"> for the monitoring requirement selected for the candidate MS = 90, set to t</w:t>
            </w:r>
            <w:r w:rsidRPr="000B17A0">
              <w:t xml:space="preserve">he first day of the calendar quarter that immediately follows the Sample_Result. PA_RECEIVED_DATE.If this date is not valued, then the first day of the calendar quarter that immediately follows the </w:t>
            </w:r>
            <w:r w:rsidRPr="00645EDB">
              <w:t>CREATE_DT</w:t>
            </w:r>
            <w:r>
              <w:t xml:space="preserve"> for the Result</w:t>
            </w:r>
            <w:r w:rsidRPr="000B17A0">
              <w:t>.</w:t>
            </w:r>
          </w:p>
          <w:p w:rsidR="009B3B3B" w:rsidRPr="000B17A0" w:rsidRDefault="009B3B3B" w:rsidP="00610639">
            <w:pPr>
              <w:pStyle w:val="NoSpacing"/>
              <w:numPr>
                <w:ilvl w:val="0"/>
                <w:numId w:val="5"/>
              </w:numPr>
            </w:pPr>
            <w:r>
              <w:t xml:space="preserve">Else set to the first day of the calendar </w:t>
            </w:r>
            <w:r w:rsidRPr="00D0617D">
              <w:rPr>
                <w:b/>
              </w:rPr>
              <w:t>year</w:t>
            </w:r>
            <w:r>
              <w:t xml:space="preserve"> that immediately </w:t>
            </w:r>
            <w:r w:rsidRPr="000B17A0">
              <w:t>follows the Sample_Result. PA_RECEIVED_DATE.</w:t>
            </w:r>
            <w:r>
              <w:t xml:space="preserve"> </w:t>
            </w:r>
            <w:r w:rsidRPr="000B17A0">
              <w:t xml:space="preserve">If this date is not valued, then the first day of the calendar </w:t>
            </w:r>
            <w:r>
              <w:t>yea</w:t>
            </w:r>
            <w:r w:rsidRPr="000B17A0">
              <w:t xml:space="preserve">r that immediately follows the </w:t>
            </w:r>
            <w:r w:rsidRPr="00645EDB">
              <w:t>CREATE_DT</w:t>
            </w:r>
            <w:r>
              <w:t xml:space="preserve"> for the Result</w:t>
            </w:r>
          </w:p>
        </w:tc>
        <w:tc>
          <w:tcPr>
            <w:tcW w:w="4229" w:type="dxa"/>
            <w:hideMark/>
          </w:tcPr>
          <w:p w:rsidR="000679F2" w:rsidRPr="000B17A0" w:rsidRDefault="009B3B3B" w:rsidP="004C1621">
            <w:pPr>
              <w:pStyle w:val="NoSpacing"/>
            </w:pPr>
            <w:r>
              <w:t>Though the Interval_Fixed_Days should always be 90 for DBP Increased monitoring, the else clause was added just in case.</w:t>
            </w:r>
          </w:p>
        </w:tc>
      </w:tr>
      <w:tr w:rsidR="000679F2" w:rsidRPr="000B17A0" w:rsidTr="000679F2">
        <w:trPr>
          <w:cantSplit/>
        </w:trPr>
        <w:tc>
          <w:tcPr>
            <w:tcW w:w="4323" w:type="dxa"/>
            <w:noWrap/>
            <w:hideMark/>
          </w:tcPr>
          <w:p w:rsidR="000679F2" w:rsidRPr="000B17A0" w:rsidRDefault="000679F2" w:rsidP="004C1621">
            <w:pPr>
              <w:pStyle w:val="NoSpacing"/>
            </w:pPr>
            <w:r w:rsidRPr="000B17A0">
              <w:t>MONITORING_SCHD_END_DATE</w:t>
            </w:r>
          </w:p>
        </w:tc>
        <w:tc>
          <w:tcPr>
            <w:tcW w:w="5344" w:type="dxa"/>
            <w:hideMark/>
          </w:tcPr>
          <w:p w:rsidR="000679F2" w:rsidRPr="000B17A0" w:rsidRDefault="000679F2" w:rsidP="004C1621">
            <w:pPr>
              <w:pStyle w:val="NoSpacing"/>
            </w:pPr>
            <w:r w:rsidRPr="000B17A0">
              <w:t>Not valued</w:t>
            </w:r>
          </w:p>
        </w:tc>
        <w:tc>
          <w:tcPr>
            <w:tcW w:w="4229" w:type="dxa"/>
            <w:hideMark/>
          </w:tcPr>
          <w:p w:rsidR="000679F2" w:rsidRPr="000B17A0" w:rsidRDefault="000679F2" w:rsidP="004C1621">
            <w:pPr>
              <w:pStyle w:val="NoSpacing"/>
            </w:pPr>
          </w:p>
        </w:tc>
      </w:tr>
      <w:tr w:rsidR="000679F2" w:rsidRPr="000B17A0" w:rsidTr="000679F2">
        <w:trPr>
          <w:cantSplit/>
        </w:trPr>
        <w:tc>
          <w:tcPr>
            <w:tcW w:w="4323" w:type="dxa"/>
            <w:noWrap/>
            <w:hideMark/>
          </w:tcPr>
          <w:p w:rsidR="000679F2" w:rsidRPr="000B17A0" w:rsidRDefault="000679F2" w:rsidP="004C1621">
            <w:pPr>
              <w:pStyle w:val="NoSpacing"/>
            </w:pPr>
            <w:r w:rsidRPr="000B17A0">
              <w:t>MS_INITIAL_MP_BEGIN_DATE</w:t>
            </w:r>
          </w:p>
        </w:tc>
        <w:tc>
          <w:tcPr>
            <w:tcW w:w="5344" w:type="dxa"/>
            <w:hideMark/>
          </w:tcPr>
          <w:p w:rsidR="000679F2" w:rsidRPr="000B17A0" w:rsidRDefault="000679F2" w:rsidP="004C1621">
            <w:pPr>
              <w:pStyle w:val="NoSpacing"/>
            </w:pPr>
            <w:r w:rsidRPr="000B17A0">
              <w:t>Value the same as the MONITORING_SCHD_BEGIN_DATE</w:t>
            </w:r>
          </w:p>
        </w:tc>
        <w:tc>
          <w:tcPr>
            <w:tcW w:w="4229" w:type="dxa"/>
            <w:hideMark/>
          </w:tcPr>
          <w:p w:rsidR="000679F2" w:rsidRPr="000B17A0" w:rsidRDefault="000679F2" w:rsidP="004C1621">
            <w:pPr>
              <w:pStyle w:val="NoSpacing"/>
            </w:pPr>
          </w:p>
        </w:tc>
      </w:tr>
      <w:tr w:rsidR="000679F2" w:rsidRPr="000B17A0" w:rsidTr="000679F2">
        <w:trPr>
          <w:cantSplit/>
        </w:trPr>
        <w:tc>
          <w:tcPr>
            <w:tcW w:w="4323" w:type="dxa"/>
            <w:noWrap/>
            <w:hideMark/>
          </w:tcPr>
          <w:p w:rsidR="000679F2" w:rsidRPr="000B17A0" w:rsidRDefault="000679F2" w:rsidP="004C1621">
            <w:pPr>
              <w:pStyle w:val="NoSpacing"/>
            </w:pPr>
            <w:r w:rsidRPr="000B17A0">
              <w:t>MS_ORIGINAL_RESULT_ID</w:t>
            </w:r>
          </w:p>
        </w:tc>
        <w:tc>
          <w:tcPr>
            <w:tcW w:w="5344" w:type="dxa"/>
            <w:hideMark/>
          </w:tcPr>
          <w:p w:rsidR="000679F2" w:rsidRPr="000B17A0" w:rsidRDefault="000679F2" w:rsidP="004C1621">
            <w:pPr>
              <w:pStyle w:val="NoSpacing"/>
            </w:pPr>
            <w:r w:rsidRPr="007A5BED">
              <w:t>Sample_Result.RESULT_ID</w:t>
            </w:r>
          </w:p>
        </w:tc>
        <w:tc>
          <w:tcPr>
            <w:tcW w:w="4229" w:type="dxa"/>
            <w:hideMark/>
          </w:tcPr>
          <w:p w:rsidR="000679F2" w:rsidRPr="000B17A0" w:rsidRDefault="000679F2" w:rsidP="004C1621">
            <w:pPr>
              <w:pStyle w:val="NoSpacing"/>
            </w:pPr>
          </w:p>
        </w:tc>
      </w:tr>
    </w:tbl>
    <w:p w:rsidR="000679F2" w:rsidRDefault="000679F2" w:rsidP="004C1621"/>
    <w:p w:rsidR="00B55A4B" w:rsidRDefault="00B55A4B" w:rsidP="00AD0374">
      <w:pPr>
        <w:pStyle w:val="Heading3"/>
      </w:pPr>
      <w:r w:rsidRPr="00B55A4B">
        <w:t>Creat</w:t>
      </w:r>
      <w:r>
        <w:t>e Candidate ROUTINE Precursor Monitoring Schedule</w:t>
      </w:r>
    </w:p>
    <w:p w:rsidR="00B55A4B" w:rsidRDefault="00B55A4B" w:rsidP="004C1621">
      <w:r>
        <w:t xml:space="preserve">Each time the RLM says to create candidate routine precursor monitoring schedules in this table, it means to create three or more monitoring schedules.  </w:t>
      </w:r>
    </w:p>
    <w:p w:rsidR="00B55A4B" w:rsidRDefault="00B55A4B" w:rsidP="004C1621">
      <w:r>
        <w:t>The location and number of monitoring schedules depends on the number of monitoring schedules that the MS being processed is packaged with.  For example, say the BRE is processing a MS for TOC (2920) and that MS is associated to TP1 and that MS is packaged with a TOC (2920) MS at Intake #1 and an alkalinity MS at Intake #1 and it is also packaged with a TOC (2920) MS at Intake #2 and an alkalinity MS at Intake #2.  This function would create 5 MS: one for TOC at TP1, one for TOC at Intake #1, one for TOC at Intake #2, one for alkalinity at Intake #1, and one for alkalinity at Intake #2.  It would then also package all five together.</w:t>
      </w:r>
      <w:r w:rsidR="00A26360">
        <w:t xml:space="preserve">  Each of the MS created would call for 1 sample per month.</w:t>
      </w:r>
    </w:p>
    <w:tbl>
      <w:tblPr>
        <w:tblStyle w:val="TableGrid"/>
        <w:tblW w:w="0" w:type="auto"/>
        <w:tblLook w:val="04A0" w:firstRow="1" w:lastRow="0" w:firstColumn="1" w:lastColumn="0" w:noHBand="0" w:noVBand="1"/>
      </w:tblPr>
      <w:tblGrid>
        <w:gridCol w:w="1915"/>
        <w:gridCol w:w="1211"/>
        <w:gridCol w:w="2903"/>
        <w:gridCol w:w="1765"/>
        <w:gridCol w:w="1181"/>
        <w:gridCol w:w="2901"/>
        <w:gridCol w:w="1794"/>
      </w:tblGrid>
      <w:tr w:rsidR="00D838FD" w:rsidTr="00D838FD">
        <w:tc>
          <w:tcPr>
            <w:tcW w:w="1954" w:type="dxa"/>
          </w:tcPr>
          <w:p w:rsidR="00D838FD" w:rsidRPr="00D838FD" w:rsidRDefault="00D838FD" w:rsidP="004C1621">
            <w:pPr>
              <w:spacing w:after="0"/>
              <w:rPr>
                <w:b/>
              </w:rPr>
            </w:pPr>
          </w:p>
        </w:tc>
        <w:tc>
          <w:tcPr>
            <w:tcW w:w="5971" w:type="dxa"/>
            <w:gridSpan w:val="3"/>
            <w:vAlign w:val="bottom"/>
          </w:tcPr>
          <w:p w:rsidR="00D838FD" w:rsidRPr="00D838FD" w:rsidRDefault="00D838FD" w:rsidP="004C1621">
            <w:pPr>
              <w:spacing w:after="0"/>
              <w:rPr>
                <w:b/>
              </w:rPr>
            </w:pPr>
            <w:r w:rsidRPr="00D838FD">
              <w:rPr>
                <w:b/>
              </w:rPr>
              <w:t>Existing Precursor Monitoring Schedules</w:t>
            </w:r>
            <w:r>
              <w:rPr>
                <w:b/>
              </w:rPr>
              <w:t xml:space="preserve"> Packaged</w:t>
            </w:r>
          </w:p>
        </w:tc>
        <w:tc>
          <w:tcPr>
            <w:tcW w:w="5971" w:type="dxa"/>
            <w:gridSpan w:val="3"/>
            <w:vAlign w:val="bottom"/>
          </w:tcPr>
          <w:p w:rsidR="00D838FD" w:rsidRPr="00D838FD" w:rsidRDefault="00D838FD" w:rsidP="004C1621">
            <w:pPr>
              <w:spacing w:after="0"/>
              <w:rPr>
                <w:b/>
              </w:rPr>
            </w:pPr>
            <w:r w:rsidRPr="00D838FD">
              <w:rPr>
                <w:b/>
              </w:rPr>
              <w:t>Candidate Precursor Monitoring Schedules to Create</w:t>
            </w:r>
          </w:p>
        </w:tc>
      </w:tr>
      <w:tr w:rsidR="00D838FD" w:rsidTr="00D838FD">
        <w:tc>
          <w:tcPr>
            <w:tcW w:w="1954" w:type="dxa"/>
          </w:tcPr>
          <w:p w:rsidR="00D838FD" w:rsidRPr="00D838FD" w:rsidRDefault="00D838FD" w:rsidP="004C1621">
            <w:pPr>
              <w:spacing w:after="0"/>
              <w:rPr>
                <w:b/>
              </w:rPr>
            </w:pPr>
            <w:r w:rsidRPr="00D838FD">
              <w:rPr>
                <w:b/>
              </w:rPr>
              <w:t>Location</w:t>
            </w:r>
          </w:p>
        </w:tc>
        <w:tc>
          <w:tcPr>
            <w:tcW w:w="1214" w:type="dxa"/>
          </w:tcPr>
          <w:p w:rsidR="00D838FD" w:rsidRPr="00D838FD" w:rsidRDefault="00D838FD" w:rsidP="004C1621">
            <w:pPr>
              <w:spacing w:after="0"/>
              <w:rPr>
                <w:b/>
              </w:rPr>
            </w:pPr>
            <w:r>
              <w:rPr>
                <w:b/>
              </w:rPr>
              <w:t>Cont_Cd</w:t>
            </w:r>
          </w:p>
        </w:tc>
        <w:tc>
          <w:tcPr>
            <w:tcW w:w="2970" w:type="dxa"/>
          </w:tcPr>
          <w:p w:rsidR="00D838FD" w:rsidRPr="00D838FD" w:rsidRDefault="00D838FD" w:rsidP="004C1621">
            <w:pPr>
              <w:spacing w:after="0"/>
              <w:rPr>
                <w:b/>
              </w:rPr>
            </w:pPr>
            <w:r>
              <w:rPr>
                <w:b/>
              </w:rPr>
              <w:t>MR_Type</w:t>
            </w:r>
          </w:p>
        </w:tc>
        <w:tc>
          <w:tcPr>
            <w:tcW w:w="1787" w:type="dxa"/>
          </w:tcPr>
          <w:p w:rsidR="00D838FD" w:rsidRPr="00D838FD" w:rsidRDefault="00D838FD" w:rsidP="004C1621">
            <w:pPr>
              <w:spacing w:after="0"/>
              <w:rPr>
                <w:b/>
              </w:rPr>
            </w:pPr>
            <w:r>
              <w:rPr>
                <w:b/>
              </w:rPr>
              <w:t>Frequency</w:t>
            </w:r>
          </w:p>
        </w:tc>
        <w:tc>
          <w:tcPr>
            <w:tcW w:w="1183" w:type="dxa"/>
          </w:tcPr>
          <w:p w:rsidR="00D838FD" w:rsidRPr="00D838FD" w:rsidRDefault="00D838FD" w:rsidP="004C1621">
            <w:pPr>
              <w:spacing w:after="0"/>
              <w:rPr>
                <w:b/>
              </w:rPr>
            </w:pPr>
            <w:r>
              <w:rPr>
                <w:b/>
              </w:rPr>
              <w:t>Cont_Cd</w:t>
            </w:r>
          </w:p>
        </w:tc>
        <w:tc>
          <w:tcPr>
            <w:tcW w:w="2970" w:type="dxa"/>
          </w:tcPr>
          <w:p w:rsidR="00D838FD" w:rsidRPr="00D838FD" w:rsidRDefault="00D838FD" w:rsidP="004C1621">
            <w:pPr>
              <w:spacing w:after="0"/>
              <w:rPr>
                <w:b/>
              </w:rPr>
            </w:pPr>
            <w:r>
              <w:rPr>
                <w:b/>
              </w:rPr>
              <w:t>MR_Type</w:t>
            </w:r>
          </w:p>
        </w:tc>
        <w:tc>
          <w:tcPr>
            <w:tcW w:w="1818" w:type="dxa"/>
          </w:tcPr>
          <w:p w:rsidR="00D838FD" w:rsidRPr="00D838FD" w:rsidRDefault="00D838FD" w:rsidP="004C1621">
            <w:pPr>
              <w:spacing w:after="0"/>
              <w:rPr>
                <w:b/>
              </w:rPr>
            </w:pPr>
            <w:r>
              <w:rPr>
                <w:b/>
              </w:rPr>
              <w:t>Frequency</w:t>
            </w:r>
          </w:p>
        </w:tc>
      </w:tr>
      <w:tr w:rsidR="00D838FD" w:rsidTr="00D838FD">
        <w:tc>
          <w:tcPr>
            <w:tcW w:w="1954" w:type="dxa"/>
          </w:tcPr>
          <w:p w:rsidR="00D838FD" w:rsidRDefault="00D838FD" w:rsidP="004C1621">
            <w:pPr>
              <w:spacing w:after="0"/>
            </w:pPr>
            <w:r>
              <w:lastRenderedPageBreak/>
              <w:t>TP1</w:t>
            </w:r>
          </w:p>
        </w:tc>
        <w:tc>
          <w:tcPr>
            <w:tcW w:w="1214" w:type="dxa"/>
          </w:tcPr>
          <w:p w:rsidR="00D838FD" w:rsidRDefault="00D838FD" w:rsidP="004C1621">
            <w:pPr>
              <w:spacing w:after="0"/>
            </w:pPr>
            <w:r>
              <w:t>2920</w:t>
            </w:r>
          </w:p>
        </w:tc>
        <w:tc>
          <w:tcPr>
            <w:tcW w:w="2970" w:type="dxa"/>
          </w:tcPr>
          <w:p w:rsidR="00D838FD" w:rsidRDefault="00D838FD" w:rsidP="004C1621">
            <w:pPr>
              <w:spacing w:after="0"/>
            </w:pPr>
            <w:r>
              <w:t>%REDUCED TREATED%</w:t>
            </w:r>
          </w:p>
        </w:tc>
        <w:tc>
          <w:tcPr>
            <w:tcW w:w="1787" w:type="dxa"/>
          </w:tcPr>
          <w:p w:rsidR="00D838FD" w:rsidRDefault="00D838FD" w:rsidP="004C1621">
            <w:pPr>
              <w:spacing w:after="0"/>
            </w:pPr>
            <w:r>
              <w:t>1 RT/1QT</w:t>
            </w:r>
          </w:p>
        </w:tc>
        <w:tc>
          <w:tcPr>
            <w:tcW w:w="1183" w:type="dxa"/>
          </w:tcPr>
          <w:p w:rsidR="00D838FD" w:rsidRDefault="00D838FD" w:rsidP="004C1621">
            <w:pPr>
              <w:spacing w:after="0"/>
            </w:pPr>
            <w:r>
              <w:t>2920</w:t>
            </w:r>
          </w:p>
        </w:tc>
        <w:tc>
          <w:tcPr>
            <w:tcW w:w="2970" w:type="dxa"/>
          </w:tcPr>
          <w:p w:rsidR="00D838FD" w:rsidRDefault="00D838FD" w:rsidP="004C1621">
            <w:pPr>
              <w:spacing w:after="0"/>
            </w:pPr>
            <w:r>
              <w:t>%ROUTINE TREATED%</w:t>
            </w:r>
          </w:p>
        </w:tc>
        <w:tc>
          <w:tcPr>
            <w:tcW w:w="1818" w:type="dxa"/>
          </w:tcPr>
          <w:p w:rsidR="00D838FD" w:rsidRDefault="00D838FD" w:rsidP="004C1621">
            <w:pPr>
              <w:spacing w:after="0"/>
            </w:pPr>
            <w:r>
              <w:t>1 RT/1MN</w:t>
            </w:r>
          </w:p>
        </w:tc>
      </w:tr>
      <w:tr w:rsidR="00D838FD" w:rsidTr="00D838FD">
        <w:tc>
          <w:tcPr>
            <w:tcW w:w="1954" w:type="dxa"/>
          </w:tcPr>
          <w:p w:rsidR="00D838FD" w:rsidRDefault="00D838FD" w:rsidP="004C1621">
            <w:pPr>
              <w:spacing w:after="0"/>
            </w:pPr>
            <w:r>
              <w:t>Intake #1</w:t>
            </w:r>
          </w:p>
        </w:tc>
        <w:tc>
          <w:tcPr>
            <w:tcW w:w="1214" w:type="dxa"/>
          </w:tcPr>
          <w:p w:rsidR="00D838FD" w:rsidRDefault="00D838FD" w:rsidP="004C1621">
            <w:pPr>
              <w:spacing w:after="0"/>
            </w:pPr>
            <w:r>
              <w:t>2920</w:t>
            </w:r>
          </w:p>
        </w:tc>
        <w:tc>
          <w:tcPr>
            <w:tcW w:w="2970" w:type="dxa"/>
          </w:tcPr>
          <w:p w:rsidR="00D838FD" w:rsidRDefault="00D838FD" w:rsidP="004C1621">
            <w:pPr>
              <w:spacing w:after="0"/>
            </w:pPr>
            <w:r>
              <w:t>%REDUCED SOURCE%</w:t>
            </w:r>
          </w:p>
        </w:tc>
        <w:tc>
          <w:tcPr>
            <w:tcW w:w="1787" w:type="dxa"/>
          </w:tcPr>
          <w:p w:rsidR="00D838FD" w:rsidRDefault="00D838FD" w:rsidP="004C1621">
            <w:pPr>
              <w:spacing w:after="0"/>
            </w:pPr>
            <w:r>
              <w:t>1 RT/1QT</w:t>
            </w:r>
          </w:p>
        </w:tc>
        <w:tc>
          <w:tcPr>
            <w:tcW w:w="1183" w:type="dxa"/>
          </w:tcPr>
          <w:p w:rsidR="00D838FD" w:rsidRDefault="00D838FD" w:rsidP="004C1621">
            <w:pPr>
              <w:spacing w:after="0"/>
            </w:pPr>
            <w:r>
              <w:t>2920</w:t>
            </w:r>
          </w:p>
        </w:tc>
        <w:tc>
          <w:tcPr>
            <w:tcW w:w="2970" w:type="dxa"/>
          </w:tcPr>
          <w:p w:rsidR="00D838FD" w:rsidRDefault="00D838FD" w:rsidP="004C1621">
            <w:pPr>
              <w:spacing w:after="0"/>
            </w:pPr>
            <w:r>
              <w:t>%ROUTINE SOURCE%</w:t>
            </w:r>
          </w:p>
        </w:tc>
        <w:tc>
          <w:tcPr>
            <w:tcW w:w="1818" w:type="dxa"/>
          </w:tcPr>
          <w:p w:rsidR="00D838FD" w:rsidRDefault="00D838FD" w:rsidP="004C1621">
            <w:pPr>
              <w:spacing w:after="0"/>
            </w:pPr>
            <w:r>
              <w:t>1 RT/1MN</w:t>
            </w:r>
          </w:p>
        </w:tc>
      </w:tr>
      <w:tr w:rsidR="00D838FD" w:rsidTr="00D838FD">
        <w:tc>
          <w:tcPr>
            <w:tcW w:w="1954" w:type="dxa"/>
          </w:tcPr>
          <w:p w:rsidR="00D838FD" w:rsidRDefault="00D838FD" w:rsidP="004C1621">
            <w:pPr>
              <w:spacing w:after="0"/>
            </w:pPr>
            <w:r>
              <w:t>Intake #1</w:t>
            </w:r>
          </w:p>
        </w:tc>
        <w:tc>
          <w:tcPr>
            <w:tcW w:w="1214" w:type="dxa"/>
          </w:tcPr>
          <w:p w:rsidR="00D838FD" w:rsidRDefault="00D838FD" w:rsidP="004C1621">
            <w:pPr>
              <w:spacing w:after="0"/>
            </w:pPr>
            <w:r>
              <w:t>1927</w:t>
            </w:r>
          </w:p>
        </w:tc>
        <w:tc>
          <w:tcPr>
            <w:tcW w:w="2970" w:type="dxa"/>
          </w:tcPr>
          <w:p w:rsidR="00D838FD" w:rsidRDefault="00D838FD" w:rsidP="004C1621">
            <w:pPr>
              <w:spacing w:after="0"/>
            </w:pPr>
            <w:r>
              <w:t>%REDUCED SOURCE%</w:t>
            </w:r>
          </w:p>
        </w:tc>
        <w:tc>
          <w:tcPr>
            <w:tcW w:w="1787" w:type="dxa"/>
          </w:tcPr>
          <w:p w:rsidR="00D838FD" w:rsidRDefault="00D838FD" w:rsidP="004C1621">
            <w:pPr>
              <w:spacing w:after="0"/>
            </w:pPr>
            <w:r>
              <w:t>1 RT/1QT</w:t>
            </w:r>
          </w:p>
        </w:tc>
        <w:tc>
          <w:tcPr>
            <w:tcW w:w="1183" w:type="dxa"/>
          </w:tcPr>
          <w:p w:rsidR="00D838FD" w:rsidRDefault="00D838FD" w:rsidP="004C1621">
            <w:pPr>
              <w:spacing w:after="0"/>
            </w:pPr>
            <w:r>
              <w:t>1927</w:t>
            </w:r>
          </w:p>
        </w:tc>
        <w:tc>
          <w:tcPr>
            <w:tcW w:w="2970" w:type="dxa"/>
          </w:tcPr>
          <w:p w:rsidR="00D838FD" w:rsidRDefault="00D838FD" w:rsidP="004C1621">
            <w:pPr>
              <w:spacing w:after="0"/>
            </w:pPr>
            <w:r>
              <w:t>%ROUTINE SOURCE%</w:t>
            </w:r>
          </w:p>
        </w:tc>
        <w:tc>
          <w:tcPr>
            <w:tcW w:w="1818" w:type="dxa"/>
          </w:tcPr>
          <w:p w:rsidR="00D838FD" w:rsidRDefault="00D838FD" w:rsidP="004C1621">
            <w:pPr>
              <w:spacing w:after="0"/>
            </w:pPr>
            <w:r>
              <w:t>1 RT/1MN</w:t>
            </w:r>
          </w:p>
        </w:tc>
      </w:tr>
      <w:tr w:rsidR="00D838FD" w:rsidTr="00D838FD">
        <w:tc>
          <w:tcPr>
            <w:tcW w:w="1954" w:type="dxa"/>
          </w:tcPr>
          <w:p w:rsidR="00D838FD" w:rsidRDefault="00D838FD" w:rsidP="004C1621">
            <w:pPr>
              <w:spacing w:after="0"/>
            </w:pPr>
            <w:r>
              <w:t>Intake #2</w:t>
            </w:r>
          </w:p>
        </w:tc>
        <w:tc>
          <w:tcPr>
            <w:tcW w:w="1214" w:type="dxa"/>
          </w:tcPr>
          <w:p w:rsidR="00D838FD" w:rsidRDefault="00D838FD" w:rsidP="004C1621">
            <w:pPr>
              <w:spacing w:after="0"/>
            </w:pPr>
            <w:r>
              <w:t>2920</w:t>
            </w:r>
          </w:p>
        </w:tc>
        <w:tc>
          <w:tcPr>
            <w:tcW w:w="2970" w:type="dxa"/>
          </w:tcPr>
          <w:p w:rsidR="00D838FD" w:rsidRDefault="00D838FD" w:rsidP="004C1621">
            <w:pPr>
              <w:spacing w:after="0"/>
            </w:pPr>
            <w:r>
              <w:t>%REDUCED SOURCE%</w:t>
            </w:r>
          </w:p>
        </w:tc>
        <w:tc>
          <w:tcPr>
            <w:tcW w:w="1787" w:type="dxa"/>
          </w:tcPr>
          <w:p w:rsidR="00D838FD" w:rsidRDefault="00D838FD" w:rsidP="004C1621">
            <w:pPr>
              <w:spacing w:after="0"/>
            </w:pPr>
            <w:r>
              <w:t>1 RT/1QT</w:t>
            </w:r>
          </w:p>
        </w:tc>
        <w:tc>
          <w:tcPr>
            <w:tcW w:w="1183" w:type="dxa"/>
          </w:tcPr>
          <w:p w:rsidR="00D838FD" w:rsidRDefault="00D838FD" w:rsidP="004C1621">
            <w:pPr>
              <w:spacing w:after="0"/>
            </w:pPr>
            <w:r>
              <w:t>2920</w:t>
            </w:r>
          </w:p>
        </w:tc>
        <w:tc>
          <w:tcPr>
            <w:tcW w:w="2970" w:type="dxa"/>
          </w:tcPr>
          <w:p w:rsidR="00D838FD" w:rsidRDefault="00D838FD" w:rsidP="004C1621">
            <w:pPr>
              <w:spacing w:after="0"/>
            </w:pPr>
            <w:r>
              <w:t>%ROUTINE SOURCE%</w:t>
            </w:r>
          </w:p>
        </w:tc>
        <w:tc>
          <w:tcPr>
            <w:tcW w:w="1818" w:type="dxa"/>
          </w:tcPr>
          <w:p w:rsidR="00D838FD" w:rsidRDefault="00D838FD" w:rsidP="004C1621">
            <w:pPr>
              <w:spacing w:after="0"/>
            </w:pPr>
            <w:r>
              <w:t>1 RT/1MN</w:t>
            </w:r>
          </w:p>
        </w:tc>
      </w:tr>
      <w:tr w:rsidR="00D838FD" w:rsidTr="00D838FD">
        <w:tc>
          <w:tcPr>
            <w:tcW w:w="1954" w:type="dxa"/>
          </w:tcPr>
          <w:p w:rsidR="00D838FD" w:rsidRDefault="00D838FD" w:rsidP="004C1621">
            <w:pPr>
              <w:spacing w:after="0"/>
            </w:pPr>
            <w:r>
              <w:t>Intake #2</w:t>
            </w:r>
          </w:p>
        </w:tc>
        <w:tc>
          <w:tcPr>
            <w:tcW w:w="1214" w:type="dxa"/>
          </w:tcPr>
          <w:p w:rsidR="00D838FD" w:rsidRDefault="00D838FD" w:rsidP="004C1621">
            <w:pPr>
              <w:spacing w:after="0"/>
            </w:pPr>
            <w:r>
              <w:t>1927</w:t>
            </w:r>
          </w:p>
        </w:tc>
        <w:tc>
          <w:tcPr>
            <w:tcW w:w="2970" w:type="dxa"/>
          </w:tcPr>
          <w:p w:rsidR="00D838FD" w:rsidRDefault="00D838FD" w:rsidP="004C1621">
            <w:pPr>
              <w:spacing w:after="0"/>
            </w:pPr>
            <w:r>
              <w:t>%REDUCED SOURCE%</w:t>
            </w:r>
          </w:p>
        </w:tc>
        <w:tc>
          <w:tcPr>
            <w:tcW w:w="1787" w:type="dxa"/>
          </w:tcPr>
          <w:p w:rsidR="00D838FD" w:rsidRDefault="00D838FD" w:rsidP="004C1621">
            <w:pPr>
              <w:spacing w:after="0"/>
            </w:pPr>
            <w:r>
              <w:t>1 RT/1QT</w:t>
            </w:r>
          </w:p>
        </w:tc>
        <w:tc>
          <w:tcPr>
            <w:tcW w:w="1183" w:type="dxa"/>
          </w:tcPr>
          <w:p w:rsidR="00D838FD" w:rsidRDefault="00D838FD" w:rsidP="004C1621">
            <w:pPr>
              <w:spacing w:after="0"/>
            </w:pPr>
            <w:r>
              <w:t>1927</w:t>
            </w:r>
          </w:p>
        </w:tc>
        <w:tc>
          <w:tcPr>
            <w:tcW w:w="2970" w:type="dxa"/>
          </w:tcPr>
          <w:p w:rsidR="00D838FD" w:rsidRDefault="00D838FD" w:rsidP="004C1621">
            <w:pPr>
              <w:spacing w:after="0"/>
            </w:pPr>
            <w:r>
              <w:t>%ROUTINE SOURCE%</w:t>
            </w:r>
          </w:p>
        </w:tc>
        <w:tc>
          <w:tcPr>
            <w:tcW w:w="1818" w:type="dxa"/>
          </w:tcPr>
          <w:p w:rsidR="00D838FD" w:rsidRDefault="00D838FD" w:rsidP="004C1621">
            <w:pPr>
              <w:spacing w:after="0"/>
            </w:pPr>
            <w:r>
              <w:t>1 RT/1MN</w:t>
            </w:r>
          </w:p>
        </w:tc>
      </w:tr>
    </w:tbl>
    <w:p w:rsidR="00A26360" w:rsidRPr="000B17A0" w:rsidRDefault="00A26360" w:rsidP="004C1621"/>
    <w:tbl>
      <w:tblPr>
        <w:tblStyle w:val="TableGrid"/>
        <w:tblW w:w="0" w:type="auto"/>
        <w:tblLook w:val="04A0" w:firstRow="1" w:lastRow="0" w:firstColumn="1" w:lastColumn="0" w:noHBand="0" w:noVBand="1"/>
      </w:tblPr>
      <w:tblGrid>
        <w:gridCol w:w="4323"/>
        <w:gridCol w:w="5344"/>
        <w:gridCol w:w="4003"/>
      </w:tblGrid>
      <w:tr w:rsidR="00B55A4B" w:rsidRPr="000B17A0" w:rsidTr="00AC2D76">
        <w:trPr>
          <w:cantSplit/>
          <w:tblHeader/>
        </w:trPr>
        <w:tc>
          <w:tcPr>
            <w:tcW w:w="4323" w:type="dxa"/>
            <w:hideMark/>
          </w:tcPr>
          <w:p w:rsidR="00B55A4B" w:rsidRPr="000B17A0" w:rsidRDefault="00B55A4B" w:rsidP="004C1621">
            <w:pPr>
              <w:pStyle w:val="NoSpacing"/>
              <w:keepNext/>
              <w:rPr>
                <w:b/>
              </w:rPr>
            </w:pPr>
            <w:r w:rsidRPr="000B17A0">
              <w:rPr>
                <w:b/>
              </w:rPr>
              <w:t>Monitoring Schedule Elements</w:t>
            </w:r>
          </w:p>
        </w:tc>
        <w:tc>
          <w:tcPr>
            <w:tcW w:w="5344" w:type="dxa"/>
            <w:hideMark/>
          </w:tcPr>
          <w:p w:rsidR="00B55A4B" w:rsidRPr="000B17A0" w:rsidRDefault="00B55A4B" w:rsidP="004C1621">
            <w:pPr>
              <w:pStyle w:val="NoSpacing"/>
              <w:keepNext/>
              <w:rPr>
                <w:b/>
              </w:rPr>
            </w:pPr>
            <w:r w:rsidRPr="000B17A0">
              <w:rPr>
                <w:b/>
              </w:rPr>
              <w:t>Source Data Element/Logic</w:t>
            </w:r>
          </w:p>
        </w:tc>
        <w:tc>
          <w:tcPr>
            <w:tcW w:w="4229" w:type="dxa"/>
            <w:hideMark/>
          </w:tcPr>
          <w:p w:rsidR="00B55A4B" w:rsidRPr="000B17A0" w:rsidRDefault="00B55A4B" w:rsidP="004C1621">
            <w:pPr>
              <w:pStyle w:val="NoSpacing"/>
              <w:keepNext/>
              <w:rPr>
                <w:b/>
              </w:rPr>
            </w:pPr>
            <w:r w:rsidRPr="000B17A0">
              <w:rPr>
                <w:b/>
              </w:rPr>
              <w:t>Details</w:t>
            </w:r>
          </w:p>
        </w:tc>
      </w:tr>
      <w:tr w:rsidR="00B55A4B" w:rsidRPr="000B17A0" w:rsidTr="00AC2D76">
        <w:trPr>
          <w:cantSplit/>
        </w:trPr>
        <w:tc>
          <w:tcPr>
            <w:tcW w:w="4323" w:type="dxa"/>
            <w:noWrap/>
            <w:hideMark/>
          </w:tcPr>
          <w:p w:rsidR="00B55A4B" w:rsidRPr="000B17A0" w:rsidRDefault="00B55A4B" w:rsidP="004C1621">
            <w:pPr>
              <w:pStyle w:val="NoSpacing"/>
              <w:keepNext/>
            </w:pPr>
            <w:r w:rsidRPr="000B17A0">
              <w:t>MONITORING_SCHEDULE_ID</w:t>
            </w:r>
          </w:p>
        </w:tc>
        <w:tc>
          <w:tcPr>
            <w:tcW w:w="5344" w:type="dxa"/>
            <w:hideMark/>
          </w:tcPr>
          <w:p w:rsidR="00B55A4B" w:rsidRPr="000B17A0" w:rsidRDefault="00B55A4B" w:rsidP="004C1621">
            <w:pPr>
              <w:pStyle w:val="NoSpacing"/>
              <w:keepNext/>
            </w:pPr>
            <w:r w:rsidRPr="000B17A0">
              <w:t>Primary key</w:t>
            </w:r>
          </w:p>
        </w:tc>
        <w:tc>
          <w:tcPr>
            <w:tcW w:w="4229" w:type="dxa"/>
            <w:hideMark/>
          </w:tcPr>
          <w:p w:rsidR="00B55A4B" w:rsidRPr="000B17A0" w:rsidRDefault="00B55A4B" w:rsidP="004C1621">
            <w:pPr>
              <w:pStyle w:val="NoSpacing"/>
              <w:keepNext/>
            </w:pPr>
            <w:r w:rsidRPr="000B17A0">
              <w:t>Generated by Prime</w:t>
            </w:r>
          </w:p>
        </w:tc>
      </w:tr>
      <w:tr w:rsidR="00B55A4B" w:rsidRPr="000B17A0" w:rsidTr="00AC2D76">
        <w:trPr>
          <w:cantSplit/>
        </w:trPr>
        <w:tc>
          <w:tcPr>
            <w:tcW w:w="4323" w:type="dxa"/>
            <w:hideMark/>
          </w:tcPr>
          <w:p w:rsidR="00B55A4B" w:rsidRPr="000B17A0" w:rsidRDefault="00B55A4B" w:rsidP="004C1621">
            <w:pPr>
              <w:pStyle w:val="NoSpacing"/>
              <w:keepNext/>
            </w:pPr>
            <w:r w:rsidRPr="000B17A0">
              <w:t>MS_STATUS_CD</w:t>
            </w:r>
          </w:p>
        </w:tc>
        <w:tc>
          <w:tcPr>
            <w:tcW w:w="5344" w:type="dxa"/>
            <w:hideMark/>
          </w:tcPr>
          <w:p w:rsidR="00B55A4B" w:rsidRPr="000B17A0" w:rsidRDefault="00B55A4B" w:rsidP="004C1621">
            <w:pPr>
              <w:pStyle w:val="NoSpacing"/>
              <w:keepNext/>
            </w:pPr>
            <w:r w:rsidRPr="000B17A0">
              <w:t>Set to "C - Candidate"</w:t>
            </w:r>
          </w:p>
        </w:tc>
        <w:tc>
          <w:tcPr>
            <w:tcW w:w="4229" w:type="dxa"/>
            <w:hideMark/>
          </w:tcPr>
          <w:p w:rsidR="00B55A4B" w:rsidRPr="000B17A0" w:rsidRDefault="00B55A4B" w:rsidP="004C1621">
            <w:pPr>
              <w:pStyle w:val="NoSpacing"/>
              <w:keepNext/>
            </w:pPr>
          </w:p>
        </w:tc>
      </w:tr>
      <w:tr w:rsidR="00B55A4B" w:rsidRPr="000B17A0" w:rsidTr="00AC2D76">
        <w:trPr>
          <w:cantSplit/>
        </w:trPr>
        <w:tc>
          <w:tcPr>
            <w:tcW w:w="4323" w:type="dxa"/>
            <w:noWrap/>
            <w:hideMark/>
          </w:tcPr>
          <w:p w:rsidR="00B55A4B" w:rsidRPr="000B17A0" w:rsidRDefault="00B55A4B" w:rsidP="004C1621">
            <w:pPr>
              <w:pStyle w:val="NoSpacing"/>
            </w:pPr>
            <w:r w:rsidRPr="000B17A0">
              <w:t>MS_WATER_SYSTEM_ID</w:t>
            </w:r>
          </w:p>
        </w:tc>
        <w:tc>
          <w:tcPr>
            <w:tcW w:w="5344" w:type="dxa"/>
            <w:hideMark/>
          </w:tcPr>
          <w:p w:rsidR="00B55A4B" w:rsidRPr="000B17A0" w:rsidRDefault="00B55A4B" w:rsidP="004C1621">
            <w:pPr>
              <w:pStyle w:val="NoSpacing"/>
            </w:pPr>
            <w:r w:rsidRPr="000B17A0">
              <w:t>Sample_Result.SMP_WATER_SYSTEM_ID</w:t>
            </w:r>
          </w:p>
        </w:tc>
        <w:tc>
          <w:tcPr>
            <w:tcW w:w="4229" w:type="dxa"/>
            <w:hideMark/>
          </w:tcPr>
          <w:p w:rsidR="00B55A4B" w:rsidRPr="000B17A0" w:rsidRDefault="00B55A4B" w:rsidP="004C1621">
            <w:pPr>
              <w:pStyle w:val="NoSpacing"/>
            </w:pPr>
          </w:p>
        </w:tc>
      </w:tr>
      <w:tr w:rsidR="00B55A4B" w:rsidRPr="000B17A0" w:rsidTr="00AC2D76">
        <w:trPr>
          <w:cantSplit/>
        </w:trPr>
        <w:tc>
          <w:tcPr>
            <w:tcW w:w="4323" w:type="dxa"/>
            <w:noWrap/>
            <w:hideMark/>
          </w:tcPr>
          <w:p w:rsidR="00B55A4B" w:rsidRPr="000B17A0" w:rsidRDefault="00B55A4B" w:rsidP="004C1621">
            <w:pPr>
              <w:pStyle w:val="NoSpacing"/>
            </w:pPr>
            <w:r w:rsidRPr="000B17A0">
              <w:t>MS_STATE_ASSIGNED_FAC_ID</w:t>
            </w:r>
          </w:p>
        </w:tc>
        <w:tc>
          <w:tcPr>
            <w:tcW w:w="5344" w:type="dxa"/>
            <w:hideMark/>
          </w:tcPr>
          <w:p w:rsidR="00B55A4B" w:rsidRPr="000B17A0" w:rsidRDefault="00B55A4B" w:rsidP="004C1621">
            <w:pPr>
              <w:pStyle w:val="NoSpacing"/>
            </w:pPr>
            <w:r w:rsidRPr="000B17A0">
              <w:t>Sample_Result.SMP_STATE_ASSIGNED_FAC_ID</w:t>
            </w:r>
          </w:p>
        </w:tc>
        <w:tc>
          <w:tcPr>
            <w:tcW w:w="4229" w:type="dxa"/>
            <w:hideMark/>
          </w:tcPr>
          <w:p w:rsidR="00B55A4B" w:rsidRPr="000B17A0" w:rsidRDefault="00B55A4B" w:rsidP="004C1621">
            <w:pPr>
              <w:pStyle w:val="NoSpacing"/>
            </w:pPr>
          </w:p>
        </w:tc>
      </w:tr>
      <w:tr w:rsidR="00B55A4B" w:rsidRPr="007A5CF9" w:rsidTr="00AC2D76">
        <w:trPr>
          <w:cantSplit/>
        </w:trPr>
        <w:tc>
          <w:tcPr>
            <w:tcW w:w="4323" w:type="dxa"/>
            <w:noWrap/>
          </w:tcPr>
          <w:p w:rsidR="00B55A4B" w:rsidRPr="00051B4E" w:rsidRDefault="00B55A4B" w:rsidP="004C1621">
            <w:pPr>
              <w:pStyle w:val="NoSpacing"/>
            </w:pPr>
            <w:r w:rsidRPr="00051B4E">
              <w:t>MONITORING_REQUIREMENT_ID</w:t>
            </w:r>
          </w:p>
        </w:tc>
        <w:tc>
          <w:tcPr>
            <w:tcW w:w="5344" w:type="dxa"/>
          </w:tcPr>
          <w:p w:rsidR="00B55A4B" w:rsidRPr="00051B4E" w:rsidRDefault="00B55A4B" w:rsidP="004C1621">
            <w:pPr>
              <w:pStyle w:val="NoSpacing"/>
            </w:pPr>
            <w:r w:rsidRPr="00051B4E">
              <w:t>Select from MONITORING_REQUIREMENT using the criteria in the following rows (down to RULE_CD)</w:t>
            </w:r>
          </w:p>
        </w:tc>
        <w:tc>
          <w:tcPr>
            <w:tcW w:w="4229" w:type="dxa"/>
          </w:tcPr>
          <w:p w:rsidR="00B55A4B" w:rsidRPr="007A5CF9" w:rsidRDefault="00B55A4B" w:rsidP="004C1621">
            <w:pPr>
              <w:pStyle w:val="NoSpacing"/>
              <w:rPr>
                <w:color w:val="FF0000"/>
              </w:rPr>
            </w:pPr>
          </w:p>
        </w:tc>
      </w:tr>
      <w:tr w:rsidR="00B55A4B" w:rsidRPr="000B17A0" w:rsidTr="00AC2D76">
        <w:trPr>
          <w:cantSplit/>
          <w:trHeight w:val="332"/>
        </w:trPr>
        <w:tc>
          <w:tcPr>
            <w:tcW w:w="4323" w:type="dxa"/>
            <w:noWrap/>
            <w:hideMark/>
          </w:tcPr>
          <w:p w:rsidR="00B55A4B" w:rsidRPr="000B17A0" w:rsidRDefault="00A26360" w:rsidP="004C1621">
            <w:pPr>
              <w:pStyle w:val="NoSpacing"/>
            </w:pPr>
            <w:r>
              <w:t>MONITORING_REQUIREMENT_TYPE</w:t>
            </w:r>
          </w:p>
        </w:tc>
        <w:tc>
          <w:tcPr>
            <w:tcW w:w="5344" w:type="dxa"/>
          </w:tcPr>
          <w:p w:rsidR="00B55A4B" w:rsidRPr="000B17A0" w:rsidRDefault="00B55A4B" w:rsidP="004C1621">
            <w:pPr>
              <w:pStyle w:val="NoSpacing"/>
            </w:pPr>
            <w:r>
              <w:t>Like  '%</w:t>
            </w:r>
            <w:r w:rsidR="00A26360">
              <w:t>ROUTINE%'  and like '%[LOCATION]%' for the MS being processed where [LOCATION] is either 'TREATED' or 'SOURCE' from the MONITORING_REQUIREMENT_TYPE for the MS being processed.</w:t>
            </w:r>
          </w:p>
        </w:tc>
        <w:tc>
          <w:tcPr>
            <w:tcW w:w="4229" w:type="dxa"/>
          </w:tcPr>
          <w:p w:rsidR="00B55A4B" w:rsidRPr="000B17A0" w:rsidRDefault="00B55A4B" w:rsidP="004C1621">
            <w:pPr>
              <w:pStyle w:val="NoSpacing"/>
            </w:pPr>
          </w:p>
        </w:tc>
      </w:tr>
      <w:tr w:rsidR="00B55A4B" w:rsidRPr="000B17A0" w:rsidTr="00AC2D76">
        <w:trPr>
          <w:cantSplit/>
        </w:trPr>
        <w:tc>
          <w:tcPr>
            <w:tcW w:w="4323" w:type="dxa"/>
            <w:noWrap/>
            <w:hideMark/>
          </w:tcPr>
          <w:p w:rsidR="00B55A4B" w:rsidRPr="000B17A0" w:rsidRDefault="00B55A4B" w:rsidP="004C1621">
            <w:pPr>
              <w:pStyle w:val="NoSpacing"/>
            </w:pPr>
            <w:r w:rsidRPr="000B17A0">
              <w:t>CONTAMINANT_CODE</w:t>
            </w:r>
          </w:p>
        </w:tc>
        <w:tc>
          <w:tcPr>
            <w:tcW w:w="5344" w:type="dxa"/>
            <w:hideMark/>
          </w:tcPr>
          <w:p w:rsidR="00B55A4B" w:rsidRPr="000B17A0" w:rsidRDefault="00A26360" w:rsidP="004C1621">
            <w:pPr>
              <w:pStyle w:val="NoSpacing"/>
            </w:pPr>
            <w:r>
              <w:t>Same as the respective MS in the package being processed (i.e., either 2920 or 1927)</w:t>
            </w:r>
          </w:p>
        </w:tc>
        <w:tc>
          <w:tcPr>
            <w:tcW w:w="4229" w:type="dxa"/>
            <w:hideMark/>
          </w:tcPr>
          <w:p w:rsidR="00B55A4B" w:rsidRPr="000B17A0" w:rsidRDefault="00B55A4B" w:rsidP="004C1621">
            <w:pPr>
              <w:pStyle w:val="NoSpacing"/>
            </w:pPr>
          </w:p>
        </w:tc>
      </w:tr>
      <w:tr w:rsidR="00B55A4B" w:rsidRPr="000B17A0" w:rsidTr="00AC2D76">
        <w:trPr>
          <w:cantSplit/>
        </w:trPr>
        <w:tc>
          <w:tcPr>
            <w:tcW w:w="4323" w:type="dxa"/>
            <w:noWrap/>
          </w:tcPr>
          <w:p w:rsidR="00B55A4B" w:rsidRPr="000B17A0" w:rsidRDefault="00B55A4B" w:rsidP="004C1621">
            <w:pPr>
              <w:pStyle w:val="NoSpacing"/>
            </w:pPr>
            <w:r w:rsidRPr="00B55A4B">
              <w:t>NUMB_SAMPLES_REQUIRED</w:t>
            </w:r>
          </w:p>
        </w:tc>
        <w:tc>
          <w:tcPr>
            <w:tcW w:w="5344" w:type="dxa"/>
          </w:tcPr>
          <w:p w:rsidR="00B55A4B" w:rsidRPr="000B17A0" w:rsidRDefault="00A26360" w:rsidP="004C1621">
            <w:pPr>
              <w:pStyle w:val="NoSpacing"/>
            </w:pPr>
            <w:r>
              <w:t>= 1</w:t>
            </w:r>
          </w:p>
        </w:tc>
        <w:tc>
          <w:tcPr>
            <w:tcW w:w="4229" w:type="dxa"/>
          </w:tcPr>
          <w:p w:rsidR="00B55A4B" w:rsidRPr="000B17A0" w:rsidRDefault="00B55A4B" w:rsidP="004C1621">
            <w:pPr>
              <w:pStyle w:val="NoSpacing"/>
            </w:pPr>
          </w:p>
        </w:tc>
      </w:tr>
      <w:tr w:rsidR="00B55A4B" w:rsidRPr="000B17A0" w:rsidTr="00AC2D76">
        <w:trPr>
          <w:cantSplit/>
        </w:trPr>
        <w:tc>
          <w:tcPr>
            <w:tcW w:w="4323" w:type="dxa"/>
            <w:noWrap/>
            <w:hideMark/>
          </w:tcPr>
          <w:p w:rsidR="00B55A4B" w:rsidRPr="000B17A0" w:rsidRDefault="00B55A4B" w:rsidP="004C1621">
            <w:pPr>
              <w:pStyle w:val="NoSpacing"/>
            </w:pPr>
            <w:r w:rsidRPr="000B17A0">
              <w:t>RULE_CD</w:t>
            </w:r>
          </w:p>
        </w:tc>
        <w:tc>
          <w:tcPr>
            <w:tcW w:w="5344" w:type="dxa"/>
            <w:hideMark/>
          </w:tcPr>
          <w:p w:rsidR="00B55A4B" w:rsidRDefault="00B55A4B" w:rsidP="004C1621">
            <w:pPr>
              <w:pStyle w:val="NoSpacing"/>
            </w:pPr>
            <w:r w:rsidRPr="000B17A0">
              <w:t>Monitoring_</w:t>
            </w:r>
            <w:r>
              <w:t>Requirement</w:t>
            </w:r>
            <w:r w:rsidRPr="000B17A0">
              <w:t>.RULE_CD</w:t>
            </w:r>
          </w:p>
          <w:p w:rsidR="00B55A4B" w:rsidRPr="000B17A0" w:rsidRDefault="00B55A4B" w:rsidP="004C1621">
            <w:pPr>
              <w:pStyle w:val="NoSpacing"/>
            </w:pPr>
            <w:r>
              <w:t>Same as the Rule_Cd for the for the Monitoring_Schedule being processed.</w:t>
            </w:r>
          </w:p>
        </w:tc>
        <w:tc>
          <w:tcPr>
            <w:tcW w:w="4229" w:type="dxa"/>
            <w:hideMark/>
          </w:tcPr>
          <w:p w:rsidR="00B55A4B" w:rsidRPr="000B17A0" w:rsidRDefault="00B55A4B" w:rsidP="004C1621">
            <w:pPr>
              <w:pStyle w:val="NoSpacing"/>
            </w:pPr>
          </w:p>
        </w:tc>
      </w:tr>
      <w:tr w:rsidR="00B55A4B" w:rsidRPr="000B17A0" w:rsidTr="00AC2D76">
        <w:trPr>
          <w:cantSplit/>
        </w:trPr>
        <w:tc>
          <w:tcPr>
            <w:tcW w:w="4323" w:type="dxa"/>
            <w:noWrap/>
            <w:hideMark/>
          </w:tcPr>
          <w:p w:rsidR="00B55A4B" w:rsidRPr="000B17A0" w:rsidRDefault="00B55A4B" w:rsidP="004C1621">
            <w:pPr>
              <w:pStyle w:val="NoSpacing"/>
            </w:pPr>
            <w:r w:rsidRPr="000B17A0">
              <w:t>MONITORING_SCHD_BEGIN_DATE</w:t>
            </w:r>
          </w:p>
        </w:tc>
        <w:tc>
          <w:tcPr>
            <w:tcW w:w="5344" w:type="dxa"/>
            <w:hideMark/>
          </w:tcPr>
          <w:p w:rsidR="00B55A4B" w:rsidRPr="000B17A0" w:rsidRDefault="00D14843" w:rsidP="004C1621">
            <w:pPr>
              <w:pStyle w:val="NoSpacing"/>
            </w:pPr>
            <w:r>
              <w:t>S</w:t>
            </w:r>
            <w:r w:rsidR="00B55A4B">
              <w:t>et to t</w:t>
            </w:r>
            <w:r w:rsidR="00B55A4B" w:rsidRPr="000B17A0">
              <w:t>he f</w:t>
            </w:r>
            <w:r>
              <w:t>irst day of the calendar month</w:t>
            </w:r>
            <w:r w:rsidR="00B55A4B" w:rsidRPr="000B17A0">
              <w:t xml:space="preserve"> that immediately follows the Sample_Result. PA_RECEIVED_DATE.</w:t>
            </w:r>
          </w:p>
          <w:p w:rsidR="00B55A4B" w:rsidRPr="000B17A0" w:rsidRDefault="00B55A4B" w:rsidP="004C1621">
            <w:pPr>
              <w:pStyle w:val="NoSpacing"/>
            </w:pPr>
            <w:r w:rsidRPr="000B17A0">
              <w:t>If this date is not valued, then</w:t>
            </w:r>
            <w:r w:rsidR="00D14843">
              <w:t xml:space="preserve"> set to</w:t>
            </w:r>
            <w:r w:rsidRPr="000B17A0">
              <w:t xml:space="preserve"> the f</w:t>
            </w:r>
            <w:r w:rsidR="00D14843">
              <w:t>irst day of the calendar month</w:t>
            </w:r>
            <w:r w:rsidRPr="000B17A0">
              <w:t xml:space="preserve"> that immediately follows the </w:t>
            </w:r>
            <w:r w:rsidRPr="00645EDB">
              <w:t>CREATE_DT</w:t>
            </w:r>
            <w:r>
              <w:t xml:space="preserve"> for the Result</w:t>
            </w:r>
            <w:r w:rsidRPr="000B17A0">
              <w:t>.</w:t>
            </w:r>
          </w:p>
        </w:tc>
        <w:tc>
          <w:tcPr>
            <w:tcW w:w="4229" w:type="dxa"/>
            <w:hideMark/>
          </w:tcPr>
          <w:p w:rsidR="00B55A4B" w:rsidRPr="000B17A0" w:rsidRDefault="00B55A4B" w:rsidP="004C1621">
            <w:pPr>
              <w:pStyle w:val="NoSpacing"/>
            </w:pPr>
          </w:p>
        </w:tc>
      </w:tr>
      <w:tr w:rsidR="00B55A4B" w:rsidRPr="000B17A0" w:rsidTr="00AC2D76">
        <w:trPr>
          <w:cantSplit/>
        </w:trPr>
        <w:tc>
          <w:tcPr>
            <w:tcW w:w="4323" w:type="dxa"/>
            <w:noWrap/>
            <w:hideMark/>
          </w:tcPr>
          <w:p w:rsidR="00B55A4B" w:rsidRPr="000B17A0" w:rsidRDefault="00B55A4B" w:rsidP="004C1621">
            <w:pPr>
              <w:pStyle w:val="NoSpacing"/>
            </w:pPr>
            <w:r w:rsidRPr="000B17A0">
              <w:t>MONITORING_SCHD_END_DATE</w:t>
            </w:r>
          </w:p>
        </w:tc>
        <w:tc>
          <w:tcPr>
            <w:tcW w:w="5344" w:type="dxa"/>
            <w:hideMark/>
          </w:tcPr>
          <w:p w:rsidR="00B55A4B" w:rsidRPr="000B17A0" w:rsidRDefault="00B55A4B" w:rsidP="004C1621">
            <w:pPr>
              <w:pStyle w:val="NoSpacing"/>
            </w:pPr>
            <w:r w:rsidRPr="000B17A0">
              <w:t>Not valued</w:t>
            </w:r>
          </w:p>
        </w:tc>
        <w:tc>
          <w:tcPr>
            <w:tcW w:w="4229" w:type="dxa"/>
            <w:hideMark/>
          </w:tcPr>
          <w:p w:rsidR="00B55A4B" w:rsidRPr="000B17A0" w:rsidRDefault="00B55A4B" w:rsidP="004C1621">
            <w:pPr>
              <w:pStyle w:val="NoSpacing"/>
            </w:pPr>
          </w:p>
        </w:tc>
      </w:tr>
      <w:tr w:rsidR="00B55A4B" w:rsidRPr="000B17A0" w:rsidTr="00AC2D76">
        <w:trPr>
          <w:cantSplit/>
        </w:trPr>
        <w:tc>
          <w:tcPr>
            <w:tcW w:w="4323" w:type="dxa"/>
            <w:noWrap/>
            <w:hideMark/>
          </w:tcPr>
          <w:p w:rsidR="00B55A4B" w:rsidRPr="000B17A0" w:rsidRDefault="00B55A4B" w:rsidP="004C1621">
            <w:pPr>
              <w:pStyle w:val="NoSpacing"/>
            </w:pPr>
            <w:r w:rsidRPr="000B17A0">
              <w:lastRenderedPageBreak/>
              <w:t>MS_INITIAL_MP_BEGIN_DATE</w:t>
            </w:r>
          </w:p>
        </w:tc>
        <w:tc>
          <w:tcPr>
            <w:tcW w:w="5344" w:type="dxa"/>
            <w:hideMark/>
          </w:tcPr>
          <w:p w:rsidR="00B55A4B" w:rsidRPr="000B17A0" w:rsidRDefault="00B55A4B" w:rsidP="004C1621">
            <w:pPr>
              <w:pStyle w:val="NoSpacing"/>
            </w:pPr>
            <w:r w:rsidRPr="000B17A0">
              <w:t>Value the same as the MONITORING_SCHD_BEGIN_DATE</w:t>
            </w:r>
          </w:p>
        </w:tc>
        <w:tc>
          <w:tcPr>
            <w:tcW w:w="4229" w:type="dxa"/>
            <w:hideMark/>
          </w:tcPr>
          <w:p w:rsidR="00B55A4B" w:rsidRPr="000B17A0" w:rsidRDefault="00B55A4B" w:rsidP="004C1621">
            <w:pPr>
              <w:pStyle w:val="NoSpacing"/>
            </w:pPr>
          </w:p>
        </w:tc>
      </w:tr>
      <w:tr w:rsidR="00B55A4B" w:rsidRPr="000B17A0" w:rsidTr="00AC2D76">
        <w:trPr>
          <w:cantSplit/>
        </w:trPr>
        <w:tc>
          <w:tcPr>
            <w:tcW w:w="4323" w:type="dxa"/>
            <w:noWrap/>
            <w:hideMark/>
          </w:tcPr>
          <w:p w:rsidR="00B55A4B" w:rsidRPr="000B17A0" w:rsidRDefault="00B55A4B" w:rsidP="004C1621">
            <w:pPr>
              <w:pStyle w:val="NoSpacing"/>
            </w:pPr>
            <w:r w:rsidRPr="000B17A0">
              <w:t>MS_ORIGINAL_RESULT_ID</w:t>
            </w:r>
          </w:p>
        </w:tc>
        <w:tc>
          <w:tcPr>
            <w:tcW w:w="5344" w:type="dxa"/>
            <w:hideMark/>
          </w:tcPr>
          <w:p w:rsidR="00B55A4B" w:rsidRPr="000B17A0" w:rsidRDefault="00B55A4B" w:rsidP="004C1621">
            <w:pPr>
              <w:pStyle w:val="NoSpacing"/>
            </w:pPr>
            <w:r w:rsidRPr="007A5BED">
              <w:t>Sample_Result.RESULT_ID</w:t>
            </w:r>
          </w:p>
        </w:tc>
        <w:tc>
          <w:tcPr>
            <w:tcW w:w="4229" w:type="dxa"/>
            <w:hideMark/>
          </w:tcPr>
          <w:p w:rsidR="00B55A4B" w:rsidRPr="000B17A0" w:rsidRDefault="00B55A4B" w:rsidP="004C1621">
            <w:pPr>
              <w:pStyle w:val="NoSpacing"/>
            </w:pPr>
          </w:p>
        </w:tc>
      </w:tr>
    </w:tbl>
    <w:p w:rsidR="00B55A4B" w:rsidRDefault="00B55A4B" w:rsidP="004C1621"/>
    <w:p w:rsidR="004D280E" w:rsidRDefault="004D280E" w:rsidP="00AD0374">
      <w:pPr>
        <w:pStyle w:val="Heading3"/>
      </w:pPr>
      <w:r w:rsidRPr="00B55A4B">
        <w:t>Creat</w:t>
      </w:r>
      <w:r>
        <w:t>e Candidate ROUTINE Bromate Monitoring Schedule</w:t>
      </w:r>
    </w:p>
    <w:p w:rsidR="00AC2D76" w:rsidRPr="00AC2D76" w:rsidRDefault="00AC2D76" w:rsidP="004C1621"/>
    <w:tbl>
      <w:tblPr>
        <w:tblStyle w:val="TableGrid"/>
        <w:tblW w:w="0" w:type="auto"/>
        <w:tblLook w:val="04A0" w:firstRow="1" w:lastRow="0" w:firstColumn="1" w:lastColumn="0" w:noHBand="0" w:noVBand="1"/>
      </w:tblPr>
      <w:tblGrid>
        <w:gridCol w:w="4323"/>
        <w:gridCol w:w="5344"/>
        <w:gridCol w:w="4003"/>
      </w:tblGrid>
      <w:tr w:rsidR="00AC2D76" w:rsidRPr="000B17A0" w:rsidTr="00AC2D76">
        <w:trPr>
          <w:cantSplit/>
          <w:tblHeader/>
        </w:trPr>
        <w:tc>
          <w:tcPr>
            <w:tcW w:w="4323" w:type="dxa"/>
            <w:hideMark/>
          </w:tcPr>
          <w:p w:rsidR="00AC2D76" w:rsidRPr="000B17A0" w:rsidRDefault="00AC2D76" w:rsidP="004C1621">
            <w:pPr>
              <w:pStyle w:val="NoSpacing"/>
              <w:keepNext/>
              <w:rPr>
                <w:b/>
              </w:rPr>
            </w:pPr>
            <w:r w:rsidRPr="000B17A0">
              <w:rPr>
                <w:b/>
              </w:rPr>
              <w:t>Monitoring Schedule Elements</w:t>
            </w:r>
          </w:p>
        </w:tc>
        <w:tc>
          <w:tcPr>
            <w:tcW w:w="5344" w:type="dxa"/>
            <w:hideMark/>
          </w:tcPr>
          <w:p w:rsidR="00AC2D76" w:rsidRPr="000B17A0" w:rsidRDefault="00AC2D76" w:rsidP="004C1621">
            <w:pPr>
              <w:pStyle w:val="NoSpacing"/>
              <w:keepNext/>
              <w:rPr>
                <w:b/>
              </w:rPr>
            </w:pPr>
            <w:r w:rsidRPr="000B17A0">
              <w:rPr>
                <w:b/>
              </w:rPr>
              <w:t>Source Data Element/Logic</w:t>
            </w:r>
          </w:p>
        </w:tc>
        <w:tc>
          <w:tcPr>
            <w:tcW w:w="4229" w:type="dxa"/>
            <w:hideMark/>
          </w:tcPr>
          <w:p w:rsidR="00AC2D76" w:rsidRPr="000B17A0" w:rsidRDefault="00AC2D76" w:rsidP="004C1621">
            <w:pPr>
              <w:pStyle w:val="NoSpacing"/>
              <w:keepNext/>
              <w:rPr>
                <w:b/>
              </w:rPr>
            </w:pPr>
            <w:r w:rsidRPr="000B17A0">
              <w:rPr>
                <w:b/>
              </w:rPr>
              <w:t>Details</w:t>
            </w:r>
          </w:p>
        </w:tc>
      </w:tr>
      <w:tr w:rsidR="00AC2D76" w:rsidRPr="000B17A0" w:rsidTr="00AC2D76">
        <w:trPr>
          <w:cantSplit/>
        </w:trPr>
        <w:tc>
          <w:tcPr>
            <w:tcW w:w="4323" w:type="dxa"/>
            <w:noWrap/>
            <w:hideMark/>
          </w:tcPr>
          <w:p w:rsidR="00AC2D76" w:rsidRPr="000B17A0" w:rsidRDefault="00AC2D76" w:rsidP="004C1621">
            <w:pPr>
              <w:pStyle w:val="NoSpacing"/>
              <w:keepNext/>
            </w:pPr>
            <w:r w:rsidRPr="000B17A0">
              <w:t>MONITORING_SCHEDULE_ID</w:t>
            </w:r>
          </w:p>
        </w:tc>
        <w:tc>
          <w:tcPr>
            <w:tcW w:w="5344" w:type="dxa"/>
            <w:hideMark/>
          </w:tcPr>
          <w:p w:rsidR="00AC2D76" w:rsidRPr="000B17A0" w:rsidRDefault="00AC2D76" w:rsidP="004C1621">
            <w:pPr>
              <w:pStyle w:val="NoSpacing"/>
              <w:keepNext/>
            </w:pPr>
            <w:r w:rsidRPr="000B17A0">
              <w:t>Primary key</w:t>
            </w:r>
          </w:p>
        </w:tc>
        <w:tc>
          <w:tcPr>
            <w:tcW w:w="4229" w:type="dxa"/>
            <w:hideMark/>
          </w:tcPr>
          <w:p w:rsidR="00AC2D76" w:rsidRPr="000B17A0" w:rsidRDefault="00AC2D76" w:rsidP="004C1621">
            <w:pPr>
              <w:pStyle w:val="NoSpacing"/>
              <w:keepNext/>
            </w:pPr>
            <w:r w:rsidRPr="000B17A0">
              <w:t>Generated by Prime</w:t>
            </w:r>
          </w:p>
        </w:tc>
      </w:tr>
      <w:tr w:rsidR="00AC2D76" w:rsidRPr="000B17A0" w:rsidTr="00AC2D76">
        <w:trPr>
          <w:cantSplit/>
        </w:trPr>
        <w:tc>
          <w:tcPr>
            <w:tcW w:w="4323" w:type="dxa"/>
            <w:hideMark/>
          </w:tcPr>
          <w:p w:rsidR="00AC2D76" w:rsidRPr="000B17A0" w:rsidRDefault="00AC2D76" w:rsidP="004C1621">
            <w:pPr>
              <w:pStyle w:val="NoSpacing"/>
              <w:keepNext/>
            </w:pPr>
            <w:r w:rsidRPr="000B17A0">
              <w:t>MS_STATUS_CD</w:t>
            </w:r>
          </w:p>
        </w:tc>
        <w:tc>
          <w:tcPr>
            <w:tcW w:w="5344" w:type="dxa"/>
            <w:hideMark/>
          </w:tcPr>
          <w:p w:rsidR="00AC2D76" w:rsidRPr="000B17A0" w:rsidRDefault="00AC2D76" w:rsidP="004C1621">
            <w:pPr>
              <w:pStyle w:val="NoSpacing"/>
              <w:keepNext/>
            </w:pPr>
            <w:r w:rsidRPr="000B17A0">
              <w:t>Set to "C - Candidate"</w:t>
            </w:r>
          </w:p>
        </w:tc>
        <w:tc>
          <w:tcPr>
            <w:tcW w:w="4229" w:type="dxa"/>
            <w:hideMark/>
          </w:tcPr>
          <w:p w:rsidR="00AC2D76" w:rsidRPr="000B17A0" w:rsidRDefault="00AC2D76" w:rsidP="004C1621">
            <w:pPr>
              <w:pStyle w:val="NoSpacing"/>
              <w:keepNext/>
            </w:pPr>
          </w:p>
        </w:tc>
      </w:tr>
      <w:tr w:rsidR="00AC2D76" w:rsidRPr="000B17A0" w:rsidTr="00AC2D76">
        <w:trPr>
          <w:cantSplit/>
        </w:trPr>
        <w:tc>
          <w:tcPr>
            <w:tcW w:w="4323" w:type="dxa"/>
            <w:noWrap/>
            <w:hideMark/>
          </w:tcPr>
          <w:p w:rsidR="00AC2D76" w:rsidRPr="000B17A0" w:rsidRDefault="00AC2D76" w:rsidP="004C1621">
            <w:pPr>
              <w:pStyle w:val="NoSpacing"/>
            </w:pPr>
            <w:r w:rsidRPr="000B17A0">
              <w:t>MS_WATER_SYSTEM_ID</w:t>
            </w:r>
          </w:p>
        </w:tc>
        <w:tc>
          <w:tcPr>
            <w:tcW w:w="5344" w:type="dxa"/>
            <w:hideMark/>
          </w:tcPr>
          <w:p w:rsidR="00AC2D76" w:rsidRPr="000B17A0" w:rsidRDefault="00AC2D76" w:rsidP="004C1621">
            <w:pPr>
              <w:pStyle w:val="NoSpacing"/>
            </w:pPr>
            <w:r w:rsidRPr="000B17A0">
              <w:t>Sample_Result.SMP_WATER_SYSTEM_ID</w:t>
            </w:r>
          </w:p>
        </w:tc>
        <w:tc>
          <w:tcPr>
            <w:tcW w:w="4229" w:type="dxa"/>
            <w:hideMark/>
          </w:tcPr>
          <w:p w:rsidR="00AC2D76" w:rsidRPr="000B17A0" w:rsidRDefault="00AC2D76" w:rsidP="004C1621">
            <w:pPr>
              <w:pStyle w:val="NoSpacing"/>
            </w:pPr>
          </w:p>
        </w:tc>
      </w:tr>
      <w:tr w:rsidR="00AC2D76" w:rsidRPr="000B17A0" w:rsidTr="00AC2D76">
        <w:trPr>
          <w:cantSplit/>
        </w:trPr>
        <w:tc>
          <w:tcPr>
            <w:tcW w:w="4323" w:type="dxa"/>
            <w:noWrap/>
            <w:hideMark/>
          </w:tcPr>
          <w:p w:rsidR="00AC2D76" w:rsidRPr="000B17A0" w:rsidRDefault="00AC2D76" w:rsidP="004C1621">
            <w:pPr>
              <w:pStyle w:val="NoSpacing"/>
            </w:pPr>
            <w:r w:rsidRPr="000B17A0">
              <w:t>MS_STATE_ASSIGNED_FAC_ID</w:t>
            </w:r>
          </w:p>
        </w:tc>
        <w:tc>
          <w:tcPr>
            <w:tcW w:w="5344" w:type="dxa"/>
            <w:hideMark/>
          </w:tcPr>
          <w:p w:rsidR="00AC2D76" w:rsidRPr="000B17A0" w:rsidRDefault="00AC2D76" w:rsidP="004C1621">
            <w:pPr>
              <w:pStyle w:val="NoSpacing"/>
            </w:pPr>
            <w:r w:rsidRPr="000B17A0">
              <w:t>Sample_Result.SMP_STATE_ASSIGNED_FAC_ID</w:t>
            </w:r>
          </w:p>
        </w:tc>
        <w:tc>
          <w:tcPr>
            <w:tcW w:w="4229" w:type="dxa"/>
            <w:hideMark/>
          </w:tcPr>
          <w:p w:rsidR="00AC2D76" w:rsidRPr="000B17A0" w:rsidRDefault="00AC2D76" w:rsidP="004C1621">
            <w:pPr>
              <w:pStyle w:val="NoSpacing"/>
            </w:pPr>
          </w:p>
        </w:tc>
      </w:tr>
      <w:tr w:rsidR="00AC2D76" w:rsidRPr="007A5CF9" w:rsidTr="00AC2D76">
        <w:trPr>
          <w:cantSplit/>
        </w:trPr>
        <w:tc>
          <w:tcPr>
            <w:tcW w:w="4323" w:type="dxa"/>
            <w:noWrap/>
          </w:tcPr>
          <w:p w:rsidR="00AC2D76" w:rsidRPr="00051B4E" w:rsidRDefault="00AC2D76" w:rsidP="004C1621">
            <w:pPr>
              <w:pStyle w:val="NoSpacing"/>
            </w:pPr>
            <w:r w:rsidRPr="00051B4E">
              <w:t>MONITORING_REQUIREMENT_ID</w:t>
            </w:r>
          </w:p>
        </w:tc>
        <w:tc>
          <w:tcPr>
            <w:tcW w:w="5344" w:type="dxa"/>
          </w:tcPr>
          <w:p w:rsidR="00AC2D76" w:rsidRPr="00051B4E" w:rsidRDefault="00AC2D76" w:rsidP="004C1621">
            <w:pPr>
              <w:pStyle w:val="NoSpacing"/>
            </w:pPr>
            <w:r w:rsidRPr="00051B4E">
              <w:t>Select from MONITORING_REQUIREMENT using the criteria in the following rows (down to RULE_CD)</w:t>
            </w:r>
          </w:p>
        </w:tc>
        <w:tc>
          <w:tcPr>
            <w:tcW w:w="4229" w:type="dxa"/>
          </w:tcPr>
          <w:p w:rsidR="00AC2D76" w:rsidRPr="007A5CF9" w:rsidRDefault="00AC2D76" w:rsidP="004C1621">
            <w:pPr>
              <w:pStyle w:val="NoSpacing"/>
              <w:rPr>
                <w:color w:val="FF0000"/>
              </w:rPr>
            </w:pPr>
          </w:p>
        </w:tc>
      </w:tr>
      <w:tr w:rsidR="00AC2D76" w:rsidRPr="000B17A0" w:rsidTr="00AC2D76">
        <w:trPr>
          <w:cantSplit/>
          <w:trHeight w:val="332"/>
        </w:trPr>
        <w:tc>
          <w:tcPr>
            <w:tcW w:w="4323" w:type="dxa"/>
            <w:noWrap/>
            <w:hideMark/>
          </w:tcPr>
          <w:p w:rsidR="00AC2D76" w:rsidRPr="000B17A0" w:rsidRDefault="00AC2D76" w:rsidP="004C1621">
            <w:pPr>
              <w:pStyle w:val="NoSpacing"/>
            </w:pPr>
            <w:r>
              <w:t>MONITORING_REQUIREMENT_TYPE</w:t>
            </w:r>
          </w:p>
        </w:tc>
        <w:tc>
          <w:tcPr>
            <w:tcW w:w="5344" w:type="dxa"/>
          </w:tcPr>
          <w:p w:rsidR="00AC2D76" w:rsidRPr="000B17A0" w:rsidRDefault="00AC2D76" w:rsidP="004C1621">
            <w:pPr>
              <w:pStyle w:val="NoSpacing"/>
            </w:pPr>
            <w:r>
              <w:t xml:space="preserve">Like  '%ROUTINE%' </w:t>
            </w:r>
          </w:p>
        </w:tc>
        <w:tc>
          <w:tcPr>
            <w:tcW w:w="4229" w:type="dxa"/>
          </w:tcPr>
          <w:p w:rsidR="00AC2D76" w:rsidRPr="000B17A0" w:rsidRDefault="00AC2D76" w:rsidP="004C1621">
            <w:pPr>
              <w:pStyle w:val="NoSpacing"/>
            </w:pPr>
          </w:p>
        </w:tc>
      </w:tr>
      <w:tr w:rsidR="00AC2D76" w:rsidRPr="000B17A0" w:rsidTr="00AC2D76">
        <w:trPr>
          <w:cantSplit/>
        </w:trPr>
        <w:tc>
          <w:tcPr>
            <w:tcW w:w="4323" w:type="dxa"/>
            <w:noWrap/>
            <w:hideMark/>
          </w:tcPr>
          <w:p w:rsidR="00AC2D76" w:rsidRPr="000B17A0" w:rsidRDefault="00AC2D76" w:rsidP="004C1621">
            <w:pPr>
              <w:pStyle w:val="NoSpacing"/>
            </w:pPr>
            <w:r w:rsidRPr="000B17A0">
              <w:t>CONTAMINANT_CODE</w:t>
            </w:r>
          </w:p>
        </w:tc>
        <w:tc>
          <w:tcPr>
            <w:tcW w:w="5344" w:type="dxa"/>
            <w:hideMark/>
          </w:tcPr>
          <w:p w:rsidR="00AC2D76" w:rsidRPr="000B17A0" w:rsidRDefault="00AC2D76" w:rsidP="004C1621">
            <w:pPr>
              <w:pStyle w:val="NoSpacing"/>
            </w:pPr>
            <w:r>
              <w:t>Same as MR_CONTAMINANT_CODE for the Monitoring_Schedule being processed</w:t>
            </w:r>
          </w:p>
        </w:tc>
        <w:tc>
          <w:tcPr>
            <w:tcW w:w="4229" w:type="dxa"/>
            <w:hideMark/>
          </w:tcPr>
          <w:p w:rsidR="00AC2D76" w:rsidRPr="000B17A0" w:rsidRDefault="00AC2D76" w:rsidP="004C1621">
            <w:pPr>
              <w:pStyle w:val="NoSpacing"/>
            </w:pPr>
          </w:p>
        </w:tc>
      </w:tr>
      <w:tr w:rsidR="00AC2D76" w:rsidRPr="000B17A0" w:rsidTr="00AC2D76">
        <w:trPr>
          <w:cantSplit/>
        </w:trPr>
        <w:tc>
          <w:tcPr>
            <w:tcW w:w="4323" w:type="dxa"/>
            <w:noWrap/>
            <w:hideMark/>
          </w:tcPr>
          <w:p w:rsidR="00AC2D76" w:rsidRPr="000B17A0" w:rsidRDefault="00AC2D76" w:rsidP="004C1621">
            <w:pPr>
              <w:pStyle w:val="NoSpacing"/>
            </w:pPr>
            <w:r w:rsidRPr="000B17A0">
              <w:t>RULE_CD</w:t>
            </w:r>
          </w:p>
        </w:tc>
        <w:tc>
          <w:tcPr>
            <w:tcW w:w="5344" w:type="dxa"/>
            <w:hideMark/>
          </w:tcPr>
          <w:p w:rsidR="00AC2D76" w:rsidRDefault="00AC2D76" w:rsidP="004C1621">
            <w:pPr>
              <w:pStyle w:val="NoSpacing"/>
            </w:pPr>
            <w:r w:rsidRPr="000B17A0">
              <w:t>Monitoring_</w:t>
            </w:r>
            <w:r>
              <w:t>Requirement</w:t>
            </w:r>
            <w:r w:rsidRPr="000B17A0">
              <w:t>.RULE_CD</w:t>
            </w:r>
          </w:p>
          <w:p w:rsidR="00AC2D76" w:rsidRPr="000B17A0" w:rsidRDefault="00AC2D76" w:rsidP="004C1621">
            <w:pPr>
              <w:pStyle w:val="NoSpacing"/>
            </w:pPr>
            <w:r>
              <w:t>Same as the Rule_Cd for the for the Monitoring_Schedule being processed.</w:t>
            </w:r>
          </w:p>
        </w:tc>
        <w:tc>
          <w:tcPr>
            <w:tcW w:w="4229" w:type="dxa"/>
            <w:hideMark/>
          </w:tcPr>
          <w:p w:rsidR="00AC2D76" w:rsidRPr="000B17A0" w:rsidRDefault="00AC2D76" w:rsidP="004C1621">
            <w:pPr>
              <w:pStyle w:val="NoSpacing"/>
            </w:pPr>
          </w:p>
        </w:tc>
      </w:tr>
      <w:tr w:rsidR="00AC2D76" w:rsidRPr="000B17A0" w:rsidTr="00AC2D76">
        <w:trPr>
          <w:cantSplit/>
        </w:trPr>
        <w:tc>
          <w:tcPr>
            <w:tcW w:w="4323" w:type="dxa"/>
            <w:noWrap/>
            <w:hideMark/>
          </w:tcPr>
          <w:p w:rsidR="00AC2D76" w:rsidRPr="000B17A0" w:rsidRDefault="00AC2D76" w:rsidP="004C1621">
            <w:pPr>
              <w:pStyle w:val="NoSpacing"/>
            </w:pPr>
            <w:r w:rsidRPr="000B17A0">
              <w:t>MONITORING_SCHD_BEGIN_DATE</w:t>
            </w:r>
          </w:p>
        </w:tc>
        <w:tc>
          <w:tcPr>
            <w:tcW w:w="5344" w:type="dxa"/>
            <w:hideMark/>
          </w:tcPr>
          <w:p w:rsidR="00AC2D76" w:rsidRPr="000B17A0" w:rsidRDefault="00AC2D76" w:rsidP="004C1621">
            <w:pPr>
              <w:pStyle w:val="NoSpacing"/>
            </w:pPr>
            <w:r>
              <w:t>Set to t</w:t>
            </w:r>
            <w:r w:rsidRPr="000B17A0">
              <w:t>he f</w:t>
            </w:r>
            <w:r>
              <w:t>irst day of the calendar month</w:t>
            </w:r>
            <w:r w:rsidRPr="000B17A0">
              <w:t xml:space="preserve"> that immediately follows the Sample_Result. PA_RECEIVED_DATE.</w:t>
            </w:r>
          </w:p>
          <w:p w:rsidR="00AC2D76" w:rsidRPr="000B17A0" w:rsidRDefault="00AC2D76" w:rsidP="004C1621">
            <w:pPr>
              <w:pStyle w:val="NoSpacing"/>
            </w:pPr>
            <w:r w:rsidRPr="000B17A0">
              <w:t>If this date is not valued, then</w:t>
            </w:r>
            <w:r>
              <w:t xml:space="preserve"> set to</w:t>
            </w:r>
            <w:r w:rsidRPr="000B17A0">
              <w:t xml:space="preserve"> the f</w:t>
            </w:r>
            <w:r>
              <w:t>irst day of the calendar month</w:t>
            </w:r>
            <w:r w:rsidRPr="000B17A0">
              <w:t xml:space="preserve"> that immediately follows the </w:t>
            </w:r>
            <w:r w:rsidRPr="00645EDB">
              <w:t>CREATE_DT</w:t>
            </w:r>
            <w:r>
              <w:t xml:space="preserve"> for the Result</w:t>
            </w:r>
            <w:r w:rsidRPr="000B17A0">
              <w:t>.</w:t>
            </w:r>
          </w:p>
        </w:tc>
        <w:tc>
          <w:tcPr>
            <w:tcW w:w="4229" w:type="dxa"/>
            <w:hideMark/>
          </w:tcPr>
          <w:p w:rsidR="00AC2D76" w:rsidRPr="000B17A0" w:rsidRDefault="00AC2D76" w:rsidP="004C1621">
            <w:pPr>
              <w:pStyle w:val="NoSpacing"/>
            </w:pPr>
          </w:p>
        </w:tc>
      </w:tr>
      <w:tr w:rsidR="00AC2D76" w:rsidRPr="000B17A0" w:rsidTr="00AC2D76">
        <w:trPr>
          <w:cantSplit/>
        </w:trPr>
        <w:tc>
          <w:tcPr>
            <w:tcW w:w="4323" w:type="dxa"/>
            <w:noWrap/>
            <w:hideMark/>
          </w:tcPr>
          <w:p w:rsidR="00AC2D76" w:rsidRPr="000B17A0" w:rsidRDefault="00AC2D76" w:rsidP="004C1621">
            <w:pPr>
              <w:pStyle w:val="NoSpacing"/>
            </w:pPr>
            <w:r w:rsidRPr="000B17A0">
              <w:t>MONITORING_SCHD_END_DATE</w:t>
            </w:r>
          </w:p>
        </w:tc>
        <w:tc>
          <w:tcPr>
            <w:tcW w:w="5344" w:type="dxa"/>
            <w:hideMark/>
          </w:tcPr>
          <w:p w:rsidR="00AC2D76" w:rsidRPr="000B17A0" w:rsidRDefault="00AC2D76" w:rsidP="004C1621">
            <w:pPr>
              <w:pStyle w:val="NoSpacing"/>
            </w:pPr>
            <w:r w:rsidRPr="000B17A0">
              <w:t>Not valued</w:t>
            </w:r>
          </w:p>
        </w:tc>
        <w:tc>
          <w:tcPr>
            <w:tcW w:w="4229" w:type="dxa"/>
            <w:hideMark/>
          </w:tcPr>
          <w:p w:rsidR="00AC2D76" w:rsidRPr="000B17A0" w:rsidRDefault="00AC2D76" w:rsidP="004C1621">
            <w:pPr>
              <w:pStyle w:val="NoSpacing"/>
            </w:pPr>
          </w:p>
        </w:tc>
      </w:tr>
      <w:tr w:rsidR="00AC2D76" w:rsidRPr="000B17A0" w:rsidTr="00AC2D76">
        <w:trPr>
          <w:cantSplit/>
        </w:trPr>
        <w:tc>
          <w:tcPr>
            <w:tcW w:w="4323" w:type="dxa"/>
            <w:noWrap/>
            <w:hideMark/>
          </w:tcPr>
          <w:p w:rsidR="00AC2D76" w:rsidRPr="000B17A0" w:rsidRDefault="00AC2D76" w:rsidP="004C1621">
            <w:pPr>
              <w:pStyle w:val="NoSpacing"/>
            </w:pPr>
            <w:r w:rsidRPr="000B17A0">
              <w:t>MS_INITIAL_MP_BEGIN_DATE</w:t>
            </w:r>
          </w:p>
        </w:tc>
        <w:tc>
          <w:tcPr>
            <w:tcW w:w="5344" w:type="dxa"/>
            <w:hideMark/>
          </w:tcPr>
          <w:p w:rsidR="00AC2D76" w:rsidRPr="000B17A0" w:rsidRDefault="00AC2D76" w:rsidP="004C1621">
            <w:pPr>
              <w:pStyle w:val="NoSpacing"/>
            </w:pPr>
            <w:r w:rsidRPr="000B17A0">
              <w:t>Value the same as the MONITORING_SCHD_BEGIN_DATE</w:t>
            </w:r>
          </w:p>
        </w:tc>
        <w:tc>
          <w:tcPr>
            <w:tcW w:w="4229" w:type="dxa"/>
            <w:hideMark/>
          </w:tcPr>
          <w:p w:rsidR="00AC2D76" w:rsidRPr="000B17A0" w:rsidRDefault="00AC2D76" w:rsidP="004C1621">
            <w:pPr>
              <w:pStyle w:val="NoSpacing"/>
            </w:pPr>
          </w:p>
        </w:tc>
      </w:tr>
      <w:tr w:rsidR="00AC2D76" w:rsidRPr="000B17A0" w:rsidTr="00AC2D76">
        <w:trPr>
          <w:cantSplit/>
        </w:trPr>
        <w:tc>
          <w:tcPr>
            <w:tcW w:w="4323" w:type="dxa"/>
            <w:noWrap/>
            <w:hideMark/>
          </w:tcPr>
          <w:p w:rsidR="00AC2D76" w:rsidRPr="000B17A0" w:rsidRDefault="00AC2D76" w:rsidP="004C1621">
            <w:pPr>
              <w:pStyle w:val="NoSpacing"/>
            </w:pPr>
            <w:r w:rsidRPr="000B17A0">
              <w:t>MS_ORIGINAL_RESULT_ID</w:t>
            </w:r>
          </w:p>
        </w:tc>
        <w:tc>
          <w:tcPr>
            <w:tcW w:w="5344" w:type="dxa"/>
            <w:hideMark/>
          </w:tcPr>
          <w:p w:rsidR="00AC2D76" w:rsidRPr="000B17A0" w:rsidRDefault="00AC2D76" w:rsidP="004C1621">
            <w:pPr>
              <w:pStyle w:val="NoSpacing"/>
            </w:pPr>
            <w:r w:rsidRPr="007A5BED">
              <w:t>Sample_Result.RESULT_ID</w:t>
            </w:r>
          </w:p>
        </w:tc>
        <w:tc>
          <w:tcPr>
            <w:tcW w:w="4229" w:type="dxa"/>
            <w:hideMark/>
          </w:tcPr>
          <w:p w:rsidR="00AC2D76" w:rsidRPr="000B17A0" w:rsidRDefault="00AC2D76" w:rsidP="004C1621">
            <w:pPr>
              <w:pStyle w:val="NoSpacing"/>
            </w:pPr>
          </w:p>
        </w:tc>
      </w:tr>
    </w:tbl>
    <w:p w:rsidR="004D280E" w:rsidRDefault="004D280E" w:rsidP="004C1621"/>
    <w:p w:rsidR="009E5E25" w:rsidRDefault="009E5E25" w:rsidP="00AD0374">
      <w:pPr>
        <w:pStyle w:val="Heading3"/>
      </w:pPr>
      <w:r w:rsidRPr="00B55A4B">
        <w:t>Creat</w:t>
      </w:r>
      <w:r>
        <w:t>e Candidate ROUTINE Chlorite Monitoring Schedule</w:t>
      </w:r>
    </w:p>
    <w:tbl>
      <w:tblPr>
        <w:tblStyle w:val="TableGrid"/>
        <w:tblW w:w="0" w:type="auto"/>
        <w:tblLook w:val="04A0" w:firstRow="1" w:lastRow="0" w:firstColumn="1" w:lastColumn="0" w:noHBand="0" w:noVBand="1"/>
      </w:tblPr>
      <w:tblGrid>
        <w:gridCol w:w="4323"/>
        <w:gridCol w:w="5344"/>
        <w:gridCol w:w="4003"/>
      </w:tblGrid>
      <w:tr w:rsidR="009E5E25" w:rsidRPr="000B17A0" w:rsidTr="00D75BD7">
        <w:trPr>
          <w:cantSplit/>
          <w:tblHeader/>
        </w:trPr>
        <w:tc>
          <w:tcPr>
            <w:tcW w:w="4323" w:type="dxa"/>
            <w:hideMark/>
          </w:tcPr>
          <w:p w:rsidR="009E5E25" w:rsidRPr="000B17A0" w:rsidRDefault="009E5E25" w:rsidP="004C1621">
            <w:pPr>
              <w:pStyle w:val="NoSpacing"/>
              <w:keepNext/>
              <w:rPr>
                <w:b/>
              </w:rPr>
            </w:pPr>
            <w:r w:rsidRPr="000B17A0">
              <w:rPr>
                <w:b/>
              </w:rPr>
              <w:t>Monitoring Schedule Elements</w:t>
            </w:r>
          </w:p>
        </w:tc>
        <w:tc>
          <w:tcPr>
            <w:tcW w:w="5344" w:type="dxa"/>
            <w:hideMark/>
          </w:tcPr>
          <w:p w:rsidR="009E5E25" w:rsidRPr="000B17A0" w:rsidRDefault="009E5E25" w:rsidP="004C1621">
            <w:pPr>
              <w:pStyle w:val="NoSpacing"/>
              <w:keepNext/>
              <w:rPr>
                <w:b/>
              </w:rPr>
            </w:pPr>
            <w:r w:rsidRPr="000B17A0">
              <w:rPr>
                <w:b/>
              </w:rPr>
              <w:t>Source Data Element/Logic</w:t>
            </w:r>
          </w:p>
        </w:tc>
        <w:tc>
          <w:tcPr>
            <w:tcW w:w="4229" w:type="dxa"/>
            <w:hideMark/>
          </w:tcPr>
          <w:p w:rsidR="009E5E25" w:rsidRPr="000B17A0" w:rsidRDefault="009E5E25" w:rsidP="004C1621">
            <w:pPr>
              <w:pStyle w:val="NoSpacing"/>
              <w:keepNext/>
              <w:rPr>
                <w:b/>
              </w:rPr>
            </w:pPr>
            <w:r w:rsidRPr="000B17A0">
              <w:rPr>
                <w:b/>
              </w:rPr>
              <w:t>Details</w:t>
            </w:r>
          </w:p>
        </w:tc>
      </w:tr>
      <w:tr w:rsidR="009E5E25" w:rsidRPr="000B17A0" w:rsidTr="00D75BD7">
        <w:trPr>
          <w:cantSplit/>
        </w:trPr>
        <w:tc>
          <w:tcPr>
            <w:tcW w:w="4323" w:type="dxa"/>
            <w:noWrap/>
            <w:hideMark/>
          </w:tcPr>
          <w:p w:rsidR="009E5E25" w:rsidRPr="000B17A0" w:rsidRDefault="009E5E25" w:rsidP="004C1621">
            <w:pPr>
              <w:pStyle w:val="NoSpacing"/>
              <w:keepNext/>
            </w:pPr>
            <w:r w:rsidRPr="000B17A0">
              <w:t>MONITORING_SCHEDULE_ID</w:t>
            </w:r>
          </w:p>
        </w:tc>
        <w:tc>
          <w:tcPr>
            <w:tcW w:w="5344" w:type="dxa"/>
            <w:hideMark/>
          </w:tcPr>
          <w:p w:rsidR="009E5E25" w:rsidRPr="000B17A0" w:rsidRDefault="009E5E25" w:rsidP="004C1621">
            <w:pPr>
              <w:pStyle w:val="NoSpacing"/>
              <w:keepNext/>
            </w:pPr>
            <w:r w:rsidRPr="000B17A0">
              <w:t>Primary key</w:t>
            </w:r>
          </w:p>
        </w:tc>
        <w:tc>
          <w:tcPr>
            <w:tcW w:w="4229" w:type="dxa"/>
            <w:hideMark/>
          </w:tcPr>
          <w:p w:rsidR="009E5E25" w:rsidRPr="000B17A0" w:rsidRDefault="009E5E25" w:rsidP="004C1621">
            <w:pPr>
              <w:pStyle w:val="NoSpacing"/>
              <w:keepNext/>
            </w:pPr>
            <w:r w:rsidRPr="000B17A0">
              <w:t>Generated by Prime</w:t>
            </w:r>
          </w:p>
        </w:tc>
      </w:tr>
      <w:tr w:rsidR="009E5E25" w:rsidRPr="000B17A0" w:rsidTr="00D75BD7">
        <w:trPr>
          <w:cantSplit/>
        </w:trPr>
        <w:tc>
          <w:tcPr>
            <w:tcW w:w="4323" w:type="dxa"/>
            <w:hideMark/>
          </w:tcPr>
          <w:p w:rsidR="009E5E25" w:rsidRPr="000B17A0" w:rsidRDefault="009E5E25" w:rsidP="004C1621">
            <w:pPr>
              <w:pStyle w:val="NoSpacing"/>
              <w:keepNext/>
            </w:pPr>
            <w:r w:rsidRPr="000B17A0">
              <w:t>MS_STATUS_CD</w:t>
            </w:r>
          </w:p>
        </w:tc>
        <w:tc>
          <w:tcPr>
            <w:tcW w:w="5344" w:type="dxa"/>
            <w:hideMark/>
          </w:tcPr>
          <w:p w:rsidR="009E5E25" w:rsidRPr="000B17A0" w:rsidRDefault="009E5E25" w:rsidP="004C1621">
            <w:pPr>
              <w:pStyle w:val="NoSpacing"/>
              <w:keepNext/>
            </w:pPr>
            <w:r w:rsidRPr="000B17A0">
              <w:t>Set to "C - Candidate"</w:t>
            </w:r>
          </w:p>
        </w:tc>
        <w:tc>
          <w:tcPr>
            <w:tcW w:w="4229" w:type="dxa"/>
            <w:hideMark/>
          </w:tcPr>
          <w:p w:rsidR="009E5E25" w:rsidRPr="000B17A0" w:rsidRDefault="009E5E25" w:rsidP="004C1621">
            <w:pPr>
              <w:pStyle w:val="NoSpacing"/>
              <w:keepNext/>
            </w:pPr>
          </w:p>
        </w:tc>
      </w:tr>
      <w:tr w:rsidR="009E5E25" w:rsidRPr="000B17A0" w:rsidTr="00D75BD7">
        <w:trPr>
          <w:cantSplit/>
        </w:trPr>
        <w:tc>
          <w:tcPr>
            <w:tcW w:w="4323" w:type="dxa"/>
            <w:noWrap/>
            <w:hideMark/>
          </w:tcPr>
          <w:p w:rsidR="009E5E25" w:rsidRPr="000B17A0" w:rsidRDefault="009E5E25" w:rsidP="004C1621">
            <w:pPr>
              <w:pStyle w:val="NoSpacing"/>
            </w:pPr>
            <w:r w:rsidRPr="000B17A0">
              <w:t>MS_WATER_SYSTEM_ID</w:t>
            </w:r>
          </w:p>
        </w:tc>
        <w:tc>
          <w:tcPr>
            <w:tcW w:w="5344" w:type="dxa"/>
            <w:hideMark/>
          </w:tcPr>
          <w:p w:rsidR="009E5E25" w:rsidRPr="000B17A0" w:rsidRDefault="009E5E25" w:rsidP="004C1621">
            <w:pPr>
              <w:pStyle w:val="NoSpacing"/>
            </w:pPr>
            <w:r w:rsidRPr="000B17A0">
              <w:t>Sample_Result.SMP_WATER_SYSTEM_ID</w:t>
            </w:r>
          </w:p>
        </w:tc>
        <w:tc>
          <w:tcPr>
            <w:tcW w:w="4229" w:type="dxa"/>
            <w:hideMark/>
          </w:tcPr>
          <w:p w:rsidR="009E5E25" w:rsidRPr="000B17A0" w:rsidRDefault="009E5E25" w:rsidP="004C1621">
            <w:pPr>
              <w:pStyle w:val="NoSpacing"/>
            </w:pPr>
          </w:p>
        </w:tc>
      </w:tr>
      <w:tr w:rsidR="009E5E25" w:rsidRPr="000B17A0" w:rsidTr="00D75BD7">
        <w:trPr>
          <w:cantSplit/>
        </w:trPr>
        <w:tc>
          <w:tcPr>
            <w:tcW w:w="4323" w:type="dxa"/>
            <w:noWrap/>
            <w:hideMark/>
          </w:tcPr>
          <w:p w:rsidR="009E5E25" w:rsidRPr="000B17A0" w:rsidRDefault="009E5E25" w:rsidP="004C1621">
            <w:pPr>
              <w:pStyle w:val="NoSpacing"/>
            </w:pPr>
            <w:r w:rsidRPr="000B17A0">
              <w:t>MS_STATE_ASSIGNED_FAC_ID</w:t>
            </w:r>
          </w:p>
        </w:tc>
        <w:tc>
          <w:tcPr>
            <w:tcW w:w="5344" w:type="dxa"/>
            <w:hideMark/>
          </w:tcPr>
          <w:p w:rsidR="009E5E25" w:rsidRPr="000B17A0" w:rsidRDefault="009E5E25" w:rsidP="004C1621">
            <w:pPr>
              <w:pStyle w:val="NoSpacing"/>
            </w:pPr>
            <w:r w:rsidRPr="000B17A0">
              <w:t>Sample_Result.SMP_STATE_ASSIGNED_FAC_ID</w:t>
            </w:r>
          </w:p>
        </w:tc>
        <w:tc>
          <w:tcPr>
            <w:tcW w:w="4229" w:type="dxa"/>
            <w:hideMark/>
          </w:tcPr>
          <w:p w:rsidR="009E5E25" w:rsidRPr="000B17A0" w:rsidRDefault="009E5E25" w:rsidP="004C1621">
            <w:pPr>
              <w:pStyle w:val="NoSpacing"/>
            </w:pPr>
          </w:p>
        </w:tc>
      </w:tr>
      <w:tr w:rsidR="009E5E25" w:rsidRPr="007A5CF9" w:rsidTr="00D75BD7">
        <w:trPr>
          <w:cantSplit/>
        </w:trPr>
        <w:tc>
          <w:tcPr>
            <w:tcW w:w="4323" w:type="dxa"/>
            <w:noWrap/>
          </w:tcPr>
          <w:p w:rsidR="009E5E25" w:rsidRPr="00051B4E" w:rsidRDefault="009E5E25" w:rsidP="004C1621">
            <w:pPr>
              <w:pStyle w:val="NoSpacing"/>
            </w:pPr>
            <w:r w:rsidRPr="00051B4E">
              <w:t>MONITORING_REQUIREMENT_ID</w:t>
            </w:r>
          </w:p>
        </w:tc>
        <w:tc>
          <w:tcPr>
            <w:tcW w:w="5344" w:type="dxa"/>
          </w:tcPr>
          <w:p w:rsidR="009E5E25" w:rsidRPr="00051B4E" w:rsidRDefault="009E5E25" w:rsidP="004C1621">
            <w:pPr>
              <w:pStyle w:val="NoSpacing"/>
            </w:pPr>
            <w:r w:rsidRPr="00051B4E">
              <w:t>Select from MONITORING_REQUIREMENT using the criteria in the following rows (down to RULE_CD)</w:t>
            </w:r>
          </w:p>
        </w:tc>
        <w:tc>
          <w:tcPr>
            <w:tcW w:w="4229" w:type="dxa"/>
          </w:tcPr>
          <w:p w:rsidR="009E5E25" w:rsidRPr="007A5CF9" w:rsidRDefault="009E5E25" w:rsidP="004C1621">
            <w:pPr>
              <w:pStyle w:val="NoSpacing"/>
              <w:rPr>
                <w:color w:val="FF0000"/>
              </w:rPr>
            </w:pPr>
          </w:p>
        </w:tc>
      </w:tr>
      <w:tr w:rsidR="009E5E25" w:rsidRPr="000B17A0" w:rsidTr="00D75BD7">
        <w:trPr>
          <w:cantSplit/>
          <w:trHeight w:val="332"/>
        </w:trPr>
        <w:tc>
          <w:tcPr>
            <w:tcW w:w="4323" w:type="dxa"/>
            <w:noWrap/>
            <w:hideMark/>
          </w:tcPr>
          <w:p w:rsidR="009E5E25" w:rsidRPr="000B17A0" w:rsidRDefault="009E5E25" w:rsidP="004C1621">
            <w:pPr>
              <w:pStyle w:val="NoSpacing"/>
            </w:pPr>
            <w:r>
              <w:t>MONITORING_REQUIREMENT_TYPE</w:t>
            </w:r>
          </w:p>
        </w:tc>
        <w:tc>
          <w:tcPr>
            <w:tcW w:w="5344" w:type="dxa"/>
          </w:tcPr>
          <w:p w:rsidR="009E5E25" w:rsidRPr="000B17A0" w:rsidRDefault="009E5E25" w:rsidP="004C1621">
            <w:pPr>
              <w:pStyle w:val="NoSpacing"/>
            </w:pPr>
            <w:r>
              <w:t xml:space="preserve">Like  '%ROUTINE%' </w:t>
            </w:r>
          </w:p>
        </w:tc>
        <w:tc>
          <w:tcPr>
            <w:tcW w:w="4229" w:type="dxa"/>
          </w:tcPr>
          <w:p w:rsidR="009E5E25" w:rsidRPr="000B17A0" w:rsidRDefault="009E5E25" w:rsidP="004C1621">
            <w:pPr>
              <w:pStyle w:val="NoSpacing"/>
            </w:pPr>
          </w:p>
        </w:tc>
      </w:tr>
      <w:tr w:rsidR="009E5E25" w:rsidRPr="000B17A0" w:rsidTr="00D75BD7">
        <w:trPr>
          <w:cantSplit/>
        </w:trPr>
        <w:tc>
          <w:tcPr>
            <w:tcW w:w="4323" w:type="dxa"/>
            <w:noWrap/>
            <w:hideMark/>
          </w:tcPr>
          <w:p w:rsidR="009E5E25" w:rsidRPr="000B17A0" w:rsidRDefault="009E5E25" w:rsidP="004C1621">
            <w:pPr>
              <w:pStyle w:val="NoSpacing"/>
            </w:pPr>
            <w:r w:rsidRPr="000B17A0">
              <w:t>CONTAMINANT_CODE</w:t>
            </w:r>
          </w:p>
        </w:tc>
        <w:tc>
          <w:tcPr>
            <w:tcW w:w="5344" w:type="dxa"/>
            <w:hideMark/>
          </w:tcPr>
          <w:p w:rsidR="009E5E25" w:rsidRPr="000B17A0" w:rsidRDefault="009E5E25" w:rsidP="004C1621">
            <w:pPr>
              <w:pStyle w:val="NoSpacing"/>
            </w:pPr>
            <w:r>
              <w:t>Same as MR_CONTAMINANT_CODE for the Monitoring_Schedule being processed</w:t>
            </w:r>
          </w:p>
        </w:tc>
        <w:tc>
          <w:tcPr>
            <w:tcW w:w="4229" w:type="dxa"/>
            <w:hideMark/>
          </w:tcPr>
          <w:p w:rsidR="009E5E25" w:rsidRPr="000B17A0" w:rsidRDefault="009E5E25" w:rsidP="004C1621">
            <w:pPr>
              <w:pStyle w:val="NoSpacing"/>
            </w:pPr>
          </w:p>
        </w:tc>
      </w:tr>
      <w:tr w:rsidR="009E5E25" w:rsidRPr="000B17A0" w:rsidTr="00D75BD7">
        <w:trPr>
          <w:cantSplit/>
        </w:trPr>
        <w:tc>
          <w:tcPr>
            <w:tcW w:w="4323" w:type="dxa"/>
            <w:noWrap/>
            <w:hideMark/>
          </w:tcPr>
          <w:p w:rsidR="009E5E25" w:rsidRPr="000B17A0" w:rsidRDefault="009E5E25" w:rsidP="004C1621">
            <w:pPr>
              <w:pStyle w:val="NoSpacing"/>
            </w:pPr>
            <w:r w:rsidRPr="000B17A0">
              <w:t>RULE_CD</w:t>
            </w:r>
          </w:p>
        </w:tc>
        <w:tc>
          <w:tcPr>
            <w:tcW w:w="5344" w:type="dxa"/>
            <w:hideMark/>
          </w:tcPr>
          <w:p w:rsidR="009E5E25" w:rsidRDefault="009E5E25" w:rsidP="004C1621">
            <w:pPr>
              <w:pStyle w:val="NoSpacing"/>
            </w:pPr>
            <w:r w:rsidRPr="000B17A0">
              <w:t>Monitoring_</w:t>
            </w:r>
            <w:r>
              <w:t>Requirement</w:t>
            </w:r>
            <w:r w:rsidRPr="000B17A0">
              <w:t>.RULE_CD</w:t>
            </w:r>
          </w:p>
          <w:p w:rsidR="009E5E25" w:rsidRPr="000B17A0" w:rsidRDefault="009E5E25" w:rsidP="007856C0">
            <w:pPr>
              <w:pStyle w:val="NoSpacing"/>
            </w:pPr>
            <w:r>
              <w:t>Same as the Rule_Cd for the Monitoring_Schedule being processed.</w:t>
            </w:r>
          </w:p>
        </w:tc>
        <w:tc>
          <w:tcPr>
            <w:tcW w:w="4229" w:type="dxa"/>
            <w:hideMark/>
          </w:tcPr>
          <w:p w:rsidR="009E5E25" w:rsidRPr="000B17A0" w:rsidRDefault="009E5E25" w:rsidP="004C1621">
            <w:pPr>
              <w:pStyle w:val="NoSpacing"/>
            </w:pPr>
          </w:p>
        </w:tc>
      </w:tr>
      <w:tr w:rsidR="009E5E25" w:rsidRPr="000B17A0" w:rsidTr="00D75BD7">
        <w:trPr>
          <w:cantSplit/>
        </w:trPr>
        <w:tc>
          <w:tcPr>
            <w:tcW w:w="4323" w:type="dxa"/>
            <w:noWrap/>
            <w:hideMark/>
          </w:tcPr>
          <w:p w:rsidR="009E5E25" w:rsidRPr="000B17A0" w:rsidRDefault="009E5E25" w:rsidP="004C1621">
            <w:pPr>
              <w:pStyle w:val="NoSpacing"/>
            </w:pPr>
            <w:r w:rsidRPr="000B17A0">
              <w:t>MONITORING_SCHD_BEGIN_DATE</w:t>
            </w:r>
          </w:p>
        </w:tc>
        <w:tc>
          <w:tcPr>
            <w:tcW w:w="5344" w:type="dxa"/>
            <w:hideMark/>
          </w:tcPr>
          <w:p w:rsidR="009E5E25" w:rsidRPr="000B17A0" w:rsidRDefault="009E5E25" w:rsidP="004C1621">
            <w:pPr>
              <w:pStyle w:val="NoSpacing"/>
            </w:pPr>
            <w:r>
              <w:t>Set to t</w:t>
            </w:r>
            <w:r w:rsidRPr="000B17A0">
              <w:t>he f</w:t>
            </w:r>
            <w:r>
              <w:t>irst day of the calendar month</w:t>
            </w:r>
            <w:r w:rsidRPr="000B17A0">
              <w:t xml:space="preserve"> that immediately follows the Sample_Result. PA_RECEIVED_DATE.</w:t>
            </w:r>
          </w:p>
          <w:p w:rsidR="009E5E25" w:rsidRPr="000B17A0" w:rsidRDefault="009E5E25" w:rsidP="004C1621">
            <w:pPr>
              <w:pStyle w:val="NoSpacing"/>
            </w:pPr>
            <w:r w:rsidRPr="000B17A0">
              <w:t>If this date is not valued, then</w:t>
            </w:r>
            <w:r>
              <w:t xml:space="preserve"> set to</w:t>
            </w:r>
            <w:r w:rsidRPr="000B17A0">
              <w:t xml:space="preserve"> the f</w:t>
            </w:r>
            <w:r>
              <w:t>irst day of the calendar month</w:t>
            </w:r>
            <w:r w:rsidRPr="000B17A0">
              <w:t xml:space="preserve"> that immediately follows the </w:t>
            </w:r>
            <w:r w:rsidRPr="00645EDB">
              <w:t>CREATE_DT</w:t>
            </w:r>
            <w:r>
              <w:t xml:space="preserve"> for the Result</w:t>
            </w:r>
            <w:r w:rsidRPr="000B17A0">
              <w:t>.</w:t>
            </w:r>
          </w:p>
        </w:tc>
        <w:tc>
          <w:tcPr>
            <w:tcW w:w="4229" w:type="dxa"/>
            <w:hideMark/>
          </w:tcPr>
          <w:p w:rsidR="009E5E25" w:rsidRPr="000B17A0" w:rsidRDefault="009E5E25" w:rsidP="004C1621">
            <w:pPr>
              <w:pStyle w:val="NoSpacing"/>
            </w:pPr>
          </w:p>
        </w:tc>
      </w:tr>
      <w:tr w:rsidR="009E5E25" w:rsidRPr="000B17A0" w:rsidTr="00D75BD7">
        <w:trPr>
          <w:cantSplit/>
        </w:trPr>
        <w:tc>
          <w:tcPr>
            <w:tcW w:w="4323" w:type="dxa"/>
            <w:noWrap/>
            <w:hideMark/>
          </w:tcPr>
          <w:p w:rsidR="009E5E25" w:rsidRPr="000B17A0" w:rsidRDefault="009E5E25" w:rsidP="004C1621">
            <w:pPr>
              <w:pStyle w:val="NoSpacing"/>
            </w:pPr>
            <w:r w:rsidRPr="000B17A0">
              <w:t>MONITORING_SCHD_END_DATE</w:t>
            </w:r>
          </w:p>
        </w:tc>
        <w:tc>
          <w:tcPr>
            <w:tcW w:w="5344" w:type="dxa"/>
            <w:hideMark/>
          </w:tcPr>
          <w:p w:rsidR="009E5E25" w:rsidRPr="000B17A0" w:rsidRDefault="009E5E25" w:rsidP="004C1621">
            <w:pPr>
              <w:pStyle w:val="NoSpacing"/>
            </w:pPr>
            <w:r w:rsidRPr="000B17A0">
              <w:t>Not valued</w:t>
            </w:r>
          </w:p>
        </w:tc>
        <w:tc>
          <w:tcPr>
            <w:tcW w:w="4229" w:type="dxa"/>
            <w:hideMark/>
          </w:tcPr>
          <w:p w:rsidR="009E5E25" w:rsidRPr="000B17A0" w:rsidRDefault="009E5E25" w:rsidP="004C1621">
            <w:pPr>
              <w:pStyle w:val="NoSpacing"/>
            </w:pPr>
          </w:p>
        </w:tc>
      </w:tr>
      <w:tr w:rsidR="009E5E25" w:rsidRPr="000B17A0" w:rsidTr="00D75BD7">
        <w:trPr>
          <w:cantSplit/>
        </w:trPr>
        <w:tc>
          <w:tcPr>
            <w:tcW w:w="4323" w:type="dxa"/>
            <w:noWrap/>
            <w:hideMark/>
          </w:tcPr>
          <w:p w:rsidR="009E5E25" w:rsidRPr="000B17A0" w:rsidRDefault="009E5E25" w:rsidP="004C1621">
            <w:pPr>
              <w:pStyle w:val="NoSpacing"/>
            </w:pPr>
            <w:r w:rsidRPr="000B17A0">
              <w:t>MS_INITIAL_MP_BEGIN_DATE</w:t>
            </w:r>
          </w:p>
        </w:tc>
        <w:tc>
          <w:tcPr>
            <w:tcW w:w="5344" w:type="dxa"/>
            <w:hideMark/>
          </w:tcPr>
          <w:p w:rsidR="009E5E25" w:rsidRPr="000B17A0" w:rsidRDefault="009E5E25" w:rsidP="004C1621">
            <w:pPr>
              <w:pStyle w:val="NoSpacing"/>
            </w:pPr>
            <w:r w:rsidRPr="000B17A0">
              <w:t>Value the same as the MONITORING_SCHD_BEGIN_DATE</w:t>
            </w:r>
          </w:p>
        </w:tc>
        <w:tc>
          <w:tcPr>
            <w:tcW w:w="4229" w:type="dxa"/>
            <w:hideMark/>
          </w:tcPr>
          <w:p w:rsidR="009E5E25" w:rsidRPr="000B17A0" w:rsidRDefault="009E5E25" w:rsidP="004C1621">
            <w:pPr>
              <w:pStyle w:val="NoSpacing"/>
            </w:pPr>
          </w:p>
        </w:tc>
      </w:tr>
      <w:tr w:rsidR="009E5E25" w:rsidRPr="000B17A0" w:rsidTr="00D75BD7">
        <w:trPr>
          <w:cantSplit/>
        </w:trPr>
        <w:tc>
          <w:tcPr>
            <w:tcW w:w="4323" w:type="dxa"/>
            <w:noWrap/>
            <w:hideMark/>
          </w:tcPr>
          <w:p w:rsidR="009E5E25" w:rsidRPr="000B17A0" w:rsidRDefault="009E5E25" w:rsidP="004C1621">
            <w:pPr>
              <w:pStyle w:val="NoSpacing"/>
            </w:pPr>
            <w:r w:rsidRPr="000B17A0">
              <w:t>MS_ORIGINAL_RESULT_ID</w:t>
            </w:r>
          </w:p>
        </w:tc>
        <w:tc>
          <w:tcPr>
            <w:tcW w:w="5344" w:type="dxa"/>
            <w:hideMark/>
          </w:tcPr>
          <w:p w:rsidR="009E5E25" w:rsidRPr="000B17A0" w:rsidRDefault="009E5E25" w:rsidP="004C1621">
            <w:pPr>
              <w:pStyle w:val="NoSpacing"/>
            </w:pPr>
            <w:r w:rsidRPr="007A5BED">
              <w:t>Sample_Result.RESULT_ID</w:t>
            </w:r>
          </w:p>
        </w:tc>
        <w:tc>
          <w:tcPr>
            <w:tcW w:w="4229" w:type="dxa"/>
            <w:hideMark/>
          </w:tcPr>
          <w:p w:rsidR="009E5E25" w:rsidRPr="000B17A0" w:rsidRDefault="009E5E25" w:rsidP="004C1621">
            <w:pPr>
              <w:pStyle w:val="NoSpacing"/>
            </w:pPr>
          </w:p>
        </w:tc>
      </w:tr>
    </w:tbl>
    <w:p w:rsidR="009E5E25" w:rsidRPr="004D280E" w:rsidRDefault="009E5E25" w:rsidP="004C1621"/>
    <w:p w:rsidR="00F05DA3" w:rsidRDefault="00A15A24" w:rsidP="00AD0374">
      <w:pPr>
        <w:pStyle w:val="Heading3"/>
      </w:pPr>
      <w:r>
        <w:lastRenderedPageBreak/>
        <w:t>Create</w:t>
      </w:r>
      <w:r w:rsidR="007F0D6E">
        <w:t>/Update</w:t>
      </w:r>
      <w:r>
        <w:t xml:space="preserve"> Candidate LRAA MCL Violation</w:t>
      </w:r>
    </w:p>
    <w:p w:rsidR="00A15A24" w:rsidRPr="000B17A0" w:rsidRDefault="00A15A24" w:rsidP="004C1621">
      <w:pPr>
        <w:keepNext/>
      </w:pPr>
      <w:r w:rsidRPr="000B17A0">
        <w:t>This table shows how to value candidate</w:t>
      </w:r>
      <w:r>
        <w:t xml:space="preserve"> LRAA</w:t>
      </w:r>
      <w:r w:rsidRPr="000B17A0">
        <w:t xml:space="preserve"> </w:t>
      </w:r>
      <w:r>
        <w:t>MCL violations.  This function is only called under the DDBP rule.</w:t>
      </w:r>
      <w:r w:rsidR="007F0D6E">
        <w:t xml:space="preserve">  Before creating a new record, first see if there is an existing record with the same WS, Facility, Violation Type Code, Contaminant Code, Rule CD, Vio_Fed_Prd_Begin_DT, and Vio_Fed_Prd_End_DT.  If there is, update the existing record instead of creating a new record.</w:t>
      </w:r>
    </w:p>
    <w:tbl>
      <w:tblPr>
        <w:tblStyle w:val="TableGrid"/>
        <w:tblW w:w="5000" w:type="pct"/>
        <w:tblLook w:val="04A0" w:firstRow="1" w:lastRow="0" w:firstColumn="1" w:lastColumn="0" w:noHBand="0" w:noVBand="1"/>
      </w:tblPr>
      <w:tblGrid>
        <w:gridCol w:w="3329"/>
        <w:gridCol w:w="5502"/>
        <w:gridCol w:w="4839"/>
      </w:tblGrid>
      <w:tr w:rsidR="00A15A24" w:rsidRPr="000B17A0" w:rsidTr="00A15A24">
        <w:trPr>
          <w:cantSplit/>
          <w:tblHeader/>
        </w:trPr>
        <w:tc>
          <w:tcPr>
            <w:tcW w:w="1359" w:type="pct"/>
            <w:hideMark/>
          </w:tcPr>
          <w:p w:rsidR="00A15A24" w:rsidRPr="000B17A0" w:rsidRDefault="00A15A24" w:rsidP="004C1621">
            <w:pPr>
              <w:pStyle w:val="NoSpacing"/>
              <w:keepNext/>
              <w:rPr>
                <w:b/>
              </w:rPr>
            </w:pPr>
            <w:r w:rsidRPr="000B17A0">
              <w:rPr>
                <w:b/>
              </w:rPr>
              <w:t>Violation Elements</w:t>
            </w:r>
          </w:p>
        </w:tc>
        <w:tc>
          <w:tcPr>
            <w:tcW w:w="2254" w:type="pct"/>
            <w:hideMark/>
          </w:tcPr>
          <w:p w:rsidR="00A15A24" w:rsidRPr="000B17A0" w:rsidRDefault="00A15A24" w:rsidP="004C1621">
            <w:pPr>
              <w:pStyle w:val="NoSpacing"/>
              <w:keepNext/>
              <w:rPr>
                <w:b/>
              </w:rPr>
            </w:pPr>
            <w:r w:rsidRPr="000B17A0">
              <w:rPr>
                <w:b/>
              </w:rPr>
              <w:t>Source Data Element/Logic</w:t>
            </w:r>
          </w:p>
        </w:tc>
        <w:tc>
          <w:tcPr>
            <w:tcW w:w="1387" w:type="pct"/>
            <w:hideMark/>
          </w:tcPr>
          <w:p w:rsidR="00A15A24" w:rsidRPr="000B17A0" w:rsidRDefault="00A15A24" w:rsidP="004C1621">
            <w:pPr>
              <w:pStyle w:val="NoSpacing"/>
              <w:keepNext/>
              <w:rPr>
                <w:b/>
              </w:rPr>
            </w:pPr>
            <w:r w:rsidRPr="000B17A0">
              <w:rPr>
                <w:b/>
              </w:rPr>
              <w:t>Details</w:t>
            </w:r>
          </w:p>
        </w:tc>
      </w:tr>
      <w:tr w:rsidR="00A15A24" w:rsidRPr="000B17A0" w:rsidTr="00A15A24">
        <w:trPr>
          <w:cantSplit/>
          <w:trHeight w:val="300"/>
        </w:trPr>
        <w:tc>
          <w:tcPr>
            <w:tcW w:w="1359" w:type="pct"/>
            <w:hideMark/>
          </w:tcPr>
          <w:p w:rsidR="00A15A24" w:rsidRPr="000B17A0" w:rsidRDefault="00A15A24" w:rsidP="004C1621">
            <w:pPr>
              <w:pStyle w:val="NoSpacing"/>
              <w:keepNext/>
            </w:pPr>
            <w:r w:rsidRPr="000B17A0">
              <w:t>VIOLATION_ID</w:t>
            </w:r>
          </w:p>
        </w:tc>
        <w:tc>
          <w:tcPr>
            <w:tcW w:w="2254" w:type="pct"/>
            <w:hideMark/>
          </w:tcPr>
          <w:p w:rsidR="00A15A24" w:rsidRPr="000B17A0" w:rsidRDefault="00A15A24" w:rsidP="004C1621">
            <w:pPr>
              <w:pStyle w:val="NoSpacing"/>
              <w:keepNext/>
            </w:pPr>
            <w:r w:rsidRPr="000B17A0">
              <w:t>Primary key</w:t>
            </w:r>
          </w:p>
        </w:tc>
        <w:tc>
          <w:tcPr>
            <w:tcW w:w="1387" w:type="pct"/>
            <w:hideMark/>
          </w:tcPr>
          <w:p w:rsidR="00A15A24" w:rsidRPr="000B17A0" w:rsidRDefault="00A15A24" w:rsidP="004C1621">
            <w:pPr>
              <w:pStyle w:val="NoSpacing"/>
              <w:keepNext/>
            </w:pPr>
            <w:r w:rsidRPr="000B17A0">
              <w:t>Generated by Prime</w:t>
            </w:r>
          </w:p>
        </w:tc>
      </w:tr>
      <w:tr w:rsidR="00A15A24" w:rsidRPr="000B17A0" w:rsidTr="00A15A24">
        <w:trPr>
          <w:cantSplit/>
          <w:trHeight w:val="300"/>
        </w:trPr>
        <w:tc>
          <w:tcPr>
            <w:tcW w:w="1359" w:type="pct"/>
            <w:hideMark/>
          </w:tcPr>
          <w:p w:rsidR="00A15A24" w:rsidRPr="000B17A0" w:rsidRDefault="00A15A24" w:rsidP="004C1621">
            <w:pPr>
              <w:pStyle w:val="NoSpacing"/>
              <w:keepNext/>
            </w:pPr>
            <w:r w:rsidRPr="000B17A0">
              <w:t>VIO_WATER_SYSTEM_ID</w:t>
            </w:r>
          </w:p>
        </w:tc>
        <w:tc>
          <w:tcPr>
            <w:tcW w:w="2254" w:type="pct"/>
            <w:hideMark/>
          </w:tcPr>
          <w:p w:rsidR="00A15A24" w:rsidRPr="000B17A0" w:rsidRDefault="00A15A24" w:rsidP="004C1621">
            <w:pPr>
              <w:pStyle w:val="NoSpacing"/>
              <w:keepNext/>
            </w:pPr>
            <w:r w:rsidRPr="000B17A0">
              <w:t>Sample_Result.SMP_WATER_SYSTEM_ID</w:t>
            </w:r>
          </w:p>
        </w:tc>
        <w:tc>
          <w:tcPr>
            <w:tcW w:w="1387" w:type="pct"/>
            <w:hideMark/>
          </w:tcPr>
          <w:p w:rsidR="00A15A24" w:rsidRPr="000B17A0" w:rsidRDefault="00A15A24" w:rsidP="004C1621">
            <w:pPr>
              <w:pStyle w:val="NoSpacing"/>
              <w:keepNext/>
            </w:pPr>
            <w:r w:rsidRPr="000B17A0">
              <w:t> </w:t>
            </w:r>
          </w:p>
        </w:tc>
      </w:tr>
      <w:tr w:rsidR="00A15A24" w:rsidRPr="000B17A0" w:rsidTr="00A15A24">
        <w:trPr>
          <w:cantSplit/>
          <w:trHeight w:val="300"/>
        </w:trPr>
        <w:tc>
          <w:tcPr>
            <w:tcW w:w="1359" w:type="pct"/>
            <w:hideMark/>
          </w:tcPr>
          <w:p w:rsidR="00A15A24" w:rsidRPr="000B17A0" w:rsidRDefault="00A15A24" w:rsidP="004C1621">
            <w:pPr>
              <w:pStyle w:val="NoSpacing"/>
            </w:pPr>
            <w:r w:rsidRPr="000B17A0">
              <w:t>VIO_STATE_ASSIGNED_FAC_ID</w:t>
            </w:r>
          </w:p>
        </w:tc>
        <w:tc>
          <w:tcPr>
            <w:tcW w:w="2254" w:type="pct"/>
            <w:hideMark/>
          </w:tcPr>
          <w:p w:rsidR="00A15A24" w:rsidRPr="000B17A0" w:rsidRDefault="00A15A24" w:rsidP="004C1621">
            <w:pPr>
              <w:pStyle w:val="NoSpacing"/>
            </w:pPr>
            <w:r w:rsidRPr="000B17A0">
              <w:t>Sample_Result.SMP_STATE_ASSIGNED_FAC_ID</w:t>
            </w:r>
          </w:p>
        </w:tc>
        <w:tc>
          <w:tcPr>
            <w:tcW w:w="1387" w:type="pct"/>
            <w:hideMark/>
          </w:tcPr>
          <w:p w:rsidR="00A15A24" w:rsidRPr="000B17A0" w:rsidRDefault="00A15A24" w:rsidP="004C1621">
            <w:pPr>
              <w:pStyle w:val="NoSpacing"/>
            </w:pPr>
            <w:r w:rsidRPr="000B17A0">
              <w:t> </w:t>
            </w:r>
          </w:p>
        </w:tc>
      </w:tr>
      <w:tr w:rsidR="00A15A24" w:rsidRPr="000B17A0" w:rsidTr="00A15A24">
        <w:trPr>
          <w:cantSplit/>
          <w:trHeight w:val="300"/>
        </w:trPr>
        <w:tc>
          <w:tcPr>
            <w:tcW w:w="1359" w:type="pct"/>
            <w:hideMark/>
          </w:tcPr>
          <w:p w:rsidR="00A15A24" w:rsidRPr="000B17A0" w:rsidRDefault="00A15A24" w:rsidP="004C1621">
            <w:pPr>
              <w:pStyle w:val="NoSpacing"/>
            </w:pPr>
            <w:r w:rsidRPr="000B17A0">
              <w:t>VIOLATION_FED_ID</w:t>
            </w:r>
          </w:p>
        </w:tc>
        <w:tc>
          <w:tcPr>
            <w:tcW w:w="2254" w:type="pct"/>
            <w:hideMark/>
          </w:tcPr>
          <w:p w:rsidR="00A15A24" w:rsidRPr="000B17A0" w:rsidRDefault="00A15A24" w:rsidP="004C1621">
            <w:pPr>
              <w:pStyle w:val="NoSpacing"/>
            </w:pPr>
            <w:r w:rsidRPr="000B17A0">
              <w:t>Not valued by BRE</w:t>
            </w:r>
          </w:p>
        </w:tc>
        <w:tc>
          <w:tcPr>
            <w:tcW w:w="1387" w:type="pct"/>
            <w:hideMark/>
          </w:tcPr>
          <w:p w:rsidR="00A15A24" w:rsidRPr="000B17A0" w:rsidRDefault="00A15A24" w:rsidP="004C1621">
            <w:pPr>
              <w:pStyle w:val="NoSpacing"/>
            </w:pPr>
            <w:r w:rsidRPr="000B17A0">
              <w:t>Generated by Prime when Candidate is Validated</w:t>
            </w:r>
          </w:p>
        </w:tc>
      </w:tr>
      <w:tr w:rsidR="00A15A24" w:rsidRPr="000B17A0" w:rsidTr="00A15A24">
        <w:trPr>
          <w:cantSplit/>
          <w:trHeight w:val="288"/>
        </w:trPr>
        <w:tc>
          <w:tcPr>
            <w:tcW w:w="1359" w:type="pct"/>
            <w:hideMark/>
          </w:tcPr>
          <w:p w:rsidR="00A15A24" w:rsidRPr="000B17A0" w:rsidRDefault="00A15A24" w:rsidP="004C1621">
            <w:pPr>
              <w:pStyle w:val="NoSpacing"/>
            </w:pPr>
            <w:r w:rsidRPr="000B17A0">
              <w:t>VIOLATION_STATUS_CD</w:t>
            </w:r>
          </w:p>
        </w:tc>
        <w:tc>
          <w:tcPr>
            <w:tcW w:w="2254" w:type="pct"/>
            <w:hideMark/>
          </w:tcPr>
          <w:p w:rsidR="00A15A24" w:rsidRPr="000B17A0" w:rsidRDefault="00A15A24" w:rsidP="004C1621">
            <w:pPr>
              <w:pStyle w:val="NoSpacing"/>
            </w:pPr>
            <w:r w:rsidRPr="000B17A0">
              <w:t>Set to "C - Candidate"</w:t>
            </w:r>
          </w:p>
        </w:tc>
        <w:tc>
          <w:tcPr>
            <w:tcW w:w="1387" w:type="pct"/>
            <w:hideMark/>
          </w:tcPr>
          <w:p w:rsidR="00A15A24" w:rsidRPr="000B17A0" w:rsidRDefault="00A15A24" w:rsidP="004C1621">
            <w:pPr>
              <w:pStyle w:val="NoSpacing"/>
            </w:pPr>
          </w:p>
        </w:tc>
      </w:tr>
      <w:tr w:rsidR="00A15A24" w:rsidRPr="000B17A0" w:rsidTr="00A15A24">
        <w:trPr>
          <w:cantSplit/>
          <w:trHeight w:val="900"/>
        </w:trPr>
        <w:tc>
          <w:tcPr>
            <w:tcW w:w="1359" w:type="pct"/>
            <w:hideMark/>
          </w:tcPr>
          <w:p w:rsidR="00A15A24" w:rsidRPr="000B17A0" w:rsidRDefault="00A15A24" w:rsidP="004C1621">
            <w:pPr>
              <w:pStyle w:val="NoSpacing"/>
            </w:pPr>
            <w:r w:rsidRPr="000B17A0">
              <w:t>VIOLATION_TYPE_CODE</w:t>
            </w:r>
          </w:p>
        </w:tc>
        <w:tc>
          <w:tcPr>
            <w:tcW w:w="2254" w:type="pct"/>
            <w:hideMark/>
          </w:tcPr>
          <w:p w:rsidR="00A15A24" w:rsidRDefault="00A15A24" w:rsidP="004C1621">
            <w:pPr>
              <w:pStyle w:val="NoSpacing"/>
            </w:pPr>
            <w:r>
              <w:t xml:space="preserve">For LRAA MCL, set to </w:t>
            </w:r>
            <w:r w:rsidRPr="00A15A24">
              <w:t>VIOLATION_TYPE_REF</w:t>
            </w:r>
            <w:r>
              <w:t xml:space="preserve">. </w:t>
            </w:r>
            <w:r w:rsidRPr="00A15A24">
              <w:t>VIOLATION_TYPE_CD</w:t>
            </w:r>
          </w:p>
          <w:p w:rsidR="00A15A24" w:rsidRPr="000B17A0" w:rsidRDefault="00A15A24" w:rsidP="004C1621">
            <w:pPr>
              <w:pStyle w:val="NoSpacing"/>
            </w:pPr>
            <w:r>
              <w:t xml:space="preserve">Where </w:t>
            </w:r>
            <w:r w:rsidRPr="00A15A24">
              <w:t>VIOLATION_TYPE_NM</w:t>
            </w:r>
            <w:r>
              <w:t xml:space="preserve"> Like '%</w:t>
            </w:r>
            <w:r w:rsidRPr="00A15A24">
              <w:t>LRAA</w:t>
            </w:r>
            <w:r>
              <w:t>%'</w:t>
            </w:r>
          </w:p>
        </w:tc>
        <w:tc>
          <w:tcPr>
            <w:tcW w:w="1387" w:type="pct"/>
            <w:hideMark/>
          </w:tcPr>
          <w:p w:rsidR="00A15A24" w:rsidRPr="000B17A0" w:rsidRDefault="00A15A24" w:rsidP="004C1621">
            <w:pPr>
              <w:pStyle w:val="NoSpacing"/>
            </w:pPr>
            <w:r>
              <w:t xml:space="preserve">Currently this is </w:t>
            </w:r>
            <w:r w:rsidRPr="00A15A24">
              <w:t>VIOLATION_TYPE_REF_ID</w:t>
            </w:r>
            <w:r>
              <w:t xml:space="preserve"> = </w:t>
            </w:r>
            <w:r w:rsidRPr="00A15A24">
              <w:t>87</w:t>
            </w:r>
            <w:r>
              <w:t xml:space="preserve"> and it should not change.</w:t>
            </w:r>
          </w:p>
        </w:tc>
      </w:tr>
      <w:tr w:rsidR="00A15A24" w:rsidRPr="000B17A0" w:rsidTr="00A15A24">
        <w:trPr>
          <w:cantSplit/>
          <w:trHeight w:val="305"/>
        </w:trPr>
        <w:tc>
          <w:tcPr>
            <w:tcW w:w="1359" w:type="pct"/>
            <w:hideMark/>
          </w:tcPr>
          <w:p w:rsidR="00A15A24" w:rsidRPr="000B17A0" w:rsidRDefault="00A15A24" w:rsidP="004C1621">
            <w:pPr>
              <w:pStyle w:val="NoSpacing"/>
            </w:pPr>
            <w:r w:rsidRPr="000B17A0">
              <w:lastRenderedPageBreak/>
              <w:t>VIO_SEVERITY</w:t>
            </w:r>
          </w:p>
        </w:tc>
        <w:tc>
          <w:tcPr>
            <w:tcW w:w="2254" w:type="pct"/>
            <w:hideMark/>
          </w:tcPr>
          <w:p w:rsidR="00A15A24" w:rsidRPr="000B17A0" w:rsidRDefault="003E01E1" w:rsidP="003E01E1">
            <w:pPr>
              <w:pStyle w:val="NoSpacing"/>
            </w:pPr>
            <w:r>
              <w:t xml:space="preserve">Set to the number of sampling points associated to the violation via the </w:t>
            </w:r>
            <w:r w:rsidRPr="003E01E1">
              <w:t>VIO_SAMPLE_RESULT</w:t>
            </w:r>
            <w:r>
              <w:t xml:space="preserve"> and including the sampling point of the result being processed (so, if creating the violation for the first time, this will be set to 1)</w:t>
            </w:r>
            <w:r w:rsidR="00AD4B1F">
              <w:t>.</w:t>
            </w:r>
          </w:p>
        </w:tc>
        <w:tc>
          <w:tcPr>
            <w:tcW w:w="1387" w:type="pct"/>
            <w:hideMark/>
          </w:tcPr>
          <w:p w:rsidR="00A15A24" w:rsidRDefault="00A15A24" w:rsidP="004C1621">
            <w:pPr>
              <w:pStyle w:val="NoSpacing"/>
            </w:pPr>
            <w:r w:rsidRPr="000B17A0">
              <w:t> </w:t>
            </w:r>
            <w:r w:rsidR="003E01E1">
              <w:t>To get the count of the sampling points already associated to an existing violation, you can use the following sql:</w:t>
            </w:r>
          </w:p>
          <w:p w:rsidR="003E01E1" w:rsidRDefault="003E01E1" w:rsidP="003E01E1">
            <w:pPr>
              <w:pStyle w:val="NoSpacing"/>
            </w:pPr>
            <w:r>
              <w:t>SELECT COUNT(C_SAMPLE.FAC_SAMPLING_POINT_ID) AS NUMB_SP</w:t>
            </w:r>
          </w:p>
          <w:p w:rsidR="003E01E1" w:rsidRDefault="003E01E1" w:rsidP="003E01E1">
            <w:pPr>
              <w:pStyle w:val="NoSpacing"/>
            </w:pPr>
            <w:r>
              <w:t>FROM VIOLATIONS,</w:t>
            </w:r>
          </w:p>
          <w:p w:rsidR="003E01E1" w:rsidRDefault="003E01E1" w:rsidP="003E01E1">
            <w:pPr>
              <w:pStyle w:val="NoSpacing"/>
            </w:pPr>
            <w:r>
              <w:t xml:space="preserve">  VIO_SAMPLE_RESULT,</w:t>
            </w:r>
          </w:p>
          <w:p w:rsidR="003E01E1" w:rsidRDefault="003E01E1" w:rsidP="003E01E1">
            <w:pPr>
              <w:pStyle w:val="NoSpacing"/>
            </w:pPr>
            <w:r>
              <w:t xml:space="preserve">  C_SAMPLE_RESULT,</w:t>
            </w:r>
          </w:p>
          <w:p w:rsidR="003E01E1" w:rsidRDefault="003E01E1" w:rsidP="003E01E1">
            <w:pPr>
              <w:pStyle w:val="NoSpacing"/>
            </w:pPr>
            <w:r>
              <w:t xml:space="preserve">  C_SAMPLE</w:t>
            </w:r>
          </w:p>
          <w:p w:rsidR="003E01E1" w:rsidRDefault="003E01E1" w:rsidP="003E01E1">
            <w:pPr>
              <w:pStyle w:val="NoSpacing"/>
            </w:pPr>
            <w:r>
              <w:t>WHERE VIOLATIONS.VIOLATIONS_ID         = VIO_SAMPLE_RESULT.VIOLATIONS_ID</w:t>
            </w:r>
          </w:p>
          <w:p w:rsidR="003E01E1" w:rsidRDefault="003E01E1" w:rsidP="003E01E1">
            <w:pPr>
              <w:pStyle w:val="NoSpacing"/>
            </w:pPr>
            <w:r>
              <w:t>AND VIO_SAMPLE_RESULT.SAMPLE_RESULT_ID = C_SAMPLE_RESULT.C_SAMPLE_RESULT_ID</w:t>
            </w:r>
          </w:p>
          <w:p w:rsidR="003E01E1" w:rsidRDefault="003E01E1" w:rsidP="003E01E1">
            <w:pPr>
              <w:pStyle w:val="NoSpacing"/>
            </w:pPr>
            <w:r>
              <w:t>AND C_SAMPLE.C_SAMPLE_ID               = C_SAMPLE_RESULT.C_SAMPLE_I</w:t>
            </w:r>
            <w:r w:rsidR="00EC13A7">
              <w:t>D</w:t>
            </w:r>
          </w:p>
          <w:p w:rsidR="003E01E1" w:rsidRPr="000B17A0" w:rsidRDefault="003E01E1" w:rsidP="003E01E1">
            <w:pPr>
              <w:pStyle w:val="NoSpacing"/>
            </w:pPr>
            <w:r>
              <w:t>AND VIOLATIONS.VIOLATIONS_ID           = [violation_id of the existing violation]</w:t>
            </w:r>
          </w:p>
        </w:tc>
      </w:tr>
      <w:tr w:rsidR="00A15A24" w:rsidRPr="000B17A0" w:rsidTr="00A15A24">
        <w:trPr>
          <w:cantSplit/>
          <w:trHeight w:val="350"/>
        </w:trPr>
        <w:tc>
          <w:tcPr>
            <w:tcW w:w="1359" w:type="pct"/>
            <w:hideMark/>
          </w:tcPr>
          <w:p w:rsidR="00A15A24" w:rsidRPr="000B17A0" w:rsidRDefault="00A15A24" w:rsidP="004C1621">
            <w:pPr>
              <w:pStyle w:val="NoSpacing"/>
            </w:pPr>
            <w:r w:rsidRPr="000B17A0">
              <w:t>VIO_CONTAMINANT_CD</w:t>
            </w:r>
          </w:p>
        </w:tc>
        <w:tc>
          <w:tcPr>
            <w:tcW w:w="2254" w:type="pct"/>
            <w:hideMark/>
          </w:tcPr>
          <w:p w:rsidR="00A15A24" w:rsidRPr="000B17A0" w:rsidRDefault="00A15A24" w:rsidP="004C1621">
            <w:pPr>
              <w:pStyle w:val="NoSpacing"/>
            </w:pPr>
            <w:r w:rsidRPr="000B17A0">
              <w:t>Monitoring_Schedule.MS_CONTAMINANT_CODE</w:t>
            </w:r>
          </w:p>
        </w:tc>
        <w:tc>
          <w:tcPr>
            <w:tcW w:w="1387" w:type="pct"/>
            <w:hideMark/>
          </w:tcPr>
          <w:p w:rsidR="00A15A24" w:rsidRPr="000B17A0" w:rsidRDefault="00A15A24" w:rsidP="004C1621">
            <w:pPr>
              <w:pStyle w:val="NoSpacing"/>
            </w:pPr>
            <w:r w:rsidRPr="000B17A0">
              <w:t> </w:t>
            </w:r>
          </w:p>
        </w:tc>
      </w:tr>
      <w:tr w:rsidR="00A15A24" w:rsidRPr="000B17A0" w:rsidTr="00A15A24">
        <w:trPr>
          <w:cantSplit/>
          <w:trHeight w:val="300"/>
        </w:trPr>
        <w:tc>
          <w:tcPr>
            <w:tcW w:w="1359" w:type="pct"/>
            <w:hideMark/>
          </w:tcPr>
          <w:p w:rsidR="00A15A24" w:rsidRPr="000B17A0" w:rsidRDefault="00A15A24" w:rsidP="004C1621">
            <w:pPr>
              <w:pStyle w:val="NoSpacing"/>
            </w:pPr>
            <w:r w:rsidRPr="000B17A0">
              <w:t>VIO_RULE_CD</w:t>
            </w:r>
          </w:p>
        </w:tc>
        <w:tc>
          <w:tcPr>
            <w:tcW w:w="2254" w:type="pct"/>
            <w:hideMark/>
          </w:tcPr>
          <w:p w:rsidR="00A15A24" w:rsidRPr="000B17A0" w:rsidRDefault="00A15A24" w:rsidP="004C1621">
            <w:pPr>
              <w:pStyle w:val="NoSpacing"/>
            </w:pPr>
            <w:r w:rsidRPr="000B17A0">
              <w:t>Monitoring_Schedule.MS_RULE_CD</w:t>
            </w:r>
          </w:p>
        </w:tc>
        <w:tc>
          <w:tcPr>
            <w:tcW w:w="1387" w:type="pct"/>
            <w:hideMark/>
          </w:tcPr>
          <w:p w:rsidR="00A15A24" w:rsidRPr="000B17A0" w:rsidRDefault="00A15A24" w:rsidP="004C1621">
            <w:pPr>
              <w:pStyle w:val="NoSpacing"/>
            </w:pPr>
            <w:r w:rsidRPr="000B17A0">
              <w:t> </w:t>
            </w:r>
          </w:p>
        </w:tc>
      </w:tr>
      <w:tr w:rsidR="00A15A24" w:rsidRPr="000B17A0" w:rsidTr="00A15A24">
        <w:trPr>
          <w:cantSplit/>
          <w:trHeight w:val="300"/>
        </w:trPr>
        <w:tc>
          <w:tcPr>
            <w:tcW w:w="1359" w:type="pct"/>
            <w:hideMark/>
          </w:tcPr>
          <w:p w:rsidR="00A15A24" w:rsidRPr="000B17A0" w:rsidRDefault="00A15A24" w:rsidP="004C1621">
            <w:pPr>
              <w:pStyle w:val="NoSpacing"/>
            </w:pPr>
            <w:r w:rsidRPr="000B17A0">
              <w:t>VIO_FED_PRD_BEGIN_DT</w:t>
            </w:r>
          </w:p>
        </w:tc>
        <w:tc>
          <w:tcPr>
            <w:tcW w:w="2254" w:type="pct"/>
            <w:hideMark/>
          </w:tcPr>
          <w:p w:rsidR="00A15A24" w:rsidRPr="000B17A0" w:rsidRDefault="00A15A24" w:rsidP="004C1621">
            <w:pPr>
              <w:pStyle w:val="NoSpacing"/>
            </w:pPr>
            <w:r w:rsidRPr="000B17A0">
              <w:t>Monitoring_Schedule.MS_MONITORING_PRD_BEGIN_DT</w:t>
            </w:r>
          </w:p>
        </w:tc>
        <w:tc>
          <w:tcPr>
            <w:tcW w:w="1387" w:type="pct"/>
            <w:hideMark/>
          </w:tcPr>
          <w:p w:rsidR="00A15A24" w:rsidRPr="000B17A0" w:rsidRDefault="00A15A24" w:rsidP="004C1621">
            <w:pPr>
              <w:pStyle w:val="NoSpacing"/>
            </w:pPr>
            <w:r w:rsidRPr="000B17A0">
              <w:t> </w:t>
            </w:r>
          </w:p>
        </w:tc>
      </w:tr>
      <w:tr w:rsidR="00A15A24" w:rsidRPr="000B17A0" w:rsidTr="00A15A24">
        <w:trPr>
          <w:cantSplit/>
          <w:trHeight w:val="300"/>
        </w:trPr>
        <w:tc>
          <w:tcPr>
            <w:tcW w:w="1359" w:type="pct"/>
            <w:hideMark/>
          </w:tcPr>
          <w:p w:rsidR="00A15A24" w:rsidRPr="000B17A0" w:rsidRDefault="00A15A24" w:rsidP="004C1621">
            <w:pPr>
              <w:pStyle w:val="NoSpacing"/>
            </w:pPr>
            <w:r w:rsidRPr="000B17A0">
              <w:t>VIO_FED_PRD_END_DT</w:t>
            </w:r>
          </w:p>
        </w:tc>
        <w:tc>
          <w:tcPr>
            <w:tcW w:w="2254" w:type="pct"/>
            <w:hideMark/>
          </w:tcPr>
          <w:p w:rsidR="00A15A24" w:rsidRPr="000B17A0" w:rsidRDefault="00A15A24" w:rsidP="004C1621">
            <w:pPr>
              <w:pStyle w:val="NoSpacing"/>
            </w:pPr>
            <w:r w:rsidRPr="000B17A0">
              <w:t>Monitoring_Schedule.MS_MONITORING_PRD_END_DT</w:t>
            </w:r>
          </w:p>
        </w:tc>
        <w:tc>
          <w:tcPr>
            <w:tcW w:w="1387" w:type="pct"/>
            <w:hideMark/>
          </w:tcPr>
          <w:p w:rsidR="00A15A24" w:rsidRPr="000B17A0" w:rsidRDefault="00A15A24" w:rsidP="004C1621">
            <w:pPr>
              <w:pStyle w:val="NoSpacing"/>
            </w:pPr>
            <w:r w:rsidRPr="000B17A0">
              <w:t> </w:t>
            </w:r>
          </w:p>
        </w:tc>
      </w:tr>
      <w:tr w:rsidR="00A15A24" w:rsidRPr="000B17A0" w:rsidTr="00A15A24">
        <w:trPr>
          <w:cantSplit/>
          <w:trHeight w:val="900"/>
        </w:trPr>
        <w:tc>
          <w:tcPr>
            <w:tcW w:w="1359" w:type="pct"/>
            <w:hideMark/>
          </w:tcPr>
          <w:p w:rsidR="00A15A24" w:rsidRPr="000B17A0" w:rsidRDefault="00A15A24" w:rsidP="004C1621">
            <w:pPr>
              <w:pStyle w:val="NoSpacing"/>
            </w:pPr>
            <w:r w:rsidRPr="000B17A0">
              <w:t>VIO_COMPL_VALUE_TEXT</w:t>
            </w:r>
          </w:p>
        </w:tc>
        <w:tc>
          <w:tcPr>
            <w:tcW w:w="2254" w:type="pct"/>
            <w:hideMark/>
          </w:tcPr>
          <w:p w:rsidR="002F1628" w:rsidRDefault="00A15A24" w:rsidP="002F1628">
            <w:pPr>
              <w:pStyle w:val="NoSpacing"/>
            </w:pPr>
            <w:r w:rsidRPr="000B17A0">
              <w:t xml:space="preserve">For </w:t>
            </w:r>
            <w:r w:rsidR="00040DD2">
              <w:t xml:space="preserve">LRAA </w:t>
            </w:r>
            <w:r w:rsidRPr="000B17A0">
              <w:t xml:space="preserve">MCL violations: set to </w:t>
            </w:r>
            <w:r w:rsidR="002F1628">
              <w:t xml:space="preserve">the </w:t>
            </w:r>
            <w:r w:rsidR="002F1628" w:rsidRPr="002F1628">
              <w:t>TA_MP_AVG_COMPL_VALUE</w:t>
            </w:r>
            <w:r w:rsidRPr="000B17A0">
              <w:t>.COMPLIANCE_VALUE</w:t>
            </w:r>
            <w:r w:rsidR="002F1628">
              <w:t>.</w:t>
            </w:r>
          </w:p>
          <w:p w:rsidR="00A15A24" w:rsidRPr="000B17A0" w:rsidRDefault="002F1628" w:rsidP="002F1628">
            <w:pPr>
              <w:pStyle w:val="NoSpacing"/>
            </w:pPr>
            <w:r>
              <w:t>I</w:t>
            </w:r>
            <w:r w:rsidR="00040DD2">
              <w:t>f more t</w:t>
            </w:r>
            <w:r>
              <w:t xml:space="preserve">han one COMPLIANCE_VALUE exceeds, set to the highest </w:t>
            </w:r>
            <w:r w:rsidRPr="000B17A0">
              <w:t>COMPLIANCE_VALUE</w:t>
            </w:r>
            <w:r>
              <w:t>.</w:t>
            </w:r>
          </w:p>
        </w:tc>
        <w:tc>
          <w:tcPr>
            <w:tcW w:w="1387" w:type="pct"/>
            <w:hideMark/>
          </w:tcPr>
          <w:p w:rsidR="00A15A24" w:rsidRPr="000B17A0" w:rsidRDefault="00A15A24" w:rsidP="004C1621">
            <w:pPr>
              <w:pStyle w:val="NoSpacing"/>
            </w:pPr>
            <w:r w:rsidRPr="000B17A0">
              <w:t> </w:t>
            </w:r>
          </w:p>
        </w:tc>
      </w:tr>
      <w:tr w:rsidR="00A15A24" w:rsidRPr="000B17A0" w:rsidTr="00A15A24">
        <w:trPr>
          <w:cantSplit/>
          <w:trHeight w:val="900"/>
        </w:trPr>
        <w:tc>
          <w:tcPr>
            <w:tcW w:w="1359" w:type="pct"/>
            <w:hideMark/>
          </w:tcPr>
          <w:p w:rsidR="00A15A24" w:rsidRPr="000B17A0" w:rsidRDefault="00A15A24" w:rsidP="004C1621">
            <w:pPr>
              <w:pStyle w:val="NoSpacing"/>
            </w:pPr>
            <w:r w:rsidRPr="000B17A0">
              <w:lastRenderedPageBreak/>
              <w:t>VIO_COMPL_VALUE_UOM</w:t>
            </w:r>
          </w:p>
        </w:tc>
        <w:tc>
          <w:tcPr>
            <w:tcW w:w="2254" w:type="pct"/>
            <w:hideMark/>
          </w:tcPr>
          <w:p w:rsidR="00A15A24" w:rsidRPr="000B17A0" w:rsidRDefault="00A15A24" w:rsidP="004C1621">
            <w:pPr>
              <w:pStyle w:val="NoSpacing"/>
            </w:pPr>
            <w:r w:rsidRPr="000B17A0">
              <w:t>For MCL violations: set to MPAvg_ComplValue.COMPLIANCE_VALUE_UOM</w:t>
            </w:r>
            <w:r w:rsidRPr="000B17A0">
              <w:br/>
              <w:t>For MR violations: do not value</w:t>
            </w:r>
          </w:p>
        </w:tc>
        <w:tc>
          <w:tcPr>
            <w:tcW w:w="1387" w:type="pct"/>
            <w:hideMark/>
          </w:tcPr>
          <w:p w:rsidR="00A15A24" w:rsidRPr="000B17A0" w:rsidRDefault="00A15A24" w:rsidP="004C1621">
            <w:pPr>
              <w:pStyle w:val="NoSpacing"/>
            </w:pPr>
            <w:r w:rsidRPr="000B17A0">
              <w:t> </w:t>
            </w:r>
          </w:p>
        </w:tc>
      </w:tr>
      <w:tr w:rsidR="00A15A24" w:rsidRPr="000B17A0" w:rsidTr="00A15A24">
        <w:trPr>
          <w:cantSplit/>
          <w:trHeight w:val="300"/>
        </w:trPr>
        <w:tc>
          <w:tcPr>
            <w:tcW w:w="1359" w:type="pct"/>
            <w:hideMark/>
          </w:tcPr>
          <w:p w:rsidR="00A15A24" w:rsidRPr="000B17A0" w:rsidRDefault="00A15A24" w:rsidP="004C1621">
            <w:pPr>
              <w:pStyle w:val="NoSpacing"/>
            </w:pPr>
            <w:r w:rsidRPr="000B17A0">
              <w:t>VIO_DETERMINATION_DATE</w:t>
            </w:r>
          </w:p>
        </w:tc>
        <w:tc>
          <w:tcPr>
            <w:tcW w:w="2254" w:type="pct"/>
            <w:hideMark/>
          </w:tcPr>
          <w:p w:rsidR="00A15A24" w:rsidRPr="000B17A0" w:rsidRDefault="00A15A24" w:rsidP="004C1621">
            <w:pPr>
              <w:pStyle w:val="NoSpacing"/>
            </w:pPr>
            <w:r w:rsidRPr="000B17A0">
              <w:t>Set to current date</w:t>
            </w:r>
          </w:p>
        </w:tc>
        <w:tc>
          <w:tcPr>
            <w:tcW w:w="1387" w:type="pct"/>
            <w:hideMark/>
          </w:tcPr>
          <w:p w:rsidR="00A15A24" w:rsidRPr="000B17A0" w:rsidRDefault="00A15A24" w:rsidP="004C1621">
            <w:pPr>
              <w:pStyle w:val="NoSpacing"/>
            </w:pPr>
            <w:r w:rsidRPr="000B17A0">
              <w:t> </w:t>
            </w:r>
          </w:p>
        </w:tc>
      </w:tr>
      <w:tr w:rsidR="00A15A24" w:rsidRPr="000B17A0" w:rsidTr="00A15A24">
        <w:trPr>
          <w:cantSplit/>
          <w:trHeight w:val="300"/>
        </w:trPr>
        <w:tc>
          <w:tcPr>
            <w:tcW w:w="1359" w:type="pct"/>
            <w:hideMark/>
          </w:tcPr>
          <w:p w:rsidR="00A15A24" w:rsidRPr="000B17A0" w:rsidRDefault="00A15A24" w:rsidP="004C1621">
            <w:pPr>
              <w:pStyle w:val="NoSpacing"/>
            </w:pPr>
            <w:r w:rsidRPr="000B17A0">
              <w:t>VIO_FISCAL_YEAR</w:t>
            </w:r>
          </w:p>
        </w:tc>
        <w:tc>
          <w:tcPr>
            <w:tcW w:w="2254" w:type="pct"/>
            <w:hideMark/>
          </w:tcPr>
          <w:p w:rsidR="00A15A24" w:rsidRPr="000B17A0" w:rsidRDefault="00A15A24" w:rsidP="004C1621">
            <w:pPr>
              <w:pStyle w:val="NoSpacing"/>
            </w:pPr>
            <w:r w:rsidRPr="000B17A0">
              <w:t>Set to current calendar year</w:t>
            </w:r>
          </w:p>
        </w:tc>
        <w:tc>
          <w:tcPr>
            <w:tcW w:w="1387" w:type="pct"/>
            <w:hideMark/>
          </w:tcPr>
          <w:p w:rsidR="00A15A24" w:rsidRPr="000B17A0" w:rsidRDefault="00A15A24" w:rsidP="004C1621">
            <w:pPr>
              <w:pStyle w:val="NoSpacing"/>
            </w:pPr>
            <w:r w:rsidRPr="000B17A0">
              <w:t> </w:t>
            </w:r>
          </w:p>
        </w:tc>
      </w:tr>
      <w:tr w:rsidR="00A15A24" w:rsidRPr="000B17A0" w:rsidTr="00A15A24">
        <w:trPr>
          <w:cantSplit/>
          <w:trHeight w:val="300"/>
        </w:trPr>
        <w:tc>
          <w:tcPr>
            <w:tcW w:w="1359" w:type="pct"/>
            <w:hideMark/>
          </w:tcPr>
          <w:p w:rsidR="00A15A24" w:rsidRPr="000B17A0" w:rsidRDefault="00A15A24" w:rsidP="004C1621">
            <w:pPr>
              <w:pStyle w:val="NoSpacing"/>
            </w:pPr>
            <w:r w:rsidRPr="000B17A0">
              <w:t>VIO_STATE_PRD_BEGIN_DT</w:t>
            </w:r>
          </w:p>
        </w:tc>
        <w:tc>
          <w:tcPr>
            <w:tcW w:w="2254" w:type="pct"/>
            <w:hideMark/>
          </w:tcPr>
          <w:p w:rsidR="00A15A24" w:rsidRPr="000B17A0" w:rsidRDefault="00A15A24" w:rsidP="004C1621">
            <w:pPr>
              <w:pStyle w:val="NoSpacing"/>
            </w:pPr>
            <w:r w:rsidRPr="000B17A0">
              <w:t>Monitoring_Schedule.MS_MONITORING_PRD_BEGIN_DT</w:t>
            </w:r>
          </w:p>
        </w:tc>
        <w:tc>
          <w:tcPr>
            <w:tcW w:w="1387" w:type="pct"/>
            <w:hideMark/>
          </w:tcPr>
          <w:p w:rsidR="00A15A24" w:rsidRPr="000B17A0" w:rsidRDefault="00A15A24" w:rsidP="004C1621">
            <w:pPr>
              <w:pStyle w:val="NoSpacing"/>
            </w:pPr>
            <w:r w:rsidRPr="000B17A0">
              <w:t> </w:t>
            </w:r>
          </w:p>
        </w:tc>
      </w:tr>
      <w:tr w:rsidR="00A15A24" w:rsidRPr="000B17A0" w:rsidTr="00A15A24">
        <w:trPr>
          <w:cantSplit/>
          <w:trHeight w:val="300"/>
        </w:trPr>
        <w:tc>
          <w:tcPr>
            <w:tcW w:w="1359" w:type="pct"/>
            <w:hideMark/>
          </w:tcPr>
          <w:p w:rsidR="00A15A24" w:rsidRPr="000B17A0" w:rsidRDefault="00A15A24" w:rsidP="004C1621">
            <w:pPr>
              <w:pStyle w:val="NoSpacing"/>
            </w:pPr>
            <w:r w:rsidRPr="000B17A0">
              <w:t>VIO_STATE_PRD_END_DT</w:t>
            </w:r>
          </w:p>
        </w:tc>
        <w:tc>
          <w:tcPr>
            <w:tcW w:w="2254" w:type="pct"/>
            <w:hideMark/>
          </w:tcPr>
          <w:p w:rsidR="00A15A24" w:rsidRPr="000B17A0" w:rsidRDefault="00A15A24" w:rsidP="004C1621">
            <w:pPr>
              <w:pStyle w:val="NoSpacing"/>
            </w:pPr>
            <w:r w:rsidRPr="000B17A0">
              <w:t>Monitoring_Schedule.MS_MONITORING_PRD_END_DT</w:t>
            </w:r>
          </w:p>
        </w:tc>
        <w:tc>
          <w:tcPr>
            <w:tcW w:w="1387" w:type="pct"/>
            <w:hideMark/>
          </w:tcPr>
          <w:p w:rsidR="00A15A24" w:rsidRPr="000B17A0" w:rsidRDefault="00A15A24" w:rsidP="004C1621">
            <w:pPr>
              <w:pStyle w:val="NoSpacing"/>
            </w:pPr>
            <w:r w:rsidRPr="000B17A0">
              <w:t> </w:t>
            </w:r>
          </w:p>
        </w:tc>
      </w:tr>
      <w:tr w:rsidR="00A15A24" w:rsidRPr="000B17A0" w:rsidTr="00A15A24">
        <w:trPr>
          <w:cantSplit/>
          <w:trHeight w:val="1245"/>
        </w:trPr>
        <w:tc>
          <w:tcPr>
            <w:tcW w:w="1359" w:type="pct"/>
            <w:hideMark/>
          </w:tcPr>
          <w:p w:rsidR="00A15A24" w:rsidRPr="000B17A0" w:rsidRDefault="00A15A24" w:rsidP="004C1621">
            <w:pPr>
              <w:pStyle w:val="NoSpacing"/>
            </w:pPr>
            <w:r w:rsidRPr="000B17A0">
              <w:t>VIO_TIER_LEVEL</w:t>
            </w:r>
          </w:p>
        </w:tc>
        <w:tc>
          <w:tcPr>
            <w:tcW w:w="2254" w:type="pct"/>
            <w:hideMark/>
          </w:tcPr>
          <w:p w:rsidR="00A15A24" w:rsidRPr="000B17A0" w:rsidRDefault="00A15A24" w:rsidP="004C1621">
            <w:pPr>
              <w:pStyle w:val="NoSpacing"/>
            </w:pPr>
            <w:r w:rsidRPr="000B17A0">
              <w:t>Set to Violation_Type.TIER_LEVEL_NUMBER where Violation_Type.Code = Violation.VIOLATION_TYPE_CODE and Violation_Type.SEVERITY_CODE = Violation.VIO_SEVERITY</w:t>
            </w:r>
          </w:p>
        </w:tc>
        <w:tc>
          <w:tcPr>
            <w:tcW w:w="1387" w:type="pct"/>
            <w:hideMark/>
          </w:tcPr>
          <w:p w:rsidR="00A15A24" w:rsidRPr="000B17A0" w:rsidRDefault="00A15A24" w:rsidP="004C1621">
            <w:pPr>
              <w:pStyle w:val="NoSpacing"/>
            </w:pPr>
          </w:p>
        </w:tc>
      </w:tr>
      <w:tr w:rsidR="00A15A24" w:rsidRPr="000B17A0" w:rsidTr="00A15A24">
        <w:trPr>
          <w:cantSplit/>
          <w:trHeight w:val="300"/>
        </w:trPr>
        <w:tc>
          <w:tcPr>
            <w:tcW w:w="1359" w:type="pct"/>
            <w:hideMark/>
          </w:tcPr>
          <w:p w:rsidR="00A15A24" w:rsidRPr="000B17A0" w:rsidRDefault="00A15A24" w:rsidP="004C1621">
            <w:pPr>
              <w:pStyle w:val="NoSpacing"/>
            </w:pPr>
            <w:r w:rsidRPr="000B17A0">
              <w:t>VIO_EXCEEDENCES_CNT</w:t>
            </w:r>
          </w:p>
        </w:tc>
        <w:tc>
          <w:tcPr>
            <w:tcW w:w="2254" w:type="pct"/>
            <w:hideMark/>
          </w:tcPr>
          <w:p w:rsidR="00A15A24" w:rsidRDefault="008E5C0D" w:rsidP="004C1621">
            <w:pPr>
              <w:pStyle w:val="NoSpacing"/>
            </w:pPr>
            <w:r>
              <w:t>When initially creating the candidate violation, set to 1.</w:t>
            </w:r>
          </w:p>
          <w:p w:rsidR="008E5C0D" w:rsidRPr="000B17A0" w:rsidRDefault="008E5C0D" w:rsidP="004C1621">
            <w:pPr>
              <w:pStyle w:val="NoSpacing"/>
            </w:pPr>
            <w:r>
              <w:t>When updating an existing candidate violation, set to the the current value plus 1.</w:t>
            </w:r>
          </w:p>
        </w:tc>
        <w:tc>
          <w:tcPr>
            <w:tcW w:w="1387" w:type="pct"/>
            <w:hideMark/>
          </w:tcPr>
          <w:p w:rsidR="00A15A24" w:rsidRPr="000B17A0" w:rsidRDefault="00A15A24" w:rsidP="004C1621">
            <w:pPr>
              <w:pStyle w:val="NoSpacing"/>
            </w:pPr>
            <w:r w:rsidRPr="000B17A0">
              <w:t> </w:t>
            </w:r>
          </w:p>
        </w:tc>
      </w:tr>
      <w:tr w:rsidR="00C63EFA" w:rsidRPr="000B17A0" w:rsidTr="00A15A24">
        <w:trPr>
          <w:cantSplit/>
          <w:trHeight w:val="300"/>
        </w:trPr>
        <w:tc>
          <w:tcPr>
            <w:tcW w:w="1359" w:type="pct"/>
          </w:tcPr>
          <w:p w:rsidR="00C63EFA" w:rsidRPr="000B17A0" w:rsidRDefault="00F94A10" w:rsidP="004C1621">
            <w:pPr>
              <w:pStyle w:val="NoSpacing"/>
            </w:pPr>
            <w:r w:rsidRPr="00F94A10">
              <w:t>VIOLATIONS</w:t>
            </w:r>
            <w:r>
              <w:t xml:space="preserve">. </w:t>
            </w:r>
            <w:r w:rsidRPr="00F94A10">
              <w:t>MCL_VIOL</w:t>
            </w:r>
          </w:p>
        </w:tc>
        <w:tc>
          <w:tcPr>
            <w:tcW w:w="2254" w:type="pct"/>
          </w:tcPr>
          <w:p w:rsidR="00C63EFA" w:rsidRDefault="00F94A10" w:rsidP="00F94A10">
            <w:pPr>
              <w:pStyle w:val="NoSpacing"/>
            </w:pPr>
            <w:r>
              <w:t xml:space="preserve">Value with </w:t>
            </w:r>
            <w:r w:rsidRPr="00F94A10">
              <w:t>REG_LEVEL</w:t>
            </w:r>
            <w:r>
              <w:t>.</w:t>
            </w:r>
            <w:r w:rsidRPr="00F94A10">
              <w:t>REG</w:t>
            </w:r>
            <w:r>
              <w:t>.</w:t>
            </w:r>
            <w:r w:rsidRPr="00F94A10">
              <w:t>LEVEL_MEASURE_TEXT</w:t>
            </w:r>
            <w:r>
              <w:t xml:space="preserve"> for the MCL being used.</w:t>
            </w:r>
          </w:p>
        </w:tc>
        <w:tc>
          <w:tcPr>
            <w:tcW w:w="1387" w:type="pct"/>
          </w:tcPr>
          <w:p w:rsidR="00C63EFA" w:rsidRPr="000B17A0" w:rsidRDefault="00F94A10" w:rsidP="004C1621">
            <w:pPr>
              <w:pStyle w:val="NoSpacing"/>
            </w:pPr>
            <w:r>
              <w:t>For example, 0.080 for TTHM or 0.060 for HAA5</w:t>
            </w:r>
          </w:p>
        </w:tc>
      </w:tr>
      <w:tr w:rsidR="00C63EFA" w:rsidRPr="000B17A0" w:rsidTr="00A15A24">
        <w:trPr>
          <w:cantSplit/>
          <w:trHeight w:val="300"/>
        </w:trPr>
        <w:tc>
          <w:tcPr>
            <w:tcW w:w="1359" w:type="pct"/>
          </w:tcPr>
          <w:p w:rsidR="00C63EFA" w:rsidRPr="000B17A0" w:rsidRDefault="00F94A10" w:rsidP="004C1621">
            <w:pPr>
              <w:pStyle w:val="NoSpacing"/>
            </w:pPr>
            <w:r w:rsidRPr="00F94A10">
              <w:t>VIOLATIONS</w:t>
            </w:r>
            <w:r>
              <w:t xml:space="preserve">. </w:t>
            </w:r>
            <w:r w:rsidRPr="00F94A10">
              <w:t>MCL_VIOL_UOM</w:t>
            </w:r>
          </w:p>
        </w:tc>
        <w:tc>
          <w:tcPr>
            <w:tcW w:w="2254" w:type="pct"/>
          </w:tcPr>
          <w:p w:rsidR="00C63EFA" w:rsidRDefault="00F94A10" w:rsidP="00F94A10">
            <w:pPr>
              <w:pStyle w:val="NoSpacing"/>
            </w:pPr>
            <w:r>
              <w:t xml:space="preserve">Value with </w:t>
            </w:r>
            <w:r w:rsidRPr="00F94A10">
              <w:t>KEY_VALUE_REF</w:t>
            </w:r>
            <w:r>
              <w:t>.</w:t>
            </w:r>
            <w:r w:rsidRPr="00F94A10">
              <w:t>KEY_DATA</w:t>
            </w:r>
            <w:r>
              <w:t xml:space="preserve"> referenced by </w:t>
            </w:r>
            <w:r w:rsidRPr="00F94A10">
              <w:t>REG_LEVEL</w:t>
            </w:r>
            <w:r>
              <w:t xml:space="preserve">. </w:t>
            </w:r>
            <w:r w:rsidRPr="00F94A10">
              <w:t>REG_LEVEL_UOM_ID</w:t>
            </w:r>
            <w:r>
              <w:t xml:space="preserve"> for the MCL being used</w:t>
            </w:r>
          </w:p>
        </w:tc>
        <w:tc>
          <w:tcPr>
            <w:tcW w:w="1387" w:type="pct"/>
          </w:tcPr>
          <w:p w:rsidR="00C63EFA" w:rsidRPr="000B17A0" w:rsidRDefault="00F94A10" w:rsidP="004C1621">
            <w:pPr>
              <w:pStyle w:val="NoSpacing"/>
            </w:pPr>
            <w:r>
              <w:t>'MG/L'</w:t>
            </w:r>
          </w:p>
        </w:tc>
      </w:tr>
    </w:tbl>
    <w:p w:rsidR="00A15A24" w:rsidRDefault="00A15A24" w:rsidP="004C1621"/>
    <w:p w:rsidR="00096431" w:rsidRDefault="00096431" w:rsidP="00AD0374">
      <w:pPr>
        <w:pStyle w:val="Heading3"/>
      </w:pPr>
      <w:r>
        <w:lastRenderedPageBreak/>
        <w:t>Create/Update Candidate Inadequate Precursor R</w:t>
      </w:r>
      <w:r w:rsidRPr="00096431">
        <w:t>emoval</w:t>
      </w:r>
      <w:r>
        <w:t xml:space="preserve"> Violation</w:t>
      </w:r>
    </w:p>
    <w:p w:rsidR="00096431" w:rsidRPr="000B17A0" w:rsidRDefault="00096431" w:rsidP="004C1621">
      <w:pPr>
        <w:keepNext/>
      </w:pPr>
      <w:r w:rsidRPr="000B17A0">
        <w:t>This table shows how to value candidate</w:t>
      </w:r>
      <w:r>
        <w:t xml:space="preserve"> </w:t>
      </w:r>
      <w:r w:rsidRPr="00096431">
        <w:t>inadequate precursor removal</w:t>
      </w:r>
      <w:r>
        <w:t xml:space="preserve"> violations.  This function is only called under the DDBP rule.  Before creating a new record, first see if there is an existing record with the same WS, Facility, Violation Type Code, Contaminant Code, Rule CD, Vio_Fed_Prd_Begin_DT, and Vio_Fed_Prd_End_DT.  If there is, update the existing record instead of creating a new record.</w:t>
      </w:r>
    </w:p>
    <w:tbl>
      <w:tblPr>
        <w:tblStyle w:val="TableGrid"/>
        <w:tblW w:w="5000" w:type="pct"/>
        <w:tblLook w:val="04A0" w:firstRow="1" w:lastRow="0" w:firstColumn="1" w:lastColumn="0" w:noHBand="0" w:noVBand="1"/>
      </w:tblPr>
      <w:tblGrid>
        <w:gridCol w:w="3777"/>
        <w:gridCol w:w="6317"/>
        <w:gridCol w:w="3576"/>
      </w:tblGrid>
      <w:tr w:rsidR="00096431" w:rsidRPr="000B17A0" w:rsidTr="00096431">
        <w:trPr>
          <w:cantSplit/>
          <w:tblHeader/>
        </w:trPr>
        <w:tc>
          <w:tcPr>
            <w:tcW w:w="1359" w:type="pct"/>
            <w:hideMark/>
          </w:tcPr>
          <w:p w:rsidR="00096431" w:rsidRPr="000B17A0" w:rsidRDefault="00096431" w:rsidP="004C1621">
            <w:pPr>
              <w:pStyle w:val="NoSpacing"/>
              <w:keepNext/>
              <w:rPr>
                <w:b/>
              </w:rPr>
            </w:pPr>
            <w:r w:rsidRPr="000B17A0">
              <w:rPr>
                <w:b/>
              </w:rPr>
              <w:t>Violation Elements</w:t>
            </w:r>
          </w:p>
        </w:tc>
        <w:tc>
          <w:tcPr>
            <w:tcW w:w="2273" w:type="pct"/>
            <w:hideMark/>
          </w:tcPr>
          <w:p w:rsidR="00096431" w:rsidRPr="000B17A0" w:rsidRDefault="00096431" w:rsidP="004C1621">
            <w:pPr>
              <w:pStyle w:val="NoSpacing"/>
              <w:keepNext/>
              <w:rPr>
                <w:b/>
              </w:rPr>
            </w:pPr>
            <w:r w:rsidRPr="000B17A0">
              <w:rPr>
                <w:b/>
              </w:rPr>
              <w:t>Source Data Element/Logic</w:t>
            </w:r>
          </w:p>
        </w:tc>
        <w:tc>
          <w:tcPr>
            <w:tcW w:w="1368" w:type="pct"/>
            <w:hideMark/>
          </w:tcPr>
          <w:p w:rsidR="00096431" w:rsidRPr="000B17A0" w:rsidRDefault="00096431" w:rsidP="004C1621">
            <w:pPr>
              <w:pStyle w:val="NoSpacing"/>
              <w:keepNext/>
              <w:rPr>
                <w:b/>
              </w:rPr>
            </w:pPr>
            <w:r w:rsidRPr="000B17A0">
              <w:rPr>
                <w:b/>
              </w:rPr>
              <w:t>Details</w:t>
            </w:r>
          </w:p>
        </w:tc>
      </w:tr>
      <w:tr w:rsidR="00096431" w:rsidRPr="000B17A0" w:rsidTr="00096431">
        <w:trPr>
          <w:cantSplit/>
          <w:trHeight w:val="300"/>
        </w:trPr>
        <w:tc>
          <w:tcPr>
            <w:tcW w:w="1359" w:type="pct"/>
            <w:hideMark/>
          </w:tcPr>
          <w:p w:rsidR="00096431" w:rsidRPr="000B17A0" w:rsidRDefault="00096431" w:rsidP="004C1621">
            <w:pPr>
              <w:pStyle w:val="NoSpacing"/>
              <w:keepNext/>
            </w:pPr>
            <w:r w:rsidRPr="000B17A0">
              <w:t>VIOLATION_ID</w:t>
            </w:r>
          </w:p>
        </w:tc>
        <w:tc>
          <w:tcPr>
            <w:tcW w:w="2273" w:type="pct"/>
            <w:hideMark/>
          </w:tcPr>
          <w:p w:rsidR="00096431" w:rsidRPr="000B17A0" w:rsidRDefault="00096431" w:rsidP="004C1621">
            <w:pPr>
              <w:pStyle w:val="NoSpacing"/>
              <w:keepNext/>
            </w:pPr>
            <w:r w:rsidRPr="000B17A0">
              <w:t>Primary key</w:t>
            </w:r>
          </w:p>
        </w:tc>
        <w:tc>
          <w:tcPr>
            <w:tcW w:w="1368" w:type="pct"/>
            <w:hideMark/>
          </w:tcPr>
          <w:p w:rsidR="00096431" w:rsidRPr="000B17A0" w:rsidRDefault="00096431" w:rsidP="004C1621">
            <w:pPr>
              <w:pStyle w:val="NoSpacing"/>
              <w:keepNext/>
            </w:pPr>
            <w:r w:rsidRPr="000B17A0">
              <w:t>Generated by Prime</w:t>
            </w:r>
          </w:p>
        </w:tc>
      </w:tr>
      <w:tr w:rsidR="00096431" w:rsidRPr="000B17A0" w:rsidTr="00096431">
        <w:trPr>
          <w:cantSplit/>
          <w:trHeight w:val="300"/>
        </w:trPr>
        <w:tc>
          <w:tcPr>
            <w:tcW w:w="1359" w:type="pct"/>
            <w:hideMark/>
          </w:tcPr>
          <w:p w:rsidR="00096431" w:rsidRPr="000B17A0" w:rsidRDefault="00096431" w:rsidP="004C1621">
            <w:pPr>
              <w:pStyle w:val="NoSpacing"/>
              <w:keepNext/>
            </w:pPr>
            <w:r w:rsidRPr="000B17A0">
              <w:t>VIO_WATER_SYSTEM_ID</w:t>
            </w:r>
          </w:p>
        </w:tc>
        <w:tc>
          <w:tcPr>
            <w:tcW w:w="2273" w:type="pct"/>
            <w:hideMark/>
          </w:tcPr>
          <w:p w:rsidR="00096431" w:rsidRPr="000B17A0" w:rsidRDefault="00096431" w:rsidP="004C1621">
            <w:pPr>
              <w:pStyle w:val="NoSpacing"/>
              <w:keepNext/>
            </w:pPr>
            <w:r w:rsidRPr="000B17A0">
              <w:t>Sample_Result.SMP_WATER_SYSTEM_ID</w:t>
            </w:r>
          </w:p>
        </w:tc>
        <w:tc>
          <w:tcPr>
            <w:tcW w:w="1368" w:type="pct"/>
            <w:hideMark/>
          </w:tcPr>
          <w:p w:rsidR="00096431" w:rsidRPr="000B17A0" w:rsidRDefault="00096431" w:rsidP="004C1621">
            <w:pPr>
              <w:pStyle w:val="NoSpacing"/>
              <w:keepNext/>
            </w:pPr>
            <w:r w:rsidRPr="000B17A0">
              <w:t> </w:t>
            </w:r>
          </w:p>
        </w:tc>
      </w:tr>
      <w:tr w:rsidR="00096431" w:rsidRPr="000B17A0" w:rsidTr="00096431">
        <w:trPr>
          <w:cantSplit/>
          <w:trHeight w:val="300"/>
        </w:trPr>
        <w:tc>
          <w:tcPr>
            <w:tcW w:w="1359" w:type="pct"/>
            <w:hideMark/>
          </w:tcPr>
          <w:p w:rsidR="00096431" w:rsidRPr="000B17A0" w:rsidRDefault="00096431" w:rsidP="004C1621">
            <w:pPr>
              <w:pStyle w:val="NoSpacing"/>
            </w:pPr>
            <w:r w:rsidRPr="000B17A0">
              <w:t>VIO_STATE_ASSIGNED_FAC_ID</w:t>
            </w:r>
          </w:p>
        </w:tc>
        <w:tc>
          <w:tcPr>
            <w:tcW w:w="2273" w:type="pct"/>
            <w:hideMark/>
          </w:tcPr>
          <w:p w:rsidR="00096431" w:rsidRPr="000B17A0" w:rsidRDefault="00096431" w:rsidP="004C1621">
            <w:pPr>
              <w:pStyle w:val="NoSpacing"/>
            </w:pPr>
            <w:r w:rsidRPr="000B17A0">
              <w:t>Sample_Result.SMP_STATE_ASSIGNED_FAC_ID</w:t>
            </w:r>
          </w:p>
        </w:tc>
        <w:tc>
          <w:tcPr>
            <w:tcW w:w="1368" w:type="pct"/>
            <w:hideMark/>
          </w:tcPr>
          <w:p w:rsidR="00096431" w:rsidRPr="000B17A0" w:rsidRDefault="00096431" w:rsidP="004C1621">
            <w:pPr>
              <w:pStyle w:val="NoSpacing"/>
            </w:pPr>
            <w:r w:rsidRPr="000B17A0">
              <w:t> </w:t>
            </w:r>
          </w:p>
        </w:tc>
      </w:tr>
      <w:tr w:rsidR="00096431" w:rsidRPr="000B17A0" w:rsidTr="00096431">
        <w:trPr>
          <w:cantSplit/>
          <w:trHeight w:val="300"/>
        </w:trPr>
        <w:tc>
          <w:tcPr>
            <w:tcW w:w="1359" w:type="pct"/>
            <w:hideMark/>
          </w:tcPr>
          <w:p w:rsidR="00096431" w:rsidRPr="000B17A0" w:rsidRDefault="00096431" w:rsidP="004C1621">
            <w:pPr>
              <w:pStyle w:val="NoSpacing"/>
            </w:pPr>
            <w:r w:rsidRPr="000B17A0">
              <w:t>VIOLATION_FED_ID</w:t>
            </w:r>
          </w:p>
        </w:tc>
        <w:tc>
          <w:tcPr>
            <w:tcW w:w="2273" w:type="pct"/>
            <w:hideMark/>
          </w:tcPr>
          <w:p w:rsidR="00096431" w:rsidRPr="000B17A0" w:rsidRDefault="00096431" w:rsidP="004C1621">
            <w:pPr>
              <w:pStyle w:val="NoSpacing"/>
            </w:pPr>
            <w:r w:rsidRPr="000B17A0">
              <w:t>Not valued by BRE</w:t>
            </w:r>
          </w:p>
        </w:tc>
        <w:tc>
          <w:tcPr>
            <w:tcW w:w="1368" w:type="pct"/>
            <w:hideMark/>
          </w:tcPr>
          <w:p w:rsidR="00096431" w:rsidRPr="000B17A0" w:rsidRDefault="00096431" w:rsidP="004C1621">
            <w:pPr>
              <w:pStyle w:val="NoSpacing"/>
            </w:pPr>
            <w:r w:rsidRPr="000B17A0">
              <w:t>Generated by Prime when Candidate is Validated</w:t>
            </w:r>
          </w:p>
        </w:tc>
      </w:tr>
      <w:tr w:rsidR="00096431" w:rsidRPr="000B17A0" w:rsidTr="00096431">
        <w:trPr>
          <w:cantSplit/>
          <w:trHeight w:val="288"/>
        </w:trPr>
        <w:tc>
          <w:tcPr>
            <w:tcW w:w="1359" w:type="pct"/>
            <w:hideMark/>
          </w:tcPr>
          <w:p w:rsidR="00096431" w:rsidRPr="000B17A0" w:rsidRDefault="00096431" w:rsidP="004C1621">
            <w:pPr>
              <w:pStyle w:val="NoSpacing"/>
            </w:pPr>
            <w:r w:rsidRPr="000B17A0">
              <w:t>VIOLATION_STATUS_CD</w:t>
            </w:r>
          </w:p>
        </w:tc>
        <w:tc>
          <w:tcPr>
            <w:tcW w:w="2273" w:type="pct"/>
            <w:hideMark/>
          </w:tcPr>
          <w:p w:rsidR="00096431" w:rsidRPr="000B17A0" w:rsidRDefault="00096431" w:rsidP="004C1621">
            <w:pPr>
              <w:pStyle w:val="NoSpacing"/>
            </w:pPr>
            <w:r w:rsidRPr="000B17A0">
              <w:t>Set to "C - Candidate"</w:t>
            </w:r>
          </w:p>
        </w:tc>
        <w:tc>
          <w:tcPr>
            <w:tcW w:w="1368" w:type="pct"/>
            <w:hideMark/>
          </w:tcPr>
          <w:p w:rsidR="00096431" w:rsidRPr="000B17A0" w:rsidRDefault="00096431" w:rsidP="004C1621">
            <w:pPr>
              <w:pStyle w:val="NoSpacing"/>
            </w:pPr>
          </w:p>
        </w:tc>
      </w:tr>
      <w:tr w:rsidR="00096431" w:rsidRPr="000B17A0" w:rsidTr="00096431">
        <w:trPr>
          <w:cantSplit/>
          <w:trHeight w:val="900"/>
        </w:trPr>
        <w:tc>
          <w:tcPr>
            <w:tcW w:w="1359" w:type="pct"/>
            <w:hideMark/>
          </w:tcPr>
          <w:p w:rsidR="00096431" w:rsidRPr="000B17A0" w:rsidRDefault="00096431" w:rsidP="004C1621">
            <w:pPr>
              <w:pStyle w:val="NoSpacing"/>
            </w:pPr>
            <w:r w:rsidRPr="000B17A0">
              <w:t>VIOLATION_TYPE_CODE</w:t>
            </w:r>
          </w:p>
        </w:tc>
        <w:tc>
          <w:tcPr>
            <w:tcW w:w="2273" w:type="pct"/>
            <w:hideMark/>
          </w:tcPr>
          <w:p w:rsidR="00096431" w:rsidRDefault="00096431" w:rsidP="004C1621">
            <w:pPr>
              <w:pStyle w:val="NoSpacing"/>
            </w:pPr>
            <w:r>
              <w:t xml:space="preserve">Set set to </w:t>
            </w:r>
            <w:r w:rsidRPr="00A15A24">
              <w:t>VIOLATION_TYPE_REF</w:t>
            </w:r>
            <w:r>
              <w:t xml:space="preserve">. </w:t>
            </w:r>
            <w:r w:rsidRPr="00A15A24">
              <w:t>VIOLATION_TYPE_CD</w:t>
            </w:r>
          </w:p>
          <w:p w:rsidR="00096431" w:rsidRPr="000B17A0" w:rsidRDefault="00096431" w:rsidP="004C1621">
            <w:pPr>
              <w:pStyle w:val="NoSpacing"/>
            </w:pPr>
            <w:r>
              <w:t xml:space="preserve">Where </w:t>
            </w:r>
            <w:r w:rsidRPr="00A15A24">
              <w:t>VIOLATION_TYPE_REF_ID</w:t>
            </w:r>
            <w:r>
              <w:t xml:space="preserve"> = 40</w:t>
            </w:r>
          </w:p>
        </w:tc>
        <w:tc>
          <w:tcPr>
            <w:tcW w:w="1368" w:type="pct"/>
            <w:hideMark/>
          </w:tcPr>
          <w:p w:rsidR="00096431" w:rsidRPr="000B17A0" w:rsidRDefault="00096431" w:rsidP="004C1621">
            <w:pPr>
              <w:pStyle w:val="NoSpacing"/>
            </w:pPr>
          </w:p>
        </w:tc>
      </w:tr>
      <w:tr w:rsidR="00096431" w:rsidRPr="000B17A0" w:rsidTr="00096431">
        <w:trPr>
          <w:cantSplit/>
          <w:trHeight w:val="305"/>
        </w:trPr>
        <w:tc>
          <w:tcPr>
            <w:tcW w:w="1359" w:type="pct"/>
            <w:hideMark/>
          </w:tcPr>
          <w:p w:rsidR="00096431" w:rsidRPr="000B17A0" w:rsidRDefault="00096431" w:rsidP="004C1621">
            <w:pPr>
              <w:pStyle w:val="NoSpacing"/>
            </w:pPr>
            <w:r w:rsidRPr="000B17A0">
              <w:t>VIO_SEVERITY</w:t>
            </w:r>
          </w:p>
        </w:tc>
        <w:tc>
          <w:tcPr>
            <w:tcW w:w="2273" w:type="pct"/>
            <w:hideMark/>
          </w:tcPr>
          <w:p w:rsidR="00096431" w:rsidRPr="000B17A0" w:rsidRDefault="00096431" w:rsidP="004C1621">
            <w:pPr>
              <w:pStyle w:val="NoSpacing"/>
            </w:pPr>
            <w:r>
              <w:t>Do not value</w:t>
            </w:r>
          </w:p>
        </w:tc>
        <w:tc>
          <w:tcPr>
            <w:tcW w:w="1368" w:type="pct"/>
            <w:hideMark/>
          </w:tcPr>
          <w:p w:rsidR="00096431" w:rsidRPr="000B17A0" w:rsidRDefault="00096431" w:rsidP="004C1621">
            <w:pPr>
              <w:pStyle w:val="NoSpacing"/>
            </w:pPr>
            <w:r w:rsidRPr="000B17A0">
              <w:t> </w:t>
            </w:r>
          </w:p>
        </w:tc>
      </w:tr>
      <w:tr w:rsidR="00096431" w:rsidRPr="000B17A0" w:rsidTr="00096431">
        <w:trPr>
          <w:cantSplit/>
          <w:trHeight w:val="350"/>
        </w:trPr>
        <w:tc>
          <w:tcPr>
            <w:tcW w:w="1359" w:type="pct"/>
            <w:hideMark/>
          </w:tcPr>
          <w:p w:rsidR="00096431" w:rsidRPr="000B17A0" w:rsidRDefault="00096431" w:rsidP="004C1621">
            <w:pPr>
              <w:pStyle w:val="NoSpacing"/>
            </w:pPr>
            <w:r w:rsidRPr="000B17A0">
              <w:t>VIO_CONTAMINANT_CD</w:t>
            </w:r>
          </w:p>
        </w:tc>
        <w:tc>
          <w:tcPr>
            <w:tcW w:w="2273" w:type="pct"/>
            <w:hideMark/>
          </w:tcPr>
          <w:p w:rsidR="00096431" w:rsidRPr="000B17A0" w:rsidRDefault="00096431" w:rsidP="004C1621">
            <w:pPr>
              <w:pStyle w:val="NoSpacing"/>
            </w:pPr>
            <w:r w:rsidRPr="000B17A0">
              <w:t>Monitoring_Schedule.MS_CONTAMINANT_CODE</w:t>
            </w:r>
          </w:p>
        </w:tc>
        <w:tc>
          <w:tcPr>
            <w:tcW w:w="1368" w:type="pct"/>
            <w:hideMark/>
          </w:tcPr>
          <w:p w:rsidR="00096431" w:rsidRPr="000B17A0" w:rsidRDefault="00096431" w:rsidP="004C1621">
            <w:pPr>
              <w:pStyle w:val="NoSpacing"/>
            </w:pPr>
            <w:r w:rsidRPr="000B17A0">
              <w:t> </w:t>
            </w:r>
          </w:p>
        </w:tc>
      </w:tr>
      <w:tr w:rsidR="00096431" w:rsidRPr="000B17A0" w:rsidTr="00096431">
        <w:trPr>
          <w:cantSplit/>
          <w:trHeight w:val="300"/>
        </w:trPr>
        <w:tc>
          <w:tcPr>
            <w:tcW w:w="1359" w:type="pct"/>
            <w:hideMark/>
          </w:tcPr>
          <w:p w:rsidR="00096431" w:rsidRPr="000B17A0" w:rsidRDefault="00096431" w:rsidP="004C1621">
            <w:pPr>
              <w:pStyle w:val="NoSpacing"/>
            </w:pPr>
            <w:r w:rsidRPr="000B17A0">
              <w:t>VIO_RULE_CD</w:t>
            </w:r>
          </w:p>
        </w:tc>
        <w:tc>
          <w:tcPr>
            <w:tcW w:w="2273" w:type="pct"/>
            <w:hideMark/>
          </w:tcPr>
          <w:p w:rsidR="00096431" w:rsidRPr="000B17A0" w:rsidRDefault="00096431" w:rsidP="004C1621">
            <w:pPr>
              <w:pStyle w:val="NoSpacing"/>
            </w:pPr>
            <w:r w:rsidRPr="000B17A0">
              <w:t>Monitoring_Schedule.MS_RULE_CD</w:t>
            </w:r>
          </w:p>
        </w:tc>
        <w:tc>
          <w:tcPr>
            <w:tcW w:w="1368" w:type="pct"/>
            <w:hideMark/>
          </w:tcPr>
          <w:p w:rsidR="00096431" w:rsidRPr="000B17A0" w:rsidRDefault="00096431" w:rsidP="004C1621">
            <w:pPr>
              <w:pStyle w:val="NoSpacing"/>
            </w:pPr>
            <w:r w:rsidRPr="000B17A0">
              <w:t> </w:t>
            </w:r>
          </w:p>
        </w:tc>
      </w:tr>
      <w:tr w:rsidR="00096431" w:rsidRPr="000B17A0" w:rsidTr="00096431">
        <w:trPr>
          <w:cantSplit/>
          <w:trHeight w:val="300"/>
        </w:trPr>
        <w:tc>
          <w:tcPr>
            <w:tcW w:w="1359" w:type="pct"/>
            <w:hideMark/>
          </w:tcPr>
          <w:p w:rsidR="00096431" w:rsidRPr="000B17A0" w:rsidRDefault="00096431" w:rsidP="004C1621">
            <w:pPr>
              <w:pStyle w:val="NoSpacing"/>
            </w:pPr>
            <w:r w:rsidRPr="000B17A0">
              <w:t>VIO_FED_PRD_BEGIN_DT</w:t>
            </w:r>
          </w:p>
        </w:tc>
        <w:tc>
          <w:tcPr>
            <w:tcW w:w="2273" w:type="pct"/>
            <w:hideMark/>
          </w:tcPr>
          <w:p w:rsidR="00096431" w:rsidRPr="000B17A0" w:rsidRDefault="00096431" w:rsidP="004C1621">
            <w:pPr>
              <w:pStyle w:val="NoSpacing"/>
            </w:pPr>
            <w:r w:rsidRPr="000B17A0">
              <w:t>Monitoring_Schedule.MS_MONITORING_PRD_BEGIN_DT</w:t>
            </w:r>
          </w:p>
        </w:tc>
        <w:tc>
          <w:tcPr>
            <w:tcW w:w="1368" w:type="pct"/>
            <w:hideMark/>
          </w:tcPr>
          <w:p w:rsidR="00096431" w:rsidRPr="000B17A0" w:rsidRDefault="00096431" w:rsidP="004C1621">
            <w:pPr>
              <w:pStyle w:val="NoSpacing"/>
            </w:pPr>
            <w:r w:rsidRPr="000B17A0">
              <w:t> </w:t>
            </w:r>
          </w:p>
        </w:tc>
      </w:tr>
      <w:tr w:rsidR="00096431" w:rsidRPr="000B17A0" w:rsidTr="00096431">
        <w:trPr>
          <w:cantSplit/>
          <w:trHeight w:val="300"/>
        </w:trPr>
        <w:tc>
          <w:tcPr>
            <w:tcW w:w="1359" w:type="pct"/>
            <w:hideMark/>
          </w:tcPr>
          <w:p w:rsidR="00096431" w:rsidRPr="000B17A0" w:rsidRDefault="00096431" w:rsidP="004C1621">
            <w:pPr>
              <w:pStyle w:val="NoSpacing"/>
            </w:pPr>
            <w:r w:rsidRPr="000B17A0">
              <w:t>VIO_FED_PRD_END_DT</w:t>
            </w:r>
          </w:p>
        </w:tc>
        <w:tc>
          <w:tcPr>
            <w:tcW w:w="2273" w:type="pct"/>
            <w:hideMark/>
          </w:tcPr>
          <w:p w:rsidR="00096431" w:rsidRPr="000B17A0" w:rsidRDefault="00096431" w:rsidP="004C1621">
            <w:pPr>
              <w:pStyle w:val="NoSpacing"/>
            </w:pPr>
            <w:r w:rsidRPr="000B17A0">
              <w:t>Monitoring_Schedule.MS_MONITORING_PRD_END_DT</w:t>
            </w:r>
          </w:p>
        </w:tc>
        <w:tc>
          <w:tcPr>
            <w:tcW w:w="1368" w:type="pct"/>
            <w:hideMark/>
          </w:tcPr>
          <w:p w:rsidR="00096431" w:rsidRPr="000B17A0" w:rsidRDefault="00096431" w:rsidP="004C1621">
            <w:pPr>
              <w:pStyle w:val="NoSpacing"/>
            </w:pPr>
            <w:r w:rsidRPr="000B17A0">
              <w:t> </w:t>
            </w:r>
          </w:p>
        </w:tc>
      </w:tr>
      <w:tr w:rsidR="00096431" w:rsidRPr="000B17A0" w:rsidTr="00096431">
        <w:trPr>
          <w:cantSplit/>
          <w:trHeight w:val="900"/>
        </w:trPr>
        <w:tc>
          <w:tcPr>
            <w:tcW w:w="1359" w:type="pct"/>
            <w:hideMark/>
          </w:tcPr>
          <w:p w:rsidR="00096431" w:rsidRPr="000B17A0" w:rsidRDefault="00096431" w:rsidP="004C1621">
            <w:pPr>
              <w:pStyle w:val="NoSpacing"/>
            </w:pPr>
            <w:r w:rsidRPr="000B17A0">
              <w:t>VIO_COMPL_VALUE_TEXT</w:t>
            </w:r>
          </w:p>
        </w:tc>
        <w:tc>
          <w:tcPr>
            <w:tcW w:w="2273" w:type="pct"/>
            <w:hideMark/>
          </w:tcPr>
          <w:p w:rsidR="00096431" w:rsidRPr="000B17A0" w:rsidRDefault="00096431" w:rsidP="004C1621">
            <w:pPr>
              <w:pStyle w:val="NoSpacing"/>
            </w:pPr>
            <w:r>
              <w:t xml:space="preserve">Set to </w:t>
            </w:r>
            <w:r w:rsidRPr="00096431">
              <w:t>MP_AVG_COMPL_VALUE</w:t>
            </w:r>
            <w:r>
              <w:t>.</w:t>
            </w:r>
            <w:r w:rsidRPr="00096431">
              <w:t>COMPLIANCE_VALUE</w:t>
            </w:r>
            <w:r>
              <w:t xml:space="preserve"> of the record being processed.</w:t>
            </w:r>
          </w:p>
        </w:tc>
        <w:tc>
          <w:tcPr>
            <w:tcW w:w="1368" w:type="pct"/>
            <w:hideMark/>
          </w:tcPr>
          <w:p w:rsidR="00096431" w:rsidRPr="000B17A0" w:rsidRDefault="00096431" w:rsidP="004C1621">
            <w:pPr>
              <w:pStyle w:val="NoSpacing"/>
            </w:pPr>
            <w:r w:rsidRPr="000B17A0">
              <w:t> </w:t>
            </w:r>
          </w:p>
        </w:tc>
      </w:tr>
      <w:tr w:rsidR="00096431" w:rsidRPr="000B17A0" w:rsidTr="00096431">
        <w:trPr>
          <w:cantSplit/>
          <w:trHeight w:val="900"/>
        </w:trPr>
        <w:tc>
          <w:tcPr>
            <w:tcW w:w="1359" w:type="pct"/>
            <w:hideMark/>
          </w:tcPr>
          <w:p w:rsidR="00096431" w:rsidRPr="000B17A0" w:rsidRDefault="00096431" w:rsidP="004C1621">
            <w:pPr>
              <w:pStyle w:val="NoSpacing"/>
            </w:pPr>
            <w:r w:rsidRPr="000B17A0">
              <w:t>VIO_COMPL_VALUE_UOM</w:t>
            </w:r>
          </w:p>
        </w:tc>
        <w:tc>
          <w:tcPr>
            <w:tcW w:w="2273" w:type="pct"/>
            <w:hideMark/>
          </w:tcPr>
          <w:p w:rsidR="00096431" w:rsidRPr="000B17A0" w:rsidRDefault="00096431" w:rsidP="004C1621">
            <w:pPr>
              <w:pStyle w:val="NoSpacing"/>
            </w:pPr>
            <w:r>
              <w:t xml:space="preserve">Set to </w:t>
            </w:r>
            <w:r w:rsidRPr="00096431">
              <w:t>MP_AVG_COMPL_VALUE</w:t>
            </w:r>
            <w:r>
              <w:t>.</w:t>
            </w:r>
            <w:r w:rsidRPr="00096431">
              <w:t>COMPLIANCE_VALUE</w:t>
            </w:r>
            <w:r>
              <w:t>_UOM of the record being processed.</w:t>
            </w:r>
          </w:p>
        </w:tc>
        <w:tc>
          <w:tcPr>
            <w:tcW w:w="1368" w:type="pct"/>
            <w:hideMark/>
          </w:tcPr>
          <w:p w:rsidR="00096431" w:rsidRPr="000B17A0" w:rsidRDefault="00096431" w:rsidP="004C1621">
            <w:pPr>
              <w:pStyle w:val="NoSpacing"/>
            </w:pPr>
            <w:r w:rsidRPr="000B17A0">
              <w:t> </w:t>
            </w:r>
          </w:p>
        </w:tc>
      </w:tr>
      <w:tr w:rsidR="00096431" w:rsidRPr="000B17A0" w:rsidTr="00096431">
        <w:trPr>
          <w:cantSplit/>
          <w:trHeight w:val="300"/>
        </w:trPr>
        <w:tc>
          <w:tcPr>
            <w:tcW w:w="1359" w:type="pct"/>
            <w:hideMark/>
          </w:tcPr>
          <w:p w:rsidR="00096431" w:rsidRPr="000B17A0" w:rsidRDefault="00096431" w:rsidP="004C1621">
            <w:pPr>
              <w:pStyle w:val="NoSpacing"/>
            </w:pPr>
            <w:r w:rsidRPr="000B17A0">
              <w:t>VIO_DETERMINATION_DATE</w:t>
            </w:r>
          </w:p>
        </w:tc>
        <w:tc>
          <w:tcPr>
            <w:tcW w:w="2273" w:type="pct"/>
            <w:hideMark/>
          </w:tcPr>
          <w:p w:rsidR="00096431" w:rsidRPr="000B17A0" w:rsidRDefault="00096431" w:rsidP="004C1621">
            <w:pPr>
              <w:pStyle w:val="NoSpacing"/>
            </w:pPr>
            <w:r w:rsidRPr="000B17A0">
              <w:t>Set to current date</w:t>
            </w:r>
          </w:p>
        </w:tc>
        <w:tc>
          <w:tcPr>
            <w:tcW w:w="1368" w:type="pct"/>
            <w:hideMark/>
          </w:tcPr>
          <w:p w:rsidR="00096431" w:rsidRPr="000B17A0" w:rsidRDefault="00096431" w:rsidP="004C1621">
            <w:pPr>
              <w:pStyle w:val="NoSpacing"/>
            </w:pPr>
            <w:r w:rsidRPr="000B17A0">
              <w:t> </w:t>
            </w:r>
          </w:p>
        </w:tc>
      </w:tr>
      <w:tr w:rsidR="00096431" w:rsidRPr="000B17A0" w:rsidTr="00096431">
        <w:trPr>
          <w:cantSplit/>
          <w:trHeight w:val="300"/>
        </w:trPr>
        <w:tc>
          <w:tcPr>
            <w:tcW w:w="1359" w:type="pct"/>
            <w:hideMark/>
          </w:tcPr>
          <w:p w:rsidR="00096431" w:rsidRPr="000B17A0" w:rsidRDefault="00096431" w:rsidP="004C1621">
            <w:pPr>
              <w:pStyle w:val="NoSpacing"/>
            </w:pPr>
            <w:r w:rsidRPr="000B17A0">
              <w:t>VIO_FISCAL_YEAR</w:t>
            </w:r>
          </w:p>
        </w:tc>
        <w:tc>
          <w:tcPr>
            <w:tcW w:w="2273" w:type="pct"/>
            <w:hideMark/>
          </w:tcPr>
          <w:p w:rsidR="00096431" w:rsidRPr="000B17A0" w:rsidRDefault="00096431" w:rsidP="004C1621">
            <w:pPr>
              <w:pStyle w:val="NoSpacing"/>
            </w:pPr>
            <w:r w:rsidRPr="000B17A0">
              <w:t>Set to current calendar year</w:t>
            </w:r>
          </w:p>
        </w:tc>
        <w:tc>
          <w:tcPr>
            <w:tcW w:w="1368" w:type="pct"/>
            <w:hideMark/>
          </w:tcPr>
          <w:p w:rsidR="00096431" w:rsidRPr="000B17A0" w:rsidRDefault="00096431" w:rsidP="004C1621">
            <w:pPr>
              <w:pStyle w:val="NoSpacing"/>
            </w:pPr>
            <w:r w:rsidRPr="000B17A0">
              <w:t> </w:t>
            </w:r>
          </w:p>
        </w:tc>
      </w:tr>
      <w:tr w:rsidR="00096431" w:rsidRPr="000B17A0" w:rsidTr="00096431">
        <w:trPr>
          <w:cantSplit/>
          <w:trHeight w:val="300"/>
        </w:trPr>
        <w:tc>
          <w:tcPr>
            <w:tcW w:w="1359" w:type="pct"/>
            <w:hideMark/>
          </w:tcPr>
          <w:p w:rsidR="00096431" w:rsidRPr="000B17A0" w:rsidRDefault="00096431" w:rsidP="004C1621">
            <w:pPr>
              <w:pStyle w:val="NoSpacing"/>
            </w:pPr>
            <w:r w:rsidRPr="000B17A0">
              <w:t>VIO_STATE_PRD_BEGIN_DT</w:t>
            </w:r>
          </w:p>
        </w:tc>
        <w:tc>
          <w:tcPr>
            <w:tcW w:w="2273" w:type="pct"/>
            <w:hideMark/>
          </w:tcPr>
          <w:p w:rsidR="00096431" w:rsidRPr="000B17A0" w:rsidRDefault="00096431" w:rsidP="004C1621">
            <w:pPr>
              <w:pStyle w:val="NoSpacing"/>
            </w:pPr>
            <w:r w:rsidRPr="000B17A0">
              <w:t>Monitoring_Schedule.MS_MONITORING_PRD_BEGIN_DT</w:t>
            </w:r>
          </w:p>
        </w:tc>
        <w:tc>
          <w:tcPr>
            <w:tcW w:w="1368" w:type="pct"/>
            <w:hideMark/>
          </w:tcPr>
          <w:p w:rsidR="00096431" w:rsidRPr="000B17A0" w:rsidRDefault="00096431" w:rsidP="004C1621">
            <w:pPr>
              <w:pStyle w:val="NoSpacing"/>
            </w:pPr>
            <w:r w:rsidRPr="000B17A0">
              <w:t> </w:t>
            </w:r>
          </w:p>
        </w:tc>
      </w:tr>
      <w:tr w:rsidR="00096431" w:rsidRPr="000B17A0" w:rsidTr="00096431">
        <w:trPr>
          <w:cantSplit/>
          <w:trHeight w:val="300"/>
        </w:trPr>
        <w:tc>
          <w:tcPr>
            <w:tcW w:w="1359" w:type="pct"/>
            <w:hideMark/>
          </w:tcPr>
          <w:p w:rsidR="00096431" w:rsidRPr="000B17A0" w:rsidRDefault="00096431" w:rsidP="004C1621">
            <w:pPr>
              <w:pStyle w:val="NoSpacing"/>
            </w:pPr>
            <w:r w:rsidRPr="000B17A0">
              <w:t>VIO_STATE_PRD_END_DT</w:t>
            </w:r>
          </w:p>
        </w:tc>
        <w:tc>
          <w:tcPr>
            <w:tcW w:w="2273" w:type="pct"/>
            <w:hideMark/>
          </w:tcPr>
          <w:p w:rsidR="00096431" w:rsidRPr="000B17A0" w:rsidRDefault="00096431" w:rsidP="004C1621">
            <w:pPr>
              <w:pStyle w:val="NoSpacing"/>
            </w:pPr>
            <w:r w:rsidRPr="000B17A0">
              <w:t>Monitoring_Schedule.MS_MONITORING_PRD_END_DT</w:t>
            </w:r>
          </w:p>
        </w:tc>
        <w:tc>
          <w:tcPr>
            <w:tcW w:w="1368" w:type="pct"/>
            <w:hideMark/>
          </w:tcPr>
          <w:p w:rsidR="00096431" w:rsidRPr="000B17A0" w:rsidRDefault="00096431" w:rsidP="004C1621">
            <w:pPr>
              <w:pStyle w:val="NoSpacing"/>
            </w:pPr>
            <w:r w:rsidRPr="000B17A0">
              <w:t> </w:t>
            </w:r>
          </w:p>
        </w:tc>
      </w:tr>
      <w:tr w:rsidR="00096431" w:rsidRPr="000B17A0" w:rsidTr="00096431">
        <w:trPr>
          <w:cantSplit/>
          <w:trHeight w:val="1245"/>
        </w:trPr>
        <w:tc>
          <w:tcPr>
            <w:tcW w:w="1359" w:type="pct"/>
            <w:hideMark/>
          </w:tcPr>
          <w:p w:rsidR="00096431" w:rsidRPr="000B17A0" w:rsidRDefault="00096431" w:rsidP="004C1621">
            <w:pPr>
              <w:pStyle w:val="NoSpacing"/>
            </w:pPr>
            <w:r w:rsidRPr="000B17A0">
              <w:lastRenderedPageBreak/>
              <w:t>VIO_TIER_LEVEL</w:t>
            </w:r>
          </w:p>
        </w:tc>
        <w:tc>
          <w:tcPr>
            <w:tcW w:w="2273" w:type="pct"/>
            <w:hideMark/>
          </w:tcPr>
          <w:p w:rsidR="00096431" w:rsidRPr="000B17A0" w:rsidRDefault="00096431" w:rsidP="004C1621">
            <w:pPr>
              <w:pStyle w:val="NoSpacing"/>
            </w:pPr>
            <w:r w:rsidRPr="000B17A0">
              <w:t>Set to Violation_Type.TIER_LEVEL_NUMBER where Violation_Type.Code = Violation.VIOLATION_TYPE_CODE and Violation_Type.SEVERITY_CODE = Violation.VIO_SEVERITY</w:t>
            </w:r>
          </w:p>
        </w:tc>
        <w:tc>
          <w:tcPr>
            <w:tcW w:w="1368" w:type="pct"/>
            <w:hideMark/>
          </w:tcPr>
          <w:p w:rsidR="00096431" w:rsidRPr="000B17A0" w:rsidRDefault="00096431" w:rsidP="004C1621">
            <w:pPr>
              <w:pStyle w:val="NoSpacing"/>
            </w:pPr>
          </w:p>
        </w:tc>
      </w:tr>
      <w:tr w:rsidR="00096431" w:rsidRPr="000B17A0" w:rsidTr="00096431">
        <w:trPr>
          <w:cantSplit/>
          <w:trHeight w:val="300"/>
        </w:trPr>
        <w:tc>
          <w:tcPr>
            <w:tcW w:w="1359" w:type="pct"/>
            <w:hideMark/>
          </w:tcPr>
          <w:p w:rsidR="00096431" w:rsidRPr="000B17A0" w:rsidRDefault="00096431" w:rsidP="004C1621">
            <w:pPr>
              <w:pStyle w:val="NoSpacing"/>
            </w:pPr>
            <w:r w:rsidRPr="000B17A0">
              <w:t>VIO_EXCEEDENCES_CNT</w:t>
            </w:r>
          </w:p>
        </w:tc>
        <w:tc>
          <w:tcPr>
            <w:tcW w:w="2273" w:type="pct"/>
            <w:hideMark/>
          </w:tcPr>
          <w:p w:rsidR="00096431" w:rsidRPr="000B17A0" w:rsidRDefault="00096431" w:rsidP="004C1621">
            <w:pPr>
              <w:pStyle w:val="NoSpacing"/>
            </w:pPr>
            <w:r w:rsidRPr="000B17A0">
              <w:t>Do not value</w:t>
            </w:r>
          </w:p>
        </w:tc>
        <w:tc>
          <w:tcPr>
            <w:tcW w:w="1368" w:type="pct"/>
            <w:hideMark/>
          </w:tcPr>
          <w:p w:rsidR="00096431" w:rsidRPr="000B17A0" w:rsidRDefault="00096431" w:rsidP="004C1621">
            <w:pPr>
              <w:pStyle w:val="NoSpacing"/>
            </w:pPr>
            <w:r w:rsidRPr="000B17A0">
              <w:t> </w:t>
            </w:r>
          </w:p>
        </w:tc>
      </w:tr>
    </w:tbl>
    <w:p w:rsidR="00096431" w:rsidRDefault="00096431" w:rsidP="004C1621"/>
    <w:p w:rsidR="00857D82" w:rsidRDefault="00857D82" w:rsidP="00AD0374">
      <w:pPr>
        <w:pStyle w:val="Heading3"/>
      </w:pPr>
      <w:r>
        <w:t>Create/Update Candidate A</w:t>
      </w:r>
      <w:r w:rsidRPr="00857D82">
        <w:t xml:space="preserve">cute </w:t>
      </w:r>
      <w:r>
        <w:t>C</w:t>
      </w:r>
      <w:r w:rsidRPr="00857D82">
        <w:t xml:space="preserve">hlorine </w:t>
      </w:r>
      <w:r>
        <w:t>D</w:t>
      </w:r>
      <w:r w:rsidRPr="00857D82">
        <w:t xml:space="preserve">ioxide MRDL </w:t>
      </w:r>
      <w:r>
        <w:t>V</w:t>
      </w:r>
      <w:r w:rsidRPr="00857D82">
        <w:t>iolation</w:t>
      </w:r>
    </w:p>
    <w:p w:rsidR="00857D82" w:rsidRPr="000B17A0" w:rsidRDefault="00857D82" w:rsidP="004C1621">
      <w:pPr>
        <w:keepNext/>
      </w:pPr>
      <w:r w:rsidRPr="000B17A0">
        <w:t>This table shows how to value candidate</w:t>
      </w:r>
      <w:r>
        <w:t xml:space="preserve"> </w:t>
      </w:r>
      <w:r w:rsidRPr="00857D82">
        <w:t>acute</w:t>
      </w:r>
      <w:r>
        <w:t xml:space="preserve"> chlorine dioxide MRDL violations.  This function is only called under the DDBP rule.  Before creating a new record, first see if there is an existing record with the same WS, Facility, Violation Type Code, Contaminant Code, Rule CD, Vio_Fed_Prd_Begin_DT, and Vio_Fed_Prd_End_DT.  If there is, update the existing record instead of creating a new record.</w:t>
      </w:r>
    </w:p>
    <w:tbl>
      <w:tblPr>
        <w:tblStyle w:val="TableGrid"/>
        <w:tblW w:w="5000" w:type="pct"/>
        <w:tblLook w:val="04A0" w:firstRow="1" w:lastRow="0" w:firstColumn="1" w:lastColumn="0" w:noHBand="0" w:noVBand="1"/>
      </w:tblPr>
      <w:tblGrid>
        <w:gridCol w:w="3777"/>
        <w:gridCol w:w="6263"/>
        <w:gridCol w:w="3630"/>
      </w:tblGrid>
      <w:tr w:rsidR="00857D82" w:rsidRPr="000B17A0" w:rsidTr="00AC2D76">
        <w:trPr>
          <w:cantSplit/>
          <w:tblHeader/>
        </w:trPr>
        <w:tc>
          <w:tcPr>
            <w:tcW w:w="1359" w:type="pct"/>
            <w:hideMark/>
          </w:tcPr>
          <w:p w:rsidR="00857D82" w:rsidRPr="000B17A0" w:rsidRDefault="00857D82" w:rsidP="004C1621">
            <w:pPr>
              <w:pStyle w:val="NoSpacing"/>
              <w:keepNext/>
              <w:rPr>
                <w:b/>
              </w:rPr>
            </w:pPr>
            <w:r w:rsidRPr="000B17A0">
              <w:rPr>
                <w:b/>
              </w:rPr>
              <w:t>Violation Elements</w:t>
            </w:r>
          </w:p>
        </w:tc>
        <w:tc>
          <w:tcPr>
            <w:tcW w:w="2273" w:type="pct"/>
            <w:hideMark/>
          </w:tcPr>
          <w:p w:rsidR="00857D82" w:rsidRPr="000B17A0" w:rsidRDefault="00857D82" w:rsidP="004C1621">
            <w:pPr>
              <w:pStyle w:val="NoSpacing"/>
              <w:keepNext/>
              <w:rPr>
                <w:b/>
              </w:rPr>
            </w:pPr>
            <w:r w:rsidRPr="000B17A0">
              <w:rPr>
                <w:b/>
              </w:rPr>
              <w:t>Source Data Element/Logic</w:t>
            </w:r>
          </w:p>
        </w:tc>
        <w:tc>
          <w:tcPr>
            <w:tcW w:w="1368" w:type="pct"/>
            <w:hideMark/>
          </w:tcPr>
          <w:p w:rsidR="00857D82" w:rsidRPr="000B17A0" w:rsidRDefault="00857D82" w:rsidP="004C1621">
            <w:pPr>
              <w:pStyle w:val="NoSpacing"/>
              <w:keepNext/>
              <w:rPr>
                <w:b/>
              </w:rPr>
            </w:pPr>
            <w:r w:rsidRPr="000B17A0">
              <w:rPr>
                <w:b/>
              </w:rPr>
              <w:t>Details</w:t>
            </w:r>
          </w:p>
        </w:tc>
      </w:tr>
      <w:tr w:rsidR="00857D82" w:rsidRPr="000B17A0" w:rsidTr="00AC2D76">
        <w:trPr>
          <w:cantSplit/>
          <w:trHeight w:val="300"/>
        </w:trPr>
        <w:tc>
          <w:tcPr>
            <w:tcW w:w="1359" w:type="pct"/>
            <w:hideMark/>
          </w:tcPr>
          <w:p w:rsidR="00857D82" w:rsidRPr="000B17A0" w:rsidRDefault="00857D82" w:rsidP="004C1621">
            <w:pPr>
              <w:pStyle w:val="NoSpacing"/>
              <w:keepNext/>
            </w:pPr>
            <w:r w:rsidRPr="000B17A0">
              <w:t>VIOLATION_ID</w:t>
            </w:r>
          </w:p>
        </w:tc>
        <w:tc>
          <w:tcPr>
            <w:tcW w:w="2273" w:type="pct"/>
            <w:hideMark/>
          </w:tcPr>
          <w:p w:rsidR="00857D82" w:rsidRPr="000B17A0" w:rsidRDefault="00857D82" w:rsidP="004C1621">
            <w:pPr>
              <w:pStyle w:val="NoSpacing"/>
              <w:keepNext/>
            </w:pPr>
            <w:r w:rsidRPr="000B17A0">
              <w:t>Primary key</w:t>
            </w:r>
          </w:p>
        </w:tc>
        <w:tc>
          <w:tcPr>
            <w:tcW w:w="1368" w:type="pct"/>
            <w:hideMark/>
          </w:tcPr>
          <w:p w:rsidR="00857D82" w:rsidRPr="000B17A0" w:rsidRDefault="00857D82" w:rsidP="004C1621">
            <w:pPr>
              <w:pStyle w:val="NoSpacing"/>
              <w:keepNext/>
            </w:pPr>
            <w:r w:rsidRPr="000B17A0">
              <w:t>Generated by Prime</w:t>
            </w:r>
          </w:p>
        </w:tc>
      </w:tr>
      <w:tr w:rsidR="00857D82" w:rsidRPr="000B17A0" w:rsidTr="00AC2D76">
        <w:trPr>
          <w:cantSplit/>
          <w:trHeight w:val="300"/>
        </w:trPr>
        <w:tc>
          <w:tcPr>
            <w:tcW w:w="1359" w:type="pct"/>
            <w:hideMark/>
          </w:tcPr>
          <w:p w:rsidR="00857D82" w:rsidRPr="000B17A0" w:rsidRDefault="00857D82" w:rsidP="004C1621">
            <w:pPr>
              <w:pStyle w:val="NoSpacing"/>
              <w:keepNext/>
            </w:pPr>
            <w:r w:rsidRPr="000B17A0">
              <w:t>VIO_WATER_SYSTEM_ID</w:t>
            </w:r>
          </w:p>
        </w:tc>
        <w:tc>
          <w:tcPr>
            <w:tcW w:w="2273" w:type="pct"/>
            <w:hideMark/>
          </w:tcPr>
          <w:p w:rsidR="00857D82" w:rsidRPr="000B17A0" w:rsidRDefault="00857D82" w:rsidP="004C1621">
            <w:pPr>
              <w:pStyle w:val="NoSpacing"/>
              <w:keepNext/>
            </w:pPr>
            <w:r w:rsidRPr="000B17A0">
              <w:t>Sample_Result.SMP_WATER_SYSTEM_ID</w:t>
            </w:r>
          </w:p>
        </w:tc>
        <w:tc>
          <w:tcPr>
            <w:tcW w:w="1368" w:type="pct"/>
            <w:hideMark/>
          </w:tcPr>
          <w:p w:rsidR="00857D82" w:rsidRPr="000B17A0" w:rsidRDefault="00857D82" w:rsidP="004C1621">
            <w:pPr>
              <w:pStyle w:val="NoSpacing"/>
              <w:keepNext/>
            </w:pPr>
            <w:r w:rsidRPr="000B17A0">
              <w:t> </w:t>
            </w:r>
          </w:p>
        </w:tc>
      </w:tr>
      <w:tr w:rsidR="00857D82" w:rsidRPr="000B17A0" w:rsidTr="00AC2D76">
        <w:trPr>
          <w:cantSplit/>
          <w:trHeight w:val="300"/>
        </w:trPr>
        <w:tc>
          <w:tcPr>
            <w:tcW w:w="1359" w:type="pct"/>
            <w:hideMark/>
          </w:tcPr>
          <w:p w:rsidR="00857D82" w:rsidRPr="000B17A0" w:rsidRDefault="00857D82" w:rsidP="004C1621">
            <w:pPr>
              <w:pStyle w:val="NoSpacing"/>
            </w:pPr>
            <w:r w:rsidRPr="000B17A0">
              <w:t>VIO_STATE_ASSIGNED_FAC_ID</w:t>
            </w:r>
          </w:p>
        </w:tc>
        <w:tc>
          <w:tcPr>
            <w:tcW w:w="2273" w:type="pct"/>
            <w:hideMark/>
          </w:tcPr>
          <w:p w:rsidR="00857D82" w:rsidRPr="000B17A0" w:rsidRDefault="00857D82" w:rsidP="004C1621">
            <w:pPr>
              <w:pStyle w:val="NoSpacing"/>
            </w:pPr>
            <w:r w:rsidRPr="000B17A0">
              <w:t>Sample_Result.SMP_STATE_ASSIGNED_FAC_ID</w:t>
            </w:r>
          </w:p>
        </w:tc>
        <w:tc>
          <w:tcPr>
            <w:tcW w:w="1368" w:type="pct"/>
            <w:hideMark/>
          </w:tcPr>
          <w:p w:rsidR="00857D82" w:rsidRPr="000B17A0" w:rsidRDefault="00857D82" w:rsidP="004C1621">
            <w:pPr>
              <w:pStyle w:val="NoSpacing"/>
            </w:pPr>
            <w:r w:rsidRPr="000B17A0">
              <w:t> </w:t>
            </w:r>
          </w:p>
        </w:tc>
      </w:tr>
      <w:tr w:rsidR="00857D82" w:rsidRPr="000B17A0" w:rsidTr="00AC2D76">
        <w:trPr>
          <w:cantSplit/>
          <w:trHeight w:val="300"/>
        </w:trPr>
        <w:tc>
          <w:tcPr>
            <w:tcW w:w="1359" w:type="pct"/>
            <w:hideMark/>
          </w:tcPr>
          <w:p w:rsidR="00857D82" w:rsidRPr="000B17A0" w:rsidRDefault="00857D82" w:rsidP="004C1621">
            <w:pPr>
              <w:pStyle w:val="NoSpacing"/>
            </w:pPr>
            <w:r w:rsidRPr="000B17A0">
              <w:t>VIOLATION_FED_ID</w:t>
            </w:r>
          </w:p>
        </w:tc>
        <w:tc>
          <w:tcPr>
            <w:tcW w:w="2273" w:type="pct"/>
            <w:hideMark/>
          </w:tcPr>
          <w:p w:rsidR="00857D82" w:rsidRPr="000B17A0" w:rsidRDefault="00857D82" w:rsidP="004C1621">
            <w:pPr>
              <w:pStyle w:val="NoSpacing"/>
            </w:pPr>
            <w:r w:rsidRPr="000B17A0">
              <w:t>Not valued by BRE</w:t>
            </w:r>
          </w:p>
        </w:tc>
        <w:tc>
          <w:tcPr>
            <w:tcW w:w="1368" w:type="pct"/>
            <w:hideMark/>
          </w:tcPr>
          <w:p w:rsidR="00857D82" w:rsidRPr="000B17A0" w:rsidRDefault="00857D82" w:rsidP="004C1621">
            <w:pPr>
              <w:pStyle w:val="NoSpacing"/>
            </w:pPr>
            <w:r w:rsidRPr="000B17A0">
              <w:t>Generated by Prime when Candidate is Validated</w:t>
            </w:r>
          </w:p>
        </w:tc>
      </w:tr>
      <w:tr w:rsidR="00857D82" w:rsidRPr="000B17A0" w:rsidTr="00AC2D76">
        <w:trPr>
          <w:cantSplit/>
          <w:trHeight w:val="288"/>
        </w:trPr>
        <w:tc>
          <w:tcPr>
            <w:tcW w:w="1359" w:type="pct"/>
            <w:hideMark/>
          </w:tcPr>
          <w:p w:rsidR="00857D82" w:rsidRPr="000B17A0" w:rsidRDefault="00857D82" w:rsidP="004C1621">
            <w:pPr>
              <w:pStyle w:val="NoSpacing"/>
            </w:pPr>
            <w:r w:rsidRPr="000B17A0">
              <w:t>VIOLATION_STATUS_CD</w:t>
            </w:r>
          </w:p>
        </w:tc>
        <w:tc>
          <w:tcPr>
            <w:tcW w:w="2273" w:type="pct"/>
            <w:hideMark/>
          </w:tcPr>
          <w:p w:rsidR="00857D82" w:rsidRPr="000B17A0" w:rsidRDefault="00857D82" w:rsidP="004C1621">
            <w:pPr>
              <w:pStyle w:val="NoSpacing"/>
            </w:pPr>
            <w:r w:rsidRPr="000B17A0">
              <w:t>Set to "C - Candidate"</w:t>
            </w:r>
          </w:p>
        </w:tc>
        <w:tc>
          <w:tcPr>
            <w:tcW w:w="1368" w:type="pct"/>
            <w:hideMark/>
          </w:tcPr>
          <w:p w:rsidR="00857D82" w:rsidRPr="000B17A0" w:rsidRDefault="00857D82" w:rsidP="004C1621">
            <w:pPr>
              <w:pStyle w:val="NoSpacing"/>
            </w:pPr>
          </w:p>
        </w:tc>
      </w:tr>
      <w:tr w:rsidR="00857D82" w:rsidRPr="000B17A0" w:rsidTr="00AC2D76">
        <w:trPr>
          <w:cantSplit/>
          <w:trHeight w:val="900"/>
        </w:trPr>
        <w:tc>
          <w:tcPr>
            <w:tcW w:w="1359" w:type="pct"/>
            <w:hideMark/>
          </w:tcPr>
          <w:p w:rsidR="00857D82" w:rsidRPr="000B17A0" w:rsidRDefault="00857D82" w:rsidP="004C1621">
            <w:pPr>
              <w:pStyle w:val="NoSpacing"/>
            </w:pPr>
            <w:r w:rsidRPr="000B17A0">
              <w:t>VIOLATION_TYPE_CODE</w:t>
            </w:r>
          </w:p>
        </w:tc>
        <w:tc>
          <w:tcPr>
            <w:tcW w:w="2273" w:type="pct"/>
            <w:hideMark/>
          </w:tcPr>
          <w:p w:rsidR="00857D82" w:rsidRDefault="00857D82" w:rsidP="004C1621">
            <w:pPr>
              <w:pStyle w:val="NoSpacing"/>
            </w:pPr>
            <w:r>
              <w:t xml:space="preserve">Set set to </w:t>
            </w:r>
            <w:r w:rsidRPr="00A15A24">
              <w:t>VIOLATION_TYPE_REF</w:t>
            </w:r>
            <w:r>
              <w:t xml:space="preserve">. </w:t>
            </w:r>
            <w:r w:rsidRPr="00A15A24">
              <w:t>VIOLATION_TYPE_CD</w:t>
            </w:r>
          </w:p>
          <w:p w:rsidR="00857D82" w:rsidRPr="000B17A0" w:rsidRDefault="00857D82" w:rsidP="004C1621">
            <w:pPr>
              <w:pStyle w:val="NoSpacing"/>
            </w:pPr>
            <w:r>
              <w:t xml:space="preserve">Where </w:t>
            </w:r>
            <w:r w:rsidRPr="00A15A24">
              <w:t>VIOLATION_TYPE_REF_ID</w:t>
            </w:r>
            <w:r>
              <w:t xml:space="preserve"> = 38</w:t>
            </w:r>
          </w:p>
        </w:tc>
        <w:tc>
          <w:tcPr>
            <w:tcW w:w="1368" w:type="pct"/>
            <w:hideMark/>
          </w:tcPr>
          <w:p w:rsidR="00857D82" w:rsidRPr="000B17A0" w:rsidRDefault="00857D82" w:rsidP="004C1621">
            <w:pPr>
              <w:pStyle w:val="NoSpacing"/>
            </w:pPr>
          </w:p>
        </w:tc>
      </w:tr>
      <w:tr w:rsidR="00857D82" w:rsidRPr="000B17A0" w:rsidTr="00AC2D76">
        <w:trPr>
          <w:cantSplit/>
          <w:trHeight w:val="305"/>
        </w:trPr>
        <w:tc>
          <w:tcPr>
            <w:tcW w:w="1359" w:type="pct"/>
            <w:hideMark/>
          </w:tcPr>
          <w:p w:rsidR="00857D82" w:rsidRPr="000B17A0" w:rsidRDefault="00857D82" w:rsidP="004C1621">
            <w:pPr>
              <w:pStyle w:val="NoSpacing"/>
            </w:pPr>
            <w:r w:rsidRPr="000B17A0">
              <w:t>VIO_SEVERITY</w:t>
            </w:r>
          </w:p>
        </w:tc>
        <w:tc>
          <w:tcPr>
            <w:tcW w:w="2273" w:type="pct"/>
            <w:hideMark/>
          </w:tcPr>
          <w:p w:rsidR="00857D82" w:rsidRPr="000B17A0" w:rsidRDefault="00857D82" w:rsidP="004C1621">
            <w:pPr>
              <w:pStyle w:val="NoSpacing"/>
            </w:pPr>
            <w:r>
              <w:t>Do not value</w:t>
            </w:r>
          </w:p>
        </w:tc>
        <w:tc>
          <w:tcPr>
            <w:tcW w:w="1368" w:type="pct"/>
            <w:hideMark/>
          </w:tcPr>
          <w:p w:rsidR="00857D82" w:rsidRPr="000B17A0" w:rsidRDefault="00857D82" w:rsidP="004C1621">
            <w:pPr>
              <w:pStyle w:val="NoSpacing"/>
            </w:pPr>
            <w:r w:rsidRPr="000B17A0">
              <w:t> </w:t>
            </w:r>
          </w:p>
        </w:tc>
      </w:tr>
      <w:tr w:rsidR="00857D82" w:rsidRPr="000B17A0" w:rsidTr="00AC2D76">
        <w:trPr>
          <w:cantSplit/>
          <w:trHeight w:val="350"/>
        </w:trPr>
        <w:tc>
          <w:tcPr>
            <w:tcW w:w="1359" w:type="pct"/>
            <w:hideMark/>
          </w:tcPr>
          <w:p w:rsidR="00857D82" w:rsidRPr="000B17A0" w:rsidRDefault="00857D82" w:rsidP="004C1621">
            <w:pPr>
              <w:pStyle w:val="NoSpacing"/>
            </w:pPr>
            <w:r w:rsidRPr="000B17A0">
              <w:t>VIO_CONTAMINANT_CD</w:t>
            </w:r>
          </w:p>
        </w:tc>
        <w:tc>
          <w:tcPr>
            <w:tcW w:w="2273" w:type="pct"/>
            <w:hideMark/>
          </w:tcPr>
          <w:p w:rsidR="00857D82" w:rsidRPr="000B17A0" w:rsidRDefault="00857D82" w:rsidP="004C1621">
            <w:pPr>
              <w:pStyle w:val="NoSpacing"/>
            </w:pPr>
            <w:r w:rsidRPr="000B17A0">
              <w:t>Monitoring_Schedule.MS_CONTAMINANT_CODE</w:t>
            </w:r>
          </w:p>
        </w:tc>
        <w:tc>
          <w:tcPr>
            <w:tcW w:w="1368" w:type="pct"/>
            <w:hideMark/>
          </w:tcPr>
          <w:p w:rsidR="00857D82" w:rsidRPr="000B17A0" w:rsidRDefault="00857D82" w:rsidP="004C1621">
            <w:pPr>
              <w:pStyle w:val="NoSpacing"/>
            </w:pPr>
            <w:r w:rsidRPr="000B17A0">
              <w:t> </w:t>
            </w:r>
          </w:p>
        </w:tc>
      </w:tr>
      <w:tr w:rsidR="00857D82" w:rsidRPr="000B17A0" w:rsidTr="00AC2D76">
        <w:trPr>
          <w:cantSplit/>
          <w:trHeight w:val="300"/>
        </w:trPr>
        <w:tc>
          <w:tcPr>
            <w:tcW w:w="1359" w:type="pct"/>
            <w:hideMark/>
          </w:tcPr>
          <w:p w:rsidR="00857D82" w:rsidRPr="000B17A0" w:rsidRDefault="00857D82" w:rsidP="004C1621">
            <w:pPr>
              <w:pStyle w:val="NoSpacing"/>
            </w:pPr>
            <w:r w:rsidRPr="000B17A0">
              <w:t>VIO_RULE_CD</w:t>
            </w:r>
          </w:p>
        </w:tc>
        <w:tc>
          <w:tcPr>
            <w:tcW w:w="2273" w:type="pct"/>
            <w:hideMark/>
          </w:tcPr>
          <w:p w:rsidR="00857D82" w:rsidRPr="000B17A0" w:rsidRDefault="00857D82" w:rsidP="004C1621">
            <w:pPr>
              <w:pStyle w:val="NoSpacing"/>
            </w:pPr>
            <w:r w:rsidRPr="000B17A0">
              <w:t>Monitoring_Schedule.MS_RULE_CD</w:t>
            </w:r>
          </w:p>
        </w:tc>
        <w:tc>
          <w:tcPr>
            <w:tcW w:w="1368" w:type="pct"/>
            <w:hideMark/>
          </w:tcPr>
          <w:p w:rsidR="00857D82" w:rsidRPr="000B17A0" w:rsidRDefault="00857D82" w:rsidP="004C1621">
            <w:pPr>
              <w:pStyle w:val="NoSpacing"/>
            </w:pPr>
            <w:r w:rsidRPr="000B17A0">
              <w:t> </w:t>
            </w:r>
          </w:p>
        </w:tc>
      </w:tr>
      <w:tr w:rsidR="00857D82" w:rsidRPr="000B17A0" w:rsidTr="00AC2D76">
        <w:trPr>
          <w:cantSplit/>
          <w:trHeight w:val="300"/>
        </w:trPr>
        <w:tc>
          <w:tcPr>
            <w:tcW w:w="1359" w:type="pct"/>
            <w:hideMark/>
          </w:tcPr>
          <w:p w:rsidR="00857D82" w:rsidRPr="000B17A0" w:rsidRDefault="00857D82" w:rsidP="004C1621">
            <w:pPr>
              <w:pStyle w:val="NoSpacing"/>
            </w:pPr>
            <w:r w:rsidRPr="000B17A0">
              <w:t>VIO_FED_PRD_BEGIN_DT</w:t>
            </w:r>
          </w:p>
        </w:tc>
        <w:tc>
          <w:tcPr>
            <w:tcW w:w="2273" w:type="pct"/>
            <w:hideMark/>
          </w:tcPr>
          <w:p w:rsidR="00857D82" w:rsidRPr="000B17A0" w:rsidRDefault="00857D82" w:rsidP="004C1621">
            <w:pPr>
              <w:pStyle w:val="NoSpacing"/>
            </w:pPr>
            <w:r w:rsidRPr="000B17A0">
              <w:t>Monitoring_Schedule.MS_MONITORING_PRD_BEGIN_DT</w:t>
            </w:r>
          </w:p>
        </w:tc>
        <w:tc>
          <w:tcPr>
            <w:tcW w:w="1368" w:type="pct"/>
            <w:hideMark/>
          </w:tcPr>
          <w:p w:rsidR="00857D82" w:rsidRPr="000B17A0" w:rsidRDefault="00857D82" w:rsidP="004C1621">
            <w:pPr>
              <w:pStyle w:val="NoSpacing"/>
            </w:pPr>
            <w:r w:rsidRPr="000B17A0">
              <w:t> </w:t>
            </w:r>
          </w:p>
        </w:tc>
      </w:tr>
      <w:tr w:rsidR="00857D82" w:rsidRPr="000B17A0" w:rsidTr="00AC2D76">
        <w:trPr>
          <w:cantSplit/>
          <w:trHeight w:val="300"/>
        </w:trPr>
        <w:tc>
          <w:tcPr>
            <w:tcW w:w="1359" w:type="pct"/>
            <w:hideMark/>
          </w:tcPr>
          <w:p w:rsidR="00857D82" w:rsidRPr="000B17A0" w:rsidRDefault="00857D82" w:rsidP="004C1621">
            <w:pPr>
              <w:pStyle w:val="NoSpacing"/>
            </w:pPr>
            <w:r w:rsidRPr="000B17A0">
              <w:t>VIO_FED_PRD_END_DT</w:t>
            </w:r>
          </w:p>
        </w:tc>
        <w:tc>
          <w:tcPr>
            <w:tcW w:w="2273" w:type="pct"/>
            <w:hideMark/>
          </w:tcPr>
          <w:p w:rsidR="00857D82" w:rsidRPr="000B17A0" w:rsidRDefault="00857D82" w:rsidP="004C1621">
            <w:pPr>
              <w:pStyle w:val="NoSpacing"/>
            </w:pPr>
            <w:r w:rsidRPr="000B17A0">
              <w:t>Monitoring_Schedule.MS_MONITORING_PRD_END_DT</w:t>
            </w:r>
          </w:p>
        </w:tc>
        <w:tc>
          <w:tcPr>
            <w:tcW w:w="1368" w:type="pct"/>
            <w:hideMark/>
          </w:tcPr>
          <w:p w:rsidR="00857D82" w:rsidRPr="000B17A0" w:rsidRDefault="00857D82" w:rsidP="004C1621">
            <w:pPr>
              <w:pStyle w:val="NoSpacing"/>
            </w:pPr>
            <w:r w:rsidRPr="000B17A0">
              <w:t> </w:t>
            </w:r>
          </w:p>
        </w:tc>
      </w:tr>
      <w:tr w:rsidR="00857D82" w:rsidRPr="000B17A0" w:rsidTr="0018252F">
        <w:trPr>
          <w:cantSplit/>
          <w:trHeight w:val="359"/>
        </w:trPr>
        <w:tc>
          <w:tcPr>
            <w:tcW w:w="1359" w:type="pct"/>
            <w:hideMark/>
          </w:tcPr>
          <w:p w:rsidR="00857D82" w:rsidRPr="000B17A0" w:rsidRDefault="00857D82" w:rsidP="004C1621">
            <w:pPr>
              <w:pStyle w:val="NoSpacing"/>
            </w:pPr>
            <w:r w:rsidRPr="000B17A0">
              <w:t>VIO_COMPL_VALUE_TEXT</w:t>
            </w:r>
          </w:p>
        </w:tc>
        <w:tc>
          <w:tcPr>
            <w:tcW w:w="2273" w:type="pct"/>
            <w:hideMark/>
          </w:tcPr>
          <w:p w:rsidR="00857D82" w:rsidRPr="000B17A0" w:rsidRDefault="0018252F" w:rsidP="004C1621">
            <w:pPr>
              <w:pStyle w:val="NoSpacing"/>
            </w:pPr>
            <w:r>
              <w:t>Do not value</w:t>
            </w:r>
          </w:p>
        </w:tc>
        <w:tc>
          <w:tcPr>
            <w:tcW w:w="1368" w:type="pct"/>
            <w:hideMark/>
          </w:tcPr>
          <w:p w:rsidR="00857D82" w:rsidRPr="000B17A0" w:rsidRDefault="00857D82" w:rsidP="004C1621">
            <w:pPr>
              <w:pStyle w:val="NoSpacing"/>
            </w:pPr>
            <w:r w:rsidRPr="000B17A0">
              <w:t> </w:t>
            </w:r>
          </w:p>
        </w:tc>
      </w:tr>
      <w:tr w:rsidR="00857D82" w:rsidRPr="000B17A0" w:rsidTr="0018252F">
        <w:trPr>
          <w:cantSplit/>
          <w:trHeight w:val="359"/>
        </w:trPr>
        <w:tc>
          <w:tcPr>
            <w:tcW w:w="1359" w:type="pct"/>
            <w:hideMark/>
          </w:tcPr>
          <w:p w:rsidR="00857D82" w:rsidRPr="000B17A0" w:rsidRDefault="00857D82" w:rsidP="004C1621">
            <w:pPr>
              <w:pStyle w:val="NoSpacing"/>
            </w:pPr>
            <w:r w:rsidRPr="000B17A0">
              <w:t>VIO_COMPL_VALUE_UOM</w:t>
            </w:r>
          </w:p>
        </w:tc>
        <w:tc>
          <w:tcPr>
            <w:tcW w:w="2273" w:type="pct"/>
            <w:hideMark/>
          </w:tcPr>
          <w:p w:rsidR="00857D82" w:rsidRPr="000B17A0" w:rsidRDefault="0018252F" w:rsidP="004C1621">
            <w:pPr>
              <w:pStyle w:val="NoSpacing"/>
            </w:pPr>
            <w:r>
              <w:t>Do not value</w:t>
            </w:r>
          </w:p>
        </w:tc>
        <w:tc>
          <w:tcPr>
            <w:tcW w:w="1368" w:type="pct"/>
            <w:hideMark/>
          </w:tcPr>
          <w:p w:rsidR="00857D82" w:rsidRPr="000B17A0" w:rsidRDefault="00857D82" w:rsidP="004C1621">
            <w:pPr>
              <w:pStyle w:val="NoSpacing"/>
            </w:pPr>
            <w:r w:rsidRPr="000B17A0">
              <w:t> </w:t>
            </w:r>
          </w:p>
        </w:tc>
      </w:tr>
      <w:tr w:rsidR="00857D82" w:rsidRPr="000B17A0" w:rsidTr="00AC2D76">
        <w:trPr>
          <w:cantSplit/>
          <w:trHeight w:val="300"/>
        </w:trPr>
        <w:tc>
          <w:tcPr>
            <w:tcW w:w="1359" w:type="pct"/>
            <w:hideMark/>
          </w:tcPr>
          <w:p w:rsidR="00857D82" w:rsidRPr="000B17A0" w:rsidRDefault="00857D82" w:rsidP="004C1621">
            <w:pPr>
              <w:pStyle w:val="NoSpacing"/>
            </w:pPr>
            <w:r w:rsidRPr="000B17A0">
              <w:lastRenderedPageBreak/>
              <w:t>VIO_DETERMINATION_DATE</w:t>
            </w:r>
          </w:p>
        </w:tc>
        <w:tc>
          <w:tcPr>
            <w:tcW w:w="2273" w:type="pct"/>
            <w:hideMark/>
          </w:tcPr>
          <w:p w:rsidR="00857D82" w:rsidRPr="000B17A0" w:rsidRDefault="00857D82" w:rsidP="004C1621">
            <w:pPr>
              <w:pStyle w:val="NoSpacing"/>
            </w:pPr>
            <w:r w:rsidRPr="000B17A0">
              <w:t>Set to current date</w:t>
            </w:r>
          </w:p>
        </w:tc>
        <w:tc>
          <w:tcPr>
            <w:tcW w:w="1368" w:type="pct"/>
            <w:hideMark/>
          </w:tcPr>
          <w:p w:rsidR="00857D82" w:rsidRPr="000B17A0" w:rsidRDefault="00857D82" w:rsidP="004C1621">
            <w:pPr>
              <w:pStyle w:val="NoSpacing"/>
            </w:pPr>
            <w:r w:rsidRPr="000B17A0">
              <w:t> </w:t>
            </w:r>
          </w:p>
        </w:tc>
      </w:tr>
      <w:tr w:rsidR="00857D82" w:rsidRPr="000B17A0" w:rsidTr="00AC2D76">
        <w:trPr>
          <w:cantSplit/>
          <w:trHeight w:val="300"/>
        </w:trPr>
        <w:tc>
          <w:tcPr>
            <w:tcW w:w="1359" w:type="pct"/>
            <w:hideMark/>
          </w:tcPr>
          <w:p w:rsidR="00857D82" w:rsidRPr="000B17A0" w:rsidRDefault="00857D82" w:rsidP="004C1621">
            <w:pPr>
              <w:pStyle w:val="NoSpacing"/>
            </w:pPr>
            <w:r w:rsidRPr="000B17A0">
              <w:t>VIO_FISCAL_YEAR</w:t>
            </w:r>
          </w:p>
        </w:tc>
        <w:tc>
          <w:tcPr>
            <w:tcW w:w="2273" w:type="pct"/>
            <w:hideMark/>
          </w:tcPr>
          <w:p w:rsidR="00857D82" w:rsidRPr="000B17A0" w:rsidRDefault="00857D82" w:rsidP="004C1621">
            <w:pPr>
              <w:pStyle w:val="NoSpacing"/>
            </w:pPr>
            <w:r w:rsidRPr="000B17A0">
              <w:t>Set to current calendar year</w:t>
            </w:r>
          </w:p>
        </w:tc>
        <w:tc>
          <w:tcPr>
            <w:tcW w:w="1368" w:type="pct"/>
            <w:hideMark/>
          </w:tcPr>
          <w:p w:rsidR="00857D82" w:rsidRPr="000B17A0" w:rsidRDefault="00857D82" w:rsidP="004C1621">
            <w:pPr>
              <w:pStyle w:val="NoSpacing"/>
            </w:pPr>
            <w:r w:rsidRPr="000B17A0">
              <w:t> </w:t>
            </w:r>
          </w:p>
        </w:tc>
      </w:tr>
      <w:tr w:rsidR="00857D82" w:rsidRPr="000B17A0" w:rsidTr="00AC2D76">
        <w:trPr>
          <w:cantSplit/>
          <w:trHeight w:val="300"/>
        </w:trPr>
        <w:tc>
          <w:tcPr>
            <w:tcW w:w="1359" w:type="pct"/>
            <w:hideMark/>
          </w:tcPr>
          <w:p w:rsidR="00857D82" w:rsidRPr="000B17A0" w:rsidRDefault="00857D82" w:rsidP="004C1621">
            <w:pPr>
              <w:pStyle w:val="NoSpacing"/>
            </w:pPr>
            <w:r w:rsidRPr="000B17A0">
              <w:t>VIO_STATE_PRD_BEGIN_DT</w:t>
            </w:r>
          </w:p>
        </w:tc>
        <w:tc>
          <w:tcPr>
            <w:tcW w:w="2273" w:type="pct"/>
            <w:hideMark/>
          </w:tcPr>
          <w:p w:rsidR="00857D82" w:rsidRPr="000B17A0" w:rsidRDefault="00857D82" w:rsidP="004C1621">
            <w:pPr>
              <w:pStyle w:val="NoSpacing"/>
            </w:pPr>
            <w:r w:rsidRPr="000B17A0">
              <w:t>Monitoring_Schedule.MS_MONITORING_PRD_BEGIN_DT</w:t>
            </w:r>
          </w:p>
        </w:tc>
        <w:tc>
          <w:tcPr>
            <w:tcW w:w="1368" w:type="pct"/>
            <w:hideMark/>
          </w:tcPr>
          <w:p w:rsidR="00857D82" w:rsidRPr="000B17A0" w:rsidRDefault="00857D82" w:rsidP="004C1621">
            <w:pPr>
              <w:pStyle w:val="NoSpacing"/>
            </w:pPr>
            <w:r w:rsidRPr="000B17A0">
              <w:t> </w:t>
            </w:r>
          </w:p>
        </w:tc>
      </w:tr>
      <w:tr w:rsidR="00857D82" w:rsidRPr="000B17A0" w:rsidTr="00AC2D76">
        <w:trPr>
          <w:cantSplit/>
          <w:trHeight w:val="300"/>
        </w:trPr>
        <w:tc>
          <w:tcPr>
            <w:tcW w:w="1359" w:type="pct"/>
            <w:hideMark/>
          </w:tcPr>
          <w:p w:rsidR="00857D82" w:rsidRPr="000B17A0" w:rsidRDefault="00857D82" w:rsidP="004C1621">
            <w:pPr>
              <w:pStyle w:val="NoSpacing"/>
            </w:pPr>
            <w:r w:rsidRPr="000B17A0">
              <w:t>VIO_STATE_PRD_END_DT</w:t>
            </w:r>
          </w:p>
        </w:tc>
        <w:tc>
          <w:tcPr>
            <w:tcW w:w="2273" w:type="pct"/>
            <w:hideMark/>
          </w:tcPr>
          <w:p w:rsidR="00857D82" w:rsidRPr="000B17A0" w:rsidRDefault="00857D82" w:rsidP="004C1621">
            <w:pPr>
              <w:pStyle w:val="NoSpacing"/>
            </w:pPr>
            <w:r w:rsidRPr="000B17A0">
              <w:t>Monitoring_Schedule.MS_MONITORING_PRD_END_DT</w:t>
            </w:r>
          </w:p>
        </w:tc>
        <w:tc>
          <w:tcPr>
            <w:tcW w:w="1368" w:type="pct"/>
            <w:hideMark/>
          </w:tcPr>
          <w:p w:rsidR="00857D82" w:rsidRPr="000B17A0" w:rsidRDefault="00857D82" w:rsidP="004C1621">
            <w:pPr>
              <w:pStyle w:val="NoSpacing"/>
            </w:pPr>
            <w:r w:rsidRPr="000B17A0">
              <w:t> </w:t>
            </w:r>
          </w:p>
        </w:tc>
      </w:tr>
      <w:tr w:rsidR="00857D82" w:rsidRPr="000B17A0" w:rsidTr="00AC2D76">
        <w:trPr>
          <w:cantSplit/>
          <w:trHeight w:val="1245"/>
        </w:trPr>
        <w:tc>
          <w:tcPr>
            <w:tcW w:w="1359" w:type="pct"/>
            <w:hideMark/>
          </w:tcPr>
          <w:p w:rsidR="00857D82" w:rsidRPr="000B17A0" w:rsidRDefault="00857D82" w:rsidP="004C1621">
            <w:pPr>
              <w:pStyle w:val="NoSpacing"/>
            </w:pPr>
            <w:r w:rsidRPr="000B17A0">
              <w:t>VIO_TIER_LEVEL</w:t>
            </w:r>
          </w:p>
        </w:tc>
        <w:tc>
          <w:tcPr>
            <w:tcW w:w="2273" w:type="pct"/>
            <w:hideMark/>
          </w:tcPr>
          <w:p w:rsidR="00857D82" w:rsidRPr="000B17A0" w:rsidRDefault="00857D82" w:rsidP="004C1621">
            <w:pPr>
              <w:pStyle w:val="NoSpacing"/>
            </w:pPr>
            <w:r w:rsidRPr="000B17A0">
              <w:t>Set to Violation_Type.TIER_LEVEL_NUMBER where Violation_Type.Code = Violation.VIOLATION_TYPE_CODE and Violation_Type.SEVERITY_CODE = Violation.VIO_SEVERITY</w:t>
            </w:r>
          </w:p>
        </w:tc>
        <w:tc>
          <w:tcPr>
            <w:tcW w:w="1368" w:type="pct"/>
            <w:hideMark/>
          </w:tcPr>
          <w:p w:rsidR="00857D82" w:rsidRPr="000B17A0" w:rsidRDefault="00857D82" w:rsidP="004C1621">
            <w:pPr>
              <w:pStyle w:val="NoSpacing"/>
            </w:pPr>
          </w:p>
        </w:tc>
      </w:tr>
      <w:tr w:rsidR="00857D82" w:rsidRPr="000B17A0" w:rsidTr="00AC2D76">
        <w:trPr>
          <w:cantSplit/>
          <w:trHeight w:val="300"/>
        </w:trPr>
        <w:tc>
          <w:tcPr>
            <w:tcW w:w="1359" w:type="pct"/>
            <w:hideMark/>
          </w:tcPr>
          <w:p w:rsidR="00857D82" w:rsidRPr="000B17A0" w:rsidRDefault="00857D82" w:rsidP="004C1621">
            <w:pPr>
              <w:pStyle w:val="NoSpacing"/>
            </w:pPr>
            <w:r w:rsidRPr="000B17A0">
              <w:t>VIO_EXCEEDENCES_CNT</w:t>
            </w:r>
          </w:p>
        </w:tc>
        <w:tc>
          <w:tcPr>
            <w:tcW w:w="2273" w:type="pct"/>
            <w:hideMark/>
          </w:tcPr>
          <w:p w:rsidR="00857D82" w:rsidRDefault="00857D82" w:rsidP="004C1621">
            <w:pPr>
              <w:pStyle w:val="NoSpacing"/>
            </w:pPr>
            <w:r>
              <w:t>When initially creating the candidate violation, set to 1.</w:t>
            </w:r>
          </w:p>
          <w:p w:rsidR="00857D82" w:rsidRPr="000B17A0" w:rsidRDefault="00857D82" w:rsidP="004C1621">
            <w:pPr>
              <w:pStyle w:val="NoSpacing"/>
            </w:pPr>
            <w:r>
              <w:t>When updating an existing candidate violation, set to the the current value plus 1.</w:t>
            </w:r>
          </w:p>
        </w:tc>
        <w:tc>
          <w:tcPr>
            <w:tcW w:w="1368" w:type="pct"/>
            <w:hideMark/>
          </w:tcPr>
          <w:p w:rsidR="00857D82" w:rsidRPr="000B17A0" w:rsidRDefault="00857D82" w:rsidP="004C1621">
            <w:pPr>
              <w:pStyle w:val="NoSpacing"/>
            </w:pPr>
            <w:r w:rsidRPr="000B17A0">
              <w:t> </w:t>
            </w:r>
          </w:p>
        </w:tc>
      </w:tr>
    </w:tbl>
    <w:p w:rsidR="00857D82" w:rsidRDefault="00857D82" w:rsidP="004C1621"/>
    <w:p w:rsidR="00362082" w:rsidRDefault="00362082" w:rsidP="00AD0374">
      <w:pPr>
        <w:pStyle w:val="Heading3"/>
      </w:pPr>
      <w:r>
        <w:t>Create/Update Candidate Chlorite</w:t>
      </w:r>
      <w:r w:rsidRPr="00857D82">
        <w:t xml:space="preserve"> M</w:t>
      </w:r>
      <w:r>
        <w:t>C</w:t>
      </w:r>
      <w:r w:rsidRPr="00857D82">
        <w:t xml:space="preserve">L </w:t>
      </w:r>
      <w:r>
        <w:t>V</w:t>
      </w:r>
      <w:r w:rsidRPr="00857D82">
        <w:t>iolation</w:t>
      </w:r>
    </w:p>
    <w:p w:rsidR="00362082" w:rsidRPr="000B17A0" w:rsidRDefault="00362082" w:rsidP="004C1621">
      <w:pPr>
        <w:keepNext/>
      </w:pPr>
      <w:r>
        <w:t>This function is only called under the DDBP rule.  Before creating a new record, first see if there is an existing record with the same WS, Facility, Violation Type Code, Contaminant Code, Rule CD, Vio_Fed_Prd_Begin_DT, and Vio_Fed_Prd_End_DT.  If there is, update the existing record instead of creating a new record.</w:t>
      </w:r>
    </w:p>
    <w:tbl>
      <w:tblPr>
        <w:tblStyle w:val="TableGrid"/>
        <w:tblW w:w="5000" w:type="pct"/>
        <w:tblLook w:val="04A0" w:firstRow="1" w:lastRow="0" w:firstColumn="1" w:lastColumn="0" w:noHBand="0" w:noVBand="1"/>
      </w:tblPr>
      <w:tblGrid>
        <w:gridCol w:w="3777"/>
        <w:gridCol w:w="6263"/>
        <w:gridCol w:w="3630"/>
      </w:tblGrid>
      <w:tr w:rsidR="00362082" w:rsidRPr="000B17A0" w:rsidTr="00AC2D76">
        <w:trPr>
          <w:cantSplit/>
          <w:tblHeader/>
        </w:trPr>
        <w:tc>
          <w:tcPr>
            <w:tcW w:w="1359" w:type="pct"/>
            <w:hideMark/>
          </w:tcPr>
          <w:p w:rsidR="00362082" w:rsidRPr="000B17A0" w:rsidRDefault="00362082" w:rsidP="004C1621">
            <w:pPr>
              <w:pStyle w:val="NoSpacing"/>
              <w:keepNext/>
              <w:rPr>
                <w:b/>
              </w:rPr>
            </w:pPr>
            <w:r w:rsidRPr="000B17A0">
              <w:rPr>
                <w:b/>
              </w:rPr>
              <w:t>Violation Elements</w:t>
            </w:r>
          </w:p>
        </w:tc>
        <w:tc>
          <w:tcPr>
            <w:tcW w:w="2273" w:type="pct"/>
            <w:hideMark/>
          </w:tcPr>
          <w:p w:rsidR="00362082" w:rsidRPr="000B17A0" w:rsidRDefault="00362082" w:rsidP="004C1621">
            <w:pPr>
              <w:pStyle w:val="NoSpacing"/>
              <w:keepNext/>
              <w:rPr>
                <w:b/>
              </w:rPr>
            </w:pPr>
            <w:r w:rsidRPr="000B17A0">
              <w:rPr>
                <w:b/>
              </w:rPr>
              <w:t>Source Data Element/Logic</w:t>
            </w:r>
          </w:p>
        </w:tc>
        <w:tc>
          <w:tcPr>
            <w:tcW w:w="1368" w:type="pct"/>
            <w:hideMark/>
          </w:tcPr>
          <w:p w:rsidR="00362082" w:rsidRPr="000B17A0" w:rsidRDefault="00362082" w:rsidP="004C1621">
            <w:pPr>
              <w:pStyle w:val="NoSpacing"/>
              <w:keepNext/>
              <w:rPr>
                <w:b/>
              </w:rPr>
            </w:pPr>
            <w:r w:rsidRPr="000B17A0">
              <w:rPr>
                <w:b/>
              </w:rPr>
              <w:t>Details</w:t>
            </w:r>
          </w:p>
        </w:tc>
      </w:tr>
      <w:tr w:rsidR="00362082" w:rsidRPr="000B17A0" w:rsidTr="00AC2D76">
        <w:trPr>
          <w:cantSplit/>
          <w:trHeight w:val="300"/>
        </w:trPr>
        <w:tc>
          <w:tcPr>
            <w:tcW w:w="1359" w:type="pct"/>
            <w:hideMark/>
          </w:tcPr>
          <w:p w:rsidR="00362082" w:rsidRPr="000B17A0" w:rsidRDefault="00362082" w:rsidP="004C1621">
            <w:pPr>
              <w:pStyle w:val="NoSpacing"/>
              <w:keepNext/>
            </w:pPr>
            <w:r w:rsidRPr="000B17A0">
              <w:t>VIOLATION_ID</w:t>
            </w:r>
          </w:p>
        </w:tc>
        <w:tc>
          <w:tcPr>
            <w:tcW w:w="2273" w:type="pct"/>
            <w:hideMark/>
          </w:tcPr>
          <w:p w:rsidR="00362082" w:rsidRPr="000B17A0" w:rsidRDefault="00362082" w:rsidP="004C1621">
            <w:pPr>
              <w:pStyle w:val="NoSpacing"/>
              <w:keepNext/>
            </w:pPr>
            <w:r w:rsidRPr="000B17A0">
              <w:t>Primary key</w:t>
            </w:r>
          </w:p>
        </w:tc>
        <w:tc>
          <w:tcPr>
            <w:tcW w:w="1368" w:type="pct"/>
            <w:hideMark/>
          </w:tcPr>
          <w:p w:rsidR="00362082" w:rsidRPr="000B17A0" w:rsidRDefault="00362082" w:rsidP="004C1621">
            <w:pPr>
              <w:pStyle w:val="NoSpacing"/>
              <w:keepNext/>
            </w:pPr>
            <w:r w:rsidRPr="000B17A0">
              <w:t>Generated by Prime</w:t>
            </w:r>
          </w:p>
        </w:tc>
      </w:tr>
      <w:tr w:rsidR="00362082" w:rsidRPr="000B17A0" w:rsidTr="00AC2D76">
        <w:trPr>
          <w:cantSplit/>
          <w:trHeight w:val="300"/>
        </w:trPr>
        <w:tc>
          <w:tcPr>
            <w:tcW w:w="1359" w:type="pct"/>
            <w:hideMark/>
          </w:tcPr>
          <w:p w:rsidR="00362082" w:rsidRPr="000B17A0" w:rsidRDefault="00362082" w:rsidP="004C1621">
            <w:pPr>
              <w:pStyle w:val="NoSpacing"/>
              <w:keepNext/>
            </w:pPr>
            <w:r w:rsidRPr="000B17A0">
              <w:t>VIO_WATER_SYSTEM_ID</w:t>
            </w:r>
          </w:p>
        </w:tc>
        <w:tc>
          <w:tcPr>
            <w:tcW w:w="2273" w:type="pct"/>
            <w:hideMark/>
          </w:tcPr>
          <w:p w:rsidR="00362082" w:rsidRPr="000B17A0" w:rsidRDefault="00362082" w:rsidP="004C1621">
            <w:pPr>
              <w:pStyle w:val="NoSpacing"/>
              <w:keepNext/>
            </w:pPr>
            <w:r w:rsidRPr="000B17A0">
              <w:t>Sample_Result.SMP_WATER_SYSTEM_ID</w:t>
            </w:r>
          </w:p>
        </w:tc>
        <w:tc>
          <w:tcPr>
            <w:tcW w:w="1368" w:type="pct"/>
            <w:hideMark/>
          </w:tcPr>
          <w:p w:rsidR="00362082" w:rsidRPr="000B17A0" w:rsidRDefault="00362082" w:rsidP="004C1621">
            <w:pPr>
              <w:pStyle w:val="NoSpacing"/>
              <w:keepNext/>
            </w:pPr>
            <w:r w:rsidRPr="000B17A0">
              <w:t> </w:t>
            </w:r>
          </w:p>
        </w:tc>
      </w:tr>
      <w:tr w:rsidR="00362082" w:rsidRPr="000B17A0" w:rsidTr="00AC2D76">
        <w:trPr>
          <w:cantSplit/>
          <w:trHeight w:val="300"/>
        </w:trPr>
        <w:tc>
          <w:tcPr>
            <w:tcW w:w="1359" w:type="pct"/>
            <w:hideMark/>
          </w:tcPr>
          <w:p w:rsidR="00362082" w:rsidRPr="000B17A0" w:rsidRDefault="00362082" w:rsidP="004C1621">
            <w:pPr>
              <w:pStyle w:val="NoSpacing"/>
            </w:pPr>
            <w:r w:rsidRPr="000B17A0">
              <w:t>VIO_STATE_ASSIGNED_FAC_ID</w:t>
            </w:r>
          </w:p>
        </w:tc>
        <w:tc>
          <w:tcPr>
            <w:tcW w:w="2273" w:type="pct"/>
            <w:hideMark/>
          </w:tcPr>
          <w:p w:rsidR="00362082" w:rsidRPr="000B17A0" w:rsidRDefault="00362082" w:rsidP="004C1621">
            <w:pPr>
              <w:pStyle w:val="NoSpacing"/>
            </w:pPr>
            <w:r w:rsidRPr="000B17A0">
              <w:t>Sample_Result.SMP_STATE_ASSIGNED_FAC_ID</w:t>
            </w:r>
          </w:p>
        </w:tc>
        <w:tc>
          <w:tcPr>
            <w:tcW w:w="1368" w:type="pct"/>
            <w:hideMark/>
          </w:tcPr>
          <w:p w:rsidR="00362082" w:rsidRPr="000B17A0" w:rsidRDefault="00362082" w:rsidP="004C1621">
            <w:pPr>
              <w:pStyle w:val="NoSpacing"/>
            </w:pPr>
            <w:r w:rsidRPr="000B17A0">
              <w:t> </w:t>
            </w:r>
          </w:p>
        </w:tc>
      </w:tr>
      <w:tr w:rsidR="00362082" w:rsidRPr="000B17A0" w:rsidTr="00AC2D76">
        <w:trPr>
          <w:cantSplit/>
          <w:trHeight w:val="300"/>
        </w:trPr>
        <w:tc>
          <w:tcPr>
            <w:tcW w:w="1359" w:type="pct"/>
            <w:hideMark/>
          </w:tcPr>
          <w:p w:rsidR="00362082" w:rsidRPr="000B17A0" w:rsidRDefault="00362082" w:rsidP="004C1621">
            <w:pPr>
              <w:pStyle w:val="NoSpacing"/>
            </w:pPr>
            <w:r w:rsidRPr="000B17A0">
              <w:t>VIOLATION_FED_ID</w:t>
            </w:r>
          </w:p>
        </w:tc>
        <w:tc>
          <w:tcPr>
            <w:tcW w:w="2273" w:type="pct"/>
            <w:hideMark/>
          </w:tcPr>
          <w:p w:rsidR="00362082" w:rsidRPr="000B17A0" w:rsidRDefault="00362082" w:rsidP="004C1621">
            <w:pPr>
              <w:pStyle w:val="NoSpacing"/>
            </w:pPr>
            <w:r w:rsidRPr="000B17A0">
              <w:t>Not valued by BRE</w:t>
            </w:r>
          </w:p>
        </w:tc>
        <w:tc>
          <w:tcPr>
            <w:tcW w:w="1368" w:type="pct"/>
            <w:hideMark/>
          </w:tcPr>
          <w:p w:rsidR="00362082" w:rsidRPr="000B17A0" w:rsidRDefault="00362082" w:rsidP="004C1621">
            <w:pPr>
              <w:pStyle w:val="NoSpacing"/>
            </w:pPr>
            <w:r w:rsidRPr="000B17A0">
              <w:t>Generated by Prime when Candidate is Validated</w:t>
            </w:r>
          </w:p>
        </w:tc>
      </w:tr>
      <w:tr w:rsidR="00362082" w:rsidRPr="000B17A0" w:rsidTr="00AC2D76">
        <w:trPr>
          <w:cantSplit/>
          <w:trHeight w:val="288"/>
        </w:trPr>
        <w:tc>
          <w:tcPr>
            <w:tcW w:w="1359" w:type="pct"/>
            <w:hideMark/>
          </w:tcPr>
          <w:p w:rsidR="00362082" w:rsidRPr="000B17A0" w:rsidRDefault="00362082" w:rsidP="004C1621">
            <w:pPr>
              <w:pStyle w:val="NoSpacing"/>
            </w:pPr>
            <w:r w:rsidRPr="000B17A0">
              <w:t>VIOLATION_STATUS_CD</w:t>
            </w:r>
          </w:p>
        </w:tc>
        <w:tc>
          <w:tcPr>
            <w:tcW w:w="2273" w:type="pct"/>
            <w:hideMark/>
          </w:tcPr>
          <w:p w:rsidR="00362082" w:rsidRPr="000B17A0" w:rsidRDefault="00362082" w:rsidP="004C1621">
            <w:pPr>
              <w:pStyle w:val="NoSpacing"/>
            </w:pPr>
            <w:r w:rsidRPr="000B17A0">
              <w:t>Set to "C - Candidate"</w:t>
            </w:r>
          </w:p>
        </w:tc>
        <w:tc>
          <w:tcPr>
            <w:tcW w:w="1368" w:type="pct"/>
            <w:hideMark/>
          </w:tcPr>
          <w:p w:rsidR="00362082" w:rsidRPr="000B17A0" w:rsidRDefault="00362082" w:rsidP="004C1621">
            <w:pPr>
              <w:pStyle w:val="NoSpacing"/>
            </w:pPr>
          </w:p>
        </w:tc>
      </w:tr>
      <w:tr w:rsidR="00362082" w:rsidRPr="000B17A0" w:rsidTr="00AC2D76">
        <w:trPr>
          <w:cantSplit/>
          <w:trHeight w:val="900"/>
        </w:trPr>
        <w:tc>
          <w:tcPr>
            <w:tcW w:w="1359" w:type="pct"/>
            <w:hideMark/>
          </w:tcPr>
          <w:p w:rsidR="00362082" w:rsidRPr="000B17A0" w:rsidRDefault="00362082" w:rsidP="004C1621">
            <w:pPr>
              <w:pStyle w:val="NoSpacing"/>
            </w:pPr>
            <w:r w:rsidRPr="000B17A0">
              <w:t>VIOLATION_TYPE_CODE</w:t>
            </w:r>
          </w:p>
        </w:tc>
        <w:tc>
          <w:tcPr>
            <w:tcW w:w="2273" w:type="pct"/>
            <w:hideMark/>
          </w:tcPr>
          <w:p w:rsidR="00362082" w:rsidRDefault="00362082" w:rsidP="004C1621">
            <w:pPr>
              <w:pStyle w:val="NoSpacing"/>
            </w:pPr>
            <w:r>
              <w:t xml:space="preserve">Set set to </w:t>
            </w:r>
            <w:r w:rsidRPr="00A15A24">
              <w:t>VIOLATION_TYPE_REF</w:t>
            </w:r>
            <w:r>
              <w:t xml:space="preserve">. </w:t>
            </w:r>
            <w:r w:rsidRPr="00A15A24">
              <w:t>VIOLATION_TYPE_CD</w:t>
            </w:r>
          </w:p>
          <w:p w:rsidR="00362082" w:rsidRPr="000B17A0" w:rsidRDefault="00362082" w:rsidP="004C1621">
            <w:pPr>
              <w:pStyle w:val="NoSpacing"/>
            </w:pPr>
            <w:r>
              <w:t xml:space="preserve">Where </w:t>
            </w:r>
            <w:r w:rsidRPr="00A15A24">
              <w:t>VIOLATION_TYPE_REF_ID</w:t>
            </w:r>
            <w:r>
              <w:t xml:space="preserve"> = </w:t>
            </w:r>
            <w:r w:rsidR="004D280E">
              <w:t>59</w:t>
            </w:r>
          </w:p>
        </w:tc>
        <w:tc>
          <w:tcPr>
            <w:tcW w:w="1368" w:type="pct"/>
            <w:hideMark/>
          </w:tcPr>
          <w:p w:rsidR="00362082" w:rsidRPr="000B17A0" w:rsidRDefault="00362082" w:rsidP="004C1621">
            <w:pPr>
              <w:pStyle w:val="NoSpacing"/>
            </w:pPr>
          </w:p>
        </w:tc>
      </w:tr>
      <w:tr w:rsidR="00362082" w:rsidRPr="000B17A0" w:rsidTr="00AC2D76">
        <w:trPr>
          <w:cantSplit/>
          <w:trHeight w:val="305"/>
        </w:trPr>
        <w:tc>
          <w:tcPr>
            <w:tcW w:w="1359" w:type="pct"/>
            <w:hideMark/>
          </w:tcPr>
          <w:p w:rsidR="00362082" w:rsidRPr="000B17A0" w:rsidRDefault="00362082" w:rsidP="004C1621">
            <w:pPr>
              <w:pStyle w:val="NoSpacing"/>
            </w:pPr>
            <w:r w:rsidRPr="000B17A0">
              <w:t>VIO_SEVERITY</w:t>
            </w:r>
          </w:p>
        </w:tc>
        <w:tc>
          <w:tcPr>
            <w:tcW w:w="2273" w:type="pct"/>
            <w:hideMark/>
          </w:tcPr>
          <w:p w:rsidR="00362082" w:rsidRPr="000B17A0" w:rsidRDefault="0085474C" w:rsidP="004C1621">
            <w:pPr>
              <w:pStyle w:val="NoSpacing"/>
            </w:pPr>
            <w:r>
              <w:t>Set to 1</w:t>
            </w:r>
            <w:r w:rsidR="00737AA3">
              <w:t xml:space="preserve"> if initially creating the record. If updating the record, add 1 to the value already recorded.</w:t>
            </w:r>
          </w:p>
        </w:tc>
        <w:tc>
          <w:tcPr>
            <w:tcW w:w="1368" w:type="pct"/>
            <w:hideMark/>
          </w:tcPr>
          <w:p w:rsidR="00362082" w:rsidRPr="000B17A0" w:rsidRDefault="00362082" w:rsidP="004C1621">
            <w:pPr>
              <w:pStyle w:val="NoSpacing"/>
            </w:pPr>
          </w:p>
        </w:tc>
      </w:tr>
      <w:tr w:rsidR="00362082" w:rsidRPr="000B17A0" w:rsidTr="00AC2D76">
        <w:trPr>
          <w:cantSplit/>
          <w:trHeight w:val="350"/>
        </w:trPr>
        <w:tc>
          <w:tcPr>
            <w:tcW w:w="1359" w:type="pct"/>
            <w:hideMark/>
          </w:tcPr>
          <w:p w:rsidR="00362082" w:rsidRPr="000B17A0" w:rsidRDefault="00362082" w:rsidP="004C1621">
            <w:pPr>
              <w:pStyle w:val="NoSpacing"/>
            </w:pPr>
            <w:r w:rsidRPr="000B17A0">
              <w:lastRenderedPageBreak/>
              <w:t>VIO_CONTAMINANT_CD</w:t>
            </w:r>
          </w:p>
        </w:tc>
        <w:tc>
          <w:tcPr>
            <w:tcW w:w="2273" w:type="pct"/>
            <w:hideMark/>
          </w:tcPr>
          <w:p w:rsidR="00362082" w:rsidRPr="000B17A0" w:rsidRDefault="00362082" w:rsidP="004C1621">
            <w:pPr>
              <w:pStyle w:val="NoSpacing"/>
            </w:pPr>
            <w:r w:rsidRPr="000B17A0">
              <w:t>Monitoring_Schedule.MS_CONTAMINANT_CODE</w:t>
            </w:r>
          </w:p>
        </w:tc>
        <w:tc>
          <w:tcPr>
            <w:tcW w:w="1368" w:type="pct"/>
            <w:hideMark/>
          </w:tcPr>
          <w:p w:rsidR="00362082" w:rsidRPr="000B17A0" w:rsidRDefault="00362082" w:rsidP="004C1621">
            <w:pPr>
              <w:pStyle w:val="NoSpacing"/>
            </w:pPr>
            <w:r w:rsidRPr="000B17A0">
              <w:t> </w:t>
            </w:r>
          </w:p>
        </w:tc>
      </w:tr>
      <w:tr w:rsidR="00362082" w:rsidRPr="000B17A0" w:rsidTr="00AC2D76">
        <w:trPr>
          <w:cantSplit/>
          <w:trHeight w:val="300"/>
        </w:trPr>
        <w:tc>
          <w:tcPr>
            <w:tcW w:w="1359" w:type="pct"/>
            <w:hideMark/>
          </w:tcPr>
          <w:p w:rsidR="00362082" w:rsidRPr="000B17A0" w:rsidRDefault="00362082" w:rsidP="004C1621">
            <w:pPr>
              <w:pStyle w:val="NoSpacing"/>
            </w:pPr>
            <w:r w:rsidRPr="000B17A0">
              <w:t>VIO_RULE_CD</w:t>
            </w:r>
          </w:p>
        </w:tc>
        <w:tc>
          <w:tcPr>
            <w:tcW w:w="2273" w:type="pct"/>
            <w:hideMark/>
          </w:tcPr>
          <w:p w:rsidR="00362082" w:rsidRPr="000B17A0" w:rsidRDefault="00362082" w:rsidP="004C1621">
            <w:pPr>
              <w:pStyle w:val="NoSpacing"/>
            </w:pPr>
            <w:r w:rsidRPr="000B17A0">
              <w:t>Monitoring_Schedule.MS_RULE_CD</w:t>
            </w:r>
          </w:p>
        </w:tc>
        <w:tc>
          <w:tcPr>
            <w:tcW w:w="1368" w:type="pct"/>
            <w:hideMark/>
          </w:tcPr>
          <w:p w:rsidR="00362082" w:rsidRPr="000B17A0" w:rsidRDefault="00362082" w:rsidP="004C1621">
            <w:pPr>
              <w:pStyle w:val="NoSpacing"/>
            </w:pPr>
            <w:r w:rsidRPr="000B17A0">
              <w:t> </w:t>
            </w:r>
          </w:p>
        </w:tc>
      </w:tr>
      <w:tr w:rsidR="00362082" w:rsidRPr="000B17A0" w:rsidTr="00AC2D76">
        <w:trPr>
          <w:cantSplit/>
          <w:trHeight w:val="300"/>
        </w:trPr>
        <w:tc>
          <w:tcPr>
            <w:tcW w:w="1359" w:type="pct"/>
            <w:hideMark/>
          </w:tcPr>
          <w:p w:rsidR="00362082" w:rsidRPr="000B17A0" w:rsidRDefault="00362082" w:rsidP="004C1621">
            <w:pPr>
              <w:pStyle w:val="NoSpacing"/>
            </w:pPr>
            <w:r w:rsidRPr="000B17A0">
              <w:t>VIO_FED_PRD_BEGIN_DT</w:t>
            </w:r>
          </w:p>
        </w:tc>
        <w:tc>
          <w:tcPr>
            <w:tcW w:w="2273" w:type="pct"/>
            <w:hideMark/>
          </w:tcPr>
          <w:p w:rsidR="00362082" w:rsidRPr="000B17A0" w:rsidRDefault="00362082" w:rsidP="004C1621">
            <w:pPr>
              <w:pStyle w:val="NoSpacing"/>
            </w:pPr>
            <w:r w:rsidRPr="000B17A0">
              <w:t>Monitoring_Schedule.MS_MONITORING_PRD_BEGIN_DT</w:t>
            </w:r>
          </w:p>
        </w:tc>
        <w:tc>
          <w:tcPr>
            <w:tcW w:w="1368" w:type="pct"/>
            <w:hideMark/>
          </w:tcPr>
          <w:p w:rsidR="00362082" w:rsidRPr="000B17A0" w:rsidRDefault="00362082" w:rsidP="004C1621">
            <w:pPr>
              <w:pStyle w:val="NoSpacing"/>
            </w:pPr>
            <w:r w:rsidRPr="000B17A0">
              <w:t> </w:t>
            </w:r>
          </w:p>
        </w:tc>
      </w:tr>
      <w:tr w:rsidR="00362082" w:rsidRPr="000B17A0" w:rsidTr="00AC2D76">
        <w:trPr>
          <w:cantSplit/>
          <w:trHeight w:val="300"/>
        </w:trPr>
        <w:tc>
          <w:tcPr>
            <w:tcW w:w="1359" w:type="pct"/>
            <w:hideMark/>
          </w:tcPr>
          <w:p w:rsidR="00362082" w:rsidRPr="000B17A0" w:rsidRDefault="00362082" w:rsidP="004C1621">
            <w:pPr>
              <w:pStyle w:val="NoSpacing"/>
            </w:pPr>
            <w:r w:rsidRPr="000B17A0">
              <w:t>VIO_FED_PRD_END_DT</w:t>
            </w:r>
          </w:p>
        </w:tc>
        <w:tc>
          <w:tcPr>
            <w:tcW w:w="2273" w:type="pct"/>
            <w:hideMark/>
          </w:tcPr>
          <w:p w:rsidR="00362082" w:rsidRPr="000B17A0" w:rsidRDefault="00362082" w:rsidP="004C1621">
            <w:pPr>
              <w:pStyle w:val="NoSpacing"/>
            </w:pPr>
            <w:r w:rsidRPr="000B17A0">
              <w:t>Monitoring_Schedule.MS_MONITORING_PRD_END_DT</w:t>
            </w:r>
          </w:p>
        </w:tc>
        <w:tc>
          <w:tcPr>
            <w:tcW w:w="1368" w:type="pct"/>
            <w:hideMark/>
          </w:tcPr>
          <w:p w:rsidR="00362082" w:rsidRPr="000B17A0" w:rsidRDefault="00362082" w:rsidP="004C1621">
            <w:pPr>
              <w:pStyle w:val="NoSpacing"/>
            </w:pPr>
            <w:r w:rsidRPr="000B17A0">
              <w:t> </w:t>
            </w:r>
          </w:p>
        </w:tc>
      </w:tr>
      <w:tr w:rsidR="00362082" w:rsidRPr="000B17A0" w:rsidTr="00AC2D76">
        <w:trPr>
          <w:cantSplit/>
          <w:trHeight w:val="359"/>
        </w:trPr>
        <w:tc>
          <w:tcPr>
            <w:tcW w:w="1359" w:type="pct"/>
            <w:hideMark/>
          </w:tcPr>
          <w:p w:rsidR="00362082" w:rsidRPr="000B17A0" w:rsidRDefault="00362082" w:rsidP="004C1621">
            <w:pPr>
              <w:pStyle w:val="NoSpacing"/>
            </w:pPr>
            <w:r w:rsidRPr="000B17A0">
              <w:t>VIO_COMPL_VALUE_TEXT</w:t>
            </w:r>
          </w:p>
        </w:tc>
        <w:tc>
          <w:tcPr>
            <w:tcW w:w="2273" w:type="pct"/>
            <w:hideMark/>
          </w:tcPr>
          <w:p w:rsidR="00362082" w:rsidRPr="000B17A0" w:rsidRDefault="00362082" w:rsidP="004C1621">
            <w:pPr>
              <w:pStyle w:val="NoSpacing"/>
            </w:pPr>
            <w:r>
              <w:t>Do not value</w:t>
            </w:r>
          </w:p>
        </w:tc>
        <w:tc>
          <w:tcPr>
            <w:tcW w:w="1368" w:type="pct"/>
            <w:hideMark/>
          </w:tcPr>
          <w:p w:rsidR="00362082" w:rsidRPr="000B17A0" w:rsidRDefault="00362082" w:rsidP="004C1621">
            <w:pPr>
              <w:pStyle w:val="NoSpacing"/>
            </w:pPr>
            <w:r w:rsidRPr="000B17A0">
              <w:t> </w:t>
            </w:r>
          </w:p>
        </w:tc>
      </w:tr>
      <w:tr w:rsidR="00362082" w:rsidRPr="000B17A0" w:rsidTr="00AC2D76">
        <w:trPr>
          <w:cantSplit/>
          <w:trHeight w:val="359"/>
        </w:trPr>
        <w:tc>
          <w:tcPr>
            <w:tcW w:w="1359" w:type="pct"/>
            <w:hideMark/>
          </w:tcPr>
          <w:p w:rsidR="00362082" w:rsidRPr="000B17A0" w:rsidRDefault="00362082" w:rsidP="004C1621">
            <w:pPr>
              <w:pStyle w:val="NoSpacing"/>
            </w:pPr>
            <w:r w:rsidRPr="000B17A0">
              <w:t>VIO_COMPL_VALUE_UOM</w:t>
            </w:r>
          </w:p>
        </w:tc>
        <w:tc>
          <w:tcPr>
            <w:tcW w:w="2273" w:type="pct"/>
            <w:hideMark/>
          </w:tcPr>
          <w:p w:rsidR="00362082" w:rsidRPr="000B17A0" w:rsidRDefault="00362082" w:rsidP="004C1621">
            <w:pPr>
              <w:pStyle w:val="NoSpacing"/>
            </w:pPr>
            <w:r>
              <w:t>Do not value</w:t>
            </w:r>
          </w:p>
        </w:tc>
        <w:tc>
          <w:tcPr>
            <w:tcW w:w="1368" w:type="pct"/>
            <w:hideMark/>
          </w:tcPr>
          <w:p w:rsidR="00362082" w:rsidRPr="000B17A0" w:rsidRDefault="00362082" w:rsidP="004C1621">
            <w:pPr>
              <w:pStyle w:val="NoSpacing"/>
            </w:pPr>
            <w:r w:rsidRPr="000B17A0">
              <w:t> </w:t>
            </w:r>
          </w:p>
        </w:tc>
      </w:tr>
      <w:tr w:rsidR="00362082" w:rsidRPr="000B17A0" w:rsidTr="00AC2D76">
        <w:trPr>
          <w:cantSplit/>
          <w:trHeight w:val="300"/>
        </w:trPr>
        <w:tc>
          <w:tcPr>
            <w:tcW w:w="1359" w:type="pct"/>
            <w:hideMark/>
          </w:tcPr>
          <w:p w:rsidR="00362082" w:rsidRPr="000B17A0" w:rsidRDefault="00362082" w:rsidP="004C1621">
            <w:pPr>
              <w:pStyle w:val="NoSpacing"/>
            </w:pPr>
            <w:r w:rsidRPr="000B17A0">
              <w:t>VIO_DETERMINATION_DATE</w:t>
            </w:r>
          </w:p>
        </w:tc>
        <w:tc>
          <w:tcPr>
            <w:tcW w:w="2273" w:type="pct"/>
            <w:hideMark/>
          </w:tcPr>
          <w:p w:rsidR="00362082" w:rsidRPr="000B17A0" w:rsidRDefault="00362082" w:rsidP="004C1621">
            <w:pPr>
              <w:pStyle w:val="NoSpacing"/>
            </w:pPr>
            <w:r w:rsidRPr="000B17A0">
              <w:t>Set to current date</w:t>
            </w:r>
          </w:p>
        </w:tc>
        <w:tc>
          <w:tcPr>
            <w:tcW w:w="1368" w:type="pct"/>
            <w:hideMark/>
          </w:tcPr>
          <w:p w:rsidR="00362082" w:rsidRPr="000B17A0" w:rsidRDefault="00362082" w:rsidP="004C1621">
            <w:pPr>
              <w:pStyle w:val="NoSpacing"/>
            </w:pPr>
            <w:r w:rsidRPr="000B17A0">
              <w:t> </w:t>
            </w:r>
          </w:p>
        </w:tc>
      </w:tr>
      <w:tr w:rsidR="00362082" w:rsidRPr="000B17A0" w:rsidTr="00AC2D76">
        <w:trPr>
          <w:cantSplit/>
          <w:trHeight w:val="300"/>
        </w:trPr>
        <w:tc>
          <w:tcPr>
            <w:tcW w:w="1359" w:type="pct"/>
            <w:hideMark/>
          </w:tcPr>
          <w:p w:rsidR="00362082" w:rsidRPr="000B17A0" w:rsidRDefault="00362082" w:rsidP="004C1621">
            <w:pPr>
              <w:pStyle w:val="NoSpacing"/>
            </w:pPr>
            <w:r w:rsidRPr="000B17A0">
              <w:t>VIO_FISCAL_YEAR</w:t>
            </w:r>
          </w:p>
        </w:tc>
        <w:tc>
          <w:tcPr>
            <w:tcW w:w="2273" w:type="pct"/>
            <w:hideMark/>
          </w:tcPr>
          <w:p w:rsidR="00362082" w:rsidRPr="000B17A0" w:rsidRDefault="00362082" w:rsidP="004C1621">
            <w:pPr>
              <w:pStyle w:val="NoSpacing"/>
            </w:pPr>
            <w:r w:rsidRPr="000B17A0">
              <w:t>Set to current calendar year</w:t>
            </w:r>
          </w:p>
        </w:tc>
        <w:tc>
          <w:tcPr>
            <w:tcW w:w="1368" w:type="pct"/>
            <w:hideMark/>
          </w:tcPr>
          <w:p w:rsidR="00362082" w:rsidRPr="000B17A0" w:rsidRDefault="00362082" w:rsidP="004C1621">
            <w:pPr>
              <w:pStyle w:val="NoSpacing"/>
            </w:pPr>
            <w:r w:rsidRPr="000B17A0">
              <w:t> </w:t>
            </w:r>
          </w:p>
        </w:tc>
      </w:tr>
      <w:tr w:rsidR="00362082" w:rsidRPr="000B17A0" w:rsidTr="00AC2D76">
        <w:trPr>
          <w:cantSplit/>
          <w:trHeight w:val="300"/>
        </w:trPr>
        <w:tc>
          <w:tcPr>
            <w:tcW w:w="1359" w:type="pct"/>
            <w:hideMark/>
          </w:tcPr>
          <w:p w:rsidR="00362082" w:rsidRPr="000B17A0" w:rsidRDefault="00362082" w:rsidP="004C1621">
            <w:pPr>
              <w:pStyle w:val="NoSpacing"/>
            </w:pPr>
            <w:r w:rsidRPr="000B17A0">
              <w:t>VIO_STATE_PRD_BEGIN_DT</w:t>
            </w:r>
          </w:p>
        </w:tc>
        <w:tc>
          <w:tcPr>
            <w:tcW w:w="2273" w:type="pct"/>
            <w:hideMark/>
          </w:tcPr>
          <w:p w:rsidR="00362082" w:rsidRPr="000B17A0" w:rsidRDefault="00362082" w:rsidP="004C1621">
            <w:pPr>
              <w:pStyle w:val="NoSpacing"/>
            </w:pPr>
            <w:r w:rsidRPr="000B17A0">
              <w:t>Monitoring_Schedule.MS_MONITORING_PRD_BEGIN_DT</w:t>
            </w:r>
          </w:p>
        </w:tc>
        <w:tc>
          <w:tcPr>
            <w:tcW w:w="1368" w:type="pct"/>
            <w:hideMark/>
          </w:tcPr>
          <w:p w:rsidR="00362082" w:rsidRPr="000B17A0" w:rsidRDefault="00362082" w:rsidP="004C1621">
            <w:pPr>
              <w:pStyle w:val="NoSpacing"/>
            </w:pPr>
            <w:r w:rsidRPr="000B17A0">
              <w:t> </w:t>
            </w:r>
          </w:p>
        </w:tc>
      </w:tr>
      <w:tr w:rsidR="00362082" w:rsidRPr="000B17A0" w:rsidTr="00AC2D76">
        <w:trPr>
          <w:cantSplit/>
          <w:trHeight w:val="300"/>
        </w:trPr>
        <w:tc>
          <w:tcPr>
            <w:tcW w:w="1359" w:type="pct"/>
            <w:hideMark/>
          </w:tcPr>
          <w:p w:rsidR="00362082" w:rsidRPr="000B17A0" w:rsidRDefault="00362082" w:rsidP="004C1621">
            <w:pPr>
              <w:pStyle w:val="NoSpacing"/>
            </w:pPr>
            <w:r w:rsidRPr="000B17A0">
              <w:t>VIO_STATE_PRD_END_DT</w:t>
            </w:r>
          </w:p>
        </w:tc>
        <w:tc>
          <w:tcPr>
            <w:tcW w:w="2273" w:type="pct"/>
            <w:hideMark/>
          </w:tcPr>
          <w:p w:rsidR="00362082" w:rsidRPr="000B17A0" w:rsidRDefault="00362082" w:rsidP="004C1621">
            <w:pPr>
              <w:pStyle w:val="NoSpacing"/>
            </w:pPr>
            <w:r w:rsidRPr="000B17A0">
              <w:t>Monitoring_Schedule.MS_MONITORING_PRD_END_DT</w:t>
            </w:r>
          </w:p>
        </w:tc>
        <w:tc>
          <w:tcPr>
            <w:tcW w:w="1368" w:type="pct"/>
            <w:hideMark/>
          </w:tcPr>
          <w:p w:rsidR="00362082" w:rsidRPr="000B17A0" w:rsidRDefault="00362082" w:rsidP="004C1621">
            <w:pPr>
              <w:pStyle w:val="NoSpacing"/>
            </w:pPr>
            <w:r w:rsidRPr="000B17A0">
              <w:t> </w:t>
            </w:r>
          </w:p>
        </w:tc>
      </w:tr>
      <w:tr w:rsidR="00362082" w:rsidRPr="000B17A0" w:rsidTr="00AC2D76">
        <w:trPr>
          <w:cantSplit/>
          <w:trHeight w:val="1245"/>
        </w:trPr>
        <w:tc>
          <w:tcPr>
            <w:tcW w:w="1359" w:type="pct"/>
            <w:hideMark/>
          </w:tcPr>
          <w:p w:rsidR="00362082" w:rsidRPr="000B17A0" w:rsidRDefault="00362082" w:rsidP="004C1621">
            <w:pPr>
              <w:pStyle w:val="NoSpacing"/>
            </w:pPr>
            <w:r w:rsidRPr="000B17A0">
              <w:t>VIO_TIER_LEVEL</w:t>
            </w:r>
          </w:p>
        </w:tc>
        <w:tc>
          <w:tcPr>
            <w:tcW w:w="2273" w:type="pct"/>
            <w:hideMark/>
          </w:tcPr>
          <w:p w:rsidR="00362082" w:rsidRPr="000B17A0" w:rsidRDefault="00362082" w:rsidP="004C1621">
            <w:pPr>
              <w:pStyle w:val="NoSpacing"/>
            </w:pPr>
            <w:r w:rsidRPr="000B17A0">
              <w:t>Set to Violation_Type.TIER_LEVEL_NUMBER where Violation_Type.Code = Violation.VIOLATION_TYPE_CODE and Violation_Type.SEVERITY_CODE = Violation.VIO_SEVERITY</w:t>
            </w:r>
          </w:p>
        </w:tc>
        <w:tc>
          <w:tcPr>
            <w:tcW w:w="1368" w:type="pct"/>
            <w:hideMark/>
          </w:tcPr>
          <w:p w:rsidR="00362082" w:rsidRPr="000B17A0" w:rsidRDefault="00362082" w:rsidP="004C1621">
            <w:pPr>
              <w:pStyle w:val="NoSpacing"/>
            </w:pPr>
          </w:p>
        </w:tc>
      </w:tr>
      <w:tr w:rsidR="00362082" w:rsidRPr="000B17A0" w:rsidTr="00AC2D76">
        <w:trPr>
          <w:cantSplit/>
          <w:trHeight w:val="300"/>
        </w:trPr>
        <w:tc>
          <w:tcPr>
            <w:tcW w:w="1359" w:type="pct"/>
            <w:hideMark/>
          </w:tcPr>
          <w:p w:rsidR="00362082" w:rsidRPr="000B17A0" w:rsidRDefault="00362082" w:rsidP="004C1621">
            <w:pPr>
              <w:pStyle w:val="NoSpacing"/>
            </w:pPr>
            <w:r w:rsidRPr="000B17A0">
              <w:t>VIO_EXCEEDENCES_CNT</w:t>
            </w:r>
          </w:p>
        </w:tc>
        <w:tc>
          <w:tcPr>
            <w:tcW w:w="2273" w:type="pct"/>
            <w:hideMark/>
          </w:tcPr>
          <w:p w:rsidR="00362082" w:rsidRDefault="00362082" w:rsidP="004C1621">
            <w:pPr>
              <w:pStyle w:val="NoSpacing"/>
            </w:pPr>
            <w:r>
              <w:t>When initially creating the candidate violation, set to 1.</w:t>
            </w:r>
          </w:p>
          <w:p w:rsidR="00362082" w:rsidRPr="000B17A0" w:rsidRDefault="00362082" w:rsidP="004C1621">
            <w:pPr>
              <w:pStyle w:val="NoSpacing"/>
            </w:pPr>
            <w:r>
              <w:t>When updating an existing candidate violation, set to the current value plus 1.</w:t>
            </w:r>
          </w:p>
        </w:tc>
        <w:tc>
          <w:tcPr>
            <w:tcW w:w="1368" w:type="pct"/>
            <w:hideMark/>
          </w:tcPr>
          <w:p w:rsidR="00362082" w:rsidRPr="000B17A0" w:rsidRDefault="00362082" w:rsidP="004C1621">
            <w:pPr>
              <w:pStyle w:val="NoSpacing"/>
            </w:pPr>
            <w:r w:rsidRPr="000B17A0">
              <w:t> </w:t>
            </w:r>
          </w:p>
        </w:tc>
      </w:tr>
    </w:tbl>
    <w:p w:rsidR="00362082" w:rsidRDefault="00362082" w:rsidP="004C1621"/>
    <w:p w:rsidR="00695DBF" w:rsidRDefault="00F56D2F" w:rsidP="00AD0374">
      <w:pPr>
        <w:pStyle w:val="Heading3"/>
      </w:pPr>
      <w:r>
        <w:t>Calculate Arithmetic Mean</w:t>
      </w:r>
      <w:r w:rsidR="00976A34">
        <w:t xml:space="preserve"> and Compare to MCL</w:t>
      </w:r>
    </w:p>
    <w:p w:rsidR="00F56D2F" w:rsidRDefault="00F56D2F" w:rsidP="004C1621">
      <w:r>
        <w:t>MCL compliance for chlorite is unique.  It is based on an "arithmetic average" as follows: "Compliance [with the MCL] is based on an arithmetic average of each three sample set taken in the distribution system." Three sample sets are all collected on the same day at the same facility.  This function consists of a calculation and then a comparison of that calculation to an MCL.  The calculation is not stored (because the occurrence of these is extremely low).  The functions consists of comparing the Arithmetic Average (or Mean) for chlorite to the MCL for chlorite.</w:t>
      </w:r>
    </w:p>
    <w:p w:rsidR="00F56D2F" w:rsidRPr="00F56D2F" w:rsidRDefault="00F56D2F" w:rsidP="004C1621">
      <w:pPr>
        <w:rPr>
          <w:rStyle w:val="Strong"/>
        </w:rPr>
      </w:pPr>
      <w:r w:rsidRPr="00F56D2F">
        <w:rPr>
          <w:rStyle w:val="Strong"/>
        </w:rPr>
        <w:t xml:space="preserve">Calcuating the Arithmetic Average/Mean </w:t>
      </w:r>
    </w:p>
    <w:p w:rsidR="00F56D2F" w:rsidRDefault="00F56D2F" w:rsidP="004C1621">
      <w:r>
        <w:t>SELECT AVG(SAMPLE_RESULT.RESULT)</w:t>
      </w:r>
    </w:p>
    <w:p w:rsidR="00F56D2F" w:rsidRDefault="00F56D2F" w:rsidP="004C1621">
      <w:r>
        <w:t>FROM SAMPLE_RESULT</w:t>
      </w:r>
    </w:p>
    <w:p w:rsidR="00F56D2F" w:rsidRDefault="00F56D2F" w:rsidP="004C1621">
      <w:r>
        <w:lastRenderedPageBreak/>
        <w:t>LEFT JOIN RESULT_TO_MS_LINK</w:t>
      </w:r>
    </w:p>
    <w:p w:rsidR="00F56D2F" w:rsidRDefault="00F56D2F" w:rsidP="004C1621">
      <w:r>
        <w:t>ON SAMPLE_RESULT.RESULT_ID                 = RESULT_TO_MS_LINK.RESULT_ID</w:t>
      </w:r>
    </w:p>
    <w:p w:rsidR="00F56D2F" w:rsidRDefault="00F56D2F" w:rsidP="004C1621">
      <w:r>
        <w:t>WHERE RESULT_TO_MS_LINK.RESULT_ID         IS NULL</w:t>
      </w:r>
    </w:p>
    <w:p w:rsidR="00F56D2F" w:rsidRDefault="00F56D2F" w:rsidP="004C1621">
      <w:r>
        <w:t>AND SAMPLE_RESULT.SMP_WATER_SYSTEM_ID = [SMP_WATER_SYSTEM_ID of the Sample_Result being processed]</w:t>
      </w:r>
    </w:p>
    <w:p w:rsidR="00F56D2F" w:rsidRDefault="00F56D2F" w:rsidP="004C1621">
      <w:r>
        <w:t>AND SAMPLE_RESULT.SMP_STATE_ASSIGNED_FAC_ID = [SMP_STATE_ASSIGNED_FAC_ID of the Sample_Result being processed]</w:t>
      </w:r>
    </w:p>
    <w:p w:rsidR="00F56D2F" w:rsidRDefault="00F56D2F" w:rsidP="004C1621">
      <w:r>
        <w:t>AND SAMPLE_RESULT.SAMPLE_DATE = [SAMPLE_DATE of the Sample_Result being processed]</w:t>
      </w:r>
    </w:p>
    <w:p w:rsidR="00F56D2F" w:rsidRDefault="00F56D2F" w:rsidP="004C1621">
      <w:r>
        <w:t>AND SAMPLE_RESULT.SAMPLE_COMPLIANCE_IND    = 'Y'</w:t>
      </w:r>
    </w:p>
    <w:p w:rsidR="00F56D2F" w:rsidRDefault="00F56D2F" w:rsidP="004C1621">
      <w:r>
        <w:t>AND SAMPLE_RESULT.SAMPLE_TYPE_CD          IN ('RT', 'TG')</w:t>
      </w:r>
    </w:p>
    <w:p w:rsidR="00F56D2F" w:rsidRDefault="00F56D2F" w:rsidP="004C1621">
      <w:r>
        <w:t>AND SAMPLE_RESULT.SAMPLE_REJECT_REASON_CD IS NULL</w:t>
      </w:r>
    </w:p>
    <w:p w:rsidR="00F56D2F" w:rsidRDefault="00F56D2F" w:rsidP="004C1621">
      <w:r>
        <w:t>GROUP BY SAMPLE_RESULT.SMP_WATER_SYSTEM_ID,</w:t>
      </w:r>
    </w:p>
    <w:p w:rsidR="00F56D2F" w:rsidRDefault="00F56D2F" w:rsidP="004C1621">
      <w:r>
        <w:t xml:space="preserve">  SAMPLE_RESULT.SMP_STATE_ASSIGNED_FAC_ID,</w:t>
      </w:r>
    </w:p>
    <w:p w:rsidR="00F56D2F" w:rsidRDefault="00F56D2F" w:rsidP="004C1621">
      <w:r>
        <w:t xml:space="preserve">  SAMPLE_RESULT.SAMPLE_DATE,</w:t>
      </w:r>
    </w:p>
    <w:p w:rsidR="00F56D2F" w:rsidRDefault="00F56D2F" w:rsidP="004C1621">
      <w:r>
        <w:t xml:space="preserve">  SAMPLE_RESULT.RESULT_CONTAMINANT_CD</w:t>
      </w:r>
    </w:p>
    <w:p w:rsidR="00F56D2F" w:rsidRDefault="00F56D2F" w:rsidP="004C1621">
      <w:r>
        <w:t>HAVING SAMPLE_RESULT.RESULT_CONTAMINANT_CD = '1009'</w:t>
      </w:r>
    </w:p>
    <w:p w:rsidR="00F56D2F" w:rsidRDefault="00F56D2F" w:rsidP="004C1621">
      <w:r>
        <w:t>AND COUNT(SAMPLE_RESULT.RESULT_ID)         = 3</w:t>
      </w:r>
    </w:p>
    <w:p w:rsidR="00F56D2F" w:rsidRPr="00F56D2F" w:rsidRDefault="00F56D2F" w:rsidP="004C1621">
      <w:pPr>
        <w:rPr>
          <w:rStyle w:val="Strong"/>
        </w:rPr>
      </w:pPr>
      <w:r>
        <w:rPr>
          <w:rStyle w:val="Strong"/>
        </w:rPr>
        <w:t>Select Chlorite MCL</w:t>
      </w:r>
    </w:p>
    <w:p w:rsidR="00F56D2F" w:rsidRDefault="00F56D2F" w:rsidP="004C1621">
      <w:r>
        <w:t>To select the chlorite MCL, use this logic:</w:t>
      </w:r>
    </w:p>
    <w:p w:rsidR="00F56D2F" w:rsidRDefault="00F56D2F" w:rsidP="004C1621">
      <w:r>
        <w:t>SELECT REGULATORY_LEVEL.REG_LEVEL_MEASURE_TEXT,</w:t>
      </w:r>
    </w:p>
    <w:p w:rsidR="00F56D2F" w:rsidRDefault="00F56D2F" w:rsidP="004C1621">
      <w:r>
        <w:t>REGULATORY_LEVEL.REG_LEVEL_UOM_CD</w:t>
      </w:r>
    </w:p>
    <w:p w:rsidR="00F56D2F" w:rsidRDefault="00F56D2F" w:rsidP="004C1621">
      <w:r>
        <w:t>FROM REGULATORY_LEVEL</w:t>
      </w:r>
    </w:p>
    <w:p w:rsidR="00F56D2F" w:rsidRDefault="00F56D2F" w:rsidP="004C1621">
      <w:r>
        <w:t>WHERE REGULATORY_LEVEL.REG_LEVEL_RULE_CD = 'DDBP'</w:t>
      </w:r>
    </w:p>
    <w:p w:rsidR="00F56D2F" w:rsidRDefault="00F56D2F" w:rsidP="004C1621">
      <w:r>
        <w:t>AND reg_level_contaminant_cd = [Sample_Result.RESULT_CONTAMINANT_CD - in this case, 1009]</w:t>
      </w:r>
    </w:p>
    <w:p w:rsidR="00F56D2F" w:rsidRDefault="00F56D2F" w:rsidP="004C1621">
      <w:r>
        <w:t>and REGULATORY_LEVEL.REG_LEVEL_TYPE_CD = 'MCL'</w:t>
      </w:r>
    </w:p>
    <w:p w:rsidR="00F56D2F" w:rsidRDefault="00F56D2F" w:rsidP="004C1621">
      <w:r>
        <w:lastRenderedPageBreak/>
        <w:t xml:space="preserve">And </w:t>
      </w:r>
    </w:p>
    <w:p w:rsidR="00F56D2F" w:rsidRDefault="00F56D2F" w:rsidP="004C1621">
      <w:r>
        <w:t>(REGULATORY_LEVEL.REG_LEVEL_END_DT   IS NULL</w:t>
      </w:r>
    </w:p>
    <w:p w:rsidR="00F56D2F" w:rsidRDefault="00F56D2F" w:rsidP="004C1621">
      <w:r>
        <w:t>AND REGULATORY_LEVEL.REG_LEVEL_BEGIN_DT &lt;= [Sample_Result.SAMPLE_DATE])</w:t>
      </w:r>
    </w:p>
    <w:p w:rsidR="00F56D2F" w:rsidRDefault="00F56D2F" w:rsidP="004C1621">
      <w:r>
        <w:t xml:space="preserve">OR </w:t>
      </w:r>
    </w:p>
    <w:p w:rsidR="00F56D2F" w:rsidRDefault="00F56D2F" w:rsidP="004C1621">
      <w:r>
        <w:t>(REGULATORY_LEVEL.REG_LEVEL_BEGIN_DT &lt;= [Sample_Result.SAMPLE_DATE]</w:t>
      </w:r>
    </w:p>
    <w:p w:rsidR="00F56D2F" w:rsidRDefault="00F56D2F" w:rsidP="004C1621">
      <w:r>
        <w:t>and REGULATORY_LEVEL.REG_LEVEL_END_DT &gt;= [Sample_Result.SAMPLE_DATE]);</w:t>
      </w:r>
    </w:p>
    <w:p w:rsidR="00F56D2F" w:rsidRDefault="00F56D2F" w:rsidP="004C1621">
      <w:r>
        <w:t>The significant digits is determined by counting the number of characters following the decimal point in REGULATORY_LEVEL.REG_LEVEL_MEASURE_TEXT (for chlorite, is will be 1 (the MCL 1.0 unless a PA has made it more stringent)</w:t>
      </w:r>
    </w:p>
    <w:p w:rsidR="00F56D2F" w:rsidRPr="00F56D2F" w:rsidRDefault="00F56D2F" w:rsidP="004C1621">
      <w:pPr>
        <w:rPr>
          <w:rStyle w:val="Strong"/>
        </w:rPr>
      </w:pPr>
      <w:r>
        <w:rPr>
          <w:rStyle w:val="Strong"/>
        </w:rPr>
        <w:t>Compare AA to MCL</w:t>
      </w:r>
    </w:p>
    <w:p w:rsidR="00F56D2F" w:rsidRPr="00F56D2F" w:rsidRDefault="00F56D2F" w:rsidP="004C1621">
      <w:r>
        <w:t>See if the AA is greater than the MCL</w:t>
      </w:r>
    </w:p>
    <w:p w:rsidR="004D280E" w:rsidRDefault="004D280E" w:rsidP="00AD0374">
      <w:pPr>
        <w:pStyle w:val="Heading3"/>
      </w:pPr>
      <w:r>
        <w:t>Create/Update Candidate Bromate</w:t>
      </w:r>
      <w:r w:rsidRPr="00857D82">
        <w:t xml:space="preserve"> M</w:t>
      </w:r>
      <w:r>
        <w:t>C</w:t>
      </w:r>
      <w:r w:rsidRPr="00857D82">
        <w:t xml:space="preserve">L </w:t>
      </w:r>
      <w:r>
        <w:t>V</w:t>
      </w:r>
      <w:r w:rsidRPr="00857D82">
        <w:t>iolation</w:t>
      </w:r>
    </w:p>
    <w:p w:rsidR="007949E3" w:rsidRPr="000B17A0" w:rsidRDefault="007949E3" w:rsidP="004C1621">
      <w:pPr>
        <w:keepNext/>
      </w:pPr>
      <w:r>
        <w:t>This function is only called under the DDBP rule.  Before creating a new record, first see if there is an existing record with the same WS, Facility, Violation Type Code, Contaminant Code, Rule CD, Vio_Fed_Prd_Begin_DT, and Vio_Fed_Prd_End_DT.  If there is, update the existing record instead of creating a new record.</w:t>
      </w:r>
    </w:p>
    <w:tbl>
      <w:tblPr>
        <w:tblStyle w:val="TableGrid"/>
        <w:tblW w:w="5000" w:type="pct"/>
        <w:tblLook w:val="04A0" w:firstRow="1" w:lastRow="0" w:firstColumn="1" w:lastColumn="0" w:noHBand="0" w:noVBand="1"/>
      </w:tblPr>
      <w:tblGrid>
        <w:gridCol w:w="3777"/>
        <w:gridCol w:w="6183"/>
        <w:gridCol w:w="3710"/>
      </w:tblGrid>
      <w:tr w:rsidR="007949E3" w:rsidRPr="000B17A0" w:rsidTr="0045632F">
        <w:trPr>
          <w:cantSplit/>
          <w:tblHeader/>
        </w:trPr>
        <w:tc>
          <w:tcPr>
            <w:tcW w:w="1359" w:type="pct"/>
            <w:hideMark/>
          </w:tcPr>
          <w:p w:rsidR="007949E3" w:rsidRPr="000B17A0" w:rsidRDefault="007949E3" w:rsidP="004C1621">
            <w:pPr>
              <w:pStyle w:val="NoSpacing"/>
              <w:keepNext/>
              <w:rPr>
                <w:b/>
              </w:rPr>
            </w:pPr>
            <w:r w:rsidRPr="000B17A0">
              <w:rPr>
                <w:b/>
              </w:rPr>
              <w:t>Violation Elements</w:t>
            </w:r>
          </w:p>
        </w:tc>
        <w:tc>
          <w:tcPr>
            <w:tcW w:w="2273" w:type="pct"/>
            <w:hideMark/>
          </w:tcPr>
          <w:p w:rsidR="007949E3" w:rsidRPr="000B17A0" w:rsidRDefault="007949E3" w:rsidP="004C1621">
            <w:pPr>
              <w:pStyle w:val="NoSpacing"/>
              <w:keepNext/>
              <w:rPr>
                <w:b/>
              </w:rPr>
            </w:pPr>
            <w:r w:rsidRPr="000B17A0">
              <w:rPr>
                <w:b/>
              </w:rPr>
              <w:t>Source Data Element/Logic</w:t>
            </w:r>
          </w:p>
        </w:tc>
        <w:tc>
          <w:tcPr>
            <w:tcW w:w="1368" w:type="pct"/>
            <w:hideMark/>
          </w:tcPr>
          <w:p w:rsidR="007949E3" w:rsidRPr="000B17A0" w:rsidRDefault="007949E3" w:rsidP="004C1621">
            <w:pPr>
              <w:pStyle w:val="NoSpacing"/>
              <w:keepNext/>
              <w:rPr>
                <w:b/>
              </w:rPr>
            </w:pPr>
            <w:r w:rsidRPr="000B17A0">
              <w:rPr>
                <w:b/>
              </w:rPr>
              <w:t>Details</w:t>
            </w:r>
          </w:p>
        </w:tc>
      </w:tr>
      <w:tr w:rsidR="007949E3" w:rsidRPr="000B17A0" w:rsidTr="0045632F">
        <w:trPr>
          <w:cantSplit/>
          <w:trHeight w:val="300"/>
        </w:trPr>
        <w:tc>
          <w:tcPr>
            <w:tcW w:w="1359" w:type="pct"/>
            <w:hideMark/>
          </w:tcPr>
          <w:p w:rsidR="007949E3" w:rsidRPr="000B17A0" w:rsidRDefault="007949E3" w:rsidP="004C1621">
            <w:pPr>
              <w:pStyle w:val="NoSpacing"/>
              <w:keepNext/>
            </w:pPr>
            <w:r w:rsidRPr="000B17A0">
              <w:t>VIOLATION_ID</w:t>
            </w:r>
          </w:p>
        </w:tc>
        <w:tc>
          <w:tcPr>
            <w:tcW w:w="2273" w:type="pct"/>
            <w:hideMark/>
          </w:tcPr>
          <w:p w:rsidR="007949E3" w:rsidRPr="000B17A0" w:rsidRDefault="007949E3" w:rsidP="004C1621">
            <w:pPr>
              <w:pStyle w:val="NoSpacing"/>
              <w:keepNext/>
            </w:pPr>
            <w:r w:rsidRPr="000B17A0">
              <w:t>Primary key</w:t>
            </w:r>
          </w:p>
        </w:tc>
        <w:tc>
          <w:tcPr>
            <w:tcW w:w="1368" w:type="pct"/>
            <w:hideMark/>
          </w:tcPr>
          <w:p w:rsidR="007949E3" w:rsidRPr="000B17A0" w:rsidRDefault="007949E3" w:rsidP="004C1621">
            <w:pPr>
              <w:pStyle w:val="NoSpacing"/>
              <w:keepNext/>
            </w:pPr>
            <w:r w:rsidRPr="000B17A0">
              <w:t>Generated by Prime</w:t>
            </w:r>
          </w:p>
        </w:tc>
      </w:tr>
      <w:tr w:rsidR="007949E3" w:rsidRPr="000B17A0" w:rsidTr="0045632F">
        <w:trPr>
          <w:cantSplit/>
          <w:trHeight w:val="300"/>
        </w:trPr>
        <w:tc>
          <w:tcPr>
            <w:tcW w:w="1359" w:type="pct"/>
            <w:hideMark/>
          </w:tcPr>
          <w:p w:rsidR="007949E3" w:rsidRPr="000B17A0" w:rsidRDefault="007949E3" w:rsidP="004C1621">
            <w:pPr>
              <w:pStyle w:val="NoSpacing"/>
              <w:keepNext/>
            </w:pPr>
            <w:r w:rsidRPr="000B17A0">
              <w:t>VIO_WATER_SYSTEM_ID</w:t>
            </w:r>
          </w:p>
        </w:tc>
        <w:tc>
          <w:tcPr>
            <w:tcW w:w="2273" w:type="pct"/>
            <w:hideMark/>
          </w:tcPr>
          <w:p w:rsidR="007949E3" w:rsidRPr="000B17A0" w:rsidRDefault="007949E3" w:rsidP="004C1621">
            <w:pPr>
              <w:pStyle w:val="NoSpacing"/>
              <w:keepNext/>
            </w:pPr>
            <w:r w:rsidRPr="000B17A0">
              <w:t>Sample_Result.SMP_WATER_SYSTEM_ID</w:t>
            </w:r>
          </w:p>
        </w:tc>
        <w:tc>
          <w:tcPr>
            <w:tcW w:w="1368" w:type="pct"/>
            <w:hideMark/>
          </w:tcPr>
          <w:p w:rsidR="007949E3" w:rsidRPr="000B17A0" w:rsidRDefault="007949E3" w:rsidP="004C1621">
            <w:pPr>
              <w:pStyle w:val="NoSpacing"/>
              <w:keepNext/>
            </w:pPr>
            <w:r w:rsidRPr="000B17A0">
              <w:t> </w:t>
            </w:r>
          </w:p>
        </w:tc>
      </w:tr>
      <w:tr w:rsidR="007949E3" w:rsidRPr="000B17A0" w:rsidTr="0045632F">
        <w:trPr>
          <w:cantSplit/>
          <w:trHeight w:val="300"/>
        </w:trPr>
        <w:tc>
          <w:tcPr>
            <w:tcW w:w="1359" w:type="pct"/>
            <w:hideMark/>
          </w:tcPr>
          <w:p w:rsidR="007949E3" w:rsidRPr="000B17A0" w:rsidRDefault="007949E3" w:rsidP="004C1621">
            <w:pPr>
              <w:pStyle w:val="NoSpacing"/>
            </w:pPr>
            <w:r w:rsidRPr="000B17A0">
              <w:t>VIO_STATE_ASSIGNED_FAC_ID</w:t>
            </w:r>
          </w:p>
        </w:tc>
        <w:tc>
          <w:tcPr>
            <w:tcW w:w="2273" w:type="pct"/>
            <w:hideMark/>
          </w:tcPr>
          <w:p w:rsidR="007949E3" w:rsidRPr="000B17A0" w:rsidRDefault="007949E3" w:rsidP="004C1621">
            <w:pPr>
              <w:pStyle w:val="NoSpacing"/>
            </w:pPr>
            <w:r w:rsidRPr="000B17A0">
              <w:t>Sample_Result.SMP_STATE_ASSIGNED_FAC_ID</w:t>
            </w:r>
          </w:p>
        </w:tc>
        <w:tc>
          <w:tcPr>
            <w:tcW w:w="1368" w:type="pct"/>
            <w:hideMark/>
          </w:tcPr>
          <w:p w:rsidR="007949E3" w:rsidRPr="000B17A0" w:rsidRDefault="007949E3" w:rsidP="004C1621">
            <w:pPr>
              <w:pStyle w:val="NoSpacing"/>
            </w:pPr>
            <w:r w:rsidRPr="000B17A0">
              <w:t> </w:t>
            </w:r>
          </w:p>
        </w:tc>
      </w:tr>
      <w:tr w:rsidR="007949E3" w:rsidRPr="000B17A0" w:rsidTr="0045632F">
        <w:trPr>
          <w:cantSplit/>
          <w:trHeight w:val="300"/>
        </w:trPr>
        <w:tc>
          <w:tcPr>
            <w:tcW w:w="1359" w:type="pct"/>
            <w:hideMark/>
          </w:tcPr>
          <w:p w:rsidR="007949E3" w:rsidRPr="000B17A0" w:rsidRDefault="007949E3" w:rsidP="004C1621">
            <w:pPr>
              <w:pStyle w:val="NoSpacing"/>
            </w:pPr>
            <w:r w:rsidRPr="000B17A0">
              <w:t>VIOLATION_FED_ID</w:t>
            </w:r>
          </w:p>
        </w:tc>
        <w:tc>
          <w:tcPr>
            <w:tcW w:w="2273" w:type="pct"/>
            <w:hideMark/>
          </w:tcPr>
          <w:p w:rsidR="007949E3" w:rsidRPr="000B17A0" w:rsidRDefault="007949E3" w:rsidP="004C1621">
            <w:pPr>
              <w:pStyle w:val="NoSpacing"/>
            </w:pPr>
            <w:r w:rsidRPr="000B17A0">
              <w:t>Not valued by BRE</w:t>
            </w:r>
          </w:p>
        </w:tc>
        <w:tc>
          <w:tcPr>
            <w:tcW w:w="1368" w:type="pct"/>
            <w:hideMark/>
          </w:tcPr>
          <w:p w:rsidR="007949E3" w:rsidRPr="000B17A0" w:rsidRDefault="007949E3" w:rsidP="004C1621">
            <w:pPr>
              <w:pStyle w:val="NoSpacing"/>
            </w:pPr>
            <w:r w:rsidRPr="000B17A0">
              <w:t>Generated by Prime when Candidate is Validated</w:t>
            </w:r>
          </w:p>
        </w:tc>
      </w:tr>
      <w:tr w:rsidR="007949E3" w:rsidRPr="000B17A0" w:rsidTr="0045632F">
        <w:trPr>
          <w:cantSplit/>
          <w:trHeight w:val="288"/>
        </w:trPr>
        <w:tc>
          <w:tcPr>
            <w:tcW w:w="1359" w:type="pct"/>
            <w:hideMark/>
          </w:tcPr>
          <w:p w:rsidR="007949E3" w:rsidRPr="000B17A0" w:rsidRDefault="007949E3" w:rsidP="004C1621">
            <w:pPr>
              <w:pStyle w:val="NoSpacing"/>
            </w:pPr>
            <w:r w:rsidRPr="000B17A0">
              <w:t>VIOLATION_STATUS_CD</w:t>
            </w:r>
          </w:p>
        </w:tc>
        <w:tc>
          <w:tcPr>
            <w:tcW w:w="2273" w:type="pct"/>
            <w:hideMark/>
          </w:tcPr>
          <w:p w:rsidR="007949E3" w:rsidRPr="000B17A0" w:rsidRDefault="007949E3" w:rsidP="004C1621">
            <w:pPr>
              <w:pStyle w:val="NoSpacing"/>
            </w:pPr>
            <w:r w:rsidRPr="000B17A0">
              <w:t>Set to "C - Candidate"</w:t>
            </w:r>
          </w:p>
        </w:tc>
        <w:tc>
          <w:tcPr>
            <w:tcW w:w="1368" w:type="pct"/>
            <w:hideMark/>
          </w:tcPr>
          <w:p w:rsidR="007949E3" w:rsidRPr="000B17A0" w:rsidRDefault="007949E3" w:rsidP="004C1621">
            <w:pPr>
              <w:pStyle w:val="NoSpacing"/>
            </w:pPr>
          </w:p>
        </w:tc>
      </w:tr>
      <w:tr w:rsidR="007949E3" w:rsidRPr="000B17A0" w:rsidTr="0045632F">
        <w:trPr>
          <w:cantSplit/>
          <w:trHeight w:val="900"/>
        </w:trPr>
        <w:tc>
          <w:tcPr>
            <w:tcW w:w="1359" w:type="pct"/>
            <w:hideMark/>
          </w:tcPr>
          <w:p w:rsidR="007949E3" w:rsidRPr="000B17A0" w:rsidRDefault="007949E3" w:rsidP="004C1621">
            <w:pPr>
              <w:pStyle w:val="NoSpacing"/>
            </w:pPr>
            <w:r w:rsidRPr="000B17A0">
              <w:t>VIOLATION_TYPE_CODE</w:t>
            </w:r>
          </w:p>
        </w:tc>
        <w:tc>
          <w:tcPr>
            <w:tcW w:w="2273" w:type="pct"/>
            <w:hideMark/>
          </w:tcPr>
          <w:p w:rsidR="007949E3" w:rsidRDefault="007949E3" w:rsidP="004C1621">
            <w:pPr>
              <w:pStyle w:val="NoSpacing"/>
            </w:pPr>
            <w:r>
              <w:t xml:space="preserve">Set set to </w:t>
            </w:r>
            <w:r w:rsidRPr="00A15A24">
              <w:t>VIOLATION_TYPE_REF</w:t>
            </w:r>
            <w:r>
              <w:t xml:space="preserve">. </w:t>
            </w:r>
            <w:r w:rsidRPr="00A15A24">
              <w:t>VIOLATION_TYPE_CD</w:t>
            </w:r>
          </w:p>
          <w:p w:rsidR="007949E3" w:rsidRPr="000B17A0" w:rsidRDefault="007949E3" w:rsidP="004C1621">
            <w:pPr>
              <w:pStyle w:val="NoSpacing"/>
            </w:pPr>
            <w:r>
              <w:t xml:space="preserve">Where </w:t>
            </w:r>
            <w:r w:rsidRPr="00A15A24">
              <w:t>VIOLATION_TYPE_REF_ID</w:t>
            </w:r>
            <w:r>
              <w:t xml:space="preserve"> = 2</w:t>
            </w:r>
          </w:p>
        </w:tc>
        <w:tc>
          <w:tcPr>
            <w:tcW w:w="1368" w:type="pct"/>
            <w:hideMark/>
          </w:tcPr>
          <w:p w:rsidR="007949E3" w:rsidRPr="000B17A0" w:rsidRDefault="007949E3" w:rsidP="004C1621">
            <w:pPr>
              <w:pStyle w:val="NoSpacing"/>
            </w:pPr>
          </w:p>
        </w:tc>
      </w:tr>
      <w:tr w:rsidR="007949E3" w:rsidRPr="000B17A0" w:rsidTr="0045632F">
        <w:trPr>
          <w:cantSplit/>
          <w:trHeight w:val="305"/>
        </w:trPr>
        <w:tc>
          <w:tcPr>
            <w:tcW w:w="1359" w:type="pct"/>
            <w:hideMark/>
          </w:tcPr>
          <w:p w:rsidR="007949E3" w:rsidRPr="000B17A0" w:rsidRDefault="007949E3" w:rsidP="004C1621">
            <w:pPr>
              <w:pStyle w:val="NoSpacing"/>
            </w:pPr>
            <w:r w:rsidRPr="000B17A0">
              <w:t>VIO_SEVERITY</w:t>
            </w:r>
          </w:p>
        </w:tc>
        <w:tc>
          <w:tcPr>
            <w:tcW w:w="2273" w:type="pct"/>
            <w:hideMark/>
          </w:tcPr>
          <w:p w:rsidR="007949E3" w:rsidRPr="000B17A0" w:rsidRDefault="007949E3" w:rsidP="004C1621">
            <w:pPr>
              <w:pStyle w:val="NoSpacing"/>
            </w:pPr>
            <w:r>
              <w:t>Do not value</w:t>
            </w:r>
          </w:p>
        </w:tc>
        <w:tc>
          <w:tcPr>
            <w:tcW w:w="1368" w:type="pct"/>
            <w:hideMark/>
          </w:tcPr>
          <w:p w:rsidR="007949E3" w:rsidRPr="000B17A0" w:rsidRDefault="007949E3" w:rsidP="004C1621">
            <w:pPr>
              <w:pStyle w:val="NoSpacing"/>
            </w:pPr>
            <w:r w:rsidRPr="000B17A0">
              <w:t> </w:t>
            </w:r>
          </w:p>
        </w:tc>
      </w:tr>
      <w:tr w:rsidR="007949E3" w:rsidRPr="000B17A0" w:rsidTr="0045632F">
        <w:trPr>
          <w:cantSplit/>
          <w:trHeight w:val="350"/>
        </w:trPr>
        <w:tc>
          <w:tcPr>
            <w:tcW w:w="1359" w:type="pct"/>
            <w:hideMark/>
          </w:tcPr>
          <w:p w:rsidR="007949E3" w:rsidRPr="000B17A0" w:rsidRDefault="007949E3" w:rsidP="004C1621">
            <w:pPr>
              <w:pStyle w:val="NoSpacing"/>
            </w:pPr>
            <w:r w:rsidRPr="000B17A0">
              <w:t>VIO_CONTAMINANT_CD</w:t>
            </w:r>
          </w:p>
        </w:tc>
        <w:tc>
          <w:tcPr>
            <w:tcW w:w="2273" w:type="pct"/>
            <w:hideMark/>
          </w:tcPr>
          <w:p w:rsidR="007949E3" w:rsidRPr="000B17A0" w:rsidRDefault="007949E3" w:rsidP="004C1621">
            <w:pPr>
              <w:pStyle w:val="NoSpacing"/>
            </w:pPr>
            <w:r w:rsidRPr="000B17A0">
              <w:t>Monitoring_Schedule.MS_CONTAMINANT_CODE</w:t>
            </w:r>
          </w:p>
        </w:tc>
        <w:tc>
          <w:tcPr>
            <w:tcW w:w="1368" w:type="pct"/>
            <w:hideMark/>
          </w:tcPr>
          <w:p w:rsidR="007949E3" w:rsidRPr="000B17A0" w:rsidRDefault="007949E3" w:rsidP="004C1621">
            <w:pPr>
              <w:pStyle w:val="NoSpacing"/>
            </w:pPr>
            <w:r w:rsidRPr="000B17A0">
              <w:t> </w:t>
            </w:r>
          </w:p>
        </w:tc>
      </w:tr>
      <w:tr w:rsidR="007949E3" w:rsidRPr="000B17A0" w:rsidTr="0045632F">
        <w:trPr>
          <w:cantSplit/>
          <w:trHeight w:val="300"/>
        </w:trPr>
        <w:tc>
          <w:tcPr>
            <w:tcW w:w="1359" w:type="pct"/>
            <w:hideMark/>
          </w:tcPr>
          <w:p w:rsidR="007949E3" w:rsidRPr="000B17A0" w:rsidRDefault="007949E3" w:rsidP="004C1621">
            <w:pPr>
              <w:pStyle w:val="NoSpacing"/>
            </w:pPr>
            <w:r w:rsidRPr="000B17A0">
              <w:t>VIO_RULE_CD</w:t>
            </w:r>
          </w:p>
        </w:tc>
        <w:tc>
          <w:tcPr>
            <w:tcW w:w="2273" w:type="pct"/>
            <w:hideMark/>
          </w:tcPr>
          <w:p w:rsidR="007949E3" w:rsidRPr="000B17A0" w:rsidRDefault="007949E3" w:rsidP="004C1621">
            <w:pPr>
              <w:pStyle w:val="NoSpacing"/>
            </w:pPr>
            <w:r w:rsidRPr="000B17A0">
              <w:t>Monitoring_Schedule.MS_RULE_CD</w:t>
            </w:r>
          </w:p>
        </w:tc>
        <w:tc>
          <w:tcPr>
            <w:tcW w:w="1368" w:type="pct"/>
            <w:hideMark/>
          </w:tcPr>
          <w:p w:rsidR="007949E3" w:rsidRPr="000B17A0" w:rsidRDefault="007949E3" w:rsidP="004C1621">
            <w:pPr>
              <w:pStyle w:val="NoSpacing"/>
            </w:pPr>
            <w:r w:rsidRPr="000B17A0">
              <w:t> </w:t>
            </w:r>
          </w:p>
        </w:tc>
      </w:tr>
      <w:tr w:rsidR="007949E3" w:rsidRPr="000B17A0" w:rsidTr="0045632F">
        <w:trPr>
          <w:cantSplit/>
          <w:trHeight w:val="300"/>
        </w:trPr>
        <w:tc>
          <w:tcPr>
            <w:tcW w:w="1359" w:type="pct"/>
            <w:hideMark/>
          </w:tcPr>
          <w:p w:rsidR="007949E3" w:rsidRPr="000B17A0" w:rsidRDefault="007949E3" w:rsidP="004C1621">
            <w:pPr>
              <w:pStyle w:val="NoSpacing"/>
            </w:pPr>
            <w:r w:rsidRPr="000B17A0">
              <w:lastRenderedPageBreak/>
              <w:t>VIO_FED_PRD_BEGIN_DT</w:t>
            </w:r>
          </w:p>
        </w:tc>
        <w:tc>
          <w:tcPr>
            <w:tcW w:w="2273" w:type="pct"/>
            <w:hideMark/>
          </w:tcPr>
          <w:p w:rsidR="007949E3" w:rsidRPr="000B17A0" w:rsidRDefault="007949E3" w:rsidP="004C1621">
            <w:pPr>
              <w:pStyle w:val="NoSpacing"/>
            </w:pPr>
            <w:r>
              <w:t>Set to the first day of the calendar quarter</w:t>
            </w:r>
            <w:r w:rsidR="00C33782">
              <w:t xml:space="preserve"> for the same calendar quarter as the </w:t>
            </w:r>
            <w:r w:rsidR="00C33782" w:rsidRPr="00C33782">
              <w:t>MP_END_DT</w:t>
            </w:r>
            <w:r w:rsidR="00C33782">
              <w:t xml:space="preserve"> for the MONITORING_PERIOD being processed.</w:t>
            </w:r>
          </w:p>
        </w:tc>
        <w:tc>
          <w:tcPr>
            <w:tcW w:w="1368" w:type="pct"/>
            <w:hideMark/>
          </w:tcPr>
          <w:p w:rsidR="007949E3" w:rsidRPr="000B17A0" w:rsidRDefault="007949E3" w:rsidP="004C1621">
            <w:pPr>
              <w:pStyle w:val="NoSpacing"/>
            </w:pPr>
            <w:r w:rsidRPr="000B17A0">
              <w:t> </w:t>
            </w:r>
          </w:p>
        </w:tc>
      </w:tr>
      <w:tr w:rsidR="007949E3" w:rsidRPr="000B17A0" w:rsidTr="0045632F">
        <w:trPr>
          <w:cantSplit/>
          <w:trHeight w:val="300"/>
        </w:trPr>
        <w:tc>
          <w:tcPr>
            <w:tcW w:w="1359" w:type="pct"/>
            <w:hideMark/>
          </w:tcPr>
          <w:p w:rsidR="007949E3" w:rsidRPr="000B17A0" w:rsidRDefault="007949E3" w:rsidP="004C1621">
            <w:pPr>
              <w:pStyle w:val="NoSpacing"/>
            </w:pPr>
            <w:r w:rsidRPr="000B17A0">
              <w:t>VIO_FED_PRD_END_DT</w:t>
            </w:r>
          </w:p>
        </w:tc>
        <w:tc>
          <w:tcPr>
            <w:tcW w:w="2273" w:type="pct"/>
            <w:hideMark/>
          </w:tcPr>
          <w:p w:rsidR="007949E3" w:rsidRPr="000B17A0" w:rsidRDefault="00C33782" w:rsidP="004C1621">
            <w:pPr>
              <w:pStyle w:val="NoSpacing"/>
            </w:pPr>
            <w:r>
              <w:t xml:space="preserve">Set to the </w:t>
            </w:r>
            <w:r w:rsidRPr="00C33782">
              <w:t>MP_END_DT</w:t>
            </w:r>
            <w:r>
              <w:t xml:space="preserve"> for the MONITORING_PERIOD being processed.</w:t>
            </w:r>
          </w:p>
        </w:tc>
        <w:tc>
          <w:tcPr>
            <w:tcW w:w="1368" w:type="pct"/>
            <w:hideMark/>
          </w:tcPr>
          <w:p w:rsidR="007949E3" w:rsidRPr="000B17A0" w:rsidRDefault="007949E3" w:rsidP="004C1621">
            <w:pPr>
              <w:pStyle w:val="NoSpacing"/>
            </w:pPr>
            <w:r w:rsidRPr="000B17A0">
              <w:t> </w:t>
            </w:r>
          </w:p>
        </w:tc>
      </w:tr>
      <w:tr w:rsidR="007949E3" w:rsidRPr="000B17A0" w:rsidTr="0045632F">
        <w:trPr>
          <w:cantSplit/>
          <w:trHeight w:val="359"/>
        </w:trPr>
        <w:tc>
          <w:tcPr>
            <w:tcW w:w="1359" w:type="pct"/>
            <w:hideMark/>
          </w:tcPr>
          <w:p w:rsidR="007949E3" w:rsidRPr="000B17A0" w:rsidRDefault="007949E3" w:rsidP="004C1621">
            <w:pPr>
              <w:pStyle w:val="NoSpacing"/>
            </w:pPr>
            <w:r w:rsidRPr="000B17A0">
              <w:t>VIO_COMPL_VALUE_TEXT</w:t>
            </w:r>
          </w:p>
        </w:tc>
        <w:tc>
          <w:tcPr>
            <w:tcW w:w="2273" w:type="pct"/>
            <w:hideMark/>
          </w:tcPr>
          <w:p w:rsidR="007949E3" w:rsidRPr="000B17A0" w:rsidRDefault="00C33782" w:rsidP="004C1621">
            <w:pPr>
              <w:pStyle w:val="NoSpacing"/>
            </w:pPr>
            <w:r>
              <w:t xml:space="preserve">Set to </w:t>
            </w:r>
            <w:r w:rsidRPr="00C33782">
              <w:t>MP_AVG_COMPL_VALUE</w:t>
            </w:r>
            <w:r>
              <w:t xml:space="preserve">. </w:t>
            </w:r>
            <w:r w:rsidRPr="00C33782">
              <w:t>COMPLIANCE_VALUE</w:t>
            </w:r>
            <w:r>
              <w:t xml:space="preserve"> being processed.</w:t>
            </w:r>
          </w:p>
        </w:tc>
        <w:tc>
          <w:tcPr>
            <w:tcW w:w="1368" w:type="pct"/>
            <w:hideMark/>
          </w:tcPr>
          <w:p w:rsidR="007949E3" w:rsidRPr="000B17A0" w:rsidRDefault="007949E3" w:rsidP="004C1621">
            <w:pPr>
              <w:pStyle w:val="NoSpacing"/>
            </w:pPr>
            <w:r w:rsidRPr="000B17A0">
              <w:t> </w:t>
            </w:r>
          </w:p>
        </w:tc>
      </w:tr>
      <w:tr w:rsidR="007949E3" w:rsidRPr="000B17A0" w:rsidTr="0045632F">
        <w:trPr>
          <w:cantSplit/>
          <w:trHeight w:val="359"/>
        </w:trPr>
        <w:tc>
          <w:tcPr>
            <w:tcW w:w="1359" w:type="pct"/>
            <w:hideMark/>
          </w:tcPr>
          <w:p w:rsidR="007949E3" w:rsidRPr="000B17A0" w:rsidRDefault="007949E3" w:rsidP="004C1621">
            <w:pPr>
              <w:pStyle w:val="NoSpacing"/>
            </w:pPr>
            <w:r w:rsidRPr="000B17A0">
              <w:t>VIO_COMPL_VALUE_UOM</w:t>
            </w:r>
          </w:p>
        </w:tc>
        <w:tc>
          <w:tcPr>
            <w:tcW w:w="2273" w:type="pct"/>
            <w:hideMark/>
          </w:tcPr>
          <w:p w:rsidR="007949E3" w:rsidRPr="000B17A0" w:rsidRDefault="00C33782" w:rsidP="004C1621">
            <w:pPr>
              <w:pStyle w:val="NoSpacing"/>
            </w:pPr>
            <w:r>
              <w:t xml:space="preserve">Set to </w:t>
            </w:r>
            <w:r w:rsidRPr="00C33782">
              <w:t>MP_AVG_COMPL_VALUE</w:t>
            </w:r>
            <w:r>
              <w:t xml:space="preserve">. </w:t>
            </w:r>
            <w:r w:rsidRPr="00C33782">
              <w:t>COMPLIANCE_VALUE</w:t>
            </w:r>
            <w:r>
              <w:t>_UOM being processed.</w:t>
            </w:r>
          </w:p>
        </w:tc>
        <w:tc>
          <w:tcPr>
            <w:tcW w:w="1368" w:type="pct"/>
            <w:hideMark/>
          </w:tcPr>
          <w:p w:rsidR="007949E3" w:rsidRPr="000B17A0" w:rsidRDefault="007949E3" w:rsidP="004C1621">
            <w:pPr>
              <w:pStyle w:val="NoSpacing"/>
            </w:pPr>
            <w:r w:rsidRPr="000B17A0">
              <w:t> </w:t>
            </w:r>
          </w:p>
        </w:tc>
      </w:tr>
      <w:tr w:rsidR="007949E3" w:rsidRPr="000B17A0" w:rsidTr="0045632F">
        <w:trPr>
          <w:cantSplit/>
          <w:trHeight w:val="300"/>
        </w:trPr>
        <w:tc>
          <w:tcPr>
            <w:tcW w:w="1359" w:type="pct"/>
            <w:hideMark/>
          </w:tcPr>
          <w:p w:rsidR="007949E3" w:rsidRPr="000B17A0" w:rsidRDefault="007949E3" w:rsidP="004C1621">
            <w:pPr>
              <w:pStyle w:val="NoSpacing"/>
            </w:pPr>
            <w:r w:rsidRPr="000B17A0">
              <w:t>VIO_DETERMINATION_DATE</w:t>
            </w:r>
          </w:p>
        </w:tc>
        <w:tc>
          <w:tcPr>
            <w:tcW w:w="2273" w:type="pct"/>
            <w:hideMark/>
          </w:tcPr>
          <w:p w:rsidR="007949E3" w:rsidRPr="000B17A0" w:rsidRDefault="007949E3" w:rsidP="004C1621">
            <w:pPr>
              <w:pStyle w:val="NoSpacing"/>
            </w:pPr>
            <w:r w:rsidRPr="000B17A0">
              <w:t>Set to current date</w:t>
            </w:r>
          </w:p>
        </w:tc>
        <w:tc>
          <w:tcPr>
            <w:tcW w:w="1368" w:type="pct"/>
            <w:hideMark/>
          </w:tcPr>
          <w:p w:rsidR="007949E3" w:rsidRPr="000B17A0" w:rsidRDefault="007949E3" w:rsidP="004C1621">
            <w:pPr>
              <w:pStyle w:val="NoSpacing"/>
            </w:pPr>
            <w:r w:rsidRPr="000B17A0">
              <w:t> </w:t>
            </w:r>
          </w:p>
        </w:tc>
      </w:tr>
      <w:tr w:rsidR="007949E3" w:rsidRPr="000B17A0" w:rsidTr="0045632F">
        <w:trPr>
          <w:cantSplit/>
          <w:trHeight w:val="300"/>
        </w:trPr>
        <w:tc>
          <w:tcPr>
            <w:tcW w:w="1359" w:type="pct"/>
            <w:hideMark/>
          </w:tcPr>
          <w:p w:rsidR="007949E3" w:rsidRPr="000B17A0" w:rsidRDefault="007949E3" w:rsidP="004C1621">
            <w:pPr>
              <w:pStyle w:val="NoSpacing"/>
            </w:pPr>
            <w:r w:rsidRPr="000B17A0">
              <w:t>VIO_FISCAL_YEAR</w:t>
            </w:r>
          </w:p>
        </w:tc>
        <w:tc>
          <w:tcPr>
            <w:tcW w:w="2273" w:type="pct"/>
            <w:hideMark/>
          </w:tcPr>
          <w:p w:rsidR="007949E3" w:rsidRPr="000B17A0" w:rsidRDefault="007949E3" w:rsidP="004C1621">
            <w:pPr>
              <w:pStyle w:val="NoSpacing"/>
            </w:pPr>
            <w:r w:rsidRPr="000B17A0">
              <w:t>Set to current calendar year</w:t>
            </w:r>
          </w:p>
        </w:tc>
        <w:tc>
          <w:tcPr>
            <w:tcW w:w="1368" w:type="pct"/>
            <w:hideMark/>
          </w:tcPr>
          <w:p w:rsidR="007949E3" w:rsidRPr="000B17A0" w:rsidRDefault="007949E3" w:rsidP="004C1621">
            <w:pPr>
              <w:pStyle w:val="NoSpacing"/>
            </w:pPr>
            <w:r w:rsidRPr="000B17A0">
              <w:t> </w:t>
            </w:r>
          </w:p>
        </w:tc>
      </w:tr>
      <w:tr w:rsidR="007949E3" w:rsidRPr="000B17A0" w:rsidTr="0045632F">
        <w:trPr>
          <w:cantSplit/>
          <w:trHeight w:val="300"/>
        </w:trPr>
        <w:tc>
          <w:tcPr>
            <w:tcW w:w="1359" w:type="pct"/>
            <w:hideMark/>
          </w:tcPr>
          <w:p w:rsidR="007949E3" w:rsidRPr="000B17A0" w:rsidRDefault="007949E3" w:rsidP="004C1621">
            <w:pPr>
              <w:pStyle w:val="NoSpacing"/>
            </w:pPr>
            <w:r w:rsidRPr="000B17A0">
              <w:t>VIO_STATE_PRD_BEGIN_DT</w:t>
            </w:r>
          </w:p>
        </w:tc>
        <w:tc>
          <w:tcPr>
            <w:tcW w:w="2273" w:type="pct"/>
            <w:hideMark/>
          </w:tcPr>
          <w:p w:rsidR="007949E3" w:rsidRPr="000B17A0" w:rsidRDefault="00C33782" w:rsidP="004C1621">
            <w:pPr>
              <w:pStyle w:val="NoSpacing"/>
            </w:pPr>
            <w:r>
              <w:t xml:space="preserve">Set to the </w:t>
            </w:r>
            <w:r w:rsidRPr="00C33782">
              <w:t>MP_</w:t>
            </w:r>
            <w:r>
              <w:t>BEGIN</w:t>
            </w:r>
            <w:r w:rsidRPr="00C33782">
              <w:t>_DT</w:t>
            </w:r>
            <w:r>
              <w:t xml:space="preserve"> for the MONITORING_PERIOD being processed.</w:t>
            </w:r>
          </w:p>
        </w:tc>
        <w:tc>
          <w:tcPr>
            <w:tcW w:w="1368" w:type="pct"/>
            <w:hideMark/>
          </w:tcPr>
          <w:p w:rsidR="007949E3" w:rsidRPr="000B17A0" w:rsidRDefault="00C33782" w:rsidP="004C1621">
            <w:pPr>
              <w:pStyle w:val="NoSpacing"/>
            </w:pPr>
            <w:r>
              <w:t xml:space="preserve">This is intentionally different that the </w:t>
            </w:r>
            <w:r w:rsidRPr="000B17A0">
              <w:t>VIO_FED_PRD_BEGIN_DT</w:t>
            </w:r>
          </w:p>
        </w:tc>
      </w:tr>
      <w:tr w:rsidR="007949E3" w:rsidRPr="000B17A0" w:rsidTr="0045632F">
        <w:trPr>
          <w:cantSplit/>
          <w:trHeight w:val="300"/>
        </w:trPr>
        <w:tc>
          <w:tcPr>
            <w:tcW w:w="1359" w:type="pct"/>
            <w:hideMark/>
          </w:tcPr>
          <w:p w:rsidR="007949E3" w:rsidRPr="000B17A0" w:rsidRDefault="007949E3" w:rsidP="004C1621">
            <w:pPr>
              <w:pStyle w:val="NoSpacing"/>
            </w:pPr>
            <w:r w:rsidRPr="000B17A0">
              <w:t>VIO_STATE_PRD_END_DT</w:t>
            </w:r>
          </w:p>
        </w:tc>
        <w:tc>
          <w:tcPr>
            <w:tcW w:w="2273" w:type="pct"/>
            <w:hideMark/>
          </w:tcPr>
          <w:p w:rsidR="007949E3" w:rsidRPr="000B17A0" w:rsidRDefault="00C33782" w:rsidP="004C1621">
            <w:pPr>
              <w:pStyle w:val="NoSpacing"/>
            </w:pPr>
            <w:r>
              <w:t xml:space="preserve">Set to the </w:t>
            </w:r>
            <w:r w:rsidRPr="00C33782">
              <w:t>MP_END_DT</w:t>
            </w:r>
            <w:r>
              <w:t xml:space="preserve"> for the MONITORING_PERIOD being processed.</w:t>
            </w:r>
          </w:p>
        </w:tc>
        <w:tc>
          <w:tcPr>
            <w:tcW w:w="1368" w:type="pct"/>
            <w:hideMark/>
          </w:tcPr>
          <w:p w:rsidR="007949E3" w:rsidRPr="000B17A0" w:rsidRDefault="007949E3" w:rsidP="004C1621">
            <w:pPr>
              <w:pStyle w:val="NoSpacing"/>
            </w:pPr>
            <w:r w:rsidRPr="000B17A0">
              <w:t> </w:t>
            </w:r>
          </w:p>
        </w:tc>
      </w:tr>
      <w:tr w:rsidR="007949E3" w:rsidRPr="000B17A0" w:rsidTr="0045632F">
        <w:trPr>
          <w:cantSplit/>
          <w:trHeight w:val="1245"/>
        </w:trPr>
        <w:tc>
          <w:tcPr>
            <w:tcW w:w="1359" w:type="pct"/>
            <w:hideMark/>
          </w:tcPr>
          <w:p w:rsidR="007949E3" w:rsidRPr="000B17A0" w:rsidRDefault="007949E3" w:rsidP="004C1621">
            <w:pPr>
              <w:pStyle w:val="NoSpacing"/>
            </w:pPr>
            <w:r w:rsidRPr="000B17A0">
              <w:t>VIO_TIER_LEVEL</w:t>
            </w:r>
          </w:p>
        </w:tc>
        <w:tc>
          <w:tcPr>
            <w:tcW w:w="2273" w:type="pct"/>
            <w:hideMark/>
          </w:tcPr>
          <w:p w:rsidR="007949E3" w:rsidRPr="000B17A0" w:rsidRDefault="007949E3" w:rsidP="004C1621">
            <w:pPr>
              <w:pStyle w:val="NoSpacing"/>
            </w:pPr>
            <w:r w:rsidRPr="000B17A0">
              <w:t>Set to Violation_Type.TIER_LEVEL_NUMBER where Violation_Type.Code = Violation.VIOLATION_TYPE_CODE and Violation_Type.SEVERITY_CODE = Violation.VIO_SEVERITY</w:t>
            </w:r>
          </w:p>
        </w:tc>
        <w:tc>
          <w:tcPr>
            <w:tcW w:w="1368" w:type="pct"/>
            <w:hideMark/>
          </w:tcPr>
          <w:p w:rsidR="007949E3" w:rsidRPr="000B17A0" w:rsidRDefault="007949E3" w:rsidP="004C1621">
            <w:pPr>
              <w:pStyle w:val="NoSpacing"/>
            </w:pPr>
          </w:p>
        </w:tc>
      </w:tr>
      <w:tr w:rsidR="007949E3" w:rsidRPr="000B17A0" w:rsidTr="0045632F">
        <w:trPr>
          <w:cantSplit/>
          <w:trHeight w:val="300"/>
        </w:trPr>
        <w:tc>
          <w:tcPr>
            <w:tcW w:w="1359" w:type="pct"/>
            <w:hideMark/>
          </w:tcPr>
          <w:p w:rsidR="007949E3" w:rsidRPr="000B17A0" w:rsidRDefault="007949E3" w:rsidP="004C1621">
            <w:pPr>
              <w:pStyle w:val="NoSpacing"/>
            </w:pPr>
            <w:r w:rsidRPr="000B17A0">
              <w:t>VIO_EXCEEDENCES_CNT</w:t>
            </w:r>
          </w:p>
        </w:tc>
        <w:tc>
          <w:tcPr>
            <w:tcW w:w="2273" w:type="pct"/>
            <w:hideMark/>
          </w:tcPr>
          <w:p w:rsidR="007949E3" w:rsidRPr="000B17A0" w:rsidRDefault="00C33782" w:rsidP="004C1621">
            <w:pPr>
              <w:pStyle w:val="NoSpacing"/>
            </w:pPr>
            <w:r>
              <w:t>Do not value</w:t>
            </w:r>
          </w:p>
        </w:tc>
        <w:tc>
          <w:tcPr>
            <w:tcW w:w="1368" w:type="pct"/>
            <w:hideMark/>
          </w:tcPr>
          <w:p w:rsidR="007949E3" w:rsidRPr="000B17A0" w:rsidRDefault="007949E3" w:rsidP="004C1621">
            <w:pPr>
              <w:pStyle w:val="NoSpacing"/>
            </w:pPr>
            <w:r w:rsidRPr="000B17A0">
              <w:t> </w:t>
            </w:r>
          </w:p>
        </w:tc>
      </w:tr>
    </w:tbl>
    <w:p w:rsidR="004D280E" w:rsidRPr="004D280E" w:rsidRDefault="004D280E" w:rsidP="004C1621"/>
    <w:p w:rsidR="00B64E64" w:rsidRDefault="00B64E64" w:rsidP="00AD0374">
      <w:pPr>
        <w:pStyle w:val="Heading3"/>
      </w:pPr>
      <w:r>
        <w:t>Create/Update Candidate Operational Evaluation</w:t>
      </w:r>
      <w:r w:rsidR="00FD60C9">
        <w:t xml:space="preserve"> (OEL)</w:t>
      </w:r>
      <w:r>
        <w:t xml:space="preserve"> Report Requirement</w:t>
      </w:r>
    </w:p>
    <w:p w:rsidR="001B1CF0" w:rsidRDefault="007055DE" w:rsidP="004C1621">
      <w:pPr>
        <w:keepNext/>
      </w:pPr>
      <w:r>
        <w:t xml:space="preserve">This function creates or updates a </w:t>
      </w:r>
      <w:r w:rsidR="00FD60C9">
        <w:t>record in the Activity table. (T</w:t>
      </w:r>
      <w:r>
        <w:t>his table was added during LT2 development.  It was added because primacy agencies require PWS to do a number of activities besides submitting sample analytical results: activities like sub</w:t>
      </w:r>
      <w:r w:rsidR="00FD60C9">
        <w:t>mitting a sampling plan - a</w:t>
      </w:r>
      <w:r>
        <w:t xml:space="preserve">n </w:t>
      </w:r>
      <w:r>
        <w:lastRenderedPageBreak/>
        <w:t xml:space="preserve">LT2 requirement - also required under some other rules, notifying the state that they recycle spent filter backwash </w:t>
      </w:r>
      <w:r w:rsidR="00FD60C9">
        <w:t xml:space="preserve">- </w:t>
      </w:r>
      <w:r>
        <w:t>a</w:t>
      </w:r>
      <w:r w:rsidR="009320AC">
        <w:t xml:space="preserve"> FBRR requirement</w:t>
      </w:r>
      <w:r w:rsidR="00FD60C9">
        <w:t xml:space="preserve"> -</w:t>
      </w:r>
      <w:r w:rsidR="009320AC">
        <w:t xml:space="preserve"> and many</w:t>
      </w:r>
      <w:r>
        <w:t xml:space="preserve"> more.</w:t>
      </w:r>
      <w:r w:rsidR="00FD60C9">
        <w:t>)</w:t>
      </w:r>
      <w:r>
        <w:t xml:space="preserve"> </w:t>
      </w:r>
    </w:p>
    <w:p w:rsidR="00CB7804" w:rsidRDefault="007055DE" w:rsidP="004C1621">
      <w:pPr>
        <w:keepNext/>
      </w:pPr>
      <w:r>
        <w:t>For DDBP, the</w:t>
      </w:r>
      <w:r w:rsidR="00D16C08">
        <w:t xml:space="preserve"> primary activity is to conduct an operational evaluation and report its findings</w:t>
      </w:r>
      <w:r>
        <w:t>.</w:t>
      </w:r>
    </w:p>
    <w:p w:rsidR="001B1CF0" w:rsidRPr="000B17A0" w:rsidRDefault="001B1CF0" w:rsidP="004C1621">
      <w:pPr>
        <w:keepNext/>
      </w:pPr>
      <w:r>
        <w:t xml:space="preserve">Before creating a new candidate operational evaluation report, check to see if a duplicate already exists.  A duplicate will be for the same water system, </w:t>
      </w:r>
      <w:r w:rsidR="00162899">
        <w:t>facility, and monitoring period (note that analyte is NOT part of the duplicate check).</w:t>
      </w:r>
    </w:p>
    <w:tbl>
      <w:tblPr>
        <w:tblStyle w:val="TableGrid"/>
        <w:tblW w:w="5000" w:type="pct"/>
        <w:tblLook w:val="04A0" w:firstRow="1" w:lastRow="0" w:firstColumn="1" w:lastColumn="0" w:noHBand="0" w:noVBand="1"/>
      </w:tblPr>
      <w:tblGrid>
        <w:gridCol w:w="3716"/>
        <w:gridCol w:w="6162"/>
        <w:gridCol w:w="3792"/>
      </w:tblGrid>
      <w:tr w:rsidR="00CB7804" w:rsidRPr="000B17A0" w:rsidTr="007055DE">
        <w:trPr>
          <w:cantSplit/>
          <w:tblHeader/>
        </w:trPr>
        <w:tc>
          <w:tcPr>
            <w:tcW w:w="1359" w:type="pct"/>
            <w:hideMark/>
          </w:tcPr>
          <w:p w:rsidR="00CB7804" w:rsidRPr="000B17A0" w:rsidRDefault="00CB7804" w:rsidP="004C1621">
            <w:pPr>
              <w:pStyle w:val="NoSpacing"/>
              <w:keepNext/>
              <w:rPr>
                <w:b/>
              </w:rPr>
            </w:pPr>
            <w:r>
              <w:rPr>
                <w:b/>
              </w:rPr>
              <w:t>Activity</w:t>
            </w:r>
            <w:r w:rsidRPr="000B17A0">
              <w:rPr>
                <w:b/>
              </w:rPr>
              <w:t xml:space="preserve"> Elements</w:t>
            </w:r>
          </w:p>
        </w:tc>
        <w:tc>
          <w:tcPr>
            <w:tcW w:w="2254" w:type="pct"/>
            <w:hideMark/>
          </w:tcPr>
          <w:p w:rsidR="00CB7804" w:rsidRPr="000B17A0" w:rsidRDefault="00CB7804" w:rsidP="004C1621">
            <w:pPr>
              <w:pStyle w:val="NoSpacing"/>
              <w:keepNext/>
              <w:rPr>
                <w:b/>
              </w:rPr>
            </w:pPr>
            <w:r w:rsidRPr="000B17A0">
              <w:rPr>
                <w:b/>
              </w:rPr>
              <w:t>Source Data Element/Logic</w:t>
            </w:r>
          </w:p>
        </w:tc>
        <w:tc>
          <w:tcPr>
            <w:tcW w:w="1387" w:type="pct"/>
            <w:hideMark/>
          </w:tcPr>
          <w:p w:rsidR="00CB7804" w:rsidRPr="000B17A0" w:rsidRDefault="00CB7804" w:rsidP="004C1621">
            <w:pPr>
              <w:pStyle w:val="NoSpacing"/>
              <w:keepNext/>
              <w:rPr>
                <w:b/>
              </w:rPr>
            </w:pPr>
            <w:r w:rsidRPr="000B17A0">
              <w:rPr>
                <w:b/>
              </w:rPr>
              <w:t>Details</w:t>
            </w:r>
          </w:p>
        </w:tc>
      </w:tr>
      <w:tr w:rsidR="00CB7804" w:rsidRPr="000B17A0" w:rsidTr="007055DE">
        <w:trPr>
          <w:cantSplit/>
          <w:trHeight w:val="300"/>
        </w:trPr>
        <w:tc>
          <w:tcPr>
            <w:tcW w:w="1359" w:type="pct"/>
            <w:hideMark/>
          </w:tcPr>
          <w:p w:rsidR="00CB7804" w:rsidRPr="000B17A0" w:rsidRDefault="007055DE" w:rsidP="004C1621">
            <w:pPr>
              <w:pStyle w:val="NoSpacing"/>
              <w:keepNext/>
            </w:pPr>
            <w:r>
              <w:t>ACTIVITY</w:t>
            </w:r>
            <w:r w:rsidR="00CB7804" w:rsidRPr="000B17A0">
              <w:t>_ID</w:t>
            </w:r>
          </w:p>
        </w:tc>
        <w:tc>
          <w:tcPr>
            <w:tcW w:w="2254" w:type="pct"/>
            <w:hideMark/>
          </w:tcPr>
          <w:p w:rsidR="00CB7804" w:rsidRPr="000B17A0" w:rsidRDefault="00CB7804" w:rsidP="004C1621">
            <w:pPr>
              <w:pStyle w:val="NoSpacing"/>
              <w:keepNext/>
            </w:pPr>
            <w:r w:rsidRPr="000B17A0">
              <w:t>Primary key</w:t>
            </w:r>
          </w:p>
        </w:tc>
        <w:tc>
          <w:tcPr>
            <w:tcW w:w="1387" w:type="pct"/>
            <w:hideMark/>
          </w:tcPr>
          <w:p w:rsidR="00CB7804" w:rsidRPr="000B17A0" w:rsidRDefault="00CB7804" w:rsidP="004C1621">
            <w:pPr>
              <w:pStyle w:val="NoSpacing"/>
              <w:keepNext/>
            </w:pPr>
            <w:r w:rsidRPr="000B17A0">
              <w:t>Generated by Prime</w:t>
            </w:r>
          </w:p>
        </w:tc>
      </w:tr>
      <w:tr w:rsidR="00CB7804" w:rsidRPr="000B17A0" w:rsidTr="007055DE">
        <w:trPr>
          <w:cantSplit/>
          <w:trHeight w:val="300"/>
        </w:trPr>
        <w:tc>
          <w:tcPr>
            <w:tcW w:w="1359" w:type="pct"/>
            <w:hideMark/>
          </w:tcPr>
          <w:p w:rsidR="00CB7804" w:rsidRPr="000B17A0" w:rsidRDefault="00CB7804" w:rsidP="004C1621">
            <w:pPr>
              <w:pStyle w:val="NoSpacing"/>
              <w:keepNext/>
            </w:pPr>
            <w:r w:rsidRPr="000B17A0">
              <w:t>WATER_SYSTEM_ID</w:t>
            </w:r>
          </w:p>
        </w:tc>
        <w:tc>
          <w:tcPr>
            <w:tcW w:w="2254" w:type="pct"/>
            <w:hideMark/>
          </w:tcPr>
          <w:p w:rsidR="00CB7804" w:rsidRPr="000B17A0" w:rsidRDefault="00DA3ED2" w:rsidP="000876C5">
            <w:pPr>
              <w:pStyle w:val="NoSpacing"/>
              <w:keepNext/>
            </w:pPr>
            <w:r>
              <w:t xml:space="preserve">Set to </w:t>
            </w:r>
            <w:r w:rsidR="000876C5">
              <w:t>SAMPLE_RESULT</w:t>
            </w:r>
            <w:r w:rsidR="00CB7804" w:rsidRPr="000B17A0">
              <w:t>.WATER_SYSTEM_ID</w:t>
            </w:r>
          </w:p>
        </w:tc>
        <w:tc>
          <w:tcPr>
            <w:tcW w:w="1387" w:type="pct"/>
            <w:hideMark/>
          </w:tcPr>
          <w:p w:rsidR="00CB7804" w:rsidRPr="000B17A0" w:rsidRDefault="00AB35F5" w:rsidP="004C1621">
            <w:pPr>
              <w:pStyle w:val="NoSpacing"/>
              <w:keepNext/>
            </w:pPr>
            <w:r>
              <w:t>This relationship will be added soon (requested 4/16/15)</w:t>
            </w:r>
          </w:p>
        </w:tc>
      </w:tr>
      <w:tr w:rsidR="00CB7804" w:rsidRPr="000B17A0" w:rsidTr="007055DE">
        <w:trPr>
          <w:cantSplit/>
          <w:trHeight w:val="300"/>
        </w:trPr>
        <w:tc>
          <w:tcPr>
            <w:tcW w:w="1359" w:type="pct"/>
          </w:tcPr>
          <w:p w:rsidR="00CB7804" w:rsidRPr="000B17A0" w:rsidRDefault="004D194B" w:rsidP="004C1621">
            <w:pPr>
              <w:pStyle w:val="NoSpacing"/>
            </w:pPr>
            <w:r>
              <w:t>TASK</w:t>
            </w:r>
            <w:r w:rsidR="007055DE" w:rsidRPr="007055DE">
              <w:t>_REF_ID</w:t>
            </w:r>
          </w:p>
        </w:tc>
        <w:tc>
          <w:tcPr>
            <w:tcW w:w="2254" w:type="pct"/>
          </w:tcPr>
          <w:p w:rsidR="00CB7804" w:rsidRPr="000B17A0" w:rsidRDefault="005E0B90" w:rsidP="005E0B90">
            <w:pPr>
              <w:pStyle w:val="NoSpacing"/>
            </w:pPr>
            <w:r>
              <w:t xml:space="preserve">Set to task_ref_ID that references </w:t>
            </w:r>
            <w:r w:rsidRPr="005E0B90">
              <w:t>VIOCD_RULE_ANALYTE_REF</w:t>
            </w:r>
            <w:r>
              <w:t xml:space="preserve"> with violaton code = '35' and Rule Code = 'DDBP' and analyte code = analyte code from the compliance value</w:t>
            </w:r>
          </w:p>
        </w:tc>
        <w:tc>
          <w:tcPr>
            <w:tcW w:w="1387" w:type="pct"/>
          </w:tcPr>
          <w:p w:rsidR="00CB7804" w:rsidRPr="000B17A0" w:rsidRDefault="00CB7804" w:rsidP="004C1621">
            <w:pPr>
              <w:pStyle w:val="NoSpacing"/>
            </w:pPr>
          </w:p>
        </w:tc>
      </w:tr>
      <w:tr w:rsidR="00CB7804" w:rsidRPr="000B17A0" w:rsidTr="007055DE">
        <w:trPr>
          <w:cantSplit/>
          <w:trHeight w:val="300"/>
        </w:trPr>
        <w:tc>
          <w:tcPr>
            <w:tcW w:w="1359" w:type="pct"/>
            <w:hideMark/>
          </w:tcPr>
          <w:p w:rsidR="00CB7804" w:rsidRPr="000B17A0" w:rsidRDefault="007055DE" w:rsidP="004C1621">
            <w:pPr>
              <w:pStyle w:val="NoSpacing"/>
            </w:pPr>
            <w:r w:rsidRPr="007055DE">
              <w:t>STATUS_ID</w:t>
            </w:r>
          </w:p>
        </w:tc>
        <w:tc>
          <w:tcPr>
            <w:tcW w:w="2254" w:type="pct"/>
          </w:tcPr>
          <w:p w:rsidR="00CB7804" w:rsidRPr="000B17A0" w:rsidRDefault="00DA3ED2" w:rsidP="004C1621">
            <w:pPr>
              <w:pStyle w:val="NoSpacing"/>
            </w:pPr>
            <w:r>
              <w:t xml:space="preserve">Set to </w:t>
            </w:r>
            <w:r w:rsidRPr="00DA3ED2">
              <w:t>35478</w:t>
            </w:r>
          </w:p>
        </w:tc>
        <w:tc>
          <w:tcPr>
            <w:tcW w:w="1387" w:type="pct"/>
          </w:tcPr>
          <w:p w:rsidR="00CB7804" w:rsidRPr="000B17A0" w:rsidRDefault="00DA3ED2" w:rsidP="004C1621">
            <w:pPr>
              <w:pStyle w:val="NoSpacing"/>
            </w:pPr>
            <w:r>
              <w:t>'Candidate'</w:t>
            </w:r>
          </w:p>
        </w:tc>
      </w:tr>
      <w:tr w:rsidR="00CB7804" w:rsidRPr="000B17A0" w:rsidTr="007055DE">
        <w:trPr>
          <w:cantSplit/>
          <w:trHeight w:val="288"/>
        </w:trPr>
        <w:tc>
          <w:tcPr>
            <w:tcW w:w="1359" w:type="pct"/>
          </w:tcPr>
          <w:p w:rsidR="00CB7804" w:rsidRPr="000B17A0" w:rsidRDefault="007055DE" w:rsidP="004C1621">
            <w:pPr>
              <w:pStyle w:val="NoSpacing"/>
            </w:pPr>
            <w:r w:rsidRPr="007055DE">
              <w:t>STATUS_DT</w:t>
            </w:r>
          </w:p>
        </w:tc>
        <w:tc>
          <w:tcPr>
            <w:tcW w:w="2254" w:type="pct"/>
          </w:tcPr>
          <w:p w:rsidR="00CB7804" w:rsidRPr="000B17A0" w:rsidRDefault="00DA3ED2" w:rsidP="004C1621">
            <w:pPr>
              <w:pStyle w:val="NoSpacing"/>
            </w:pPr>
            <w:r>
              <w:t>Set to Current Date</w:t>
            </w:r>
          </w:p>
        </w:tc>
        <w:tc>
          <w:tcPr>
            <w:tcW w:w="1387" w:type="pct"/>
          </w:tcPr>
          <w:p w:rsidR="00CB7804" w:rsidRPr="000B17A0" w:rsidRDefault="00CB7804" w:rsidP="004C1621">
            <w:pPr>
              <w:pStyle w:val="NoSpacing"/>
            </w:pPr>
          </w:p>
        </w:tc>
      </w:tr>
      <w:tr w:rsidR="00CB7804" w:rsidRPr="000B17A0" w:rsidTr="007055DE">
        <w:trPr>
          <w:cantSplit/>
          <w:trHeight w:val="305"/>
        </w:trPr>
        <w:tc>
          <w:tcPr>
            <w:tcW w:w="1359" w:type="pct"/>
          </w:tcPr>
          <w:p w:rsidR="00CB7804" w:rsidRPr="000B17A0" w:rsidRDefault="00CB7804" w:rsidP="004C1621">
            <w:pPr>
              <w:pStyle w:val="NoSpacing"/>
            </w:pPr>
          </w:p>
        </w:tc>
        <w:tc>
          <w:tcPr>
            <w:tcW w:w="2254" w:type="pct"/>
          </w:tcPr>
          <w:p w:rsidR="00CB7804" w:rsidRPr="000B17A0" w:rsidRDefault="00CB7804" w:rsidP="004C1621">
            <w:pPr>
              <w:pStyle w:val="NoSpacing"/>
            </w:pPr>
          </w:p>
        </w:tc>
        <w:tc>
          <w:tcPr>
            <w:tcW w:w="1387" w:type="pct"/>
          </w:tcPr>
          <w:p w:rsidR="00CB7804" w:rsidRPr="000B17A0" w:rsidRDefault="00CB7804" w:rsidP="004C1621">
            <w:pPr>
              <w:pStyle w:val="NoSpacing"/>
            </w:pPr>
          </w:p>
        </w:tc>
      </w:tr>
      <w:tr w:rsidR="00CB7804" w:rsidRPr="000B17A0" w:rsidTr="007055DE">
        <w:trPr>
          <w:cantSplit/>
          <w:trHeight w:val="350"/>
        </w:trPr>
        <w:tc>
          <w:tcPr>
            <w:tcW w:w="1359" w:type="pct"/>
          </w:tcPr>
          <w:p w:rsidR="00CB7804" w:rsidRPr="000B17A0" w:rsidRDefault="00CB7804" w:rsidP="004C1621">
            <w:pPr>
              <w:pStyle w:val="NoSpacing"/>
            </w:pPr>
          </w:p>
        </w:tc>
        <w:tc>
          <w:tcPr>
            <w:tcW w:w="2254" w:type="pct"/>
          </w:tcPr>
          <w:p w:rsidR="00CB7804" w:rsidRPr="000B17A0" w:rsidRDefault="00CB7804" w:rsidP="004C1621">
            <w:pPr>
              <w:pStyle w:val="NoSpacing"/>
            </w:pPr>
          </w:p>
        </w:tc>
        <w:tc>
          <w:tcPr>
            <w:tcW w:w="1387" w:type="pct"/>
          </w:tcPr>
          <w:p w:rsidR="00CB7804" w:rsidRPr="000B17A0" w:rsidRDefault="00CB7804" w:rsidP="004C1621">
            <w:pPr>
              <w:pStyle w:val="NoSpacing"/>
            </w:pPr>
          </w:p>
        </w:tc>
      </w:tr>
      <w:tr w:rsidR="00CB7804" w:rsidRPr="000B17A0" w:rsidTr="007055DE">
        <w:trPr>
          <w:cantSplit/>
          <w:trHeight w:val="300"/>
        </w:trPr>
        <w:tc>
          <w:tcPr>
            <w:tcW w:w="1359" w:type="pct"/>
          </w:tcPr>
          <w:p w:rsidR="00CB7804" w:rsidRPr="000B17A0" w:rsidRDefault="007055DE" w:rsidP="004C1621">
            <w:pPr>
              <w:pStyle w:val="NoSpacing"/>
            </w:pPr>
            <w:r w:rsidRPr="007055DE">
              <w:t>AGENCY_RECEIVED_DT</w:t>
            </w:r>
          </w:p>
        </w:tc>
        <w:tc>
          <w:tcPr>
            <w:tcW w:w="2254" w:type="pct"/>
          </w:tcPr>
          <w:p w:rsidR="00CB7804" w:rsidRPr="000B17A0" w:rsidRDefault="00DA3ED2" w:rsidP="004C1621">
            <w:pPr>
              <w:pStyle w:val="NoSpacing"/>
            </w:pPr>
            <w:r>
              <w:t>Null</w:t>
            </w:r>
          </w:p>
        </w:tc>
        <w:tc>
          <w:tcPr>
            <w:tcW w:w="1387" w:type="pct"/>
          </w:tcPr>
          <w:p w:rsidR="00CB7804" w:rsidRPr="000B17A0" w:rsidRDefault="00CB7804" w:rsidP="004C1621">
            <w:pPr>
              <w:pStyle w:val="NoSpacing"/>
            </w:pPr>
          </w:p>
        </w:tc>
      </w:tr>
      <w:tr w:rsidR="00CB7804" w:rsidRPr="000B17A0" w:rsidTr="007055DE">
        <w:trPr>
          <w:cantSplit/>
          <w:trHeight w:val="300"/>
        </w:trPr>
        <w:tc>
          <w:tcPr>
            <w:tcW w:w="1359" w:type="pct"/>
          </w:tcPr>
          <w:p w:rsidR="00CB7804" w:rsidRPr="000B17A0" w:rsidRDefault="007055DE" w:rsidP="004C1621">
            <w:pPr>
              <w:pStyle w:val="NoSpacing"/>
            </w:pPr>
            <w:r w:rsidRPr="007055DE">
              <w:t>FACILITY_ID</w:t>
            </w:r>
          </w:p>
        </w:tc>
        <w:tc>
          <w:tcPr>
            <w:tcW w:w="2254" w:type="pct"/>
          </w:tcPr>
          <w:p w:rsidR="00CB7804" w:rsidRPr="000B17A0" w:rsidRDefault="00DA3ED2" w:rsidP="004C1621">
            <w:pPr>
              <w:pStyle w:val="NoSpacing"/>
            </w:pPr>
            <w:r>
              <w:t xml:space="preserve">Set to </w:t>
            </w:r>
            <w:r w:rsidRPr="00AB35F5">
              <w:t>MP_AVG_COMPL_VALUE</w:t>
            </w:r>
            <w:r w:rsidRPr="000B17A0">
              <w:t>.</w:t>
            </w:r>
            <w:r>
              <w:t>FACILITY</w:t>
            </w:r>
            <w:r w:rsidRPr="000B17A0">
              <w:t>_ID</w:t>
            </w:r>
          </w:p>
        </w:tc>
        <w:tc>
          <w:tcPr>
            <w:tcW w:w="1387" w:type="pct"/>
          </w:tcPr>
          <w:p w:rsidR="00CB7804" w:rsidRPr="000B17A0" w:rsidRDefault="00CB7804" w:rsidP="004C1621">
            <w:pPr>
              <w:pStyle w:val="NoSpacing"/>
            </w:pPr>
          </w:p>
        </w:tc>
      </w:tr>
      <w:tr w:rsidR="001B1CF0" w:rsidRPr="000B17A0" w:rsidTr="007055DE">
        <w:trPr>
          <w:cantSplit/>
          <w:trHeight w:val="300"/>
        </w:trPr>
        <w:tc>
          <w:tcPr>
            <w:tcW w:w="1359" w:type="pct"/>
          </w:tcPr>
          <w:p w:rsidR="001B1CF0" w:rsidRPr="007055DE" w:rsidRDefault="001B1CF0" w:rsidP="004C1621">
            <w:pPr>
              <w:pStyle w:val="NoSpacing"/>
            </w:pPr>
            <w:r>
              <w:t>MONITORING_PERIOD_ID</w:t>
            </w:r>
          </w:p>
        </w:tc>
        <w:tc>
          <w:tcPr>
            <w:tcW w:w="2254" w:type="pct"/>
          </w:tcPr>
          <w:p w:rsidR="001B1CF0" w:rsidRDefault="001B1CF0" w:rsidP="004C1621">
            <w:pPr>
              <w:pStyle w:val="NoSpacing"/>
            </w:pPr>
            <w:r>
              <w:t xml:space="preserve">Set to </w:t>
            </w:r>
            <w:r w:rsidRPr="00AB35F5">
              <w:t>MP_AVG_COMPL_VALUE</w:t>
            </w:r>
            <w:r w:rsidRPr="000B17A0">
              <w:t>.</w:t>
            </w:r>
            <w:r>
              <w:t>MONITORING_PERIOD_ID</w:t>
            </w:r>
          </w:p>
        </w:tc>
        <w:tc>
          <w:tcPr>
            <w:tcW w:w="1387" w:type="pct"/>
          </w:tcPr>
          <w:p w:rsidR="001B1CF0" w:rsidRPr="000B17A0" w:rsidRDefault="001B1CF0" w:rsidP="004C1621">
            <w:pPr>
              <w:pStyle w:val="NoSpacing"/>
            </w:pPr>
          </w:p>
        </w:tc>
      </w:tr>
      <w:tr w:rsidR="00854206" w:rsidRPr="000B17A0" w:rsidTr="007055DE">
        <w:trPr>
          <w:cantSplit/>
          <w:trHeight w:val="300"/>
        </w:trPr>
        <w:tc>
          <w:tcPr>
            <w:tcW w:w="1359" w:type="pct"/>
          </w:tcPr>
          <w:p w:rsidR="00854206" w:rsidRDefault="00854206" w:rsidP="004C1621">
            <w:pPr>
              <w:pStyle w:val="NoSpacing"/>
            </w:pPr>
            <w:r>
              <w:t>DUE_DT</w:t>
            </w:r>
          </w:p>
        </w:tc>
        <w:tc>
          <w:tcPr>
            <w:tcW w:w="2254" w:type="pct"/>
          </w:tcPr>
          <w:p w:rsidR="00854206" w:rsidRDefault="00854206" w:rsidP="004C1621">
            <w:pPr>
              <w:pStyle w:val="NoSpacing"/>
            </w:pPr>
            <w:r>
              <w:t>Set to Sample_Result.PA_Received_Dt + 90 days.</w:t>
            </w:r>
          </w:p>
          <w:p w:rsidR="00014345" w:rsidRDefault="00014345" w:rsidP="00014345">
            <w:pPr>
              <w:pStyle w:val="NoSpacing"/>
            </w:pPr>
            <w:r>
              <w:t>If the Sample_Result.PA_Received_Dt is null, set to the result's analysis completion date (c_sample_result.</w:t>
            </w:r>
            <w:r w:rsidRPr="00776769">
              <w:t>ANALYSIS_COMPL_DT</w:t>
            </w:r>
            <w:r>
              <w:t>) + 90 days.</w:t>
            </w:r>
          </w:p>
          <w:p w:rsidR="00014345" w:rsidRDefault="00014345" w:rsidP="00014345">
            <w:pPr>
              <w:pStyle w:val="NoSpacing"/>
            </w:pPr>
            <w:r>
              <w:t>If the result's analysis completion date is null, set to the result's analysis start date (c_sample_result.</w:t>
            </w:r>
            <w:r w:rsidRPr="00776769">
              <w:t>ANALYSIS_START_DT</w:t>
            </w:r>
            <w:r>
              <w:t>) + 90 days.</w:t>
            </w:r>
          </w:p>
          <w:p w:rsidR="00014345" w:rsidRDefault="00014345" w:rsidP="00014345">
            <w:pPr>
              <w:pStyle w:val="NoSpacing"/>
            </w:pPr>
            <w:r>
              <w:t xml:space="preserve">If result's analysis start date is null, set to </w:t>
            </w:r>
          </w:p>
          <w:p w:rsidR="00014345" w:rsidRDefault="00014345" w:rsidP="00014345">
            <w:pPr>
              <w:pStyle w:val="NoSpacing"/>
            </w:pPr>
            <w:r>
              <w:t>the sample's collection date (</w:t>
            </w:r>
            <w:r w:rsidRPr="00776769">
              <w:t>COLLECTED_DT</w:t>
            </w:r>
            <w:r>
              <w:t>) + 93 days.</w:t>
            </w:r>
          </w:p>
        </w:tc>
        <w:tc>
          <w:tcPr>
            <w:tcW w:w="1387" w:type="pct"/>
          </w:tcPr>
          <w:p w:rsidR="00854206" w:rsidRPr="000B17A0" w:rsidRDefault="00854206" w:rsidP="004C1621">
            <w:pPr>
              <w:pStyle w:val="NoSpacing"/>
            </w:pPr>
          </w:p>
        </w:tc>
      </w:tr>
    </w:tbl>
    <w:p w:rsidR="00B64E64" w:rsidRDefault="00B64E64" w:rsidP="004C1621"/>
    <w:p w:rsidR="001B1CF0" w:rsidRDefault="004D280E" w:rsidP="00AD0374">
      <w:pPr>
        <w:pStyle w:val="Heading3"/>
      </w:pPr>
      <w:r w:rsidRPr="004D280E">
        <w:lastRenderedPageBreak/>
        <w:t>Create/</w:t>
      </w:r>
      <w:r>
        <w:t>U</w:t>
      </w:r>
      <w:r w:rsidRPr="004D280E">
        <w:t>pdate RDC OD Summary</w:t>
      </w:r>
    </w:p>
    <w:p w:rsidR="0045632F" w:rsidRPr="000B17A0" w:rsidRDefault="009320AC" w:rsidP="004C1621">
      <w:r>
        <w:t>Public water systems (PWS) are required to measure disinfectant residual concentrations in samples they collect under the Revised Total Coliform Rule (rTCR).</w:t>
      </w:r>
      <w:r w:rsidR="00FD344E">
        <w:t xml:space="preserve">  These are reported either as field results or sample results.</w:t>
      </w:r>
      <w:r>
        <w:t xml:space="preserve"> </w:t>
      </w:r>
      <w:r w:rsidR="00972357">
        <w:t xml:space="preserve"> The following shows how to populate a RDC OD Summary that is created or updated by the BRE.  When determining whether there is an existing record, include the CREATE_USER_ID because users will also be permitted to enter an RDC OD Summary for the same WS, Facility, and </w:t>
      </w:r>
      <w:r w:rsidR="009A2614">
        <w:t>monitoring period</w:t>
      </w:r>
      <w:r w:rsidR="00A7634A">
        <w:t xml:space="preserve"> (i.e., same WATER_SYSTEM_ID, FACILITY_ID, MONITORING_PERIOD_ID, OD_SUMMARY_TYPE_REF_ID, and CREATE_ID)</w:t>
      </w:r>
      <w:r w:rsidR="00617F41">
        <w:t>.</w:t>
      </w:r>
    </w:p>
    <w:tbl>
      <w:tblPr>
        <w:tblStyle w:val="TableGrid"/>
        <w:tblW w:w="5000" w:type="pct"/>
        <w:tblLook w:val="04A0" w:firstRow="1" w:lastRow="0" w:firstColumn="1" w:lastColumn="0" w:noHBand="0" w:noVBand="1"/>
      </w:tblPr>
      <w:tblGrid>
        <w:gridCol w:w="3577"/>
        <w:gridCol w:w="6502"/>
        <w:gridCol w:w="3591"/>
      </w:tblGrid>
      <w:tr w:rsidR="0045632F" w:rsidRPr="000B17A0" w:rsidTr="005C5676">
        <w:trPr>
          <w:cantSplit/>
          <w:tblHeader/>
        </w:trPr>
        <w:tc>
          <w:tcPr>
            <w:tcW w:w="1359" w:type="pct"/>
            <w:vAlign w:val="bottom"/>
            <w:hideMark/>
          </w:tcPr>
          <w:p w:rsidR="0045632F" w:rsidRPr="000B17A0" w:rsidRDefault="0045632F" w:rsidP="004C1621">
            <w:pPr>
              <w:pStyle w:val="NoSpacing"/>
              <w:keepNext/>
              <w:rPr>
                <w:b/>
              </w:rPr>
            </w:pPr>
            <w:r w:rsidRPr="000B17A0">
              <w:rPr>
                <w:b/>
              </w:rPr>
              <w:t xml:space="preserve"> Elements</w:t>
            </w:r>
          </w:p>
        </w:tc>
        <w:tc>
          <w:tcPr>
            <w:tcW w:w="2254" w:type="pct"/>
            <w:vAlign w:val="bottom"/>
            <w:hideMark/>
          </w:tcPr>
          <w:p w:rsidR="0045632F" w:rsidRPr="000B17A0" w:rsidRDefault="0045632F" w:rsidP="004C1621">
            <w:pPr>
              <w:pStyle w:val="NoSpacing"/>
              <w:keepNext/>
              <w:rPr>
                <w:b/>
              </w:rPr>
            </w:pPr>
            <w:r w:rsidRPr="000B17A0">
              <w:rPr>
                <w:b/>
              </w:rPr>
              <w:t>Source Data Element/Logic</w:t>
            </w:r>
          </w:p>
        </w:tc>
        <w:tc>
          <w:tcPr>
            <w:tcW w:w="1387" w:type="pct"/>
            <w:vAlign w:val="bottom"/>
            <w:hideMark/>
          </w:tcPr>
          <w:p w:rsidR="0045632F" w:rsidRPr="000B17A0" w:rsidRDefault="0045632F" w:rsidP="004C1621">
            <w:pPr>
              <w:pStyle w:val="NoSpacing"/>
              <w:keepNext/>
              <w:rPr>
                <w:b/>
              </w:rPr>
            </w:pPr>
            <w:r w:rsidRPr="000B17A0">
              <w:rPr>
                <w:b/>
              </w:rPr>
              <w:t>Details</w:t>
            </w:r>
          </w:p>
        </w:tc>
      </w:tr>
      <w:tr w:rsidR="0045632F" w:rsidRPr="000B17A0" w:rsidTr="005C5676">
        <w:trPr>
          <w:cantSplit/>
          <w:trHeight w:val="300"/>
        </w:trPr>
        <w:tc>
          <w:tcPr>
            <w:tcW w:w="1359" w:type="pct"/>
            <w:hideMark/>
          </w:tcPr>
          <w:p w:rsidR="0045632F" w:rsidRPr="000B17A0" w:rsidRDefault="0045632F" w:rsidP="004C1621">
            <w:pPr>
              <w:pStyle w:val="NoSpacing"/>
              <w:keepNext/>
            </w:pPr>
            <w:r w:rsidRPr="0045632F">
              <w:t>OD_SUMMARY_ID</w:t>
            </w:r>
          </w:p>
        </w:tc>
        <w:tc>
          <w:tcPr>
            <w:tcW w:w="2254" w:type="pct"/>
            <w:hideMark/>
          </w:tcPr>
          <w:p w:rsidR="0045632F" w:rsidRPr="000B17A0" w:rsidRDefault="0045632F" w:rsidP="004C1621">
            <w:pPr>
              <w:pStyle w:val="NoSpacing"/>
              <w:keepNext/>
            </w:pPr>
            <w:r w:rsidRPr="000B17A0">
              <w:t>Primary key</w:t>
            </w:r>
          </w:p>
        </w:tc>
        <w:tc>
          <w:tcPr>
            <w:tcW w:w="1387" w:type="pct"/>
            <w:hideMark/>
          </w:tcPr>
          <w:p w:rsidR="0045632F" w:rsidRPr="000B17A0" w:rsidRDefault="0045632F" w:rsidP="004C1621">
            <w:pPr>
              <w:pStyle w:val="NoSpacing"/>
              <w:keepNext/>
            </w:pPr>
            <w:r w:rsidRPr="000B17A0">
              <w:t>Generated by Prime</w:t>
            </w:r>
          </w:p>
        </w:tc>
      </w:tr>
      <w:tr w:rsidR="0045632F" w:rsidRPr="000B17A0" w:rsidTr="005C5676">
        <w:trPr>
          <w:cantSplit/>
          <w:trHeight w:val="300"/>
        </w:trPr>
        <w:tc>
          <w:tcPr>
            <w:tcW w:w="1359" w:type="pct"/>
            <w:hideMark/>
          </w:tcPr>
          <w:p w:rsidR="0045632F" w:rsidRPr="000B17A0" w:rsidRDefault="0045632F" w:rsidP="004C1621">
            <w:pPr>
              <w:pStyle w:val="NoSpacing"/>
              <w:keepNext/>
            </w:pPr>
            <w:r w:rsidRPr="000B17A0">
              <w:t>WATER_SYSTEM_ID</w:t>
            </w:r>
          </w:p>
        </w:tc>
        <w:tc>
          <w:tcPr>
            <w:tcW w:w="2254" w:type="pct"/>
          </w:tcPr>
          <w:p w:rsidR="0045632F" w:rsidRPr="000B17A0" w:rsidRDefault="00F151F4" w:rsidP="004C1621">
            <w:pPr>
              <w:pStyle w:val="NoSpacing"/>
              <w:keepNext/>
            </w:pPr>
            <w:r>
              <w:t>Set to WATER_SYSTEM_ID being processed</w:t>
            </w:r>
          </w:p>
        </w:tc>
        <w:tc>
          <w:tcPr>
            <w:tcW w:w="1387" w:type="pct"/>
          </w:tcPr>
          <w:p w:rsidR="0045632F" w:rsidRPr="000B17A0" w:rsidRDefault="0045632F" w:rsidP="004C1621">
            <w:pPr>
              <w:pStyle w:val="NoSpacing"/>
              <w:keepNext/>
            </w:pPr>
          </w:p>
        </w:tc>
      </w:tr>
      <w:tr w:rsidR="0045632F" w:rsidRPr="000B17A0" w:rsidTr="005C5676">
        <w:trPr>
          <w:cantSplit/>
          <w:trHeight w:val="300"/>
        </w:trPr>
        <w:tc>
          <w:tcPr>
            <w:tcW w:w="1359" w:type="pct"/>
          </w:tcPr>
          <w:p w:rsidR="0045632F" w:rsidRPr="000B17A0" w:rsidRDefault="0045632F" w:rsidP="004C1621">
            <w:pPr>
              <w:pStyle w:val="NoSpacing"/>
            </w:pPr>
            <w:r w:rsidRPr="0045632F">
              <w:t>FACILITY_ID</w:t>
            </w:r>
          </w:p>
        </w:tc>
        <w:tc>
          <w:tcPr>
            <w:tcW w:w="2254" w:type="pct"/>
          </w:tcPr>
          <w:p w:rsidR="0045632F" w:rsidRPr="000B17A0" w:rsidRDefault="00F151F4" w:rsidP="004C1621">
            <w:pPr>
              <w:pStyle w:val="NoSpacing"/>
            </w:pPr>
            <w:r>
              <w:t>Set to FACILITY_ID being processed</w:t>
            </w:r>
          </w:p>
        </w:tc>
        <w:tc>
          <w:tcPr>
            <w:tcW w:w="1387" w:type="pct"/>
          </w:tcPr>
          <w:p w:rsidR="0045632F" w:rsidRPr="000B17A0" w:rsidRDefault="0045632F" w:rsidP="004C1621">
            <w:pPr>
              <w:pStyle w:val="NoSpacing"/>
            </w:pPr>
          </w:p>
        </w:tc>
      </w:tr>
      <w:tr w:rsidR="0045632F" w:rsidRPr="000B17A0" w:rsidTr="005C5676">
        <w:trPr>
          <w:cantSplit/>
          <w:trHeight w:val="300"/>
        </w:trPr>
        <w:tc>
          <w:tcPr>
            <w:tcW w:w="1359" w:type="pct"/>
          </w:tcPr>
          <w:p w:rsidR="0045632F" w:rsidRPr="000B17A0" w:rsidRDefault="0045632F" w:rsidP="004C1621">
            <w:pPr>
              <w:pStyle w:val="NoSpacing"/>
            </w:pPr>
            <w:r w:rsidRPr="0045632F">
              <w:t>MONITORING_PERIOD_ID</w:t>
            </w:r>
          </w:p>
        </w:tc>
        <w:tc>
          <w:tcPr>
            <w:tcW w:w="2254" w:type="pct"/>
          </w:tcPr>
          <w:p w:rsidR="0045632F" w:rsidRPr="000B17A0" w:rsidRDefault="00F151F4" w:rsidP="004C1621">
            <w:pPr>
              <w:pStyle w:val="NoSpacing"/>
            </w:pPr>
            <w:r>
              <w:t>Set to MONITORING_PERIOD_ID being processed (the MP to which the result as linked)</w:t>
            </w:r>
          </w:p>
        </w:tc>
        <w:tc>
          <w:tcPr>
            <w:tcW w:w="1387" w:type="pct"/>
          </w:tcPr>
          <w:p w:rsidR="0045632F" w:rsidRPr="000B17A0" w:rsidRDefault="0045632F" w:rsidP="004C1621">
            <w:pPr>
              <w:pStyle w:val="NoSpacing"/>
            </w:pPr>
          </w:p>
        </w:tc>
      </w:tr>
      <w:tr w:rsidR="00767B3E" w:rsidRPr="000B17A0" w:rsidTr="005C5676">
        <w:trPr>
          <w:cantSplit/>
          <w:trHeight w:val="288"/>
        </w:trPr>
        <w:tc>
          <w:tcPr>
            <w:tcW w:w="1359" w:type="pct"/>
          </w:tcPr>
          <w:p w:rsidR="00767B3E" w:rsidRPr="0045632F" w:rsidRDefault="00767B3E" w:rsidP="004C1621">
            <w:pPr>
              <w:pStyle w:val="NoSpacing"/>
            </w:pPr>
            <w:r w:rsidRPr="00767B3E">
              <w:t>SAMPLE_CAT_ID</w:t>
            </w:r>
          </w:p>
        </w:tc>
        <w:tc>
          <w:tcPr>
            <w:tcW w:w="2254" w:type="pct"/>
          </w:tcPr>
          <w:p w:rsidR="00767B3E" w:rsidRPr="000B17A0" w:rsidRDefault="00D34626" w:rsidP="004C1621">
            <w:pPr>
              <w:pStyle w:val="NoSpacing"/>
            </w:pPr>
            <w:r>
              <w:t xml:space="preserve">Set to </w:t>
            </w:r>
            <w:r w:rsidRPr="00D34626">
              <w:t>35398</w:t>
            </w:r>
          </w:p>
        </w:tc>
        <w:tc>
          <w:tcPr>
            <w:tcW w:w="1387" w:type="pct"/>
          </w:tcPr>
          <w:p w:rsidR="00767B3E" w:rsidRPr="000B17A0" w:rsidRDefault="00D34626" w:rsidP="004C1621">
            <w:pPr>
              <w:pStyle w:val="NoSpacing"/>
            </w:pPr>
            <w:r>
              <w:t>Category = "</w:t>
            </w:r>
            <w:r w:rsidRPr="00D34626">
              <w:t>Operational Data</w:t>
            </w:r>
            <w:r>
              <w:t>"</w:t>
            </w:r>
          </w:p>
        </w:tc>
      </w:tr>
      <w:tr w:rsidR="0045632F" w:rsidRPr="000B17A0" w:rsidTr="005C5676">
        <w:trPr>
          <w:cantSplit/>
          <w:trHeight w:val="288"/>
        </w:trPr>
        <w:tc>
          <w:tcPr>
            <w:tcW w:w="1359" w:type="pct"/>
          </w:tcPr>
          <w:p w:rsidR="0045632F" w:rsidRPr="000B17A0" w:rsidRDefault="0045632F" w:rsidP="004C1621">
            <w:pPr>
              <w:pStyle w:val="NoSpacing"/>
            </w:pPr>
            <w:r w:rsidRPr="0045632F">
              <w:t>OD_SUMMARY_TYPE_REF_ID</w:t>
            </w:r>
          </w:p>
        </w:tc>
        <w:tc>
          <w:tcPr>
            <w:tcW w:w="2254" w:type="pct"/>
          </w:tcPr>
          <w:p w:rsidR="0045632F" w:rsidRPr="000B17A0" w:rsidRDefault="00D34626" w:rsidP="004C1621">
            <w:pPr>
              <w:pStyle w:val="NoSpacing"/>
            </w:pPr>
            <w:r>
              <w:t>Set to 9</w:t>
            </w:r>
          </w:p>
        </w:tc>
        <w:tc>
          <w:tcPr>
            <w:tcW w:w="1387" w:type="pct"/>
          </w:tcPr>
          <w:p w:rsidR="0045632F" w:rsidRPr="000B17A0" w:rsidRDefault="00D34626" w:rsidP="004C1621">
            <w:pPr>
              <w:pStyle w:val="NoSpacing"/>
            </w:pPr>
            <w:r>
              <w:t>"</w:t>
            </w:r>
            <w:r w:rsidRPr="00D34626">
              <w:t>DSRD</w:t>
            </w:r>
            <w:r>
              <w:t>"</w:t>
            </w:r>
          </w:p>
        </w:tc>
      </w:tr>
      <w:tr w:rsidR="0045632F" w:rsidRPr="000B17A0" w:rsidTr="005C5676">
        <w:trPr>
          <w:cantSplit/>
          <w:trHeight w:val="305"/>
        </w:trPr>
        <w:tc>
          <w:tcPr>
            <w:tcW w:w="1359" w:type="pct"/>
          </w:tcPr>
          <w:p w:rsidR="0045632F" w:rsidRPr="000B17A0" w:rsidRDefault="0045632F" w:rsidP="004C1621">
            <w:pPr>
              <w:pStyle w:val="NoSpacing"/>
            </w:pPr>
            <w:r w:rsidRPr="0045632F">
              <w:t>ANALYTE_REF_ID</w:t>
            </w:r>
          </w:p>
        </w:tc>
        <w:tc>
          <w:tcPr>
            <w:tcW w:w="2254" w:type="pct"/>
          </w:tcPr>
          <w:p w:rsidR="0045632F" w:rsidRPr="000B17A0" w:rsidRDefault="00F151F4" w:rsidP="004C1621">
            <w:pPr>
              <w:pStyle w:val="NoSpacing"/>
            </w:pPr>
            <w:r>
              <w:t xml:space="preserve">Set to </w:t>
            </w:r>
            <w:r w:rsidR="00AC4EB2" w:rsidRPr="00AC4EB2">
              <w:t>MR_CONTAMINANT_CODE</w:t>
            </w:r>
            <w:r w:rsidR="00AC4EB2">
              <w:t xml:space="preserve"> from the MONITORING_REQUIREMENT being processed</w:t>
            </w:r>
          </w:p>
        </w:tc>
        <w:tc>
          <w:tcPr>
            <w:tcW w:w="1387" w:type="pct"/>
          </w:tcPr>
          <w:p w:rsidR="0045632F" w:rsidRPr="000B17A0" w:rsidRDefault="0045632F" w:rsidP="004C1621">
            <w:pPr>
              <w:pStyle w:val="NoSpacing"/>
            </w:pPr>
          </w:p>
        </w:tc>
      </w:tr>
      <w:tr w:rsidR="0045632F" w:rsidRPr="000B17A0" w:rsidTr="005C5676">
        <w:trPr>
          <w:cantSplit/>
          <w:trHeight w:val="350"/>
        </w:trPr>
        <w:tc>
          <w:tcPr>
            <w:tcW w:w="1359" w:type="pct"/>
          </w:tcPr>
          <w:p w:rsidR="0045632F" w:rsidRPr="000B17A0" w:rsidRDefault="0045632F" w:rsidP="004C1621">
            <w:pPr>
              <w:pStyle w:val="NoSpacing"/>
            </w:pPr>
            <w:r w:rsidRPr="0045632F">
              <w:t>FOR_COMPLIANCE_IND</w:t>
            </w:r>
          </w:p>
        </w:tc>
        <w:tc>
          <w:tcPr>
            <w:tcW w:w="2254" w:type="pct"/>
          </w:tcPr>
          <w:p w:rsidR="0045632F" w:rsidRPr="000B17A0" w:rsidRDefault="00AC4EB2" w:rsidP="004C1621">
            <w:pPr>
              <w:pStyle w:val="NoSpacing"/>
            </w:pPr>
            <w:r>
              <w:t>Set to 'Y'</w:t>
            </w:r>
          </w:p>
        </w:tc>
        <w:tc>
          <w:tcPr>
            <w:tcW w:w="1387" w:type="pct"/>
          </w:tcPr>
          <w:p w:rsidR="0045632F" w:rsidRPr="000B17A0" w:rsidRDefault="0045632F" w:rsidP="004C1621">
            <w:pPr>
              <w:pStyle w:val="NoSpacing"/>
            </w:pPr>
          </w:p>
        </w:tc>
      </w:tr>
      <w:tr w:rsidR="00972357" w:rsidRPr="000B17A0" w:rsidTr="005C5676">
        <w:trPr>
          <w:cantSplit/>
          <w:trHeight w:val="300"/>
        </w:trPr>
        <w:tc>
          <w:tcPr>
            <w:tcW w:w="1359" w:type="pct"/>
          </w:tcPr>
          <w:p w:rsidR="00972357" w:rsidRPr="0045632F" w:rsidRDefault="00972357" w:rsidP="004C1621">
            <w:pPr>
              <w:pStyle w:val="NoSpacing"/>
            </w:pPr>
            <w:r w:rsidRPr="00972357">
              <w:t>COLLECTED_FROM_DT</w:t>
            </w:r>
          </w:p>
        </w:tc>
        <w:tc>
          <w:tcPr>
            <w:tcW w:w="2254" w:type="pct"/>
          </w:tcPr>
          <w:p w:rsidR="00E30223" w:rsidRDefault="00E30223" w:rsidP="004C1621">
            <w:pPr>
              <w:pStyle w:val="NoSpacing"/>
            </w:pPr>
            <w:r>
              <w:t xml:space="preserve">If the </w:t>
            </w:r>
            <w:r w:rsidRPr="00972357">
              <w:t>COLLECTED_FROM_DT</w:t>
            </w:r>
            <w:r>
              <w:t xml:space="preserve"> is null, set to </w:t>
            </w:r>
            <w:r w:rsidRPr="00AC4EB2">
              <w:t>SAMPLE_RESULT</w:t>
            </w:r>
            <w:r>
              <w:t>.</w:t>
            </w:r>
            <w:r w:rsidRPr="00AC4EB2">
              <w:t>SAMPLE_DATE</w:t>
            </w:r>
            <w:r>
              <w:t>.</w:t>
            </w:r>
          </w:p>
          <w:p w:rsidR="00972357" w:rsidRPr="000B17A0" w:rsidRDefault="00AC4EB2" w:rsidP="004C1621">
            <w:pPr>
              <w:pStyle w:val="NoSpacing"/>
            </w:pPr>
            <w:r>
              <w:t xml:space="preserve">If the </w:t>
            </w:r>
            <w:r w:rsidRPr="00AC4EB2">
              <w:t>SAMPLE_RESULT</w:t>
            </w:r>
            <w:r>
              <w:t>.</w:t>
            </w:r>
            <w:r w:rsidRPr="00AC4EB2">
              <w:t>SAMPLE_DATE</w:t>
            </w:r>
            <w:r>
              <w:t xml:space="preserve"> is &lt; </w:t>
            </w:r>
            <w:r w:rsidR="00E30223">
              <w:t xml:space="preserve">the current value, set to </w:t>
            </w:r>
            <w:r w:rsidR="00E30223" w:rsidRPr="00AC4EB2">
              <w:t>SAMPLE_RESULT</w:t>
            </w:r>
            <w:r w:rsidR="00E30223">
              <w:t>.</w:t>
            </w:r>
            <w:r w:rsidR="00E30223" w:rsidRPr="00AC4EB2">
              <w:t>SAMPLE_DATE</w:t>
            </w:r>
            <w:r w:rsidR="00E30223">
              <w:t>.</w:t>
            </w:r>
          </w:p>
        </w:tc>
        <w:tc>
          <w:tcPr>
            <w:tcW w:w="1387" w:type="pct"/>
          </w:tcPr>
          <w:p w:rsidR="00972357" w:rsidRPr="000B17A0" w:rsidRDefault="00972357" w:rsidP="004C1621">
            <w:pPr>
              <w:pStyle w:val="NoSpacing"/>
            </w:pPr>
          </w:p>
        </w:tc>
      </w:tr>
      <w:tr w:rsidR="00972357" w:rsidRPr="000B17A0" w:rsidTr="005C5676">
        <w:trPr>
          <w:cantSplit/>
          <w:trHeight w:val="300"/>
        </w:trPr>
        <w:tc>
          <w:tcPr>
            <w:tcW w:w="1359" w:type="pct"/>
          </w:tcPr>
          <w:p w:rsidR="00972357" w:rsidRPr="0045632F" w:rsidRDefault="00972357" w:rsidP="004C1621">
            <w:pPr>
              <w:pStyle w:val="NoSpacing"/>
            </w:pPr>
            <w:r w:rsidRPr="00972357">
              <w:t>COLLECTED_TO_DT</w:t>
            </w:r>
          </w:p>
        </w:tc>
        <w:tc>
          <w:tcPr>
            <w:tcW w:w="2254" w:type="pct"/>
          </w:tcPr>
          <w:p w:rsidR="00E30223" w:rsidRDefault="00E30223" w:rsidP="004C1621">
            <w:pPr>
              <w:pStyle w:val="NoSpacing"/>
            </w:pPr>
            <w:r>
              <w:t xml:space="preserve">If the </w:t>
            </w:r>
            <w:r w:rsidRPr="00972357">
              <w:t>COLLECTED_</w:t>
            </w:r>
            <w:r>
              <w:t>TO</w:t>
            </w:r>
            <w:r w:rsidRPr="00972357">
              <w:t>_DT</w:t>
            </w:r>
            <w:r>
              <w:t xml:space="preserve"> is null, set to </w:t>
            </w:r>
            <w:r w:rsidRPr="00AC4EB2">
              <w:t>SAMPLE_RESULT</w:t>
            </w:r>
            <w:r>
              <w:t>.</w:t>
            </w:r>
            <w:r w:rsidRPr="00AC4EB2">
              <w:t>SAMPLE_DATE</w:t>
            </w:r>
            <w:r>
              <w:t>.</w:t>
            </w:r>
          </w:p>
          <w:p w:rsidR="00972357" w:rsidRPr="000B17A0" w:rsidRDefault="00E30223" w:rsidP="004C1621">
            <w:pPr>
              <w:pStyle w:val="NoSpacing"/>
            </w:pPr>
            <w:r>
              <w:t xml:space="preserve">If the </w:t>
            </w:r>
            <w:r w:rsidRPr="00AC4EB2">
              <w:t>SAMPLE_RESULT</w:t>
            </w:r>
            <w:r>
              <w:t>.</w:t>
            </w:r>
            <w:r w:rsidRPr="00AC4EB2">
              <w:t>SAMPLE_DATE</w:t>
            </w:r>
            <w:r>
              <w:t xml:space="preserve"> is &gt; the current value, set to </w:t>
            </w:r>
            <w:r w:rsidRPr="00AC4EB2">
              <w:t>SAMPLE_RESULT</w:t>
            </w:r>
            <w:r>
              <w:t>.</w:t>
            </w:r>
            <w:r w:rsidRPr="00AC4EB2">
              <w:t>SAMPLE_DATE</w:t>
            </w:r>
            <w:r>
              <w:t>.</w:t>
            </w:r>
          </w:p>
        </w:tc>
        <w:tc>
          <w:tcPr>
            <w:tcW w:w="1387" w:type="pct"/>
          </w:tcPr>
          <w:p w:rsidR="00972357" w:rsidRPr="000B17A0" w:rsidRDefault="00972357" w:rsidP="004C1621">
            <w:pPr>
              <w:pStyle w:val="NoSpacing"/>
            </w:pPr>
          </w:p>
        </w:tc>
      </w:tr>
      <w:tr w:rsidR="0045632F" w:rsidRPr="000B17A0" w:rsidTr="005C5676">
        <w:trPr>
          <w:cantSplit/>
          <w:trHeight w:val="300"/>
        </w:trPr>
        <w:tc>
          <w:tcPr>
            <w:tcW w:w="1359" w:type="pct"/>
          </w:tcPr>
          <w:p w:rsidR="0045632F" w:rsidRPr="000B17A0" w:rsidRDefault="0045632F" w:rsidP="004C1621">
            <w:pPr>
              <w:pStyle w:val="NoSpacing"/>
            </w:pPr>
            <w:r w:rsidRPr="0045632F">
              <w:t>SAMPLES_COLLECTED</w:t>
            </w:r>
          </w:p>
        </w:tc>
        <w:tc>
          <w:tcPr>
            <w:tcW w:w="2254" w:type="pct"/>
          </w:tcPr>
          <w:p w:rsidR="00E30223" w:rsidRDefault="00E30223" w:rsidP="004C1621">
            <w:pPr>
              <w:pStyle w:val="NoSpacing"/>
            </w:pPr>
            <w:r>
              <w:t>When initially created, set to 1.</w:t>
            </w:r>
          </w:p>
          <w:p w:rsidR="0045632F" w:rsidRPr="000B17A0" w:rsidRDefault="00E30223" w:rsidP="004C1621">
            <w:pPr>
              <w:pStyle w:val="NoSpacing"/>
            </w:pPr>
            <w:r>
              <w:t>When updating an existing record, set to the current value plus 1.</w:t>
            </w:r>
          </w:p>
        </w:tc>
        <w:tc>
          <w:tcPr>
            <w:tcW w:w="1387" w:type="pct"/>
          </w:tcPr>
          <w:p w:rsidR="0045632F" w:rsidRPr="000B17A0" w:rsidRDefault="0045632F" w:rsidP="004C1621">
            <w:pPr>
              <w:pStyle w:val="NoSpacing"/>
            </w:pPr>
          </w:p>
        </w:tc>
      </w:tr>
      <w:tr w:rsidR="0045632F" w:rsidRPr="000B17A0" w:rsidTr="005C5676">
        <w:trPr>
          <w:cantSplit/>
          <w:trHeight w:val="300"/>
        </w:trPr>
        <w:tc>
          <w:tcPr>
            <w:tcW w:w="1359" w:type="pct"/>
          </w:tcPr>
          <w:p w:rsidR="0045632F" w:rsidRPr="000B17A0" w:rsidRDefault="0045632F" w:rsidP="004C1621">
            <w:pPr>
              <w:pStyle w:val="NoSpacing"/>
            </w:pPr>
            <w:r w:rsidRPr="0045632F">
              <w:lastRenderedPageBreak/>
              <w:t>SMPLS_BYND_MEA_LVL</w:t>
            </w:r>
          </w:p>
        </w:tc>
        <w:tc>
          <w:tcPr>
            <w:tcW w:w="2254" w:type="pct"/>
          </w:tcPr>
          <w:p w:rsidR="0045632F" w:rsidRDefault="00E30223" w:rsidP="004C1621">
            <w:pPr>
              <w:pStyle w:val="NoSpacing"/>
            </w:pPr>
            <w:r>
              <w:t xml:space="preserve">If </w:t>
            </w:r>
            <w:r w:rsidRPr="00E30223">
              <w:t>SAMPLE_RESULT</w:t>
            </w:r>
            <w:r>
              <w:t>.</w:t>
            </w:r>
            <w:r w:rsidRPr="00E30223">
              <w:t>RESULT</w:t>
            </w:r>
            <w:r>
              <w:t xml:space="preserve"> is null or zero, then:</w:t>
            </w:r>
          </w:p>
          <w:p w:rsidR="00E30223" w:rsidRDefault="00E30223" w:rsidP="00610639">
            <w:pPr>
              <w:pStyle w:val="NoSpacing"/>
              <w:numPr>
                <w:ilvl w:val="0"/>
                <w:numId w:val="5"/>
              </w:numPr>
              <w:ind w:left="363" w:hanging="180"/>
            </w:pPr>
            <w:r>
              <w:t>If initially creating the RDC OD Summary, set to 1</w:t>
            </w:r>
          </w:p>
          <w:p w:rsidR="00E30223" w:rsidRDefault="00E30223" w:rsidP="00610639">
            <w:pPr>
              <w:pStyle w:val="NoSpacing"/>
              <w:numPr>
                <w:ilvl w:val="0"/>
                <w:numId w:val="5"/>
              </w:numPr>
              <w:ind w:left="363" w:hanging="180"/>
            </w:pPr>
            <w:r>
              <w:t>Else (i.e., updating the record), se to current value plus 1</w:t>
            </w:r>
          </w:p>
          <w:p w:rsidR="00E30223" w:rsidRDefault="00E30223" w:rsidP="004C1621">
            <w:pPr>
              <w:pStyle w:val="NoSpacing"/>
            </w:pPr>
            <w:r>
              <w:t xml:space="preserve">Else, if </w:t>
            </w:r>
            <w:r w:rsidRPr="00E30223">
              <w:t>SAMPLE_RESULT</w:t>
            </w:r>
            <w:r>
              <w:t>.</w:t>
            </w:r>
            <w:r w:rsidRPr="00E30223">
              <w:t>RESULT</w:t>
            </w:r>
          </w:p>
          <w:p w:rsidR="00E30223" w:rsidRDefault="00E30223" w:rsidP="004C1621">
            <w:pPr>
              <w:pStyle w:val="NoSpacing"/>
            </w:pPr>
            <w:r>
              <w:t>&lt; (less than)</w:t>
            </w:r>
          </w:p>
          <w:p w:rsidR="005C5676" w:rsidRDefault="005C5676" w:rsidP="004C1621">
            <w:pPr>
              <w:pStyle w:val="NoSpacing"/>
            </w:pPr>
            <w:r>
              <w:t>SELECT REGULATORY_LEVEL.REG_LEVEL_MEASURE_TEXT</w:t>
            </w:r>
          </w:p>
          <w:p w:rsidR="005C5676" w:rsidRDefault="005C5676" w:rsidP="004C1621">
            <w:pPr>
              <w:pStyle w:val="NoSpacing"/>
            </w:pPr>
            <w:r>
              <w:t>FROM REGULATORY_LEVEL</w:t>
            </w:r>
          </w:p>
          <w:p w:rsidR="005C5676" w:rsidRDefault="005C5676" w:rsidP="004C1621">
            <w:pPr>
              <w:pStyle w:val="NoSpacing"/>
            </w:pPr>
            <w:r>
              <w:t>WHERE REGULATORY_LEVEL.REG_LEVEL_CONTAMINANT_CD = [MR_CONTAMINANT_CODE being processed]</w:t>
            </w:r>
          </w:p>
          <w:p w:rsidR="005C5676" w:rsidRDefault="005C5676" w:rsidP="004C1621">
            <w:pPr>
              <w:pStyle w:val="NoSpacing"/>
            </w:pPr>
            <w:r>
              <w:t>AND REGULATORY_LEVEL.REG_LEVEL_TYPE_CD = 'MIN'</w:t>
            </w:r>
          </w:p>
          <w:p w:rsidR="005C5676" w:rsidRDefault="005C5676" w:rsidP="004C1621">
            <w:pPr>
              <w:pStyle w:val="NoSpacing"/>
            </w:pPr>
            <w:r>
              <w:t xml:space="preserve">AND </w:t>
            </w:r>
          </w:p>
          <w:p w:rsidR="005C5676" w:rsidRDefault="005C5676" w:rsidP="004C1621">
            <w:pPr>
              <w:pStyle w:val="NoSpacing"/>
            </w:pPr>
            <w:r>
              <w:t>((REGULATORY_LEVEL.REG_LEVEL_END_DT   IS NULL</w:t>
            </w:r>
          </w:p>
          <w:p w:rsidR="005C5676" w:rsidRDefault="005C5676" w:rsidP="004C1621">
            <w:pPr>
              <w:pStyle w:val="NoSpacing"/>
            </w:pPr>
            <w:r>
              <w:t>AND REGULATORY_LEVEL.REG_LEVEL_BEGIN_DT &lt;= Sample_Date)</w:t>
            </w:r>
          </w:p>
          <w:p w:rsidR="005C5676" w:rsidRDefault="005C5676" w:rsidP="004C1621">
            <w:pPr>
              <w:pStyle w:val="NoSpacing"/>
            </w:pPr>
            <w:r>
              <w:t>OR</w:t>
            </w:r>
          </w:p>
          <w:p w:rsidR="005C5676" w:rsidRDefault="005C5676" w:rsidP="004C1621">
            <w:pPr>
              <w:pStyle w:val="NoSpacing"/>
            </w:pPr>
            <w:r>
              <w:t>(REGULATORY_LEVEL.REG_LEVEL_BEGIN_DT &lt;= Sample_Date</w:t>
            </w:r>
          </w:p>
          <w:p w:rsidR="00E30223" w:rsidRPr="000B17A0" w:rsidRDefault="005C5676" w:rsidP="004C1621">
            <w:pPr>
              <w:pStyle w:val="NoSpacing"/>
            </w:pPr>
            <w:r>
              <w:t>and REGULATORY_LEVEL.REG_LEVEL_END_DT &gt;= Sample_Date))</w:t>
            </w:r>
          </w:p>
        </w:tc>
        <w:tc>
          <w:tcPr>
            <w:tcW w:w="1387" w:type="pct"/>
          </w:tcPr>
          <w:p w:rsidR="0045632F" w:rsidRPr="000B17A0" w:rsidRDefault="005C5676" w:rsidP="004C1621">
            <w:pPr>
              <w:pStyle w:val="NoSpacing"/>
            </w:pPr>
            <w:r>
              <w:t>The SQL selects the 'MIN' level for the MS contaminant on the day the sample was collected.</w:t>
            </w:r>
          </w:p>
        </w:tc>
      </w:tr>
      <w:tr w:rsidR="0045632F" w:rsidRPr="000B17A0" w:rsidTr="005C5676">
        <w:trPr>
          <w:cantSplit/>
          <w:trHeight w:val="300"/>
        </w:trPr>
        <w:tc>
          <w:tcPr>
            <w:tcW w:w="1359" w:type="pct"/>
          </w:tcPr>
          <w:p w:rsidR="0045632F" w:rsidRPr="007055DE" w:rsidRDefault="00972357" w:rsidP="004C1621">
            <w:pPr>
              <w:pStyle w:val="NoSpacing"/>
            </w:pPr>
            <w:r w:rsidRPr="00972357">
              <w:t>CREATE_USER_ID</w:t>
            </w:r>
          </w:p>
        </w:tc>
        <w:tc>
          <w:tcPr>
            <w:tcW w:w="2254" w:type="pct"/>
          </w:tcPr>
          <w:p w:rsidR="0045632F" w:rsidRDefault="005C5676" w:rsidP="004C1621">
            <w:pPr>
              <w:pStyle w:val="NoSpacing"/>
            </w:pPr>
            <w:r>
              <w:t>Same User ID we use for all records created by Prime</w:t>
            </w:r>
          </w:p>
        </w:tc>
        <w:tc>
          <w:tcPr>
            <w:tcW w:w="1387" w:type="pct"/>
          </w:tcPr>
          <w:p w:rsidR="0045632F" w:rsidRPr="000B17A0" w:rsidRDefault="0045632F" w:rsidP="004C1621">
            <w:pPr>
              <w:pStyle w:val="NoSpacing"/>
            </w:pPr>
          </w:p>
        </w:tc>
      </w:tr>
      <w:tr w:rsidR="0045632F" w:rsidRPr="000B17A0" w:rsidTr="005C5676">
        <w:trPr>
          <w:cantSplit/>
          <w:trHeight w:val="300"/>
        </w:trPr>
        <w:tc>
          <w:tcPr>
            <w:tcW w:w="1359" w:type="pct"/>
          </w:tcPr>
          <w:p w:rsidR="0045632F" w:rsidRPr="007055DE" w:rsidRDefault="00972357" w:rsidP="004C1621">
            <w:pPr>
              <w:pStyle w:val="NoSpacing"/>
            </w:pPr>
            <w:r w:rsidRPr="00972357">
              <w:t>PA_RECEIVED_DT</w:t>
            </w:r>
          </w:p>
        </w:tc>
        <w:tc>
          <w:tcPr>
            <w:tcW w:w="2254" w:type="pct"/>
          </w:tcPr>
          <w:p w:rsidR="005C5676" w:rsidRDefault="005C5676" w:rsidP="004C1621">
            <w:pPr>
              <w:pStyle w:val="NoSpacing"/>
            </w:pPr>
            <w:r>
              <w:t xml:space="preserve">If null, set to </w:t>
            </w:r>
            <w:r w:rsidRPr="00AC4EB2">
              <w:t>SAMPLE_RESULT</w:t>
            </w:r>
            <w:r>
              <w:t>.</w:t>
            </w:r>
            <w:r w:rsidRPr="005C5676">
              <w:t>PA_RECEIVED_DT</w:t>
            </w:r>
            <w:r>
              <w:t>.</w:t>
            </w:r>
          </w:p>
          <w:p w:rsidR="0045632F" w:rsidRDefault="005C5676" w:rsidP="004C1621">
            <w:pPr>
              <w:pStyle w:val="NoSpacing"/>
            </w:pPr>
            <w:r>
              <w:t xml:space="preserve">If </w:t>
            </w:r>
            <w:r w:rsidRPr="00AC4EB2">
              <w:t>SAMPLE_RESULT</w:t>
            </w:r>
            <w:r>
              <w:t>.</w:t>
            </w:r>
            <w:r w:rsidRPr="005C5676">
              <w:t>PA_RECEIVED_DT</w:t>
            </w:r>
            <w:r>
              <w:t xml:space="preserve"> is &gt; the current value, set to </w:t>
            </w:r>
            <w:r w:rsidRPr="00AC4EB2">
              <w:t>SAMPLE_RESULT</w:t>
            </w:r>
            <w:r>
              <w:t>.</w:t>
            </w:r>
            <w:r w:rsidRPr="005C5676">
              <w:t>PA_RECEIVED_DT</w:t>
            </w:r>
            <w:r>
              <w:t>.</w:t>
            </w:r>
          </w:p>
        </w:tc>
        <w:tc>
          <w:tcPr>
            <w:tcW w:w="1387" w:type="pct"/>
          </w:tcPr>
          <w:p w:rsidR="0045632F" w:rsidRPr="000B17A0" w:rsidRDefault="005C5676" w:rsidP="004C1621">
            <w:pPr>
              <w:pStyle w:val="NoSpacing"/>
            </w:pPr>
            <w:r>
              <w:t>The PA_RECEIVED_DT for the OD Summary is the latest of the PA_RECEIVED_DT for the SAMPLE_RESULTs used to create/update the record.</w:t>
            </w:r>
          </w:p>
        </w:tc>
      </w:tr>
    </w:tbl>
    <w:p w:rsidR="0045632F" w:rsidRDefault="0045632F" w:rsidP="004C1621"/>
    <w:p w:rsidR="00E20B80" w:rsidRDefault="00E20B80" w:rsidP="00AD0374">
      <w:pPr>
        <w:pStyle w:val="Heading3"/>
      </w:pPr>
      <w:r w:rsidRPr="00E20B80">
        <w:t>Create/Update PARR</w:t>
      </w:r>
    </w:p>
    <w:p w:rsidR="005943C6" w:rsidRDefault="005943C6" w:rsidP="004C1621"/>
    <w:p w:rsidR="005943C6" w:rsidRDefault="005943C6" w:rsidP="005943C6">
      <w:pPr>
        <w:pStyle w:val="Heading4"/>
      </w:pPr>
      <w:r>
        <w:lastRenderedPageBreak/>
        <w:t>Introduction</w:t>
      </w:r>
    </w:p>
    <w:p w:rsidR="005943C6" w:rsidRDefault="005943C6" w:rsidP="005943C6">
      <w:r w:rsidRPr="007D0BE7">
        <w:t>The precursor achieved removal ratio (PARR)</w:t>
      </w:r>
      <w:r>
        <w:t xml:space="preserve"> is only calculated for finished TOC monitoring schedules.  These are identified in Prime as monitoring schedules that reference a monitoring requirement for '2920' with its </w:t>
      </w:r>
      <w:r w:rsidRPr="00F26AF6">
        <w:t>MONITORING_REQUIREMENT_TYPE</w:t>
      </w:r>
      <w:r>
        <w:t xml:space="preserve"> like '%TREATED%'.</w:t>
      </w:r>
    </w:p>
    <w:p w:rsidR="005943C6" w:rsidRDefault="005943C6" w:rsidP="005943C6">
      <w:r>
        <w:t xml:space="preserve">As a result, there will be 2 mp_avg_compl_value records for monitoring period associated to a finished TOC schedule as indicated in the diagram below. </w:t>
      </w:r>
    </w:p>
    <w:p w:rsidR="005943C6" w:rsidRDefault="005943C6" w:rsidP="005943C6">
      <w:r>
        <w:rPr>
          <w:noProof/>
        </w:rPr>
        <mc:AlternateContent>
          <mc:Choice Requires="wpc">
            <w:drawing>
              <wp:inline distT="0" distB="0" distL="0" distR="0" wp14:anchorId="1B3A5D46" wp14:editId="29190320">
                <wp:extent cx="6498454" cy="1589103"/>
                <wp:effectExtent l="0" t="0" r="0" b="0"/>
                <wp:docPr id="12" name="Canvas 1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 name="Rectangle 2"/>
                        <wps:cNvSpPr/>
                        <wps:spPr>
                          <a:xfrm>
                            <a:off x="82345" y="243624"/>
                            <a:ext cx="2895600" cy="533400"/>
                          </a:xfrm>
                          <a:prstGeom prst="rect">
                            <a:avLst/>
                          </a:prstGeom>
                          <a:ln>
                            <a:solidFill>
                              <a:schemeClr val="tx2">
                                <a:lumMod val="60000"/>
                                <a:lumOff val="40000"/>
                              </a:schemeClr>
                            </a:solidFill>
                          </a:ln>
                        </wps:spPr>
                        <wps:style>
                          <a:lnRef idx="2">
                            <a:schemeClr val="accent6"/>
                          </a:lnRef>
                          <a:fillRef idx="1">
                            <a:schemeClr val="lt1"/>
                          </a:fillRef>
                          <a:effectRef idx="0">
                            <a:schemeClr val="accent6"/>
                          </a:effectRef>
                          <a:fontRef idx="minor">
                            <a:schemeClr val="dk1"/>
                          </a:fontRef>
                        </wps:style>
                        <wps:txbx>
                          <w:txbxContent>
                            <w:p w:rsidR="00535038" w:rsidRDefault="00535038" w:rsidP="005943C6">
                              <w:pPr>
                                <w:pStyle w:val="NormalWeb"/>
                                <w:spacing w:before="0" w:beforeAutospacing="0" w:after="0" w:afterAutospacing="0"/>
                              </w:pPr>
                              <w:r>
                                <w:rPr>
                                  <w:rFonts w:asciiTheme="minorHAnsi" w:hAnsi="Calibri" w:cstheme="minorBidi"/>
                                  <w:b/>
                                  <w:bCs/>
                                  <w:color w:val="000000" w:themeColor="dark1"/>
                                  <w:kern w:val="24"/>
                                  <w:sz w:val="20"/>
                                  <w:szCs w:val="20"/>
                                </w:rPr>
                                <w:t>monitoring_schedule x monitoring_requirement</w:t>
                              </w:r>
                            </w:p>
                            <w:p w:rsidR="00535038" w:rsidRDefault="00535038" w:rsidP="005943C6">
                              <w:pPr>
                                <w:pStyle w:val="NormalWeb"/>
                                <w:spacing w:before="0" w:beforeAutospacing="0" w:after="0" w:afterAutospacing="0"/>
                              </w:pPr>
                              <w:r>
                                <w:rPr>
                                  <w:rFonts w:asciiTheme="minorHAnsi" w:hAnsi="Calibri" w:cstheme="minorBidi"/>
                                  <w:color w:val="000000" w:themeColor="dark1"/>
                                  <w:kern w:val="24"/>
                                  <w:sz w:val="20"/>
                                  <w:szCs w:val="20"/>
                                </w:rPr>
                                <w:t>OR4100041 WTP-D 2920 1 RT/QT ‘%TREATE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 name="Rectangle 3"/>
                        <wps:cNvSpPr/>
                        <wps:spPr>
                          <a:xfrm>
                            <a:off x="1530145" y="929424"/>
                            <a:ext cx="1447800" cy="533400"/>
                          </a:xfrm>
                          <a:prstGeom prst="rect">
                            <a:avLst/>
                          </a:prstGeom>
                          <a:ln>
                            <a:solidFill>
                              <a:schemeClr val="tx2">
                                <a:lumMod val="60000"/>
                                <a:lumOff val="40000"/>
                              </a:schemeClr>
                            </a:solidFill>
                          </a:ln>
                        </wps:spPr>
                        <wps:style>
                          <a:lnRef idx="2">
                            <a:schemeClr val="accent6"/>
                          </a:lnRef>
                          <a:fillRef idx="1">
                            <a:schemeClr val="lt1"/>
                          </a:fillRef>
                          <a:effectRef idx="0">
                            <a:schemeClr val="accent6"/>
                          </a:effectRef>
                          <a:fontRef idx="minor">
                            <a:schemeClr val="dk1"/>
                          </a:fontRef>
                        </wps:style>
                        <wps:txbx>
                          <w:txbxContent>
                            <w:p w:rsidR="00535038" w:rsidRDefault="00535038" w:rsidP="005943C6">
                              <w:pPr>
                                <w:pStyle w:val="NormalWeb"/>
                                <w:spacing w:before="0" w:beforeAutospacing="0" w:after="0" w:afterAutospacing="0"/>
                              </w:pPr>
                              <w:r>
                                <w:rPr>
                                  <w:rFonts w:asciiTheme="minorHAnsi" w:hAnsi="Calibri" w:cstheme="minorBidi"/>
                                  <w:b/>
                                  <w:bCs/>
                                  <w:color w:val="000000" w:themeColor="dark1"/>
                                  <w:kern w:val="24"/>
                                  <w:sz w:val="20"/>
                                  <w:szCs w:val="20"/>
                                </w:rPr>
                                <w:t>mntrg_sch_mntrg_pr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 name="Rectangle 4"/>
                        <wps:cNvSpPr/>
                        <wps:spPr>
                          <a:xfrm>
                            <a:off x="3130345" y="929424"/>
                            <a:ext cx="1524000" cy="533400"/>
                          </a:xfrm>
                          <a:prstGeom prst="rect">
                            <a:avLst/>
                          </a:prstGeom>
                          <a:ln>
                            <a:solidFill>
                              <a:schemeClr val="tx2">
                                <a:lumMod val="60000"/>
                                <a:lumOff val="40000"/>
                              </a:schemeClr>
                            </a:solidFill>
                          </a:ln>
                        </wps:spPr>
                        <wps:style>
                          <a:lnRef idx="2">
                            <a:schemeClr val="accent6"/>
                          </a:lnRef>
                          <a:fillRef idx="1">
                            <a:schemeClr val="lt1"/>
                          </a:fillRef>
                          <a:effectRef idx="0">
                            <a:schemeClr val="accent6"/>
                          </a:effectRef>
                          <a:fontRef idx="minor">
                            <a:schemeClr val="dk1"/>
                          </a:fontRef>
                        </wps:style>
                        <wps:txbx>
                          <w:txbxContent>
                            <w:p w:rsidR="00535038" w:rsidRDefault="00535038" w:rsidP="005943C6">
                              <w:pPr>
                                <w:pStyle w:val="NormalWeb"/>
                                <w:spacing w:before="0" w:beforeAutospacing="0" w:after="0" w:afterAutospacing="0"/>
                              </w:pPr>
                              <w:r>
                                <w:rPr>
                                  <w:rFonts w:asciiTheme="minorHAnsi" w:hAnsi="Calibri" w:cstheme="minorBidi"/>
                                  <w:b/>
                                  <w:bCs/>
                                  <w:color w:val="000000" w:themeColor="dark1"/>
                                  <w:kern w:val="24"/>
                                  <w:sz w:val="20"/>
                                  <w:szCs w:val="20"/>
                                </w:rPr>
                                <w:t>monitoring_period</w:t>
                              </w:r>
                            </w:p>
                            <w:p w:rsidR="00535038" w:rsidRDefault="00535038" w:rsidP="005943C6">
                              <w:pPr>
                                <w:pStyle w:val="NormalWeb"/>
                                <w:spacing w:before="0" w:beforeAutospacing="0" w:after="0" w:afterAutospacing="0"/>
                              </w:pPr>
                              <w:r>
                                <w:rPr>
                                  <w:rFonts w:asciiTheme="minorHAnsi" w:hAnsi="Calibri" w:cstheme="minorBidi"/>
                                  <w:color w:val="000000" w:themeColor="dark1"/>
                                  <w:kern w:val="24"/>
                                  <w:sz w:val="20"/>
                                  <w:szCs w:val="20"/>
                                </w:rPr>
                                <w:t>07/01/2011-09/30/201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 name="Straight Connector 5"/>
                        <wps:cNvCnPr>
                          <a:endCxn id="3" idx="0"/>
                        </wps:cNvCnPr>
                        <wps:spPr>
                          <a:xfrm>
                            <a:off x="2254045" y="777024"/>
                            <a:ext cx="0" cy="152400"/>
                          </a:xfrm>
                          <a:prstGeom prst="line">
                            <a:avLst/>
                          </a:prstGeom>
                          <a:ln w="28575">
                            <a:solidFill>
                              <a:schemeClr val="tx2">
                                <a:lumMod val="60000"/>
                                <a:lumOff val="40000"/>
                              </a:schemeClr>
                            </a:solidFill>
                          </a:ln>
                        </wps:spPr>
                        <wps:style>
                          <a:lnRef idx="1">
                            <a:schemeClr val="accent1"/>
                          </a:lnRef>
                          <a:fillRef idx="0">
                            <a:schemeClr val="accent1"/>
                          </a:fillRef>
                          <a:effectRef idx="0">
                            <a:schemeClr val="accent1"/>
                          </a:effectRef>
                          <a:fontRef idx="minor">
                            <a:schemeClr val="tx1"/>
                          </a:fontRef>
                        </wps:style>
                        <wps:bodyPr/>
                      </wps:wsp>
                      <wps:wsp>
                        <wps:cNvPr id="6" name="Straight Connector 6"/>
                        <wps:cNvCnPr>
                          <a:stCxn id="3" idx="3"/>
                          <a:endCxn id="4" idx="1"/>
                        </wps:cNvCnPr>
                        <wps:spPr>
                          <a:xfrm>
                            <a:off x="2977945" y="1196124"/>
                            <a:ext cx="152400" cy="0"/>
                          </a:xfrm>
                          <a:prstGeom prst="line">
                            <a:avLst/>
                          </a:prstGeom>
                          <a:ln w="28575">
                            <a:solidFill>
                              <a:schemeClr val="tx2">
                                <a:lumMod val="60000"/>
                                <a:lumOff val="40000"/>
                              </a:schemeClr>
                            </a:solidFill>
                          </a:ln>
                        </wps:spPr>
                        <wps:style>
                          <a:lnRef idx="1">
                            <a:schemeClr val="accent1"/>
                          </a:lnRef>
                          <a:fillRef idx="0">
                            <a:schemeClr val="accent1"/>
                          </a:fillRef>
                          <a:effectRef idx="0">
                            <a:schemeClr val="accent1"/>
                          </a:effectRef>
                          <a:fontRef idx="minor">
                            <a:schemeClr val="tx1"/>
                          </a:fontRef>
                        </wps:style>
                        <wps:bodyPr/>
                      </wps:wsp>
                      <wps:wsp>
                        <wps:cNvPr id="7" name="Rectangle 7"/>
                        <wps:cNvSpPr/>
                        <wps:spPr>
                          <a:xfrm>
                            <a:off x="4806376" y="91189"/>
                            <a:ext cx="1447800" cy="734435"/>
                          </a:xfrm>
                          <a:prstGeom prst="rect">
                            <a:avLst/>
                          </a:prstGeom>
                          <a:ln>
                            <a:solidFill>
                              <a:schemeClr val="tx2">
                                <a:lumMod val="60000"/>
                                <a:lumOff val="40000"/>
                              </a:schemeClr>
                            </a:solidFill>
                          </a:ln>
                        </wps:spPr>
                        <wps:style>
                          <a:lnRef idx="2">
                            <a:schemeClr val="accent6"/>
                          </a:lnRef>
                          <a:fillRef idx="1">
                            <a:schemeClr val="lt1"/>
                          </a:fillRef>
                          <a:effectRef idx="0">
                            <a:schemeClr val="accent6"/>
                          </a:effectRef>
                          <a:fontRef idx="minor">
                            <a:schemeClr val="dk1"/>
                          </a:fontRef>
                        </wps:style>
                        <wps:txbx>
                          <w:txbxContent>
                            <w:p w:rsidR="00535038" w:rsidRDefault="00535038" w:rsidP="005943C6">
                              <w:pPr>
                                <w:pStyle w:val="NormalWeb"/>
                                <w:spacing w:before="0" w:beforeAutospacing="0" w:after="0" w:afterAutospacing="0"/>
                              </w:pPr>
                              <w:r>
                                <w:rPr>
                                  <w:rFonts w:asciiTheme="minorHAnsi" w:hAnsi="Calibri" w:cstheme="minorBidi"/>
                                  <w:b/>
                                  <w:bCs/>
                                  <w:color w:val="000000" w:themeColor="dark1"/>
                                  <w:kern w:val="24"/>
                                  <w:sz w:val="20"/>
                                  <w:szCs w:val="20"/>
                                </w:rPr>
                                <w:t>mp_avg_compl_value</w:t>
                              </w:r>
                            </w:p>
                            <w:p w:rsidR="00535038" w:rsidRDefault="00535038" w:rsidP="005943C6">
                              <w:pPr>
                                <w:pStyle w:val="NormalWeb"/>
                                <w:spacing w:before="0" w:beforeAutospacing="0" w:after="0" w:afterAutospacing="0"/>
                              </w:pPr>
                              <w:r>
                                <w:rPr>
                                  <w:rFonts w:asciiTheme="minorHAnsi" w:hAnsi="Calibri" w:cstheme="minorBidi"/>
                                  <w:b/>
                                  <w:bCs/>
                                  <w:color w:val="000000" w:themeColor="dark1"/>
                                  <w:kern w:val="24"/>
                                  <w:sz w:val="20"/>
                                  <w:szCs w:val="20"/>
                                </w:rPr>
                                <w:t>typ     mpa cval</w:t>
                              </w:r>
                            </w:p>
                            <w:p w:rsidR="00535038" w:rsidRDefault="00535038" w:rsidP="005943C6">
                              <w:pPr>
                                <w:pStyle w:val="NormalWeb"/>
                                <w:spacing w:before="0" w:beforeAutospacing="0" w:after="0" w:afterAutospacing="0"/>
                              </w:pPr>
                              <w:r>
                                <w:rPr>
                                  <w:rFonts w:asciiTheme="minorHAnsi" w:hAnsi="Calibri" w:cstheme="minorBidi"/>
                                  <w:color w:val="000000" w:themeColor="dark1"/>
                                  <w:kern w:val="24"/>
                                  <w:sz w:val="20"/>
                                  <w:szCs w:val="20"/>
                                </w:rPr>
                                <w:t>RAA    0.95  1.05</w:t>
                              </w:r>
                            </w:p>
                            <w:p w:rsidR="00535038" w:rsidRDefault="00535038" w:rsidP="005943C6">
                              <w:pPr>
                                <w:pStyle w:val="NormalWeb"/>
                                <w:spacing w:before="0" w:beforeAutospacing="0" w:after="0" w:afterAutospacing="0"/>
                              </w:pPr>
                              <w:r>
                                <w:rPr>
                                  <w:rFonts w:asciiTheme="minorHAnsi" w:hAnsi="Calibri" w:cstheme="minorBidi"/>
                                  <w:color w:val="000000" w:themeColor="dark1"/>
                                  <w:kern w:val="24"/>
                                  <w:sz w:val="20"/>
                                  <w:szCs w:val="20"/>
                                </w:rPr>
                                <w:t>PARR  0.15  0.25</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 name="Elbow Connector 8"/>
                        <wps:cNvCnPr/>
                        <wps:spPr>
                          <a:xfrm rot="10800000">
                            <a:off x="2749345" y="523025"/>
                            <a:ext cx="2133600" cy="1"/>
                          </a:xfrm>
                          <a:prstGeom prst="bentConnector3">
                            <a:avLst/>
                          </a:prstGeom>
                          <a:ln w="28575">
                            <a:solidFill>
                              <a:schemeClr val="tx2">
                                <a:lumMod val="60000"/>
                                <a:lumOff val="40000"/>
                              </a:schemeClr>
                            </a:solidFill>
                          </a:ln>
                        </wps:spPr>
                        <wps:style>
                          <a:lnRef idx="1">
                            <a:schemeClr val="accent1"/>
                          </a:lnRef>
                          <a:fillRef idx="0">
                            <a:schemeClr val="accent1"/>
                          </a:fillRef>
                          <a:effectRef idx="0">
                            <a:schemeClr val="accent1"/>
                          </a:effectRef>
                          <a:fontRef idx="minor">
                            <a:schemeClr val="tx1"/>
                          </a:fontRef>
                        </wps:style>
                        <wps:bodyPr/>
                      </wps:wsp>
                      <wps:wsp>
                        <wps:cNvPr id="9" name="Elbow Connector 9"/>
                        <wps:cNvCnPr/>
                        <wps:spPr>
                          <a:xfrm rot="10800000">
                            <a:off x="2749345" y="624624"/>
                            <a:ext cx="2133600" cy="50800"/>
                          </a:xfrm>
                          <a:prstGeom prst="bentConnector3">
                            <a:avLst/>
                          </a:prstGeom>
                          <a:ln w="28575">
                            <a:solidFill>
                              <a:schemeClr val="tx2">
                                <a:lumMod val="60000"/>
                                <a:lumOff val="40000"/>
                              </a:schemeClr>
                            </a:solidFill>
                          </a:ln>
                        </wps:spPr>
                        <wps:style>
                          <a:lnRef idx="1">
                            <a:schemeClr val="accent1"/>
                          </a:lnRef>
                          <a:fillRef idx="0">
                            <a:schemeClr val="accent1"/>
                          </a:fillRef>
                          <a:effectRef idx="0">
                            <a:schemeClr val="accent1"/>
                          </a:effectRef>
                          <a:fontRef idx="minor">
                            <a:schemeClr val="tx1"/>
                          </a:fontRef>
                        </wps:style>
                        <wps:bodyPr/>
                      </wps:wsp>
                      <wps:wsp>
                        <wps:cNvPr id="10" name="Curved Connector 10"/>
                        <wps:cNvCnPr/>
                        <wps:spPr>
                          <a:xfrm rot="10800000" flipV="1">
                            <a:off x="4578146" y="510323"/>
                            <a:ext cx="1295402" cy="800099"/>
                          </a:xfrm>
                          <a:prstGeom prst="curvedConnector3">
                            <a:avLst>
                              <a:gd name="adj1" fmla="val -43463"/>
                            </a:avLst>
                          </a:prstGeom>
                        </wps:spPr>
                        <wps:style>
                          <a:lnRef idx="1">
                            <a:schemeClr val="accent1"/>
                          </a:lnRef>
                          <a:fillRef idx="0">
                            <a:schemeClr val="accent1"/>
                          </a:fillRef>
                          <a:effectRef idx="0">
                            <a:schemeClr val="accent1"/>
                          </a:effectRef>
                          <a:fontRef idx="minor">
                            <a:schemeClr val="tx1"/>
                          </a:fontRef>
                        </wps:style>
                        <wps:bodyPr/>
                      </wps:wsp>
                      <wps:wsp>
                        <wps:cNvPr id="11" name="Curved Connector 11"/>
                        <wps:cNvCnPr/>
                        <wps:spPr>
                          <a:xfrm rot="10800000" flipV="1">
                            <a:off x="4578146" y="675424"/>
                            <a:ext cx="1295402" cy="634998"/>
                          </a:xfrm>
                          <a:prstGeom prst="curvedConnector3">
                            <a:avLst>
                              <a:gd name="adj1" fmla="val -20014"/>
                            </a:avLst>
                          </a:prstGeom>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1B3A5D46" id="Canvas 12" o:spid="_x0000_s1026" editas="canvas" style="width:511.7pt;height:125.15pt;mso-position-horizontal-relative:char;mso-position-vertical-relative:line" coordsize="64979,158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">
                <v:shape id="_x0000_s1027" type="#_x0000_t75" style="position:absolute;width:64979;height:15887;visibility:visible;mso-wrap-style:square">
                  <v:fill o:detectmouseclick="t"/>
                  <v:path o:connecttype="none"/>
                </v:shape>
                <v:rect id="Rectangle 2" o:spid="_x0000_s1028" style="position:absolute;left:823;top:2436;width:28956;height:5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nzr8QA&#10;AADaAAAADwAAAGRycy9kb3ducmV2LnhtbESPQWvCQBSE74L/YXlCL1I3zUEluopYSuulYJTQ4yP7&#10;zKbNvg3ZbZL++26h4HGYmW+Y7X60jeip87VjBU+LBARx6XTNlYLr5eVxDcIHZI2NY1LwQx72u+lk&#10;i5l2A5+pz0MlIoR9hgpMCG0mpS8NWfQL1xJH7+Y6iyHKrpK6wyHCbSPTJFlKizXHBYMtHQ2VX/m3&#10;VfDx6ovLuymey9NnsWrGmtzazJV6mI2HDYhAY7iH/9tvWkEKf1fiDZC7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Y586/EAAAA2gAAAA8AAAAAAAAAAAAAAAAAmAIAAGRycy9k&#10;b3ducmV2LnhtbFBLBQYAAAAABAAEAPUAAACJAwAAAAA=&#10;" fillcolor="white [3201]" strokecolor="#548dd4 [1951]" strokeweight="2pt">
                  <v:textbox>
                    <w:txbxContent>
                      <w:p w:rsidR="00535038" w:rsidRDefault="00535038" w:rsidP="005943C6">
                        <w:pPr>
                          <w:pStyle w:val="NormalWeb"/>
                          <w:spacing w:before="0" w:beforeAutospacing="0" w:after="0" w:afterAutospacing="0"/>
                        </w:pPr>
                        <w:r>
                          <w:rPr>
                            <w:rFonts w:asciiTheme="minorHAnsi" w:hAnsi="Calibri" w:cstheme="minorBidi"/>
                            <w:b/>
                            <w:bCs/>
                            <w:color w:val="000000" w:themeColor="dark1"/>
                            <w:kern w:val="24"/>
                            <w:sz w:val="20"/>
                            <w:szCs w:val="20"/>
                          </w:rPr>
                          <w:t>monitoring_schedule x monitoring_requirement</w:t>
                        </w:r>
                      </w:p>
                      <w:p w:rsidR="00535038" w:rsidRDefault="00535038" w:rsidP="005943C6">
                        <w:pPr>
                          <w:pStyle w:val="NormalWeb"/>
                          <w:spacing w:before="0" w:beforeAutospacing="0" w:after="0" w:afterAutospacing="0"/>
                        </w:pPr>
                        <w:r>
                          <w:rPr>
                            <w:rFonts w:asciiTheme="minorHAnsi" w:hAnsi="Calibri" w:cstheme="minorBidi"/>
                            <w:color w:val="000000" w:themeColor="dark1"/>
                            <w:kern w:val="24"/>
                            <w:sz w:val="20"/>
                            <w:szCs w:val="20"/>
                          </w:rPr>
                          <w:t>OR4100041 WTP-D 2920 1 RT/QT ‘%TREATED%’</w:t>
                        </w:r>
                      </w:p>
                    </w:txbxContent>
                  </v:textbox>
                </v:rect>
                <v:rect id="Rectangle 3" o:spid="_x0000_s1029" style="position:absolute;left:15301;top:9294;width:14478;height:5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VWNMQA&#10;AADaAAAADwAAAGRycy9kb3ducmV2LnhtbESPQWvCQBSE74L/YXlCL6XZtAWVmFWkIrYXwViCx0f2&#10;NZuafRuyq6b/vlsoeBxm5hsmXw22FVfqfeNYwXOSgiCunG64VvB53D7NQfiArLF1TAp+yMNqOR7l&#10;mGl34wNdi1CLCGGfoQITQpdJ6StDFn3iOuLofbneYoiyr6Xu8RbhtpUvaTqVFhuOCwY7ejNUnYuL&#10;VXDa+fK4N+Wm+vguZ+3QkJubR6UeJsN6ASLQEO7h//a7VvAKf1fiDZD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1VjTEAAAA2gAAAA8AAAAAAAAAAAAAAAAAmAIAAGRycy9k&#10;b3ducmV2LnhtbFBLBQYAAAAABAAEAPUAAACJAwAAAAA=&#10;" fillcolor="white [3201]" strokecolor="#548dd4 [1951]" strokeweight="2pt">
                  <v:textbox>
                    <w:txbxContent>
                      <w:p w:rsidR="00535038" w:rsidRDefault="00535038" w:rsidP="005943C6">
                        <w:pPr>
                          <w:pStyle w:val="NormalWeb"/>
                          <w:spacing w:before="0" w:beforeAutospacing="0" w:after="0" w:afterAutospacing="0"/>
                        </w:pPr>
                        <w:r>
                          <w:rPr>
                            <w:rFonts w:asciiTheme="minorHAnsi" w:hAnsi="Calibri" w:cstheme="minorBidi"/>
                            <w:b/>
                            <w:bCs/>
                            <w:color w:val="000000" w:themeColor="dark1"/>
                            <w:kern w:val="24"/>
                            <w:sz w:val="20"/>
                            <w:szCs w:val="20"/>
                          </w:rPr>
                          <w:t>mntrg_sch_mntrg_prd</w:t>
                        </w:r>
                      </w:p>
                    </w:txbxContent>
                  </v:textbox>
                </v:rect>
                <v:rect id="Rectangle 4" o:spid="_x0000_s1030" style="position:absolute;left:31303;top:9294;width:15240;height:5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zOQMQA&#10;AADaAAAADwAAAGRycy9kb3ducmV2LnhtbESPQWvCQBSE74L/YXlCL6XZtBSVmFWkIrYXwViCx0f2&#10;NZuafRuyq6b/vlsoeBxm5hsmXw22FVfqfeNYwXOSgiCunG64VvB53D7NQfiArLF1TAp+yMNqOR7l&#10;mGl34wNdi1CLCGGfoQITQpdJ6StDFn3iOuLofbneYoiyr6Xu8RbhtpUvaTqVFhuOCwY7ejNUnYuL&#10;VXDa+fK4N+Wm+vguZ+3QkJubR6UeJsN6ASLQEO7h//a7VvAKf1fiDZD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aczkDEAAAA2gAAAA8AAAAAAAAAAAAAAAAAmAIAAGRycy9k&#10;b3ducmV2LnhtbFBLBQYAAAAABAAEAPUAAACJAwAAAAA=&#10;" fillcolor="white [3201]" strokecolor="#548dd4 [1951]" strokeweight="2pt">
                  <v:textbox>
                    <w:txbxContent>
                      <w:p w:rsidR="00535038" w:rsidRDefault="00535038" w:rsidP="005943C6">
                        <w:pPr>
                          <w:pStyle w:val="NormalWeb"/>
                          <w:spacing w:before="0" w:beforeAutospacing="0" w:after="0" w:afterAutospacing="0"/>
                        </w:pPr>
                        <w:r>
                          <w:rPr>
                            <w:rFonts w:asciiTheme="minorHAnsi" w:hAnsi="Calibri" w:cstheme="minorBidi"/>
                            <w:b/>
                            <w:bCs/>
                            <w:color w:val="000000" w:themeColor="dark1"/>
                            <w:kern w:val="24"/>
                            <w:sz w:val="20"/>
                            <w:szCs w:val="20"/>
                          </w:rPr>
                          <w:t>monitoring_period</w:t>
                        </w:r>
                      </w:p>
                      <w:p w:rsidR="00535038" w:rsidRDefault="00535038" w:rsidP="005943C6">
                        <w:pPr>
                          <w:pStyle w:val="NormalWeb"/>
                          <w:spacing w:before="0" w:beforeAutospacing="0" w:after="0" w:afterAutospacing="0"/>
                        </w:pPr>
                        <w:r>
                          <w:rPr>
                            <w:rFonts w:asciiTheme="minorHAnsi" w:hAnsi="Calibri" w:cstheme="minorBidi"/>
                            <w:color w:val="000000" w:themeColor="dark1"/>
                            <w:kern w:val="24"/>
                            <w:sz w:val="20"/>
                            <w:szCs w:val="20"/>
                          </w:rPr>
                          <w:t>07/01/2011-09/30/2011</w:t>
                        </w:r>
                      </w:p>
                    </w:txbxContent>
                  </v:textbox>
                </v:rect>
                <v:line id="Straight Connector 5" o:spid="_x0000_s1031" style="position:absolute;visibility:visible;mso-wrap-style:square" from="22540,7770" to="22540,92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To/BsMAAADaAAAADwAAAGRycy9kb3ducmV2LnhtbESPQWvCQBSE74X+h+UJvdUXhWqNrlKk&#10;hUJ7UOvB4yP7zEazb0N2NfHfdwsFj8PMfMMsVr2r1ZXbUHnRMBpmoFgKbyopNex/Pp5fQYVIYqj2&#10;whpuHGC1fHxYUG58J1u+7mKpEkRCThpsjE2OGArLjsLQNyzJO/rWUUyyLdG01CW4q3GcZRN0VEla&#10;sNTw2nJx3l2chsmpw8MF/e30/WUP77PNcbo1qPXToH+bg4rcx3v4v/1pNLzA35V0A3D5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E6PwbDAAAA2gAAAA8AAAAAAAAAAAAA&#10;AAAAoQIAAGRycy9kb3ducmV2LnhtbFBLBQYAAAAABAAEAPkAAACRAwAAAAA=&#10;" strokecolor="#548dd4 [1951]" strokeweight="2.25pt"/>
                <v:line id="Straight Connector 6" o:spid="_x0000_s1032" style="position:absolute;visibility:visible;mso-wrap-style:square" from="29779,11961" to="31303,119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ihccMAAADaAAAADwAAAGRycy9kb3ducmV2LnhtbESPQWvCQBSE7wX/w/KE3uqLPdiaukqR&#10;CkI91NiDx0f2mY3Nvg3Z1cR/7xYKPQ4z3wyzWA2uUVfuQu1Fw3SSgWIpvaml0vB92Dy9ggqRxFDj&#10;hTXcOMBqOXpYUG58L3u+FrFSqURCThpsjG2OGErLjsLEtyzJO/nOUUyyq9B01Kdy1+Bzls3QUS1p&#10;wVLLa8vlT3FxGmbnHo8X9Lfz7tMeP+Zfp5e9Qa0fx8P7G6jIQ/wP/9Fbkzj4vZJuAC7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HooXHDAAAA2gAAAA8AAAAAAAAAAAAA&#10;AAAAoQIAAGRycy9kb3ducmV2LnhtbFBLBQYAAAAABAAEAPkAAACRAwAAAAA=&#10;" strokecolor="#548dd4 [1951]" strokeweight="2.25pt"/>
                <v:rect id="Rectangle 7" o:spid="_x0000_s1033" style="position:absolute;left:48063;top:911;width:14478;height:73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5QN8IA&#10;AADaAAAADwAAAGRycy9kb3ducmV2LnhtbESPT4vCMBTE74LfITzBi6ype1CpRhFlWb0I/qHs8dE8&#10;m+42L6XJav32RhA8DjPzG2a+bG0lrtT40rGC0TABQZw7XXKh4Hz6+piC8AFZY+WYFNzJw3LR7cwx&#10;1e7GB7oeQyEihH2KCkwIdSqlzw1Z9ENXE0fv4hqLIcqmkLrBW4TbSn4myVhaLDkuGKxpbSj/O/5b&#10;BT/fPjvtTbbJd7/ZpGpLclMzUKrfa1czEIHa8A6/2lutYALPK/EG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2TlA3wgAAANoAAAAPAAAAAAAAAAAAAAAAAJgCAABkcnMvZG93&#10;bnJldi54bWxQSwUGAAAAAAQABAD1AAAAhwMAAAAA&#10;" fillcolor="white [3201]" strokecolor="#548dd4 [1951]" strokeweight="2pt">
                  <v:textbox>
                    <w:txbxContent>
                      <w:p w:rsidR="00535038" w:rsidRDefault="00535038" w:rsidP="005943C6">
                        <w:pPr>
                          <w:pStyle w:val="NormalWeb"/>
                          <w:spacing w:before="0" w:beforeAutospacing="0" w:after="0" w:afterAutospacing="0"/>
                        </w:pPr>
                        <w:r>
                          <w:rPr>
                            <w:rFonts w:asciiTheme="minorHAnsi" w:hAnsi="Calibri" w:cstheme="minorBidi"/>
                            <w:b/>
                            <w:bCs/>
                            <w:color w:val="000000" w:themeColor="dark1"/>
                            <w:kern w:val="24"/>
                            <w:sz w:val="20"/>
                            <w:szCs w:val="20"/>
                          </w:rPr>
                          <w:t>mp_avg_compl_value</w:t>
                        </w:r>
                      </w:p>
                      <w:p w:rsidR="00535038" w:rsidRDefault="00535038" w:rsidP="005943C6">
                        <w:pPr>
                          <w:pStyle w:val="NormalWeb"/>
                          <w:spacing w:before="0" w:beforeAutospacing="0" w:after="0" w:afterAutospacing="0"/>
                        </w:pPr>
                        <w:r>
                          <w:rPr>
                            <w:rFonts w:asciiTheme="minorHAnsi" w:hAnsi="Calibri" w:cstheme="minorBidi"/>
                            <w:b/>
                            <w:bCs/>
                            <w:color w:val="000000" w:themeColor="dark1"/>
                            <w:kern w:val="24"/>
                            <w:sz w:val="20"/>
                            <w:szCs w:val="20"/>
                          </w:rPr>
                          <w:t>typ     mpa cval</w:t>
                        </w:r>
                      </w:p>
                      <w:p w:rsidR="00535038" w:rsidRDefault="00535038" w:rsidP="005943C6">
                        <w:pPr>
                          <w:pStyle w:val="NormalWeb"/>
                          <w:spacing w:before="0" w:beforeAutospacing="0" w:after="0" w:afterAutospacing="0"/>
                        </w:pPr>
                        <w:r>
                          <w:rPr>
                            <w:rFonts w:asciiTheme="minorHAnsi" w:hAnsi="Calibri" w:cstheme="minorBidi"/>
                            <w:color w:val="000000" w:themeColor="dark1"/>
                            <w:kern w:val="24"/>
                            <w:sz w:val="20"/>
                            <w:szCs w:val="20"/>
                          </w:rPr>
                          <w:t>RAA    0.95  1.05</w:t>
                        </w:r>
                      </w:p>
                      <w:p w:rsidR="00535038" w:rsidRDefault="00535038" w:rsidP="005943C6">
                        <w:pPr>
                          <w:pStyle w:val="NormalWeb"/>
                          <w:spacing w:before="0" w:beforeAutospacing="0" w:after="0" w:afterAutospacing="0"/>
                        </w:pPr>
                        <w:r>
                          <w:rPr>
                            <w:rFonts w:asciiTheme="minorHAnsi" w:hAnsi="Calibri" w:cstheme="minorBidi"/>
                            <w:color w:val="000000" w:themeColor="dark1"/>
                            <w:kern w:val="24"/>
                            <w:sz w:val="20"/>
                            <w:szCs w:val="20"/>
                          </w:rPr>
                          <w:t>PARR  0.15  0.25</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8" o:spid="_x0000_s1034" type="#_x0000_t34" style="position:absolute;left:27493;top:5230;width:21336;height:0;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k1isIAAADaAAAADwAAAGRycy9kb3ducmV2LnhtbERPz2vCMBS+D/wfwhvsMjTtQJmdUWTQ&#10;sR08aEU8vjVvbbF5yZqsrf+9OQg7fny/V5vRtKKnzjeWFaSzBARxaXXDlYJjkU9fQfiArLG1TAqu&#10;5GGznjysMNN24D31h1CJGMI+QwV1CC6T0pc1GfQz64gj92M7gyHCrpK6wyGGm1a+JMlCGmw4NtTo&#10;6L2m8nL4Mwr6j3N6+n7e5V+/bp7OizG5uOVRqafHcfsGItAY/sV396dWELfGK/EGyPU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gk1isIAAADaAAAADwAAAAAAAAAAAAAA&#10;AAChAgAAZHJzL2Rvd25yZXYueG1sUEsFBgAAAAAEAAQA+QAAAJADAAAAAA==&#10;" strokecolor="#548dd4 [1951]" strokeweight="2.25pt"/>
                <v:shape id="Elbow Connector 9" o:spid="_x0000_s1035" type="#_x0000_t34" style="position:absolute;left:27493;top:6246;width:21336;height:508;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WQEcYAAADaAAAADwAAAGRycy9kb3ducmV2LnhtbESPT2vCQBTE70K/w/IKvUjdpGDRNBsp&#10;BaUePPiH0uNr9jUJZt+u2W2M394VCh6HmfkNky8G04qeOt9YVpBOEhDEpdUNVwoO++XzDIQPyBpb&#10;y6TgQh4WxcMox0zbM2+p34VKRAj7DBXUIbhMSl/WZNBPrCOO3q/tDIYou0rqDs8Rblr5kiSv0mDD&#10;caFGRx81lcfdn1HQr77Tr5/xZrk+uWk63Q/J0c0PSj09Du9vIAIN4R7+b39qBXO4XYk3QBZ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1FkBHGAAAA2gAAAA8AAAAAAAAA&#10;AAAAAAAAoQIAAGRycy9kb3ducmV2LnhtbFBLBQYAAAAABAAEAPkAAACUAwAAAAA=&#10;" strokecolor="#548dd4 [1951]" strokeweight="2.25pt"/>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urved Connector 10" o:spid="_x0000_s1036" type="#_x0000_t38" style="position:absolute;left:45781;top:5103;width:12954;height:8001;rotation:180;flip: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JCnMQAAADbAAAADwAAAGRycy9kb3ducmV2LnhtbESPQWvCQBCF7wX/wzIFL6XZaEEkuooK&#10;gmB7MErPQ3ZMQrOzMbtq9Nd3DoXeZnhv3vtmvuxdo27UhdqzgVGSgiIuvK25NHA6bt+noEJEtth4&#10;JgMPCrBcDF7mmFl/5wPd8lgqCeGQoYEqxjbTOhQVOQyJb4lFO/vOYZS1K7Xt8C7hrtHjNJ1ohzVL&#10;Q4UtbSoqfvKrMxDf6Ct8Pj/2kzLfoj58Y7FeXYwZvvarGahIffw3/13vrOALvfwiA+jF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4kKcxAAAANsAAAAPAAAAAAAAAAAA&#10;AAAAAKECAABkcnMvZG93bnJldi54bWxQSwUGAAAAAAQABAD5AAAAkgMAAAAA&#10;" adj="-9388" strokecolor="#4579b8 [3044]"/>
                <v:shape id="Curved Connector 11" o:spid="_x0000_s1037" type="#_x0000_t38" style="position:absolute;left:45781;top:6754;width:12954;height:6350;rotation:180;flip: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Ek+0r8AAADbAAAADwAAAGRycy9kb3ducmV2LnhtbERP24rCMBB9F/Yfwgi+LDatyLJbG0Vk&#10;Kz56+4ChGdtiMylNrPXvjSD4NodznWw1mEb01LnasoIkikEQF1bXXCo4n/LpLwjnkTU2lknBgxys&#10;ll+jDFNt73yg/uhLEULYpaig8r5NpXRFRQZdZFviwF1sZ9AH2JVSd3gP4aaRszj+kQZrDg0VtrSp&#10;qLgeb0bB/77o834zv2xpNuTmL/mm9fmm1GQ8rBcgPA3+I367dzrMT+D1SzhALp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3Ek+0r8AAADbAAAADwAAAAAAAAAAAAAAAACh&#10;AgAAZHJzL2Rvd25yZXYueG1sUEsFBgAAAAAEAAQA+QAAAI0DAAAAAA==&#10;" adj="-4323" strokecolor="#4579b8 [3044]"/>
                <w10:anchorlock/>
              </v:group>
            </w:pict>
          </mc:Fallback>
        </mc:AlternateContent>
      </w:r>
    </w:p>
    <w:p w:rsidR="005943C6" w:rsidRDefault="005943C6" w:rsidP="005943C6">
      <w:r>
        <w:t xml:space="preserve">PARR are calculated for each Monitoring Period to which the finished TOC monitoring schedule is associated.  A running annual average of PARR are also calculated and stored for each </w:t>
      </w:r>
      <w:r w:rsidRPr="007D0BE7">
        <w:t xml:space="preserve"> </w:t>
      </w:r>
      <w:r>
        <w:t>Monitoring Period to which the finished TOC monitoring schedule is associated.</w:t>
      </w:r>
    </w:p>
    <w:p w:rsidR="005943C6" w:rsidRDefault="005943C6" w:rsidP="005943C6">
      <w:r>
        <w:t xml:space="preserve">The PARR records are very much like the RAA records in </w:t>
      </w:r>
      <w:r w:rsidRPr="00F26AF6">
        <w:t>MP_AVG_COMPL_VALUE</w:t>
      </w:r>
      <w:r>
        <w:t>.  There are two main differences:</w:t>
      </w:r>
    </w:p>
    <w:p w:rsidR="005943C6" w:rsidRDefault="005943C6" w:rsidP="00610639">
      <w:pPr>
        <w:pStyle w:val="ListParagraph"/>
        <w:numPr>
          <w:ilvl w:val="0"/>
          <w:numId w:val="18"/>
        </w:numPr>
      </w:pPr>
      <w:r>
        <w:t xml:space="preserve">the value that is recorded in </w:t>
      </w:r>
      <w:r w:rsidRPr="00F26AF6">
        <w:t>MP_AVERAGE</w:t>
      </w:r>
      <w:r>
        <w:t xml:space="preserve"> is calculated differently and is much more complex (it is explained later)</w:t>
      </w:r>
    </w:p>
    <w:p w:rsidR="005943C6" w:rsidRDefault="005943C6" w:rsidP="00610639">
      <w:pPr>
        <w:pStyle w:val="ListParagraph"/>
        <w:numPr>
          <w:ilvl w:val="0"/>
          <w:numId w:val="18"/>
        </w:numPr>
      </w:pPr>
      <w:r>
        <w:t>the calculation for RAA is different in that, when a PWS fails to collect a sample for a quarter (or month), the zero for the MP Average is used in the calculation rather than ignored like it is for MCLs (the reason is that the PAR is a minimum value, not a maximum value, so a zero hurts the average rather than helps it).</w:t>
      </w:r>
    </w:p>
    <w:p w:rsidR="005943C6" w:rsidRDefault="005943C6" w:rsidP="005943C6">
      <w:r>
        <w:t>One other difference for some PARR monitoring schedules is that a lot of the schedules are monthly rather than quarterly.  The way we've designed the RAA calculations should handle monthly RAA with no changes.  (Note that the condition "Quarterly Monitoring" actually means quarterly or more frequent.)</w:t>
      </w:r>
    </w:p>
    <w:p w:rsidR="005943C6" w:rsidRDefault="005943C6" w:rsidP="005943C6">
      <w:r>
        <w:t xml:space="preserve">The MP_Average and Compliance_Value for PARR should be </w:t>
      </w:r>
      <w:r w:rsidRPr="007D0BE7">
        <w:t>calculated</w:t>
      </w:r>
      <w:r>
        <w:t>/recalculated whenever any result used to calculate it is entered or revised.  The PARR-related results are these:</w:t>
      </w:r>
    </w:p>
    <w:p w:rsidR="005943C6" w:rsidRDefault="005943C6" w:rsidP="00610639">
      <w:pPr>
        <w:pStyle w:val="ListParagraph"/>
        <w:numPr>
          <w:ilvl w:val="0"/>
          <w:numId w:val="16"/>
        </w:numPr>
      </w:pPr>
      <w:r>
        <w:t>A</w:t>
      </w:r>
      <w:r w:rsidRPr="007D0BE7">
        <w:t xml:space="preserve"> TOC (2920) result </w:t>
      </w:r>
      <w:r>
        <w:t>that gets associated to a monitoring_schedule, which references a monitoring_requirement where MONITORING_REQUIREMENT_TYPE like '%TREATED%' via the Result_to_MS_Link table.</w:t>
      </w:r>
    </w:p>
    <w:p w:rsidR="005943C6" w:rsidRDefault="005943C6" w:rsidP="00610639">
      <w:pPr>
        <w:pStyle w:val="ListParagraph"/>
        <w:numPr>
          <w:ilvl w:val="0"/>
          <w:numId w:val="16"/>
        </w:numPr>
      </w:pPr>
      <w:r>
        <w:lastRenderedPageBreak/>
        <w:t>A</w:t>
      </w:r>
      <w:r w:rsidRPr="007D0BE7">
        <w:t xml:space="preserve"> TOC (2920) result </w:t>
      </w:r>
      <w:r>
        <w:t>that gets associated to a monitoring_schedule, which references a monitoring_requirement where MONITORING_REQUIREMENT_TYPE like '%SOURCE%' via the Result_to_MS_Link table.</w:t>
      </w:r>
    </w:p>
    <w:p w:rsidR="005943C6" w:rsidRDefault="005943C6" w:rsidP="00610639">
      <w:pPr>
        <w:pStyle w:val="ListParagraph"/>
        <w:numPr>
          <w:ilvl w:val="0"/>
          <w:numId w:val="16"/>
        </w:numPr>
      </w:pPr>
      <w:r>
        <w:t>An</w:t>
      </w:r>
      <w:r w:rsidRPr="007D0BE7">
        <w:t xml:space="preserve"> </w:t>
      </w:r>
      <w:r>
        <w:t xml:space="preserve">alkalinity </w:t>
      </w:r>
      <w:r w:rsidRPr="007D0BE7">
        <w:t>(</w:t>
      </w:r>
      <w:r>
        <w:t>1927 or 1067</w:t>
      </w:r>
      <w:r w:rsidRPr="007D0BE7">
        <w:t xml:space="preserve">) result </w:t>
      </w:r>
      <w:r>
        <w:t>that gets associated to a monitoring_schedule, which references a monitoring_requirement where MONITORING_REQUIREMENT_TYPE like '%SOURCE%' via the Result_to_MS_Link table.</w:t>
      </w:r>
    </w:p>
    <w:p w:rsidR="005943C6" w:rsidRDefault="005943C6" w:rsidP="005943C6">
      <w:r>
        <w:t xml:space="preserve">So it is clear that at least 3 different monitoring schedules are involved: the one to which the result that is being evaluated was associated and 2 (or more) others that are packaged with it. </w:t>
      </w:r>
    </w:p>
    <w:p w:rsidR="005943C6" w:rsidRDefault="005943C6" w:rsidP="005943C6">
      <w:r>
        <w:t xml:space="preserve">The actual calculation uses values from </w:t>
      </w:r>
      <w:r w:rsidRPr="007D0BE7">
        <w:t>MP_AVG_COMPL_VALUE</w:t>
      </w:r>
      <w:r>
        <w:t>.MP_AVERAGE for these 3 (or more) monitoring schedules.</w:t>
      </w:r>
    </w:p>
    <w:p w:rsidR="005943C6" w:rsidRDefault="005943C6" w:rsidP="005943C6">
      <w:r>
        <w:t xml:space="preserve">1) the </w:t>
      </w:r>
      <w:r w:rsidRPr="007D0BE7">
        <w:t>MP_AVG_COMPL_VALUE</w:t>
      </w:r>
      <w:r>
        <w:t>.MP_AVERAGE that was just created or updated while processing the current result;</w:t>
      </w:r>
    </w:p>
    <w:p w:rsidR="005943C6" w:rsidRDefault="005943C6" w:rsidP="005943C6">
      <w:r>
        <w:t xml:space="preserve">2) the </w:t>
      </w:r>
      <w:r w:rsidRPr="007D0BE7">
        <w:t>MP_AVG_COMPL_VALUE</w:t>
      </w:r>
      <w:r>
        <w:t>.MP_AVERAGE(s) associated to one of the packaged schedules (it could be the MS used in  the "Source TOC", "Source Alk", or "Treated TOC" conditions with this name); and</w:t>
      </w:r>
    </w:p>
    <w:p w:rsidR="005943C6" w:rsidRDefault="005943C6" w:rsidP="005943C6">
      <w:r>
        <w:t xml:space="preserve">3) the </w:t>
      </w:r>
      <w:r w:rsidRPr="007D0BE7">
        <w:t>MP_AVG_COMPL_VALUE</w:t>
      </w:r>
      <w:r>
        <w:t>.MP_AVERAGE(s) associated to another of the packaged schedules (it could be the MS used in  the "Source TOC", "Source Alk", or "Treated TOC" conditions with this name) but would be different than the one in 2)).</w:t>
      </w:r>
    </w:p>
    <w:p w:rsidR="005943C6" w:rsidRDefault="005943C6" w:rsidP="005943C6">
      <w:r>
        <w:t>So, for example, assume the BRE is processing this sample_result:</w:t>
      </w:r>
    </w:p>
    <w:tbl>
      <w:tblPr>
        <w:tblStyle w:val="TableGrid"/>
        <w:tblW w:w="0" w:type="auto"/>
        <w:tblLook w:val="04A0" w:firstRow="1" w:lastRow="0" w:firstColumn="1" w:lastColumn="0" w:noHBand="0" w:noVBand="1"/>
      </w:tblPr>
      <w:tblGrid>
        <w:gridCol w:w="1390"/>
        <w:gridCol w:w="1123"/>
        <w:gridCol w:w="1056"/>
        <w:gridCol w:w="750"/>
        <w:gridCol w:w="1310"/>
        <w:gridCol w:w="750"/>
        <w:gridCol w:w="636"/>
        <w:gridCol w:w="816"/>
      </w:tblGrid>
      <w:tr w:rsidR="005943C6" w:rsidRPr="00EB2BC9" w:rsidTr="005B2346">
        <w:tc>
          <w:tcPr>
            <w:tcW w:w="0" w:type="auto"/>
            <w:vAlign w:val="bottom"/>
          </w:tcPr>
          <w:p w:rsidR="005943C6" w:rsidRPr="00EB2BC9" w:rsidRDefault="005943C6" w:rsidP="005B2346">
            <w:pPr>
              <w:spacing w:after="0"/>
              <w:rPr>
                <w:b/>
              </w:rPr>
            </w:pPr>
            <w:r w:rsidRPr="00EB2BC9">
              <w:rPr>
                <w:b/>
              </w:rPr>
              <w:t>WS_ID</w:t>
            </w:r>
          </w:p>
        </w:tc>
        <w:tc>
          <w:tcPr>
            <w:tcW w:w="0" w:type="auto"/>
            <w:vAlign w:val="bottom"/>
          </w:tcPr>
          <w:p w:rsidR="005943C6" w:rsidRDefault="005943C6" w:rsidP="005B2346">
            <w:pPr>
              <w:spacing w:after="0"/>
              <w:rPr>
                <w:b/>
              </w:rPr>
            </w:pPr>
            <w:r>
              <w:rPr>
                <w:b/>
              </w:rPr>
              <w:t>FAC_</w:t>
            </w:r>
          </w:p>
          <w:p w:rsidR="005943C6" w:rsidRPr="00EB2BC9" w:rsidRDefault="005943C6" w:rsidP="005B2346">
            <w:pPr>
              <w:spacing w:after="0"/>
              <w:rPr>
                <w:b/>
              </w:rPr>
            </w:pPr>
            <w:r>
              <w:rPr>
                <w:b/>
              </w:rPr>
              <w:t>State_</w:t>
            </w:r>
            <w:r w:rsidRPr="00EB2BC9">
              <w:rPr>
                <w:b/>
              </w:rPr>
              <w:t>ID</w:t>
            </w:r>
          </w:p>
        </w:tc>
        <w:tc>
          <w:tcPr>
            <w:tcW w:w="0" w:type="auto"/>
            <w:vAlign w:val="bottom"/>
          </w:tcPr>
          <w:p w:rsidR="005943C6" w:rsidRPr="00EB2BC9" w:rsidRDefault="005943C6" w:rsidP="005B2346">
            <w:pPr>
              <w:spacing w:after="0"/>
              <w:rPr>
                <w:b/>
              </w:rPr>
            </w:pPr>
            <w:r w:rsidRPr="00EB2BC9">
              <w:rPr>
                <w:b/>
              </w:rPr>
              <w:t>SR_ID</w:t>
            </w:r>
          </w:p>
        </w:tc>
        <w:tc>
          <w:tcPr>
            <w:tcW w:w="0" w:type="auto"/>
            <w:vAlign w:val="bottom"/>
          </w:tcPr>
          <w:p w:rsidR="005943C6" w:rsidRPr="00EB2BC9" w:rsidRDefault="005943C6" w:rsidP="005B2346">
            <w:pPr>
              <w:spacing w:after="0"/>
              <w:rPr>
                <w:b/>
              </w:rPr>
            </w:pPr>
            <w:r w:rsidRPr="00EB2BC9">
              <w:rPr>
                <w:b/>
              </w:rPr>
              <w:t>Smpl</w:t>
            </w:r>
          </w:p>
          <w:p w:rsidR="005943C6" w:rsidRPr="00EB2BC9" w:rsidRDefault="005943C6" w:rsidP="005B2346">
            <w:pPr>
              <w:spacing w:after="0"/>
              <w:rPr>
                <w:b/>
              </w:rPr>
            </w:pPr>
            <w:r w:rsidRPr="00EB2BC9">
              <w:rPr>
                <w:b/>
              </w:rPr>
              <w:t>Type</w:t>
            </w:r>
          </w:p>
        </w:tc>
        <w:tc>
          <w:tcPr>
            <w:tcW w:w="0" w:type="auto"/>
            <w:vAlign w:val="bottom"/>
          </w:tcPr>
          <w:p w:rsidR="005943C6" w:rsidRPr="00EB2BC9" w:rsidRDefault="005943C6" w:rsidP="005B2346">
            <w:pPr>
              <w:spacing w:after="0"/>
              <w:rPr>
                <w:b/>
              </w:rPr>
            </w:pPr>
            <w:r w:rsidRPr="00EB2BC9">
              <w:rPr>
                <w:b/>
              </w:rPr>
              <w:t>Sample</w:t>
            </w:r>
          </w:p>
          <w:p w:rsidR="005943C6" w:rsidRPr="00EB2BC9" w:rsidRDefault="005943C6" w:rsidP="005B2346">
            <w:pPr>
              <w:spacing w:after="0"/>
              <w:rPr>
                <w:b/>
              </w:rPr>
            </w:pPr>
            <w:r w:rsidRPr="00EB2BC9">
              <w:rPr>
                <w:b/>
              </w:rPr>
              <w:t>Date</w:t>
            </w:r>
          </w:p>
        </w:tc>
        <w:tc>
          <w:tcPr>
            <w:tcW w:w="0" w:type="auto"/>
            <w:vAlign w:val="bottom"/>
          </w:tcPr>
          <w:p w:rsidR="005943C6" w:rsidRPr="00EB2BC9" w:rsidRDefault="005943C6" w:rsidP="005B2346">
            <w:pPr>
              <w:spacing w:after="0"/>
              <w:rPr>
                <w:b/>
              </w:rPr>
            </w:pPr>
            <w:r w:rsidRPr="00EB2BC9">
              <w:rPr>
                <w:b/>
              </w:rPr>
              <w:t>Anlt</w:t>
            </w:r>
          </w:p>
          <w:p w:rsidR="005943C6" w:rsidRPr="00EB2BC9" w:rsidRDefault="005943C6" w:rsidP="005B2346">
            <w:pPr>
              <w:spacing w:after="0"/>
              <w:rPr>
                <w:b/>
              </w:rPr>
            </w:pPr>
            <w:r w:rsidRPr="00EB2BC9">
              <w:rPr>
                <w:b/>
              </w:rPr>
              <w:t>Code</w:t>
            </w:r>
          </w:p>
        </w:tc>
        <w:tc>
          <w:tcPr>
            <w:tcW w:w="0" w:type="auto"/>
            <w:vAlign w:val="bottom"/>
          </w:tcPr>
          <w:p w:rsidR="005943C6" w:rsidRPr="00EB2BC9" w:rsidRDefault="005943C6" w:rsidP="005B2346">
            <w:pPr>
              <w:spacing w:after="0"/>
              <w:rPr>
                <w:b/>
              </w:rPr>
            </w:pPr>
            <w:r w:rsidRPr="00EB2BC9">
              <w:rPr>
                <w:b/>
              </w:rPr>
              <w:t>Rslt</w:t>
            </w:r>
          </w:p>
        </w:tc>
        <w:tc>
          <w:tcPr>
            <w:tcW w:w="0" w:type="auto"/>
            <w:vAlign w:val="bottom"/>
          </w:tcPr>
          <w:p w:rsidR="005943C6" w:rsidRPr="00EB2BC9" w:rsidRDefault="005943C6" w:rsidP="005B2346">
            <w:pPr>
              <w:spacing w:after="0"/>
              <w:rPr>
                <w:b/>
              </w:rPr>
            </w:pPr>
            <w:r w:rsidRPr="00EB2BC9">
              <w:rPr>
                <w:b/>
              </w:rPr>
              <w:t>UOM</w:t>
            </w:r>
          </w:p>
        </w:tc>
      </w:tr>
      <w:tr w:rsidR="005943C6" w:rsidRPr="00EB2BC9" w:rsidTr="005B2346">
        <w:tc>
          <w:tcPr>
            <w:tcW w:w="0" w:type="auto"/>
          </w:tcPr>
          <w:p w:rsidR="005943C6" w:rsidRPr="00EB2BC9" w:rsidRDefault="005943C6" w:rsidP="005B2346">
            <w:pPr>
              <w:spacing w:after="0"/>
            </w:pPr>
            <w:r w:rsidRPr="00F37793">
              <w:t>OR4100012</w:t>
            </w:r>
          </w:p>
        </w:tc>
        <w:tc>
          <w:tcPr>
            <w:tcW w:w="0" w:type="auto"/>
          </w:tcPr>
          <w:p w:rsidR="005943C6" w:rsidRPr="00EB2BC9" w:rsidRDefault="005943C6" w:rsidP="005B2346">
            <w:pPr>
              <w:spacing w:after="0"/>
            </w:pPr>
            <w:r w:rsidRPr="00EB2BC9">
              <w:t>CH-A</w:t>
            </w:r>
          </w:p>
        </w:tc>
        <w:tc>
          <w:tcPr>
            <w:tcW w:w="0" w:type="auto"/>
          </w:tcPr>
          <w:p w:rsidR="005943C6" w:rsidRPr="00EB2BC9" w:rsidRDefault="005943C6" w:rsidP="005B2346">
            <w:pPr>
              <w:spacing w:after="0"/>
            </w:pPr>
            <w:r w:rsidRPr="00F37793">
              <w:t>2413843</w:t>
            </w:r>
          </w:p>
        </w:tc>
        <w:tc>
          <w:tcPr>
            <w:tcW w:w="0" w:type="auto"/>
          </w:tcPr>
          <w:p w:rsidR="005943C6" w:rsidRPr="00EB2BC9" w:rsidRDefault="005943C6" w:rsidP="005B2346">
            <w:pPr>
              <w:spacing w:after="0"/>
            </w:pPr>
            <w:r w:rsidRPr="00EB2BC9">
              <w:t>RT</w:t>
            </w:r>
          </w:p>
        </w:tc>
        <w:tc>
          <w:tcPr>
            <w:tcW w:w="0" w:type="auto"/>
          </w:tcPr>
          <w:p w:rsidR="005943C6" w:rsidRPr="00EB2BC9" w:rsidRDefault="005943C6" w:rsidP="005B2346">
            <w:pPr>
              <w:spacing w:after="0"/>
            </w:pPr>
            <w:r w:rsidRPr="00F37793">
              <w:t>01/08/2010</w:t>
            </w:r>
          </w:p>
        </w:tc>
        <w:tc>
          <w:tcPr>
            <w:tcW w:w="0" w:type="auto"/>
          </w:tcPr>
          <w:p w:rsidR="005943C6" w:rsidRPr="00EB2BC9" w:rsidRDefault="005943C6" w:rsidP="005B2346">
            <w:pPr>
              <w:spacing w:after="0"/>
            </w:pPr>
            <w:r w:rsidRPr="00EB2BC9">
              <w:t>2920</w:t>
            </w:r>
          </w:p>
        </w:tc>
        <w:tc>
          <w:tcPr>
            <w:tcW w:w="0" w:type="auto"/>
          </w:tcPr>
          <w:p w:rsidR="005943C6" w:rsidRPr="00EB2BC9" w:rsidRDefault="005943C6" w:rsidP="005B2346">
            <w:pPr>
              <w:spacing w:after="0"/>
            </w:pPr>
            <w:r w:rsidRPr="00F37793">
              <w:t>2.18</w:t>
            </w:r>
          </w:p>
        </w:tc>
        <w:tc>
          <w:tcPr>
            <w:tcW w:w="0" w:type="auto"/>
          </w:tcPr>
          <w:p w:rsidR="005943C6" w:rsidRPr="00EB2BC9" w:rsidRDefault="005943C6" w:rsidP="005B2346">
            <w:pPr>
              <w:spacing w:after="0"/>
            </w:pPr>
            <w:r w:rsidRPr="00EB2BC9">
              <w:t>MG/L</w:t>
            </w:r>
          </w:p>
        </w:tc>
      </w:tr>
    </w:tbl>
    <w:p w:rsidR="005943C6" w:rsidRDefault="005943C6" w:rsidP="005943C6"/>
    <w:p w:rsidR="005943C6" w:rsidRDefault="005943C6" w:rsidP="005943C6">
      <w:r>
        <w:t>This result would be linked to the following MS x MP by the time the action "</w:t>
      </w:r>
      <w:r w:rsidRPr="004E54D4">
        <w:t>Create/Update PARR</w:t>
      </w:r>
      <w:r>
        <w:t>" is called.</w:t>
      </w:r>
    </w:p>
    <w:tbl>
      <w:tblPr>
        <w:tblStyle w:val="TableGrid"/>
        <w:tblW w:w="0" w:type="auto"/>
        <w:tblLook w:val="04A0" w:firstRow="1" w:lastRow="0" w:firstColumn="1" w:lastColumn="0" w:noHBand="0" w:noVBand="1"/>
      </w:tblPr>
      <w:tblGrid>
        <w:gridCol w:w="1194"/>
        <w:gridCol w:w="950"/>
        <w:gridCol w:w="794"/>
        <w:gridCol w:w="1044"/>
        <w:gridCol w:w="839"/>
        <w:gridCol w:w="872"/>
        <w:gridCol w:w="850"/>
        <w:gridCol w:w="1272"/>
        <w:gridCol w:w="1128"/>
      </w:tblGrid>
      <w:tr w:rsidR="005943C6" w:rsidRPr="004E54D4" w:rsidTr="005B2346">
        <w:trPr>
          <w:trHeight w:val="300"/>
        </w:trPr>
        <w:tc>
          <w:tcPr>
            <w:tcW w:w="0" w:type="auto"/>
            <w:noWrap/>
            <w:vAlign w:val="bottom"/>
            <w:hideMark/>
          </w:tcPr>
          <w:p w:rsidR="005943C6" w:rsidRPr="004E54D4" w:rsidRDefault="005943C6" w:rsidP="005B2346">
            <w:pPr>
              <w:spacing w:after="0"/>
              <w:rPr>
                <w:b/>
                <w:sz w:val="20"/>
                <w:szCs w:val="20"/>
              </w:rPr>
            </w:pPr>
            <w:r w:rsidRPr="004E54D4">
              <w:rPr>
                <w:b/>
                <w:sz w:val="20"/>
                <w:szCs w:val="20"/>
              </w:rPr>
              <w:t>WS_ID</w:t>
            </w:r>
          </w:p>
        </w:tc>
        <w:tc>
          <w:tcPr>
            <w:tcW w:w="0" w:type="auto"/>
            <w:noWrap/>
            <w:vAlign w:val="bottom"/>
            <w:hideMark/>
          </w:tcPr>
          <w:p w:rsidR="005943C6" w:rsidRPr="004E54D4" w:rsidRDefault="005943C6" w:rsidP="005B2346">
            <w:pPr>
              <w:spacing w:after="0"/>
              <w:rPr>
                <w:b/>
                <w:sz w:val="20"/>
                <w:szCs w:val="20"/>
              </w:rPr>
            </w:pPr>
            <w:r w:rsidRPr="004E54D4">
              <w:rPr>
                <w:b/>
                <w:sz w:val="20"/>
                <w:szCs w:val="20"/>
              </w:rPr>
              <w:t>FAC_ID</w:t>
            </w:r>
          </w:p>
        </w:tc>
        <w:tc>
          <w:tcPr>
            <w:tcW w:w="0" w:type="auto"/>
            <w:noWrap/>
            <w:vAlign w:val="bottom"/>
            <w:hideMark/>
          </w:tcPr>
          <w:p w:rsidR="005943C6" w:rsidRPr="004E54D4" w:rsidRDefault="005943C6" w:rsidP="005B2346">
            <w:pPr>
              <w:spacing w:after="0"/>
              <w:rPr>
                <w:b/>
                <w:sz w:val="20"/>
                <w:szCs w:val="20"/>
              </w:rPr>
            </w:pPr>
            <w:r w:rsidRPr="004E54D4">
              <w:rPr>
                <w:b/>
                <w:sz w:val="20"/>
                <w:szCs w:val="20"/>
              </w:rPr>
              <w:t>CONT</w:t>
            </w:r>
          </w:p>
        </w:tc>
        <w:tc>
          <w:tcPr>
            <w:tcW w:w="0" w:type="auto"/>
            <w:noWrap/>
            <w:vAlign w:val="bottom"/>
            <w:hideMark/>
          </w:tcPr>
          <w:p w:rsidR="005943C6" w:rsidRPr="004E54D4" w:rsidRDefault="005943C6" w:rsidP="005B2346">
            <w:pPr>
              <w:spacing w:after="0"/>
              <w:rPr>
                <w:b/>
                <w:sz w:val="20"/>
                <w:szCs w:val="20"/>
              </w:rPr>
            </w:pPr>
            <w:r w:rsidRPr="004E54D4">
              <w:rPr>
                <w:b/>
                <w:sz w:val="20"/>
                <w:szCs w:val="20"/>
              </w:rPr>
              <w:t>FREQ</w:t>
            </w:r>
          </w:p>
        </w:tc>
        <w:tc>
          <w:tcPr>
            <w:tcW w:w="0" w:type="auto"/>
            <w:noWrap/>
            <w:vAlign w:val="bottom"/>
            <w:hideMark/>
          </w:tcPr>
          <w:p w:rsidR="005943C6" w:rsidRPr="004E54D4" w:rsidRDefault="005943C6" w:rsidP="005B2346">
            <w:pPr>
              <w:spacing w:after="0"/>
              <w:rPr>
                <w:b/>
                <w:sz w:val="20"/>
                <w:szCs w:val="20"/>
              </w:rPr>
            </w:pPr>
            <w:r w:rsidRPr="004E54D4">
              <w:rPr>
                <w:b/>
                <w:sz w:val="20"/>
                <w:szCs w:val="20"/>
              </w:rPr>
              <w:t>MS_ID</w:t>
            </w:r>
          </w:p>
        </w:tc>
        <w:tc>
          <w:tcPr>
            <w:tcW w:w="0" w:type="auto"/>
            <w:noWrap/>
            <w:vAlign w:val="bottom"/>
            <w:hideMark/>
          </w:tcPr>
          <w:p w:rsidR="005943C6" w:rsidRPr="004E54D4" w:rsidRDefault="005943C6" w:rsidP="005B2346">
            <w:pPr>
              <w:spacing w:after="0"/>
              <w:rPr>
                <w:b/>
                <w:sz w:val="20"/>
                <w:szCs w:val="20"/>
              </w:rPr>
            </w:pPr>
            <w:r w:rsidRPr="004E54D4">
              <w:rPr>
                <w:b/>
                <w:sz w:val="20"/>
                <w:szCs w:val="20"/>
              </w:rPr>
              <w:t>MR_ID</w:t>
            </w:r>
          </w:p>
        </w:tc>
        <w:tc>
          <w:tcPr>
            <w:tcW w:w="0" w:type="auto"/>
            <w:noWrap/>
            <w:vAlign w:val="bottom"/>
            <w:hideMark/>
          </w:tcPr>
          <w:p w:rsidR="005943C6" w:rsidRPr="004E54D4" w:rsidRDefault="005943C6" w:rsidP="005B2346">
            <w:pPr>
              <w:spacing w:after="0"/>
              <w:rPr>
                <w:b/>
                <w:sz w:val="20"/>
                <w:szCs w:val="20"/>
              </w:rPr>
            </w:pPr>
            <w:r w:rsidRPr="004E54D4">
              <w:rPr>
                <w:b/>
                <w:sz w:val="20"/>
                <w:szCs w:val="20"/>
              </w:rPr>
              <w:t>M</w:t>
            </w:r>
            <w:r>
              <w:rPr>
                <w:b/>
                <w:sz w:val="20"/>
                <w:szCs w:val="20"/>
              </w:rPr>
              <w:t>P</w:t>
            </w:r>
            <w:r w:rsidRPr="004E54D4">
              <w:rPr>
                <w:b/>
                <w:sz w:val="20"/>
                <w:szCs w:val="20"/>
              </w:rPr>
              <w:t>_</w:t>
            </w:r>
            <w:r>
              <w:rPr>
                <w:b/>
                <w:sz w:val="20"/>
                <w:szCs w:val="20"/>
              </w:rPr>
              <w:t>ID</w:t>
            </w:r>
          </w:p>
        </w:tc>
        <w:tc>
          <w:tcPr>
            <w:tcW w:w="0" w:type="auto"/>
            <w:vAlign w:val="bottom"/>
          </w:tcPr>
          <w:p w:rsidR="005943C6" w:rsidRPr="004E54D4" w:rsidRDefault="005943C6" w:rsidP="005B2346">
            <w:pPr>
              <w:spacing w:after="0"/>
              <w:rPr>
                <w:b/>
                <w:sz w:val="20"/>
                <w:szCs w:val="20"/>
              </w:rPr>
            </w:pPr>
            <w:r w:rsidRPr="004E54D4">
              <w:rPr>
                <w:b/>
                <w:sz w:val="20"/>
                <w:szCs w:val="20"/>
              </w:rPr>
              <w:t>MP_BEGIN</w:t>
            </w:r>
          </w:p>
        </w:tc>
        <w:tc>
          <w:tcPr>
            <w:tcW w:w="0" w:type="auto"/>
            <w:vAlign w:val="bottom"/>
          </w:tcPr>
          <w:p w:rsidR="005943C6" w:rsidRPr="004E54D4" w:rsidRDefault="005943C6" w:rsidP="005B2346">
            <w:pPr>
              <w:spacing w:after="0"/>
              <w:rPr>
                <w:b/>
                <w:sz w:val="20"/>
                <w:szCs w:val="20"/>
              </w:rPr>
            </w:pPr>
            <w:r>
              <w:rPr>
                <w:b/>
                <w:sz w:val="20"/>
                <w:szCs w:val="20"/>
              </w:rPr>
              <w:t>MP_END</w:t>
            </w:r>
          </w:p>
        </w:tc>
      </w:tr>
      <w:tr w:rsidR="005943C6" w:rsidRPr="004E54D4" w:rsidTr="005B2346">
        <w:trPr>
          <w:trHeight w:val="300"/>
        </w:trPr>
        <w:tc>
          <w:tcPr>
            <w:tcW w:w="0" w:type="auto"/>
            <w:noWrap/>
            <w:vAlign w:val="center"/>
            <w:hideMark/>
          </w:tcPr>
          <w:p w:rsidR="005943C6" w:rsidRPr="004E54D4" w:rsidRDefault="005943C6" w:rsidP="005B2346">
            <w:pPr>
              <w:spacing w:after="0"/>
              <w:rPr>
                <w:sz w:val="20"/>
                <w:szCs w:val="20"/>
              </w:rPr>
            </w:pPr>
            <w:r w:rsidRPr="004E54D4">
              <w:rPr>
                <w:sz w:val="20"/>
                <w:szCs w:val="20"/>
              </w:rPr>
              <w:t>OR4100012</w:t>
            </w:r>
          </w:p>
        </w:tc>
        <w:tc>
          <w:tcPr>
            <w:tcW w:w="0" w:type="auto"/>
            <w:noWrap/>
            <w:vAlign w:val="center"/>
            <w:hideMark/>
          </w:tcPr>
          <w:p w:rsidR="005943C6" w:rsidRPr="004E54D4" w:rsidRDefault="005943C6" w:rsidP="005B2346">
            <w:pPr>
              <w:spacing w:after="0"/>
              <w:rPr>
                <w:sz w:val="20"/>
                <w:szCs w:val="20"/>
              </w:rPr>
            </w:pPr>
            <w:r w:rsidRPr="004E54D4">
              <w:rPr>
                <w:sz w:val="20"/>
                <w:szCs w:val="20"/>
              </w:rPr>
              <w:t>CH-A</w:t>
            </w:r>
          </w:p>
        </w:tc>
        <w:tc>
          <w:tcPr>
            <w:tcW w:w="0" w:type="auto"/>
            <w:noWrap/>
            <w:vAlign w:val="center"/>
            <w:hideMark/>
          </w:tcPr>
          <w:p w:rsidR="005943C6" w:rsidRPr="004E54D4" w:rsidRDefault="005943C6" w:rsidP="005B2346">
            <w:pPr>
              <w:spacing w:after="0"/>
              <w:rPr>
                <w:sz w:val="20"/>
                <w:szCs w:val="20"/>
              </w:rPr>
            </w:pPr>
            <w:r w:rsidRPr="004E54D4">
              <w:rPr>
                <w:sz w:val="20"/>
                <w:szCs w:val="20"/>
              </w:rPr>
              <w:t>2920</w:t>
            </w:r>
          </w:p>
        </w:tc>
        <w:tc>
          <w:tcPr>
            <w:tcW w:w="0" w:type="auto"/>
            <w:noWrap/>
            <w:vAlign w:val="center"/>
            <w:hideMark/>
          </w:tcPr>
          <w:p w:rsidR="005943C6" w:rsidRPr="004E54D4" w:rsidRDefault="005943C6" w:rsidP="005B2346">
            <w:pPr>
              <w:spacing w:after="0"/>
              <w:rPr>
                <w:sz w:val="20"/>
                <w:szCs w:val="20"/>
              </w:rPr>
            </w:pPr>
            <w:r w:rsidRPr="004E54D4">
              <w:rPr>
                <w:sz w:val="20"/>
                <w:szCs w:val="20"/>
              </w:rPr>
              <w:t>1 RT/1QT</w:t>
            </w:r>
          </w:p>
        </w:tc>
        <w:tc>
          <w:tcPr>
            <w:tcW w:w="0" w:type="auto"/>
            <w:noWrap/>
            <w:vAlign w:val="center"/>
            <w:hideMark/>
          </w:tcPr>
          <w:p w:rsidR="005943C6" w:rsidRPr="004E54D4" w:rsidRDefault="005943C6" w:rsidP="005B2346">
            <w:pPr>
              <w:spacing w:after="0"/>
              <w:rPr>
                <w:sz w:val="20"/>
                <w:szCs w:val="20"/>
              </w:rPr>
            </w:pPr>
            <w:r w:rsidRPr="004E54D4">
              <w:rPr>
                <w:sz w:val="20"/>
                <w:szCs w:val="20"/>
              </w:rPr>
              <w:t>369423</w:t>
            </w:r>
          </w:p>
        </w:tc>
        <w:tc>
          <w:tcPr>
            <w:tcW w:w="0" w:type="auto"/>
            <w:noWrap/>
            <w:vAlign w:val="center"/>
            <w:hideMark/>
          </w:tcPr>
          <w:p w:rsidR="005943C6" w:rsidRPr="004E54D4" w:rsidRDefault="005943C6" w:rsidP="005B2346">
            <w:pPr>
              <w:spacing w:after="0"/>
              <w:rPr>
                <w:sz w:val="20"/>
                <w:szCs w:val="20"/>
              </w:rPr>
            </w:pPr>
            <w:r w:rsidRPr="004E54D4">
              <w:rPr>
                <w:sz w:val="20"/>
                <w:szCs w:val="20"/>
              </w:rPr>
              <w:t>905</w:t>
            </w:r>
          </w:p>
        </w:tc>
        <w:tc>
          <w:tcPr>
            <w:tcW w:w="0" w:type="auto"/>
            <w:noWrap/>
            <w:vAlign w:val="center"/>
            <w:hideMark/>
          </w:tcPr>
          <w:p w:rsidR="005943C6" w:rsidRPr="004E54D4" w:rsidRDefault="005943C6" w:rsidP="005B2346">
            <w:pPr>
              <w:spacing w:after="0"/>
              <w:rPr>
                <w:sz w:val="20"/>
                <w:szCs w:val="20"/>
              </w:rPr>
            </w:pPr>
            <w:r w:rsidRPr="004E54D4">
              <w:rPr>
                <w:sz w:val="20"/>
                <w:szCs w:val="20"/>
              </w:rPr>
              <w:t>489</w:t>
            </w:r>
          </w:p>
        </w:tc>
        <w:tc>
          <w:tcPr>
            <w:tcW w:w="0" w:type="auto"/>
            <w:vAlign w:val="center"/>
          </w:tcPr>
          <w:p w:rsidR="005943C6" w:rsidRPr="004E54D4" w:rsidRDefault="005943C6" w:rsidP="005B2346">
            <w:pPr>
              <w:spacing w:after="0"/>
              <w:rPr>
                <w:sz w:val="20"/>
                <w:szCs w:val="20"/>
              </w:rPr>
            </w:pPr>
            <w:r w:rsidRPr="004E54D4">
              <w:rPr>
                <w:sz w:val="20"/>
                <w:szCs w:val="20"/>
              </w:rPr>
              <w:t>01/01/2010</w:t>
            </w:r>
          </w:p>
        </w:tc>
        <w:tc>
          <w:tcPr>
            <w:tcW w:w="0" w:type="auto"/>
            <w:vAlign w:val="center"/>
          </w:tcPr>
          <w:p w:rsidR="005943C6" w:rsidRPr="004E54D4" w:rsidRDefault="005943C6" w:rsidP="005B2346">
            <w:pPr>
              <w:spacing w:after="0"/>
              <w:rPr>
                <w:sz w:val="20"/>
                <w:szCs w:val="20"/>
              </w:rPr>
            </w:pPr>
            <w:r w:rsidRPr="004E54D4">
              <w:rPr>
                <w:sz w:val="20"/>
                <w:szCs w:val="20"/>
              </w:rPr>
              <w:t>03/31/2010</w:t>
            </w:r>
          </w:p>
        </w:tc>
      </w:tr>
    </w:tbl>
    <w:p w:rsidR="005943C6" w:rsidRDefault="005943C6" w:rsidP="005943C6"/>
    <w:p w:rsidR="005943C6" w:rsidRPr="00273551" w:rsidRDefault="005943C6" w:rsidP="005943C6">
      <w:pPr>
        <w:keepNext/>
      </w:pPr>
      <w:r w:rsidRPr="00273551">
        <w:t>The above MS is packaged with the following two MS:</w:t>
      </w:r>
    </w:p>
    <w:tbl>
      <w:tblPr>
        <w:tblStyle w:val="TableGrid"/>
        <w:tblW w:w="0" w:type="auto"/>
        <w:tblLook w:val="04A0" w:firstRow="1" w:lastRow="0" w:firstColumn="1" w:lastColumn="0" w:noHBand="0" w:noVBand="1"/>
      </w:tblPr>
      <w:tblGrid>
        <w:gridCol w:w="1194"/>
        <w:gridCol w:w="950"/>
        <w:gridCol w:w="794"/>
        <w:gridCol w:w="1044"/>
        <w:gridCol w:w="839"/>
        <w:gridCol w:w="872"/>
      </w:tblGrid>
      <w:tr w:rsidR="005943C6" w:rsidRPr="00273551" w:rsidTr="005B2346">
        <w:trPr>
          <w:trHeight w:val="300"/>
        </w:trPr>
        <w:tc>
          <w:tcPr>
            <w:tcW w:w="0" w:type="auto"/>
            <w:noWrap/>
            <w:vAlign w:val="bottom"/>
            <w:hideMark/>
          </w:tcPr>
          <w:p w:rsidR="005943C6" w:rsidRPr="00273551" w:rsidRDefault="005943C6" w:rsidP="005B2346">
            <w:pPr>
              <w:keepNext/>
              <w:spacing w:after="0"/>
              <w:rPr>
                <w:b/>
                <w:sz w:val="20"/>
                <w:szCs w:val="20"/>
              </w:rPr>
            </w:pPr>
            <w:r w:rsidRPr="00273551">
              <w:rPr>
                <w:b/>
                <w:sz w:val="20"/>
                <w:szCs w:val="20"/>
              </w:rPr>
              <w:t>WS_ID</w:t>
            </w:r>
          </w:p>
        </w:tc>
        <w:tc>
          <w:tcPr>
            <w:tcW w:w="0" w:type="auto"/>
            <w:noWrap/>
            <w:vAlign w:val="bottom"/>
            <w:hideMark/>
          </w:tcPr>
          <w:p w:rsidR="005943C6" w:rsidRPr="00273551" w:rsidRDefault="005943C6" w:rsidP="005B2346">
            <w:pPr>
              <w:keepNext/>
              <w:spacing w:after="0"/>
              <w:rPr>
                <w:b/>
                <w:sz w:val="20"/>
                <w:szCs w:val="20"/>
              </w:rPr>
            </w:pPr>
            <w:r w:rsidRPr="00273551">
              <w:rPr>
                <w:b/>
                <w:sz w:val="20"/>
                <w:szCs w:val="20"/>
              </w:rPr>
              <w:t>FAC_ID</w:t>
            </w:r>
          </w:p>
        </w:tc>
        <w:tc>
          <w:tcPr>
            <w:tcW w:w="0" w:type="auto"/>
            <w:noWrap/>
            <w:vAlign w:val="bottom"/>
            <w:hideMark/>
          </w:tcPr>
          <w:p w:rsidR="005943C6" w:rsidRPr="00273551" w:rsidRDefault="005943C6" w:rsidP="005B2346">
            <w:pPr>
              <w:keepNext/>
              <w:spacing w:after="0"/>
              <w:rPr>
                <w:b/>
                <w:sz w:val="20"/>
                <w:szCs w:val="20"/>
              </w:rPr>
            </w:pPr>
            <w:r w:rsidRPr="00273551">
              <w:rPr>
                <w:b/>
                <w:sz w:val="20"/>
                <w:szCs w:val="20"/>
              </w:rPr>
              <w:t>CONT</w:t>
            </w:r>
          </w:p>
        </w:tc>
        <w:tc>
          <w:tcPr>
            <w:tcW w:w="0" w:type="auto"/>
            <w:noWrap/>
            <w:vAlign w:val="bottom"/>
            <w:hideMark/>
          </w:tcPr>
          <w:p w:rsidR="005943C6" w:rsidRPr="00273551" w:rsidRDefault="005943C6" w:rsidP="005B2346">
            <w:pPr>
              <w:keepNext/>
              <w:spacing w:after="0"/>
              <w:rPr>
                <w:b/>
                <w:sz w:val="20"/>
                <w:szCs w:val="20"/>
              </w:rPr>
            </w:pPr>
            <w:r w:rsidRPr="00273551">
              <w:rPr>
                <w:b/>
                <w:sz w:val="20"/>
                <w:szCs w:val="20"/>
              </w:rPr>
              <w:t>FREQ</w:t>
            </w:r>
          </w:p>
        </w:tc>
        <w:tc>
          <w:tcPr>
            <w:tcW w:w="0" w:type="auto"/>
            <w:noWrap/>
            <w:vAlign w:val="bottom"/>
            <w:hideMark/>
          </w:tcPr>
          <w:p w:rsidR="005943C6" w:rsidRPr="00273551" w:rsidRDefault="005943C6" w:rsidP="005B2346">
            <w:pPr>
              <w:keepNext/>
              <w:spacing w:after="0"/>
              <w:rPr>
                <w:b/>
                <w:sz w:val="20"/>
                <w:szCs w:val="20"/>
              </w:rPr>
            </w:pPr>
            <w:r w:rsidRPr="00273551">
              <w:rPr>
                <w:b/>
                <w:sz w:val="20"/>
                <w:szCs w:val="20"/>
              </w:rPr>
              <w:t>MS_ID</w:t>
            </w:r>
          </w:p>
        </w:tc>
        <w:tc>
          <w:tcPr>
            <w:tcW w:w="0" w:type="auto"/>
            <w:noWrap/>
            <w:vAlign w:val="bottom"/>
            <w:hideMark/>
          </w:tcPr>
          <w:p w:rsidR="005943C6" w:rsidRPr="00273551" w:rsidRDefault="005943C6" w:rsidP="005B2346">
            <w:pPr>
              <w:keepNext/>
              <w:spacing w:after="0"/>
              <w:rPr>
                <w:b/>
                <w:sz w:val="20"/>
                <w:szCs w:val="20"/>
              </w:rPr>
            </w:pPr>
            <w:r w:rsidRPr="00273551">
              <w:rPr>
                <w:b/>
                <w:sz w:val="20"/>
                <w:szCs w:val="20"/>
              </w:rPr>
              <w:t>MR_ID</w:t>
            </w:r>
          </w:p>
        </w:tc>
      </w:tr>
      <w:tr w:rsidR="005943C6" w:rsidRPr="00273551" w:rsidTr="005B2346">
        <w:trPr>
          <w:trHeight w:val="300"/>
        </w:trPr>
        <w:tc>
          <w:tcPr>
            <w:tcW w:w="0" w:type="auto"/>
            <w:noWrap/>
            <w:vAlign w:val="center"/>
            <w:hideMark/>
          </w:tcPr>
          <w:p w:rsidR="005943C6" w:rsidRPr="00273551" w:rsidRDefault="005943C6" w:rsidP="005B2346">
            <w:pPr>
              <w:keepNext/>
              <w:spacing w:after="0"/>
              <w:rPr>
                <w:sz w:val="20"/>
                <w:szCs w:val="20"/>
              </w:rPr>
            </w:pPr>
            <w:r w:rsidRPr="00273551">
              <w:rPr>
                <w:sz w:val="20"/>
                <w:szCs w:val="20"/>
              </w:rPr>
              <w:t>OR4100012</w:t>
            </w:r>
          </w:p>
        </w:tc>
        <w:tc>
          <w:tcPr>
            <w:tcW w:w="0" w:type="auto"/>
            <w:noWrap/>
            <w:vAlign w:val="center"/>
            <w:hideMark/>
          </w:tcPr>
          <w:p w:rsidR="005943C6" w:rsidRPr="00273551" w:rsidRDefault="005943C6" w:rsidP="005B2346">
            <w:pPr>
              <w:keepNext/>
              <w:spacing w:after="0"/>
              <w:rPr>
                <w:sz w:val="20"/>
                <w:szCs w:val="20"/>
              </w:rPr>
            </w:pPr>
            <w:r w:rsidRPr="00273551">
              <w:rPr>
                <w:sz w:val="20"/>
                <w:szCs w:val="20"/>
              </w:rPr>
              <w:t>CH-A</w:t>
            </w:r>
          </w:p>
        </w:tc>
        <w:tc>
          <w:tcPr>
            <w:tcW w:w="0" w:type="auto"/>
            <w:noWrap/>
            <w:vAlign w:val="center"/>
            <w:hideMark/>
          </w:tcPr>
          <w:p w:rsidR="005943C6" w:rsidRPr="00273551" w:rsidRDefault="005943C6" w:rsidP="005B2346">
            <w:pPr>
              <w:keepNext/>
              <w:spacing w:after="0"/>
              <w:rPr>
                <w:sz w:val="20"/>
                <w:szCs w:val="20"/>
              </w:rPr>
            </w:pPr>
            <w:r w:rsidRPr="00273551">
              <w:rPr>
                <w:sz w:val="20"/>
                <w:szCs w:val="20"/>
              </w:rPr>
              <w:t>1927</w:t>
            </w:r>
          </w:p>
        </w:tc>
        <w:tc>
          <w:tcPr>
            <w:tcW w:w="0" w:type="auto"/>
            <w:noWrap/>
            <w:vAlign w:val="center"/>
            <w:hideMark/>
          </w:tcPr>
          <w:p w:rsidR="005943C6" w:rsidRPr="00273551" w:rsidRDefault="005943C6" w:rsidP="005B2346">
            <w:pPr>
              <w:keepNext/>
              <w:spacing w:after="0"/>
              <w:rPr>
                <w:sz w:val="20"/>
                <w:szCs w:val="20"/>
              </w:rPr>
            </w:pPr>
            <w:r w:rsidRPr="00273551">
              <w:rPr>
                <w:sz w:val="20"/>
                <w:szCs w:val="20"/>
              </w:rPr>
              <w:t>1 RT/1QT</w:t>
            </w:r>
          </w:p>
        </w:tc>
        <w:tc>
          <w:tcPr>
            <w:tcW w:w="0" w:type="auto"/>
            <w:noWrap/>
            <w:vAlign w:val="center"/>
            <w:hideMark/>
          </w:tcPr>
          <w:p w:rsidR="005943C6" w:rsidRPr="00273551" w:rsidRDefault="005943C6" w:rsidP="005B2346">
            <w:pPr>
              <w:keepNext/>
              <w:spacing w:after="0"/>
              <w:rPr>
                <w:sz w:val="20"/>
                <w:szCs w:val="20"/>
              </w:rPr>
            </w:pPr>
            <w:r w:rsidRPr="00273551">
              <w:rPr>
                <w:sz w:val="20"/>
                <w:szCs w:val="20"/>
              </w:rPr>
              <w:t>369422</w:t>
            </w:r>
          </w:p>
        </w:tc>
        <w:tc>
          <w:tcPr>
            <w:tcW w:w="0" w:type="auto"/>
            <w:noWrap/>
            <w:vAlign w:val="center"/>
            <w:hideMark/>
          </w:tcPr>
          <w:p w:rsidR="005943C6" w:rsidRPr="00273551" w:rsidRDefault="005943C6" w:rsidP="005B2346">
            <w:pPr>
              <w:keepNext/>
              <w:spacing w:after="0"/>
              <w:rPr>
                <w:sz w:val="20"/>
                <w:szCs w:val="20"/>
              </w:rPr>
            </w:pPr>
            <w:r w:rsidRPr="00273551">
              <w:rPr>
                <w:sz w:val="20"/>
                <w:szCs w:val="20"/>
              </w:rPr>
              <w:t>907</w:t>
            </w:r>
          </w:p>
        </w:tc>
      </w:tr>
      <w:tr w:rsidR="005943C6" w:rsidRPr="004E54D4" w:rsidTr="005B2346">
        <w:trPr>
          <w:trHeight w:val="300"/>
        </w:trPr>
        <w:tc>
          <w:tcPr>
            <w:tcW w:w="0" w:type="auto"/>
            <w:noWrap/>
            <w:vAlign w:val="center"/>
            <w:hideMark/>
          </w:tcPr>
          <w:p w:rsidR="005943C6" w:rsidRPr="00273551" w:rsidRDefault="005943C6" w:rsidP="005B2346">
            <w:pPr>
              <w:keepNext/>
              <w:spacing w:after="0"/>
              <w:rPr>
                <w:sz w:val="20"/>
                <w:szCs w:val="20"/>
              </w:rPr>
            </w:pPr>
            <w:r w:rsidRPr="00273551">
              <w:rPr>
                <w:sz w:val="20"/>
                <w:szCs w:val="20"/>
              </w:rPr>
              <w:t>OR4100012</w:t>
            </w:r>
          </w:p>
        </w:tc>
        <w:tc>
          <w:tcPr>
            <w:tcW w:w="0" w:type="auto"/>
            <w:noWrap/>
            <w:vAlign w:val="center"/>
            <w:hideMark/>
          </w:tcPr>
          <w:p w:rsidR="005943C6" w:rsidRPr="00273551" w:rsidRDefault="005943C6" w:rsidP="005B2346">
            <w:pPr>
              <w:keepNext/>
              <w:spacing w:after="0"/>
              <w:rPr>
                <w:sz w:val="20"/>
                <w:szCs w:val="20"/>
              </w:rPr>
            </w:pPr>
            <w:r w:rsidRPr="00273551">
              <w:rPr>
                <w:sz w:val="20"/>
                <w:szCs w:val="20"/>
              </w:rPr>
              <w:t>WTP-A</w:t>
            </w:r>
          </w:p>
        </w:tc>
        <w:tc>
          <w:tcPr>
            <w:tcW w:w="0" w:type="auto"/>
            <w:noWrap/>
            <w:vAlign w:val="center"/>
            <w:hideMark/>
          </w:tcPr>
          <w:p w:rsidR="005943C6" w:rsidRPr="00273551" w:rsidRDefault="005943C6" w:rsidP="005B2346">
            <w:pPr>
              <w:keepNext/>
              <w:spacing w:after="0"/>
              <w:rPr>
                <w:sz w:val="20"/>
                <w:szCs w:val="20"/>
              </w:rPr>
            </w:pPr>
            <w:r w:rsidRPr="00273551">
              <w:rPr>
                <w:sz w:val="20"/>
                <w:szCs w:val="20"/>
              </w:rPr>
              <w:t>2920</w:t>
            </w:r>
          </w:p>
        </w:tc>
        <w:tc>
          <w:tcPr>
            <w:tcW w:w="0" w:type="auto"/>
            <w:noWrap/>
            <w:vAlign w:val="center"/>
            <w:hideMark/>
          </w:tcPr>
          <w:p w:rsidR="005943C6" w:rsidRPr="00273551" w:rsidRDefault="005943C6" w:rsidP="005B2346">
            <w:pPr>
              <w:keepNext/>
              <w:spacing w:after="0"/>
              <w:rPr>
                <w:sz w:val="20"/>
                <w:szCs w:val="20"/>
              </w:rPr>
            </w:pPr>
            <w:r w:rsidRPr="00273551">
              <w:rPr>
                <w:sz w:val="20"/>
                <w:szCs w:val="20"/>
              </w:rPr>
              <w:t>1 RT/1QT</w:t>
            </w:r>
          </w:p>
        </w:tc>
        <w:tc>
          <w:tcPr>
            <w:tcW w:w="0" w:type="auto"/>
            <w:noWrap/>
            <w:vAlign w:val="center"/>
            <w:hideMark/>
          </w:tcPr>
          <w:p w:rsidR="005943C6" w:rsidRPr="00273551" w:rsidRDefault="005943C6" w:rsidP="005B2346">
            <w:pPr>
              <w:keepNext/>
              <w:spacing w:after="0"/>
              <w:rPr>
                <w:sz w:val="20"/>
                <w:szCs w:val="20"/>
              </w:rPr>
            </w:pPr>
            <w:r w:rsidRPr="00273551">
              <w:rPr>
                <w:sz w:val="20"/>
                <w:szCs w:val="20"/>
              </w:rPr>
              <w:t>369425</w:t>
            </w:r>
          </w:p>
        </w:tc>
        <w:tc>
          <w:tcPr>
            <w:tcW w:w="0" w:type="auto"/>
            <w:noWrap/>
            <w:vAlign w:val="center"/>
            <w:hideMark/>
          </w:tcPr>
          <w:p w:rsidR="005943C6" w:rsidRPr="004E54D4" w:rsidRDefault="005943C6" w:rsidP="005B2346">
            <w:pPr>
              <w:keepNext/>
              <w:spacing w:after="0"/>
              <w:rPr>
                <w:sz w:val="20"/>
                <w:szCs w:val="20"/>
              </w:rPr>
            </w:pPr>
            <w:r w:rsidRPr="00273551">
              <w:rPr>
                <w:sz w:val="20"/>
                <w:szCs w:val="20"/>
              </w:rPr>
              <w:t>903</w:t>
            </w:r>
          </w:p>
        </w:tc>
      </w:tr>
    </w:tbl>
    <w:p w:rsidR="005943C6" w:rsidRDefault="005943C6" w:rsidP="005943C6"/>
    <w:p w:rsidR="005943C6" w:rsidRDefault="005943C6" w:rsidP="005943C6">
      <w:r>
        <w:lastRenderedPageBreak/>
        <w:t>So, in addition to using the MP_AVERAGE for the result that is being processed, the PARR calculation would use the MP_AVERAGE for the 1927 schedule and 2920 schedule in the second table above for the same monitoring_period to which the result being processed was associated.</w:t>
      </w:r>
    </w:p>
    <w:p w:rsidR="005943C6" w:rsidRDefault="005943C6" w:rsidP="005943C6">
      <w:r>
        <w:t>Note that the conditions in the decision table only call for the PARR calculation when at least all three of these kinds of monitoring schedules (i.e., treated TOC, source TOC, and source alkalinity) exist.</w:t>
      </w:r>
    </w:p>
    <w:p w:rsidR="005943C6" w:rsidRDefault="005943C6" w:rsidP="005943C6">
      <w:pPr>
        <w:pStyle w:val="Heading4"/>
      </w:pPr>
      <w:r>
        <w:t xml:space="preserve">PARR </w:t>
      </w:r>
    </w:p>
    <w:p w:rsidR="005943C6" w:rsidRDefault="005943C6" w:rsidP="005943C6">
      <w:pPr>
        <w:pStyle w:val="Heading5"/>
      </w:pPr>
      <w:r>
        <w:t>Calculation</w:t>
      </w:r>
    </w:p>
    <w:p w:rsidR="00364A5B" w:rsidRDefault="00364A5B" w:rsidP="00364A5B">
      <w:r>
        <w:t>If the Source TOC MP_Average is zero, set the MP_AVERAGE to 1.00 for the PARR record.</w:t>
      </w:r>
    </w:p>
    <w:p w:rsidR="00364A5B" w:rsidRDefault="00364A5B" w:rsidP="00364A5B">
      <w:r>
        <w:t xml:space="preserve">If the </w:t>
      </w:r>
      <w:r w:rsidRPr="00667FF8">
        <w:t xml:space="preserve">MP_AVERAGE_NUM_RESULTS </w:t>
      </w:r>
      <w:r>
        <w:t>for the Treated TOC MP_AVERAGE is zero, set the MP_AVERAGE to 0 for the PARR record.</w:t>
      </w:r>
    </w:p>
    <w:p w:rsidR="00364A5B" w:rsidRDefault="00364A5B" w:rsidP="00364A5B">
      <w:r>
        <w:t xml:space="preserve">If the </w:t>
      </w:r>
      <w:r w:rsidRPr="00667FF8">
        <w:t xml:space="preserve">MP_AVERAGE_NUM_RESULTS </w:t>
      </w:r>
      <w:r>
        <w:t>for the Source TOC MP_AVERAGE is zero, set the MP_AVERAGE to 0 for the PARR record.</w:t>
      </w:r>
    </w:p>
    <w:p w:rsidR="00364A5B" w:rsidRDefault="00364A5B" w:rsidP="00364A5B">
      <w:pPr>
        <w:numPr>
          <w:ilvl w:val="12"/>
          <w:numId w:val="0"/>
        </w:numPr>
      </w:pPr>
      <w:r>
        <w:t>Otherwise, calculate the PARR.MP_AVERAGE by dividing the “Actual TOC Removal Percentage” by the “Required TOC Removal Percentage.”</w:t>
      </w:r>
    </w:p>
    <w:p w:rsidR="00364A5B" w:rsidRDefault="00364A5B" w:rsidP="00364A5B">
      <w:pPr>
        <w:numPr>
          <w:ilvl w:val="12"/>
          <w:numId w:val="0"/>
        </w:numPr>
      </w:pPr>
      <w:r>
        <w:t xml:space="preserve">The </w:t>
      </w:r>
      <w:r w:rsidRPr="008F48CE">
        <w:rPr>
          <w:b/>
        </w:rPr>
        <w:t>Required TOC Removal Percentage</w:t>
      </w:r>
      <w:r>
        <w:t xml:space="preserve"> is determined using the table below.</w:t>
      </w:r>
    </w:p>
    <w:tbl>
      <w:tblPr>
        <w:tblW w:w="0" w:type="auto"/>
        <w:jc w:val="center"/>
        <w:tblLayout w:type="fixed"/>
        <w:tblCellMar>
          <w:left w:w="100" w:type="dxa"/>
          <w:right w:w="100" w:type="dxa"/>
        </w:tblCellMar>
        <w:tblLook w:val="0000" w:firstRow="0" w:lastRow="0" w:firstColumn="0" w:lastColumn="0" w:noHBand="0" w:noVBand="0"/>
      </w:tblPr>
      <w:tblGrid>
        <w:gridCol w:w="3240"/>
        <w:gridCol w:w="1620"/>
        <w:gridCol w:w="1530"/>
        <w:gridCol w:w="1530"/>
      </w:tblGrid>
      <w:tr w:rsidR="00364A5B" w:rsidTr="00E4371B">
        <w:trPr>
          <w:cantSplit/>
          <w:jc w:val="center"/>
        </w:trPr>
        <w:tc>
          <w:tcPr>
            <w:tcW w:w="7920" w:type="dxa"/>
            <w:gridSpan w:val="4"/>
            <w:tcBorders>
              <w:top w:val="single" w:sz="8" w:space="0" w:color="auto"/>
              <w:left w:val="single" w:sz="8" w:space="0" w:color="auto"/>
              <w:bottom w:val="nil"/>
              <w:right w:val="single" w:sz="8" w:space="0" w:color="auto"/>
            </w:tcBorders>
            <w:shd w:val="pct20" w:color="auto" w:fill="FFFFFF"/>
          </w:tcPr>
          <w:p w:rsidR="00364A5B" w:rsidRDefault="00364A5B" w:rsidP="00E4371B">
            <w:pPr>
              <w:keepNext/>
              <w:keepLines/>
              <w:numPr>
                <w:ilvl w:val="12"/>
                <w:numId w:val="0"/>
              </w:numPr>
              <w:spacing w:before="100" w:after="54"/>
              <w:jc w:val="center"/>
            </w:pPr>
            <w:r>
              <w:rPr>
                <w:b/>
                <w:bCs/>
              </w:rPr>
              <w:t>Required TOC Removal in Percent</w:t>
            </w:r>
          </w:p>
        </w:tc>
      </w:tr>
      <w:tr w:rsidR="00364A5B" w:rsidTr="00E4371B">
        <w:trPr>
          <w:cantSplit/>
          <w:jc w:val="center"/>
        </w:trPr>
        <w:tc>
          <w:tcPr>
            <w:tcW w:w="3240" w:type="dxa"/>
            <w:vMerge w:val="restart"/>
            <w:tcBorders>
              <w:top w:val="single" w:sz="7" w:space="0" w:color="auto"/>
              <w:left w:val="single" w:sz="8" w:space="0" w:color="auto"/>
              <w:bottom w:val="nil"/>
              <w:right w:val="single" w:sz="8" w:space="0" w:color="auto"/>
            </w:tcBorders>
            <w:shd w:val="clear" w:color="auto" w:fill="F2F2F2" w:themeFill="background1" w:themeFillShade="F2"/>
            <w:vAlign w:val="bottom"/>
          </w:tcPr>
          <w:p w:rsidR="00364A5B" w:rsidRDefault="00364A5B" w:rsidP="00E4371B">
            <w:pPr>
              <w:keepNext/>
              <w:keepLines/>
              <w:numPr>
                <w:ilvl w:val="12"/>
                <w:numId w:val="0"/>
              </w:numPr>
              <w:spacing w:before="100" w:after="54"/>
              <w:jc w:val="center"/>
            </w:pPr>
            <w:r>
              <w:rPr>
                <w:b/>
                <w:bCs/>
                <w:i/>
                <w:iCs/>
              </w:rPr>
              <w:t>Source TOC MP_Average</w:t>
            </w:r>
          </w:p>
        </w:tc>
        <w:tc>
          <w:tcPr>
            <w:tcW w:w="4680" w:type="dxa"/>
            <w:gridSpan w:val="3"/>
            <w:tcBorders>
              <w:top w:val="single" w:sz="7" w:space="0" w:color="auto"/>
              <w:left w:val="single" w:sz="8" w:space="0" w:color="auto"/>
              <w:bottom w:val="nil"/>
              <w:right w:val="single" w:sz="8" w:space="0" w:color="auto"/>
            </w:tcBorders>
            <w:shd w:val="pct20" w:color="auto" w:fill="FFFFFF"/>
            <w:vAlign w:val="bottom"/>
          </w:tcPr>
          <w:p w:rsidR="00364A5B" w:rsidRPr="008F48CE" w:rsidRDefault="00364A5B" w:rsidP="00E4371B">
            <w:pPr>
              <w:keepNext/>
              <w:keepLines/>
              <w:numPr>
                <w:ilvl w:val="12"/>
                <w:numId w:val="0"/>
              </w:numPr>
              <w:spacing w:before="100" w:after="54"/>
              <w:jc w:val="center"/>
              <w:rPr>
                <w:vertAlign w:val="superscript"/>
              </w:rPr>
            </w:pPr>
            <w:r>
              <w:rPr>
                <w:b/>
                <w:bCs/>
                <w:i/>
                <w:iCs/>
              </w:rPr>
              <w:t>Source Alkalinity MP_Average (mg/l)</w:t>
            </w:r>
            <w:r>
              <w:rPr>
                <w:b/>
                <w:bCs/>
                <w:i/>
                <w:iCs/>
                <w:vertAlign w:val="superscript"/>
              </w:rPr>
              <w:t>1</w:t>
            </w:r>
          </w:p>
        </w:tc>
      </w:tr>
      <w:tr w:rsidR="00364A5B" w:rsidTr="00E4371B">
        <w:trPr>
          <w:cantSplit/>
          <w:jc w:val="center"/>
        </w:trPr>
        <w:tc>
          <w:tcPr>
            <w:tcW w:w="3240" w:type="dxa"/>
            <w:vMerge/>
            <w:tcBorders>
              <w:top w:val="single" w:sz="7" w:space="0" w:color="auto"/>
              <w:left w:val="single" w:sz="8" w:space="0" w:color="auto"/>
              <w:bottom w:val="nil"/>
              <w:right w:val="single" w:sz="8" w:space="0" w:color="auto"/>
            </w:tcBorders>
            <w:shd w:val="clear" w:color="auto" w:fill="F2F2F2" w:themeFill="background1" w:themeFillShade="F2"/>
          </w:tcPr>
          <w:p w:rsidR="00364A5B" w:rsidRDefault="00364A5B" w:rsidP="00E4371B">
            <w:pPr>
              <w:keepNext/>
              <w:keepLines/>
              <w:numPr>
                <w:ilvl w:val="12"/>
                <w:numId w:val="0"/>
              </w:numPr>
              <w:spacing w:before="100" w:after="54"/>
              <w:jc w:val="center"/>
            </w:pPr>
          </w:p>
        </w:tc>
        <w:tc>
          <w:tcPr>
            <w:tcW w:w="1620" w:type="dxa"/>
            <w:tcBorders>
              <w:top w:val="single" w:sz="7" w:space="0" w:color="auto"/>
              <w:left w:val="single" w:sz="8" w:space="0" w:color="auto"/>
              <w:bottom w:val="nil"/>
              <w:right w:val="single" w:sz="8" w:space="0" w:color="auto"/>
            </w:tcBorders>
            <w:shd w:val="pct20" w:color="auto" w:fill="FFFFFF"/>
            <w:vAlign w:val="bottom"/>
          </w:tcPr>
          <w:p w:rsidR="00364A5B" w:rsidRDefault="00364A5B" w:rsidP="00E4371B">
            <w:pPr>
              <w:keepNext/>
              <w:keepLines/>
              <w:numPr>
                <w:ilvl w:val="12"/>
                <w:numId w:val="0"/>
              </w:numPr>
              <w:spacing w:before="100" w:after="54"/>
              <w:jc w:val="center"/>
            </w:pPr>
            <w:r>
              <w:rPr>
                <w:b/>
                <w:bCs/>
                <w:i/>
                <w:iCs/>
              </w:rPr>
              <w:t>0 to 60</w:t>
            </w:r>
          </w:p>
        </w:tc>
        <w:tc>
          <w:tcPr>
            <w:tcW w:w="1530" w:type="dxa"/>
            <w:tcBorders>
              <w:top w:val="single" w:sz="7" w:space="0" w:color="auto"/>
              <w:left w:val="single" w:sz="8" w:space="0" w:color="auto"/>
              <w:bottom w:val="nil"/>
              <w:right w:val="single" w:sz="8" w:space="0" w:color="auto"/>
            </w:tcBorders>
            <w:shd w:val="pct20" w:color="auto" w:fill="FFFFFF"/>
            <w:vAlign w:val="bottom"/>
          </w:tcPr>
          <w:p w:rsidR="00364A5B" w:rsidRDefault="00364A5B" w:rsidP="00E4371B">
            <w:pPr>
              <w:keepNext/>
              <w:keepLines/>
              <w:numPr>
                <w:ilvl w:val="12"/>
                <w:numId w:val="0"/>
              </w:numPr>
              <w:spacing w:before="100" w:after="54"/>
              <w:jc w:val="center"/>
            </w:pPr>
            <w:r>
              <w:rPr>
                <w:b/>
                <w:bCs/>
                <w:i/>
                <w:iCs/>
              </w:rPr>
              <w:t>&gt;60 to 120</w:t>
            </w:r>
          </w:p>
        </w:tc>
        <w:tc>
          <w:tcPr>
            <w:tcW w:w="1530" w:type="dxa"/>
            <w:tcBorders>
              <w:top w:val="single" w:sz="7" w:space="0" w:color="auto"/>
              <w:left w:val="single" w:sz="8" w:space="0" w:color="auto"/>
              <w:bottom w:val="nil"/>
              <w:right w:val="single" w:sz="8" w:space="0" w:color="auto"/>
            </w:tcBorders>
            <w:shd w:val="pct20" w:color="auto" w:fill="FFFFFF"/>
            <w:vAlign w:val="bottom"/>
          </w:tcPr>
          <w:p w:rsidR="00364A5B" w:rsidRDefault="00364A5B" w:rsidP="00E4371B">
            <w:pPr>
              <w:keepNext/>
              <w:keepLines/>
              <w:numPr>
                <w:ilvl w:val="12"/>
                <w:numId w:val="0"/>
              </w:numPr>
              <w:spacing w:before="100" w:after="54"/>
              <w:jc w:val="center"/>
            </w:pPr>
            <w:r>
              <w:rPr>
                <w:b/>
                <w:bCs/>
                <w:i/>
                <w:iCs/>
              </w:rPr>
              <w:t>&gt;120</w:t>
            </w:r>
          </w:p>
        </w:tc>
      </w:tr>
      <w:tr w:rsidR="00364A5B" w:rsidTr="00E4371B">
        <w:trPr>
          <w:cantSplit/>
          <w:jc w:val="center"/>
        </w:trPr>
        <w:tc>
          <w:tcPr>
            <w:tcW w:w="3240" w:type="dxa"/>
            <w:tcBorders>
              <w:top w:val="single" w:sz="7" w:space="0" w:color="auto"/>
              <w:left w:val="single" w:sz="8" w:space="0" w:color="auto"/>
              <w:bottom w:val="nil"/>
              <w:right w:val="single" w:sz="8" w:space="0" w:color="auto"/>
            </w:tcBorders>
            <w:shd w:val="clear" w:color="auto" w:fill="F2F2F2" w:themeFill="background1" w:themeFillShade="F2"/>
            <w:vAlign w:val="bottom"/>
          </w:tcPr>
          <w:p w:rsidR="00364A5B" w:rsidRDefault="00364A5B" w:rsidP="00E4371B">
            <w:pPr>
              <w:keepNext/>
              <w:keepLines/>
              <w:numPr>
                <w:ilvl w:val="12"/>
                <w:numId w:val="0"/>
              </w:numPr>
              <w:spacing w:before="100" w:after="54"/>
              <w:jc w:val="center"/>
            </w:pPr>
            <w:r>
              <w:t>2.0 to 4.0</w:t>
            </w:r>
          </w:p>
        </w:tc>
        <w:tc>
          <w:tcPr>
            <w:tcW w:w="1620" w:type="dxa"/>
            <w:tcBorders>
              <w:top w:val="single" w:sz="7" w:space="0" w:color="auto"/>
              <w:left w:val="single" w:sz="8" w:space="0" w:color="auto"/>
              <w:bottom w:val="nil"/>
              <w:right w:val="single" w:sz="8" w:space="0" w:color="auto"/>
            </w:tcBorders>
            <w:vAlign w:val="bottom"/>
          </w:tcPr>
          <w:p w:rsidR="00364A5B" w:rsidRDefault="00364A5B" w:rsidP="00E4371B">
            <w:pPr>
              <w:keepNext/>
              <w:keepLines/>
              <w:numPr>
                <w:ilvl w:val="12"/>
                <w:numId w:val="0"/>
              </w:numPr>
              <w:spacing w:before="100" w:after="54"/>
              <w:jc w:val="center"/>
            </w:pPr>
            <w:r>
              <w:t>35.0</w:t>
            </w:r>
          </w:p>
        </w:tc>
        <w:tc>
          <w:tcPr>
            <w:tcW w:w="1530" w:type="dxa"/>
            <w:tcBorders>
              <w:top w:val="single" w:sz="7" w:space="0" w:color="auto"/>
              <w:left w:val="single" w:sz="8" w:space="0" w:color="auto"/>
              <w:bottom w:val="nil"/>
              <w:right w:val="single" w:sz="8" w:space="0" w:color="auto"/>
            </w:tcBorders>
            <w:vAlign w:val="bottom"/>
          </w:tcPr>
          <w:p w:rsidR="00364A5B" w:rsidRDefault="00364A5B" w:rsidP="00E4371B">
            <w:pPr>
              <w:keepNext/>
              <w:keepLines/>
              <w:numPr>
                <w:ilvl w:val="12"/>
                <w:numId w:val="0"/>
              </w:numPr>
              <w:spacing w:before="100" w:after="54"/>
              <w:jc w:val="center"/>
            </w:pPr>
            <w:r>
              <w:t>25.0</w:t>
            </w:r>
          </w:p>
        </w:tc>
        <w:tc>
          <w:tcPr>
            <w:tcW w:w="1530" w:type="dxa"/>
            <w:tcBorders>
              <w:top w:val="single" w:sz="7" w:space="0" w:color="auto"/>
              <w:left w:val="single" w:sz="8" w:space="0" w:color="auto"/>
              <w:bottom w:val="nil"/>
              <w:right w:val="single" w:sz="8" w:space="0" w:color="auto"/>
            </w:tcBorders>
            <w:vAlign w:val="bottom"/>
          </w:tcPr>
          <w:p w:rsidR="00364A5B" w:rsidRDefault="00364A5B" w:rsidP="00E4371B">
            <w:pPr>
              <w:keepNext/>
              <w:keepLines/>
              <w:numPr>
                <w:ilvl w:val="12"/>
                <w:numId w:val="0"/>
              </w:numPr>
              <w:spacing w:before="100" w:after="54"/>
              <w:jc w:val="center"/>
            </w:pPr>
            <w:r>
              <w:t>15.0</w:t>
            </w:r>
          </w:p>
        </w:tc>
      </w:tr>
      <w:tr w:rsidR="00364A5B" w:rsidTr="00E4371B">
        <w:trPr>
          <w:cantSplit/>
          <w:jc w:val="center"/>
        </w:trPr>
        <w:tc>
          <w:tcPr>
            <w:tcW w:w="3240" w:type="dxa"/>
            <w:tcBorders>
              <w:top w:val="single" w:sz="7" w:space="0" w:color="auto"/>
              <w:left w:val="single" w:sz="8" w:space="0" w:color="auto"/>
              <w:bottom w:val="nil"/>
              <w:right w:val="single" w:sz="8" w:space="0" w:color="auto"/>
            </w:tcBorders>
            <w:shd w:val="clear" w:color="auto" w:fill="F2F2F2" w:themeFill="background1" w:themeFillShade="F2"/>
            <w:vAlign w:val="bottom"/>
          </w:tcPr>
          <w:p w:rsidR="00364A5B" w:rsidRDefault="00364A5B" w:rsidP="00E4371B">
            <w:pPr>
              <w:keepNext/>
              <w:keepLines/>
              <w:numPr>
                <w:ilvl w:val="12"/>
                <w:numId w:val="0"/>
              </w:numPr>
              <w:spacing w:before="100" w:after="54"/>
              <w:jc w:val="center"/>
            </w:pPr>
            <w:r>
              <w:t>&gt; 4.0 to 8.0</w:t>
            </w:r>
          </w:p>
        </w:tc>
        <w:tc>
          <w:tcPr>
            <w:tcW w:w="1620" w:type="dxa"/>
            <w:tcBorders>
              <w:top w:val="single" w:sz="7" w:space="0" w:color="auto"/>
              <w:left w:val="single" w:sz="8" w:space="0" w:color="auto"/>
              <w:bottom w:val="nil"/>
              <w:right w:val="single" w:sz="8" w:space="0" w:color="auto"/>
            </w:tcBorders>
            <w:vAlign w:val="bottom"/>
          </w:tcPr>
          <w:p w:rsidR="00364A5B" w:rsidRDefault="00364A5B" w:rsidP="00E4371B">
            <w:pPr>
              <w:keepNext/>
              <w:keepLines/>
              <w:numPr>
                <w:ilvl w:val="12"/>
                <w:numId w:val="0"/>
              </w:numPr>
              <w:spacing w:before="100" w:after="54"/>
              <w:jc w:val="center"/>
            </w:pPr>
            <w:r>
              <w:t>45.0</w:t>
            </w:r>
          </w:p>
        </w:tc>
        <w:tc>
          <w:tcPr>
            <w:tcW w:w="1530" w:type="dxa"/>
            <w:tcBorders>
              <w:top w:val="single" w:sz="7" w:space="0" w:color="auto"/>
              <w:left w:val="single" w:sz="8" w:space="0" w:color="auto"/>
              <w:bottom w:val="nil"/>
              <w:right w:val="single" w:sz="8" w:space="0" w:color="auto"/>
            </w:tcBorders>
            <w:vAlign w:val="bottom"/>
          </w:tcPr>
          <w:p w:rsidR="00364A5B" w:rsidRDefault="00364A5B" w:rsidP="00E4371B">
            <w:pPr>
              <w:keepNext/>
              <w:keepLines/>
              <w:numPr>
                <w:ilvl w:val="12"/>
                <w:numId w:val="0"/>
              </w:numPr>
              <w:spacing w:before="100" w:after="54"/>
              <w:jc w:val="center"/>
            </w:pPr>
            <w:r>
              <w:t>35.0</w:t>
            </w:r>
          </w:p>
        </w:tc>
        <w:tc>
          <w:tcPr>
            <w:tcW w:w="1530" w:type="dxa"/>
            <w:tcBorders>
              <w:top w:val="single" w:sz="7" w:space="0" w:color="auto"/>
              <w:left w:val="single" w:sz="8" w:space="0" w:color="auto"/>
              <w:bottom w:val="nil"/>
              <w:right w:val="single" w:sz="8" w:space="0" w:color="auto"/>
            </w:tcBorders>
            <w:vAlign w:val="bottom"/>
          </w:tcPr>
          <w:p w:rsidR="00364A5B" w:rsidRDefault="00364A5B" w:rsidP="00E4371B">
            <w:pPr>
              <w:keepNext/>
              <w:keepLines/>
              <w:numPr>
                <w:ilvl w:val="12"/>
                <w:numId w:val="0"/>
              </w:numPr>
              <w:spacing w:before="100" w:after="54"/>
              <w:jc w:val="center"/>
            </w:pPr>
            <w:r>
              <w:t>25.0</w:t>
            </w:r>
          </w:p>
        </w:tc>
      </w:tr>
      <w:tr w:rsidR="00364A5B" w:rsidTr="00E4371B">
        <w:trPr>
          <w:cantSplit/>
          <w:jc w:val="center"/>
        </w:trPr>
        <w:tc>
          <w:tcPr>
            <w:tcW w:w="3240" w:type="dxa"/>
            <w:tcBorders>
              <w:top w:val="single" w:sz="7" w:space="0" w:color="auto"/>
              <w:left w:val="single" w:sz="8" w:space="0" w:color="auto"/>
              <w:bottom w:val="single" w:sz="8" w:space="0" w:color="auto"/>
              <w:right w:val="single" w:sz="8" w:space="0" w:color="auto"/>
            </w:tcBorders>
            <w:shd w:val="clear" w:color="auto" w:fill="F2F2F2" w:themeFill="background1" w:themeFillShade="F2"/>
            <w:vAlign w:val="bottom"/>
          </w:tcPr>
          <w:p w:rsidR="00364A5B" w:rsidRDefault="00364A5B" w:rsidP="00E4371B">
            <w:pPr>
              <w:keepNext/>
              <w:keepLines/>
              <w:numPr>
                <w:ilvl w:val="12"/>
                <w:numId w:val="0"/>
              </w:numPr>
              <w:spacing w:before="100" w:after="54"/>
              <w:jc w:val="center"/>
            </w:pPr>
            <w:r>
              <w:t>&gt; 8.0</w:t>
            </w:r>
          </w:p>
        </w:tc>
        <w:tc>
          <w:tcPr>
            <w:tcW w:w="1620" w:type="dxa"/>
            <w:tcBorders>
              <w:top w:val="single" w:sz="7" w:space="0" w:color="auto"/>
              <w:left w:val="single" w:sz="8" w:space="0" w:color="auto"/>
              <w:bottom w:val="single" w:sz="8" w:space="0" w:color="auto"/>
              <w:right w:val="single" w:sz="8" w:space="0" w:color="auto"/>
            </w:tcBorders>
            <w:vAlign w:val="bottom"/>
          </w:tcPr>
          <w:p w:rsidR="00364A5B" w:rsidRDefault="00364A5B" w:rsidP="00E4371B">
            <w:pPr>
              <w:keepNext/>
              <w:keepLines/>
              <w:numPr>
                <w:ilvl w:val="12"/>
                <w:numId w:val="0"/>
              </w:numPr>
              <w:spacing w:before="100" w:after="54"/>
              <w:jc w:val="center"/>
            </w:pPr>
            <w:r>
              <w:t>50.0</w:t>
            </w:r>
          </w:p>
        </w:tc>
        <w:tc>
          <w:tcPr>
            <w:tcW w:w="1530" w:type="dxa"/>
            <w:tcBorders>
              <w:top w:val="single" w:sz="7" w:space="0" w:color="auto"/>
              <w:left w:val="single" w:sz="8" w:space="0" w:color="auto"/>
              <w:bottom w:val="single" w:sz="8" w:space="0" w:color="auto"/>
              <w:right w:val="single" w:sz="8" w:space="0" w:color="auto"/>
            </w:tcBorders>
            <w:vAlign w:val="bottom"/>
          </w:tcPr>
          <w:p w:rsidR="00364A5B" w:rsidRDefault="00364A5B" w:rsidP="00E4371B">
            <w:pPr>
              <w:keepNext/>
              <w:keepLines/>
              <w:numPr>
                <w:ilvl w:val="12"/>
                <w:numId w:val="0"/>
              </w:numPr>
              <w:spacing w:before="100" w:after="54"/>
              <w:jc w:val="center"/>
            </w:pPr>
            <w:r>
              <w:t>40.0</w:t>
            </w:r>
          </w:p>
        </w:tc>
        <w:tc>
          <w:tcPr>
            <w:tcW w:w="1530" w:type="dxa"/>
            <w:tcBorders>
              <w:top w:val="single" w:sz="7" w:space="0" w:color="auto"/>
              <w:left w:val="single" w:sz="8" w:space="0" w:color="auto"/>
              <w:bottom w:val="single" w:sz="8" w:space="0" w:color="auto"/>
              <w:right w:val="single" w:sz="8" w:space="0" w:color="auto"/>
            </w:tcBorders>
            <w:vAlign w:val="bottom"/>
          </w:tcPr>
          <w:p w:rsidR="00364A5B" w:rsidRDefault="00364A5B" w:rsidP="00E4371B">
            <w:pPr>
              <w:keepNext/>
              <w:keepLines/>
              <w:numPr>
                <w:ilvl w:val="12"/>
                <w:numId w:val="0"/>
              </w:numPr>
              <w:spacing w:before="100" w:after="54"/>
              <w:jc w:val="center"/>
            </w:pPr>
            <w:r>
              <w:t>30.0</w:t>
            </w:r>
          </w:p>
        </w:tc>
      </w:tr>
    </w:tbl>
    <w:p w:rsidR="00364A5B" w:rsidRDefault="00364A5B" w:rsidP="00364A5B">
      <w:pPr>
        <w:ind w:left="720" w:right="810"/>
      </w:pPr>
      <w:r>
        <w:rPr>
          <w:vertAlign w:val="superscript"/>
        </w:rPr>
        <w:t>1</w:t>
      </w:r>
      <w:r>
        <w:t>If the number of results for the Source Alkalinity MP Average is zero, zero is used to determine the “Required TOC Removal in Percent” from the above table.</w:t>
      </w:r>
    </w:p>
    <w:p w:rsidR="00364A5B" w:rsidRDefault="00364A5B" w:rsidP="00364A5B">
      <w:pPr>
        <w:pStyle w:val="Exhibit"/>
        <w:jc w:val="left"/>
      </w:pPr>
    </w:p>
    <w:p w:rsidR="00364A5B" w:rsidRDefault="00364A5B" w:rsidP="00364A5B">
      <w:pPr>
        <w:pStyle w:val="Level4"/>
        <w:tabs>
          <w:tab w:val="left" w:pos="720"/>
          <w:tab w:val="left" w:pos="1440"/>
          <w:tab w:val="left" w:pos="2160"/>
          <w:tab w:val="left" w:pos="2880"/>
        </w:tabs>
        <w:ind w:left="0"/>
        <w:rPr>
          <w:rFonts w:ascii="CG Times" w:hAnsi="CG Times"/>
          <w:sz w:val="24"/>
        </w:rPr>
      </w:pPr>
      <w:r>
        <w:rPr>
          <w:rFonts w:ascii="CG Times" w:hAnsi="CG Times"/>
          <w:sz w:val="24"/>
        </w:rPr>
        <w:t xml:space="preserve">The </w:t>
      </w:r>
      <w:r w:rsidRPr="008F48CE">
        <w:rPr>
          <w:rFonts w:ascii="CG Times" w:hAnsi="CG Times"/>
          <w:b/>
          <w:sz w:val="24"/>
        </w:rPr>
        <w:t>Actual TOC Removal Percentage</w:t>
      </w:r>
      <w:r>
        <w:rPr>
          <w:rFonts w:ascii="CG Times" w:hAnsi="CG Times"/>
          <w:sz w:val="24"/>
        </w:rPr>
        <w:t xml:space="preserve"> is calculated as follows:</w:t>
      </w:r>
    </w:p>
    <w:p w:rsidR="00364A5B" w:rsidRDefault="00364A5B" w:rsidP="00364A5B">
      <w:pPr>
        <w:numPr>
          <w:ilvl w:val="12"/>
          <w:numId w:val="0"/>
        </w:numPr>
      </w:pPr>
    </w:p>
    <w:p w:rsidR="00364A5B" w:rsidRDefault="00364A5B" w:rsidP="00364A5B">
      <w:r>
        <w:lastRenderedPageBreak/>
        <w:tab/>
        <w:t>(1 - (Treated TOC MP_Average / Source TOC MP_Average)) * 100</w:t>
      </w:r>
    </w:p>
    <w:p w:rsidR="00364A5B" w:rsidRDefault="00364A5B" w:rsidP="00364A5B"/>
    <w:p w:rsidR="00364A5B" w:rsidRDefault="00364A5B" w:rsidP="00364A5B">
      <w:r>
        <w:t>The PARR = Actual TOC Removal / Required TOC Removal</w:t>
      </w:r>
    </w:p>
    <w:p w:rsidR="00364A5B" w:rsidRDefault="00364A5B" w:rsidP="00364A5B"/>
    <w:p w:rsidR="00364A5B" w:rsidRDefault="00364A5B" w:rsidP="00364A5B">
      <w:r>
        <w:t xml:space="preserve">For example, say a PWS has these MPAs for for July 2015: </w:t>
      </w:r>
    </w:p>
    <w:p w:rsidR="00364A5B" w:rsidRDefault="00364A5B" w:rsidP="00610639">
      <w:pPr>
        <w:pStyle w:val="ListParagraph"/>
        <w:numPr>
          <w:ilvl w:val="0"/>
          <w:numId w:val="17"/>
        </w:numPr>
      </w:pPr>
      <w:r>
        <w:t xml:space="preserve">Source Alk = 85 mg/L, </w:t>
      </w:r>
    </w:p>
    <w:p w:rsidR="00364A5B" w:rsidRDefault="00364A5B" w:rsidP="00610639">
      <w:pPr>
        <w:pStyle w:val="ListParagraph"/>
        <w:numPr>
          <w:ilvl w:val="0"/>
          <w:numId w:val="17"/>
        </w:numPr>
      </w:pPr>
      <w:r>
        <w:t xml:space="preserve">Source TOC = 7.5 mg/L, and </w:t>
      </w:r>
    </w:p>
    <w:p w:rsidR="00364A5B" w:rsidRDefault="00364A5B" w:rsidP="00610639">
      <w:pPr>
        <w:pStyle w:val="ListParagraph"/>
        <w:numPr>
          <w:ilvl w:val="0"/>
          <w:numId w:val="17"/>
        </w:numPr>
      </w:pPr>
      <w:r>
        <w:t>Treated TOC = 4.4 mg/L</w:t>
      </w:r>
    </w:p>
    <w:p w:rsidR="00364A5B" w:rsidRDefault="00364A5B" w:rsidP="00364A5B"/>
    <w:p w:rsidR="00364A5B" w:rsidRDefault="00364A5B" w:rsidP="00364A5B">
      <w:r>
        <w:t>From the chart, the required removal is 35%</w:t>
      </w:r>
    </w:p>
    <w:p w:rsidR="00364A5B" w:rsidRDefault="00364A5B" w:rsidP="00364A5B">
      <w:r>
        <w:t>The actual removal is 44% as calculated below:</w:t>
      </w:r>
    </w:p>
    <w:p w:rsidR="00364A5B" w:rsidRDefault="00364A5B" w:rsidP="00364A5B">
      <w:r>
        <w:t>(1 - ( 4.2 / 7.5)) * 100</w:t>
      </w:r>
    </w:p>
    <w:p w:rsidR="00364A5B" w:rsidRDefault="00364A5B" w:rsidP="00364A5B">
      <w:r>
        <w:t>= .44 x 100 = 44 %</w:t>
      </w:r>
    </w:p>
    <w:p w:rsidR="00364A5B" w:rsidRDefault="00364A5B" w:rsidP="00364A5B"/>
    <w:p w:rsidR="00364A5B" w:rsidRDefault="00364A5B" w:rsidP="00364A5B">
      <w:r>
        <w:t>and the PARR is 1.25 as calculated below.</w:t>
      </w:r>
    </w:p>
    <w:p w:rsidR="00364A5B" w:rsidRDefault="00364A5B" w:rsidP="00364A5B">
      <w:r>
        <w:t>44/35 = 1.25 = PARR</w:t>
      </w:r>
    </w:p>
    <w:p w:rsidR="00364A5B" w:rsidRDefault="00364A5B" w:rsidP="00364A5B">
      <w:r>
        <w:t xml:space="preserve">The outcome of the above calculation the </w:t>
      </w:r>
      <w:r w:rsidRPr="008F48CE">
        <w:rPr>
          <w:b/>
        </w:rPr>
        <w:t>Calculated PARR</w:t>
      </w:r>
      <w:r>
        <w:t>.</w:t>
      </w:r>
    </w:p>
    <w:p w:rsidR="00364A5B" w:rsidRDefault="00364A5B" w:rsidP="00364A5B"/>
    <w:p w:rsidR="00364A5B" w:rsidRDefault="00364A5B" w:rsidP="00364A5B">
      <w:pPr>
        <w:pStyle w:val="Heading5"/>
      </w:pPr>
      <w:r>
        <w:t xml:space="preserve">Valuing the PARR MP_Average in </w:t>
      </w:r>
      <w:r w:rsidRPr="007D0BE7">
        <w:t>MP_AVG_COMPL_VALUE</w:t>
      </w:r>
    </w:p>
    <w:p w:rsidR="00364A5B" w:rsidRDefault="00364A5B" w:rsidP="00364A5B">
      <w:r>
        <w:t>After performing the above calculation, value the MP_AVERAGE for the PARR as follows:</w:t>
      </w:r>
    </w:p>
    <w:p w:rsidR="00364A5B" w:rsidRDefault="00364A5B" w:rsidP="00610639">
      <w:pPr>
        <w:pStyle w:val="ListParagraph"/>
        <w:numPr>
          <w:ilvl w:val="0"/>
          <w:numId w:val="17"/>
        </w:numPr>
        <w:tabs>
          <w:tab w:val="num" w:pos="720"/>
        </w:tabs>
      </w:pPr>
      <w:r>
        <w:t>If the Calculated PARR is &gt; or = 1.00, set the PARR to the Calculated PARR</w:t>
      </w:r>
    </w:p>
    <w:p w:rsidR="00364A5B" w:rsidRDefault="00364A5B" w:rsidP="00610639">
      <w:pPr>
        <w:pStyle w:val="ListParagraph"/>
        <w:numPr>
          <w:ilvl w:val="0"/>
          <w:numId w:val="17"/>
        </w:numPr>
        <w:tabs>
          <w:tab w:val="num" w:pos="720"/>
        </w:tabs>
      </w:pPr>
      <w:r>
        <w:t>If the Calculated PARR is &lt; 1.00, then:</w:t>
      </w:r>
    </w:p>
    <w:p w:rsidR="00364A5B" w:rsidRDefault="00364A5B" w:rsidP="00610639">
      <w:pPr>
        <w:pStyle w:val="ListParagraph"/>
        <w:numPr>
          <w:ilvl w:val="1"/>
          <w:numId w:val="17"/>
        </w:numPr>
      </w:pPr>
      <w:r>
        <w:t>If the Treated TOC MP_Average is &lt; 2.00, set the PARR to 1.00</w:t>
      </w:r>
    </w:p>
    <w:p w:rsidR="00364A5B" w:rsidRDefault="00364A5B" w:rsidP="00610639">
      <w:pPr>
        <w:pStyle w:val="ListParagraph"/>
        <w:numPr>
          <w:ilvl w:val="1"/>
          <w:numId w:val="17"/>
        </w:numPr>
        <w:tabs>
          <w:tab w:val="num" w:pos="1440"/>
        </w:tabs>
      </w:pPr>
      <w:r>
        <w:lastRenderedPageBreak/>
        <w:t>If the Source TOC MP_Average is &lt; 2.00, set the PARR to 1.00</w:t>
      </w:r>
    </w:p>
    <w:p w:rsidR="00364A5B" w:rsidRDefault="00364A5B" w:rsidP="00610639">
      <w:pPr>
        <w:pStyle w:val="ListParagraph"/>
        <w:numPr>
          <w:ilvl w:val="1"/>
          <w:numId w:val="17"/>
        </w:numPr>
        <w:tabs>
          <w:tab w:val="num" w:pos="1440"/>
        </w:tabs>
      </w:pPr>
      <w:r>
        <w:t>Else set the PARR to the Calculated PARR, even if it is a negative number.</w:t>
      </w:r>
    </w:p>
    <w:p w:rsidR="00364A5B" w:rsidRDefault="00364A5B" w:rsidP="00364A5B">
      <w:pPr>
        <w:pStyle w:val="Heading5"/>
      </w:pPr>
      <w:r>
        <w:t>Valuing the PARR Compliance_Value in MP_AVG_COMPL_VALUE</w:t>
      </w:r>
    </w:p>
    <w:p w:rsidR="00364A5B" w:rsidRDefault="00364A5B" w:rsidP="00364A5B">
      <w:r>
        <w:t>This value is the running annual average of PARR MP_Averages except that the denominator is not reduced ever.  It is always 360 days.</w:t>
      </w:r>
    </w:p>
    <w:p w:rsidR="00364A5B" w:rsidRDefault="00364A5B" w:rsidP="00364A5B">
      <w:r>
        <w:t>It is equal to SUM (MP_Average x fixed number of days in the MP) for the annual period divided by 360 to get the running annual average.</w:t>
      </w:r>
    </w:p>
    <w:p w:rsidR="00364A5B" w:rsidRDefault="00364A5B" w:rsidP="00364A5B">
      <w:r>
        <w:t>So, continuing the example above, say the following are the MP_Averages for the last one year period (note that this PWS went from quarterly monitoring to monthly monitoring in January of 2015).</w:t>
      </w:r>
    </w:p>
    <w:tbl>
      <w:tblPr>
        <w:tblStyle w:val="TableGrid"/>
        <w:tblW w:w="0" w:type="auto"/>
        <w:tblLook w:val="04A0" w:firstRow="1" w:lastRow="0" w:firstColumn="1" w:lastColumn="0" w:noHBand="0" w:noVBand="1"/>
      </w:tblPr>
      <w:tblGrid>
        <w:gridCol w:w="1194"/>
        <w:gridCol w:w="1338"/>
        <w:gridCol w:w="1100"/>
        <w:gridCol w:w="3765"/>
        <w:gridCol w:w="4720"/>
        <w:gridCol w:w="1077"/>
      </w:tblGrid>
      <w:tr w:rsidR="00364A5B" w:rsidRPr="00052900" w:rsidTr="00364A5B">
        <w:tc>
          <w:tcPr>
            <w:tcW w:w="0" w:type="auto"/>
            <w:vAlign w:val="bottom"/>
          </w:tcPr>
          <w:p w:rsidR="00364A5B" w:rsidRPr="00052900" w:rsidRDefault="00364A5B" w:rsidP="00E4371B">
            <w:pPr>
              <w:spacing w:after="0"/>
              <w:rPr>
                <w:b/>
                <w:sz w:val="20"/>
                <w:szCs w:val="20"/>
              </w:rPr>
            </w:pPr>
            <w:r w:rsidRPr="00052900">
              <w:rPr>
                <w:b/>
                <w:sz w:val="20"/>
                <w:szCs w:val="20"/>
              </w:rPr>
              <w:t>Monitoring</w:t>
            </w:r>
          </w:p>
          <w:p w:rsidR="00364A5B" w:rsidRPr="00052900" w:rsidRDefault="00364A5B" w:rsidP="00E4371B">
            <w:pPr>
              <w:spacing w:after="0"/>
              <w:rPr>
                <w:b/>
                <w:sz w:val="20"/>
                <w:szCs w:val="20"/>
              </w:rPr>
            </w:pPr>
            <w:r w:rsidRPr="00052900">
              <w:rPr>
                <w:b/>
                <w:sz w:val="20"/>
                <w:szCs w:val="20"/>
              </w:rPr>
              <w:t>Period</w:t>
            </w:r>
          </w:p>
        </w:tc>
        <w:tc>
          <w:tcPr>
            <w:tcW w:w="0" w:type="auto"/>
            <w:vAlign w:val="bottom"/>
          </w:tcPr>
          <w:p w:rsidR="00364A5B" w:rsidRPr="00052900" w:rsidRDefault="00364A5B" w:rsidP="00E4371B">
            <w:pPr>
              <w:spacing w:after="0"/>
              <w:rPr>
                <w:b/>
                <w:sz w:val="20"/>
                <w:szCs w:val="20"/>
              </w:rPr>
            </w:pPr>
            <w:r w:rsidRPr="00052900">
              <w:rPr>
                <w:b/>
                <w:sz w:val="20"/>
                <w:szCs w:val="20"/>
              </w:rPr>
              <w:t>MP_Average</w:t>
            </w:r>
          </w:p>
          <w:p w:rsidR="00364A5B" w:rsidRPr="00052900" w:rsidRDefault="00364A5B" w:rsidP="00E4371B">
            <w:pPr>
              <w:spacing w:after="0"/>
              <w:rPr>
                <w:b/>
                <w:sz w:val="20"/>
                <w:szCs w:val="20"/>
              </w:rPr>
            </w:pPr>
            <w:r w:rsidRPr="00052900">
              <w:rPr>
                <w:b/>
                <w:sz w:val="20"/>
                <w:szCs w:val="20"/>
              </w:rPr>
              <w:t>for PARR</w:t>
            </w:r>
          </w:p>
        </w:tc>
        <w:tc>
          <w:tcPr>
            <w:tcW w:w="0" w:type="auto"/>
            <w:vAlign w:val="bottom"/>
          </w:tcPr>
          <w:p w:rsidR="00364A5B" w:rsidRPr="00052900" w:rsidRDefault="00364A5B" w:rsidP="00E4371B">
            <w:pPr>
              <w:spacing w:after="0"/>
              <w:rPr>
                <w:b/>
                <w:sz w:val="20"/>
                <w:szCs w:val="20"/>
              </w:rPr>
            </w:pPr>
            <w:r w:rsidRPr="00052900">
              <w:rPr>
                <w:b/>
                <w:sz w:val="20"/>
                <w:szCs w:val="20"/>
              </w:rPr>
              <w:t>MPA</w:t>
            </w:r>
          </w:p>
          <w:p w:rsidR="00364A5B" w:rsidRPr="00052900" w:rsidRDefault="00364A5B" w:rsidP="00E4371B">
            <w:pPr>
              <w:spacing w:after="0"/>
              <w:rPr>
                <w:b/>
                <w:sz w:val="20"/>
                <w:szCs w:val="20"/>
              </w:rPr>
            </w:pPr>
            <w:r w:rsidRPr="00052900">
              <w:rPr>
                <w:b/>
                <w:sz w:val="20"/>
                <w:szCs w:val="20"/>
              </w:rPr>
              <w:t>x Fixed</w:t>
            </w:r>
          </w:p>
          <w:p w:rsidR="00364A5B" w:rsidRPr="00052900" w:rsidRDefault="00364A5B" w:rsidP="00E4371B">
            <w:pPr>
              <w:spacing w:after="0"/>
              <w:rPr>
                <w:b/>
                <w:sz w:val="20"/>
                <w:szCs w:val="20"/>
              </w:rPr>
            </w:pPr>
            <w:r w:rsidRPr="00052900">
              <w:rPr>
                <w:b/>
                <w:sz w:val="20"/>
                <w:szCs w:val="20"/>
              </w:rPr>
              <w:t>Days</w:t>
            </w:r>
          </w:p>
        </w:tc>
        <w:tc>
          <w:tcPr>
            <w:tcW w:w="0" w:type="auto"/>
            <w:vAlign w:val="bottom"/>
          </w:tcPr>
          <w:p w:rsidR="00364A5B" w:rsidRPr="00052900" w:rsidRDefault="00364A5B" w:rsidP="00364A5B">
            <w:pPr>
              <w:spacing w:after="0"/>
              <w:rPr>
                <w:b/>
                <w:sz w:val="20"/>
                <w:szCs w:val="20"/>
              </w:rPr>
            </w:pPr>
            <w:r>
              <w:rPr>
                <w:b/>
                <w:sz w:val="20"/>
                <w:szCs w:val="20"/>
              </w:rPr>
              <w:t>Notes</w:t>
            </w:r>
          </w:p>
        </w:tc>
        <w:tc>
          <w:tcPr>
            <w:tcW w:w="0" w:type="auto"/>
            <w:vAlign w:val="bottom"/>
          </w:tcPr>
          <w:p w:rsidR="00364A5B" w:rsidRPr="00052900" w:rsidRDefault="00364A5B" w:rsidP="00E4371B">
            <w:pPr>
              <w:spacing w:after="0"/>
              <w:rPr>
                <w:b/>
                <w:sz w:val="20"/>
                <w:szCs w:val="20"/>
              </w:rPr>
            </w:pPr>
            <w:r w:rsidRPr="00052900">
              <w:rPr>
                <w:b/>
                <w:sz w:val="20"/>
                <w:szCs w:val="20"/>
              </w:rPr>
              <w:t>RAA PARR</w:t>
            </w:r>
          </w:p>
          <w:p w:rsidR="00364A5B" w:rsidRPr="00052900" w:rsidRDefault="00364A5B" w:rsidP="00E4371B">
            <w:pPr>
              <w:spacing w:after="0"/>
              <w:rPr>
                <w:b/>
                <w:sz w:val="20"/>
                <w:szCs w:val="20"/>
              </w:rPr>
            </w:pPr>
            <w:r w:rsidRPr="00052900">
              <w:rPr>
                <w:b/>
                <w:sz w:val="20"/>
                <w:szCs w:val="20"/>
              </w:rPr>
              <w:t>Equation</w:t>
            </w:r>
          </w:p>
        </w:tc>
        <w:tc>
          <w:tcPr>
            <w:tcW w:w="0" w:type="auto"/>
            <w:vAlign w:val="bottom"/>
          </w:tcPr>
          <w:p w:rsidR="00364A5B" w:rsidRPr="00052900" w:rsidRDefault="00364A5B" w:rsidP="00E4371B">
            <w:pPr>
              <w:spacing w:after="0"/>
              <w:rPr>
                <w:b/>
                <w:sz w:val="20"/>
                <w:szCs w:val="20"/>
              </w:rPr>
            </w:pPr>
            <w:r w:rsidRPr="00052900">
              <w:rPr>
                <w:b/>
                <w:sz w:val="20"/>
                <w:szCs w:val="20"/>
              </w:rPr>
              <w:t>RAA</w:t>
            </w:r>
          </w:p>
          <w:p w:rsidR="00364A5B" w:rsidRPr="00052900" w:rsidRDefault="00364A5B" w:rsidP="00E4371B">
            <w:pPr>
              <w:spacing w:after="0"/>
              <w:rPr>
                <w:b/>
                <w:sz w:val="20"/>
                <w:szCs w:val="20"/>
              </w:rPr>
            </w:pPr>
            <w:r w:rsidRPr="00052900">
              <w:rPr>
                <w:b/>
                <w:sz w:val="20"/>
                <w:szCs w:val="20"/>
              </w:rPr>
              <w:t>for PARR</w:t>
            </w:r>
          </w:p>
        </w:tc>
      </w:tr>
      <w:tr w:rsidR="00364A5B" w:rsidRPr="00052900" w:rsidTr="00364A5B">
        <w:tc>
          <w:tcPr>
            <w:tcW w:w="0" w:type="auto"/>
          </w:tcPr>
          <w:p w:rsidR="00364A5B" w:rsidRPr="00052900" w:rsidRDefault="00364A5B" w:rsidP="00E4371B">
            <w:pPr>
              <w:spacing w:after="0"/>
              <w:rPr>
                <w:sz w:val="20"/>
                <w:szCs w:val="20"/>
              </w:rPr>
            </w:pPr>
            <w:r w:rsidRPr="00052900">
              <w:rPr>
                <w:sz w:val="20"/>
                <w:szCs w:val="20"/>
              </w:rPr>
              <w:t>July 2015</w:t>
            </w:r>
          </w:p>
        </w:tc>
        <w:tc>
          <w:tcPr>
            <w:tcW w:w="0" w:type="auto"/>
          </w:tcPr>
          <w:p w:rsidR="00364A5B" w:rsidRPr="00052900" w:rsidRDefault="00364A5B" w:rsidP="00E4371B">
            <w:pPr>
              <w:spacing w:after="0"/>
              <w:rPr>
                <w:sz w:val="20"/>
                <w:szCs w:val="20"/>
              </w:rPr>
            </w:pPr>
            <w:r w:rsidRPr="00052900">
              <w:rPr>
                <w:sz w:val="20"/>
                <w:szCs w:val="20"/>
              </w:rPr>
              <w:t>1.25</w:t>
            </w:r>
          </w:p>
        </w:tc>
        <w:tc>
          <w:tcPr>
            <w:tcW w:w="0" w:type="auto"/>
          </w:tcPr>
          <w:p w:rsidR="00364A5B" w:rsidRPr="00052900" w:rsidRDefault="00364A5B" w:rsidP="00E4371B">
            <w:pPr>
              <w:spacing w:after="0"/>
              <w:rPr>
                <w:sz w:val="20"/>
                <w:szCs w:val="20"/>
              </w:rPr>
            </w:pPr>
            <w:r w:rsidRPr="00052900">
              <w:rPr>
                <w:sz w:val="20"/>
                <w:szCs w:val="20"/>
              </w:rPr>
              <w:t>37.5</w:t>
            </w:r>
          </w:p>
        </w:tc>
        <w:tc>
          <w:tcPr>
            <w:tcW w:w="0" w:type="auto"/>
          </w:tcPr>
          <w:p w:rsidR="00364A5B" w:rsidRPr="00052900" w:rsidRDefault="00364A5B" w:rsidP="00E4371B">
            <w:pPr>
              <w:spacing w:after="0"/>
              <w:rPr>
                <w:sz w:val="20"/>
                <w:szCs w:val="20"/>
              </w:rPr>
            </w:pPr>
          </w:p>
        </w:tc>
        <w:tc>
          <w:tcPr>
            <w:tcW w:w="0" w:type="auto"/>
          </w:tcPr>
          <w:p w:rsidR="00364A5B" w:rsidRPr="00052900" w:rsidRDefault="00364A5B" w:rsidP="00E4371B">
            <w:pPr>
              <w:spacing w:after="0"/>
              <w:rPr>
                <w:sz w:val="20"/>
                <w:szCs w:val="20"/>
              </w:rPr>
            </w:pPr>
            <w:r w:rsidRPr="00052900">
              <w:rPr>
                <w:sz w:val="20"/>
                <w:szCs w:val="20"/>
              </w:rPr>
              <w:t>= (37.5+43.5+0+30+34.5+46.5+36.9+118.8+73.2) / 360</w:t>
            </w:r>
          </w:p>
        </w:tc>
        <w:tc>
          <w:tcPr>
            <w:tcW w:w="0" w:type="auto"/>
          </w:tcPr>
          <w:p w:rsidR="00364A5B" w:rsidRPr="00052900" w:rsidRDefault="00364A5B" w:rsidP="00E4371B">
            <w:pPr>
              <w:spacing w:after="0"/>
              <w:rPr>
                <w:sz w:val="20"/>
                <w:szCs w:val="20"/>
              </w:rPr>
            </w:pPr>
            <w:r w:rsidRPr="00052900">
              <w:rPr>
                <w:sz w:val="20"/>
                <w:szCs w:val="20"/>
              </w:rPr>
              <w:t>1.17</w:t>
            </w:r>
          </w:p>
        </w:tc>
      </w:tr>
      <w:tr w:rsidR="00364A5B" w:rsidRPr="00052900" w:rsidTr="00364A5B">
        <w:tc>
          <w:tcPr>
            <w:tcW w:w="0" w:type="auto"/>
          </w:tcPr>
          <w:p w:rsidR="00364A5B" w:rsidRPr="00052900" w:rsidRDefault="00364A5B" w:rsidP="00E4371B">
            <w:pPr>
              <w:spacing w:after="0"/>
              <w:rPr>
                <w:sz w:val="20"/>
                <w:szCs w:val="20"/>
              </w:rPr>
            </w:pPr>
            <w:r w:rsidRPr="00052900">
              <w:rPr>
                <w:sz w:val="20"/>
                <w:szCs w:val="20"/>
              </w:rPr>
              <w:t>June</w:t>
            </w:r>
          </w:p>
        </w:tc>
        <w:tc>
          <w:tcPr>
            <w:tcW w:w="0" w:type="auto"/>
          </w:tcPr>
          <w:p w:rsidR="00364A5B" w:rsidRPr="00052900" w:rsidRDefault="00364A5B" w:rsidP="00E4371B">
            <w:pPr>
              <w:spacing w:after="0"/>
              <w:rPr>
                <w:sz w:val="20"/>
                <w:szCs w:val="20"/>
              </w:rPr>
            </w:pPr>
            <w:r w:rsidRPr="00052900">
              <w:rPr>
                <w:sz w:val="20"/>
                <w:szCs w:val="20"/>
              </w:rPr>
              <w:t>1.45</w:t>
            </w:r>
          </w:p>
        </w:tc>
        <w:tc>
          <w:tcPr>
            <w:tcW w:w="0" w:type="auto"/>
          </w:tcPr>
          <w:p w:rsidR="00364A5B" w:rsidRPr="00052900" w:rsidRDefault="00364A5B" w:rsidP="00E4371B">
            <w:pPr>
              <w:spacing w:after="0"/>
              <w:rPr>
                <w:sz w:val="20"/>
                <w:szCs w:val="20"/>
              </w:rPr>
            </w:pPr>
            <w:r w:rsidRPr="00052900">
              <w:rPr>
                <w:sz w:val="20"/>
                <w:szCs w:val="20"/>
              </w:rPr>
              <w:t>43.5</w:t>
            </w:r>
          </w:p>
        </w:tc>
        <w:tc>
          <w:tcPr>
            <w:tcW w:w="0" w:type="auto"/>
          </w:tcPr>
          <w:p w:rsidR="00364A5B" w:rsidRPr="00052900" w:rsidRDefault="00364A5B" w:rsidP="00E4371B">
            <w:pPr>
              <w:spacing w:after="0"/>
              <w:rPr>
                <w:sz w:val="20"/>
                <w:szCs w:val="20"/>
              </w:rPr>
            </w:pPr>
          </w:p>
        </w:tc>
        <w:tc>
          <w:tcPr>
            <w:tcW w:w="0" w:type="auto"/>
          </w:tcPr>
          <w:p w:rsidR="00364A5B" w:rsidRPr="00052900" w:rsidRDefault="00364A5B" w:rsidP="00E4371B">
            <w:pPr>
              <w:spacing w:after="0"/>
              <w:rPr>
                <w:sz w:val="20"/>
                <w:szCs w:val="20"/>
              </w:rPr>
            </w:pPr>
          </w:p>
        </w:tc>
        <w:tc>
          <w:tcPr>
            <w:tcW w:w="0" w:type="auto"/>
          </w:tcPr>
          <w:p w:rsidR="00364A5B" w:rsidRPr="00052900" w:rsidRDefault="00364A5B" w:rsidP="00E4371B">
            <w:pPr>
              <w:spacing w:after="0"/>
              <w:rPr>
                <w:sz w:val="20"/>
                <w:szCs w:val="20"/>
              </w:rPr>
            </w:pPr>
          </w:p>
        </w:tc>
      </w:tr>
      <w:tr w:rsidR="00364A5B" w:rsidRPr="00052900" w:rsidTr="00364A5B">
        <w:tc>
          <w:tcPr>
            <w:tcW w:w="0" w:type="auto"/>
          </w:tcPr>
          <w:p w:rsidR="00364A5B" w:rsidRPr="00052900" w:rsidRDefault="00364A5B" w:rsidP="00E4371B">
            <w:pPr>
              <w:spacing w:after="0"/>
              <w:rPr>
                <w:sz w:val="20"/>
                <w:szCs w:val="20"/>
              </w:rPr>
            </w:pPr>
            <w:r w:rsidRPr="00052900">
              <w:rPr>
                <w:sz w:val="20"/>
                <w:szCs w:val="20"/>
              </w:rPr>
              <w:t>May</w:t>
            </w:r>
          </w:p>
        </w:tc>
        <w:tc>
          <w:tcPr>
            <w:tcW w:w="0" w:type="auto"/>
          </w:tcPr>
          <w:p w:rsidR="00364A5B" w:rsidRPr="00052900" w:rsidRDefault="00364A5B" w:rsidP="00E4371B">
            <w:pPr>
              <w:spacing w:after="0"/>
              <w:rPr>
                <w:sz w:val="20"/>
                <w:szCs w:val="20"/>
              </w:rPr>
            </w:pPr>
            <w:r w:rsidRPr="00052900">
              <w:rPr>
                <w:sz w:val="20"/>
                <w:szCs w:val="20"/>
              </w:rPr>
              <w:t>0.00</w:t>
            </w:r>
          </w:p>
        </w:tc>
        <w:tc>
          <w:tcPr>
            <w:tcW w:w="0" w:type="auto"/>
          </w:tcPr>
          <w:p w:rsidR="00364A5B" w:rsidRPr="00052900" w:rsidRDefault="00364A5B" w:rsidP="00E4371B">
            <w:pPr>
              <w:spacing w:after="0"/>
              <w:rPr>
                <w:sz w:val="20"/>
                <w:szCs w:val="20"/>
              </w:rPr>
            </w:pPr>
            <w:r w:rsidRPr="00052900">
              <w:rPr>
                <w:sz w:val="20"/>
                <w:szCs w:val="20"/>
              </w:rPr>
              <w:t>0</w:t>
            </w:r>
          </w:p>
        </w:tc>
        <w:tc>
          <w:tcPr>
            <w:tcW w:w="0" w:type="auto"/>
          </w:tcPr>
          <w:p w:rsidR="00364A5B" w:rsidRPr="00052900" w:rsidRDefault="00364A5B" w:rsidP="00E4371B">
            <w:pPr>
              <w:spacing w:after="0"/>
              <w:rPr>
                <w:sz w:val="20"/>
                <w:szCs w:val="20"/>
              </w:rPr>
            </w:pPr>
          </w:p>
        </w:tc>
        <w:tc>
          <w:tcPr>
            <w:tcW w:w="0" w:type="auto"/>
          </w:tcPr>
          <w:p w:rsidR="00364A5B" w:rsidRPr="00052900" w:rsidRDefault="00364A5B" w:rsidP="00E4371B">
            <w:pPr>
              <w:spacing w:after="0"/>
              <w:rPr>
                <w:sz w:val="20"/>
                <w:szCs w:val="20"/>
              </w:rPr>
            </w:pPr>
          </w:p>
        </w:tc>
        <w:tc>
          <w:tcPr>
            <w:tcW w:w="0" w:type="auto"/>
          </w:tcPr>
          <w:p w:rsidR="00364A5B" w:rsidRPr="00052900" w:rsidRDefault="00364A5B" w:rsidP="00E4371B">
            <w:pPr>
              <w:spacing w:after="0"/>
              <w:rPr>
                <w:sz w:val="20"/>
                <w:szCs w:val="20"/>
              </w:rPr>
            </w:pPr>
          </w:p>
        </w:tc>
      </w:tr>
      <w:tr w:rsidR="00364A5B" w:rsidRPr="00052900" w:rsidTr="00364A5B">
        <w:tc>
          <w:tcPr>
            <w:tcW w:w="0" w:type="auto"/>
          </w:tcPr>
          <w:p w:rsidR="00364A5B" w:rsidRPr="00052900" w:rsidRDefault="00364A5B" w:rsidP="00E4371B">
            <w:pPr>
              <w:spacing w:after="0"/>
              <w:rPr>
                <w:sz w:val="20"/>
                <w:szCs w:val="20"/>
              </w:rPr>
            </w:pPr>
            <w:r w:rsidRPr="00052900">
              <w:rPr>
                <w:sz w:val="20"/>
                <w:szCs w:val="20"/>
              </w:rPr>
              <w:t>Apr</w:t>
            </w:r>
          </w:p>
        </w:tc>
        <w:tc>
          <w:tcPr>
            <w:tcW w:w="0" w:type="auto"/>
          </w:tcPr>
          <w:p w:rsidR="00364A5B" w:rsidRPr="00052900" w:rsidRDefault="00364A5B" w:rsidP="00E4371B">
            <w:pPr>
              <w:spacing w:after="0"/>
              <w:rPr>
                <w:sz w:val="20"/>
                <w:szCs w:val="20"/>
              </w:rPr>
            </w:pPr>
            <w:r w:rsidRPr="00052900">
              <w:rPr>
                <w:sz w:val="20"/>
                <w:szCs w:val="20"/>
              </w:rPr>
              <w:t>1.00</w:t>
            </w:r>
          </w:p>
        </w:tc>
        <w:tc>
          <w:tcPr>
            <w:tcW w:w="0" w:type="auto"/>
          </w:tcPr>
          <w:p w:rsidR="00364A5B" w:rsidRPr="00052900" w:rsidRDefault="00364A5B" w:rsidP="00E4371B">
            <w:pPr>
              <w:spacing w:after="0"/>
              <w:rPr>
                <w:sz w:val="20"/>
                <w:szCs w:val="20"/>
              </w:rPr>
            </w:pPr>
            <w:r w:rsidRPr="00052900">
              <w:rPr>
                <w:sz w:val="20"/>
                <w:szCs w:val="20"/>
              </w:rPr>
              <w:t>30</w:t>
            </w:r>
          </w:p>
        </w:tc>
        <w:tc>
          <w:tcPr>
            <w:tcW w:w="0" w:type="auto"/>
          </w:tcPr>
          <w:p w:rsidR="00364A5B" w:rsidRPr="00052900" w:rsidRDefault="00364A5B" w:rsidP="00E4371B">
            <w:pPr>
              <w:spacing w:after="0"/>
              <w:rPr>
                <w:sz w:val="20"/>
                <w:szCs w:val="20"/>
              </w:rPr>
            </w:pPr>
          </w:p>
        </w:tc>
        <w:tc>
          <w:tcPr>
            <w:tcW w:w="0" w:type="auto"/>
          </w:tcPr>
          <w:p w:rsidR="00364A5B" w:rsidRPr="00052900" w:rsidRDefault="00364A5B" w:rsidP="00E4371B">
            <w:pPr>
              <w:spacing w:after="0"/>
              <w:rPr>
                <w:sz w:val="20"/>
                <w:szCs w:val="20"/>
              </w:rPr>
            </w:pPr>
          </w:p>
        </w:tc>
        <w:tc>
          <w:tcPr>
            <w:tcW w:w="0" w:type="auto"/>
          </w:tcPr>
          <w:p w:rsidR="00364A5B" w:rsidRPr="00052900" w:rsidRDefault="00364A5B" w:rsidP="00E4371B">
            <w:pPr>
              <w:spacing w:after="0"/>
              <w:rPr>
                <w:sz w:val="20"/>
                <w:szCs w:val="20"/>
              </w:rPr>
            </w:pPr>
          </w:p>
        </w:tc>
      </w:tr>
      <w:tr w:rsidR="00364A5B" w:rsidRPr="00052900" w:rsidTr="00364A5B">
        <w:tc>
          <w:tcPr>
            <w:tcW w:w="0" w:type="auto"/>
          </w:tcPr>
          <w:p w:rsidR="00364A5B" w:rsidRPr="00052900" w:rsidRDefault="00364A5B" w:rsidP="00E4371B">
            <w:pPr>
              <w:spacing w:after="0"/>
              <w:rPr>
                <w:sz w:val="20"/>
                <w:szCs w:val="20"/>
              </w:rPr>
            </w:pPr>
            <w:r w:rsidRPr="00052900">
              <w:rPr>
                <w:sz w:val="20"/>
                <w:szCs w:val="20"/>
              </w:rPr>
              <w:t>Mar</w:t>
            </w:r>
          </w:p>
        </w:tc>
        <w:tc>
          <w:tcPr>
            <w:tcW w:w="0" w:type="auto"/>
          </w:tcPr>
          <w:p w:rsidR="00364A5B" w:rsidRPr="00052900" w:rsidRDefault="00364A5B" w:rsidP="00E4371B">
            <w:pPr>
              <w:spacing w:after="0"/>
              <w:rPr>
                <w:sz w:val="20"/>
                <w:szCs w:val="20"/>
              </w:rPr>
            </w:pPr>
            <w:r w:rsidRPr="00052900">
              <w:rPr>
                <w:sz w:val="20"/>
                <w:szCs w:val="20"/>
              </w:rPr>
              <w:t>1.15</w:t>
            </w:r>
          </w:p>
        </w:tc>
        <w:tc>
          <w:tcPr>
            <w:tcW w:w="0" w:type="auto"/>
          </w:tcPr>
          <w:p w:rsidR="00364A5B" w:rsidRPr="00052900" w:rsidRDefault="00364A5B" w:rsidP="00E4371B">
            <w:pPr>
              <w:spacing w:after="0"/>
              <w:rPr>
                <w:sz w:val="20"/>
                <w:szCs w:val="20"/>
              </w:rPr>
            </w:pPr>
            <w:r w:rsidRPr="00052900">
              <w:rPr>
                <w:sz w:val="20"/>
                <w:szCs w:val="20"/>
              </w:rPr>
              <w:t>34.5</w:t>
            </w:r>
          </w:p>
        </w:tc>
        <w:tc>
          <w:tcPr>
            <w:tcW w:w="0" w:type="auto"/>
          </w:tcPr>
          <w:p w:rsidR="00364A5B" w:rsidRPr="00052900" w:rsidRDefault="00364A5B" w:rsidP="00E4371B">
            <w:pPr>
              <w:spacing w:after="0"/>
              <w:rPr>
                <w:sz w:val="20"/>
                <w:szCs w:val="20"/>
              </w:rPr>
            </w:pPr>
          </w:p>
        </w:tc>
        <w:tc>
          <w:tcPr>
            <w:tcW w:w="0" w:type="auto"/>
          </w:tcPr>
          <w:p w:rsidR="00364A5B" w:rsidRPr="00052900" w:rsidRDefault="00364A5B" w:rsidP="00E4371B">
            <w:pPr>
              <w:spacing w:after="0"/>
              <w:rPr>
                <w:sz w:val="20"/>
                <w:szCs w:val="20"/>
              </w:rPr>
            </w:pPr>
          </w:p>
        </w:tc>
        <w:tc>
          <w:tcPr>
            <w:tcW w:w="0" w:type="auto"/>
          </w:tcPr>
          <w:p w:rsidR="00364A5B" w:rsidRPr="00052900" w:rsidRDefault="00364A5B" w:rsidP="00E4371B">
            <w:pPr>
              <w:spacing w:after="0"/>
              <w:rPr>
                <w:sz w:val="20"/>
                <w:szCs w:val="20"/>
              </w:rPr>
            </w:pPr>
          </w:p>
        </w:tc>
      </w:tr>
      <w:tr w:rsidR="00364A5B" w:rsidRPr="00052900" w:rsidTr="00364A5B">
        <w:tc>
          <w:tcPr>
            <w:tcW w:w="0" w:type="auto"/>
          </w:tcPr>
          <w:p w:rsidR="00364A5B" w:rsidRPr="00052900" w:rsidRDefault="00364A5B" w:rsidP="00E4371B">
            <w:pPr>
              <w:spacing w:after="0"/>
              <w:rPr>
                <w:sz w:val="20"/>
                <w:szCs w:val="20"/>
              </w:rPr>
            </w:pPr>
            <w:r w:rsidRPr="00052900">
              <w:rPr>
                <w:sz w:val="20"/>
                <w:szCs w:val="20"/>
              </w:rPr>
              <w:t>Feb</w:t>
            </w:r>
          </w:p>
        </w:tc>
        <w:tc>
          <w:tcPr>
            <w:tcW w:w="0" w:type="auto"/>
          </w:tcPr>
          <w:p w:rsidR="00364A5B" w:rsidRPr="00052900" w:rsidRDefault="00364A5B" w:rsidP="00E4371B">
            <w:pPr>
              <w:spacing w:after="0"/>
              <w:rPr>
                <w:sz w:val="20"/>
                <w:szCs w:val="20"/>
              </w:rPr>
            </w:pPr>
            <w:r w:rsidRPr="00052900">
              <w:rPr>
                <w:sz w:val="20"/>
                <w:szCs w:val="20"/>
              </w:rPr>
              <w:t>1.55</w:t>
            </w:r>
          </w:p>
        </w:tc>
        <w:tc>
          <w:tcPr>
            <w:tcW w:w="0" w:type="auto"/>
          </w:tcPr>
          <w:p w:rsidR="00364A5B" w:rsidRPr="00052900" w:rsidRDefault="00364A5B" w:rsidP="00E4371B">
            <w:pPr>
              <w:spacing w:after="0"/>
              <w:rPr>
                <w:sz w:val="20"/>
                <w:szCs w:val="20"/>
              </w:rPr>
            </w:pPr>
            <w:r w:rsidRPr="00052900">
              <w:rPr>
                <w:sz w:val="20"/>
                <w:szCs w:val="20"/>
              </w:rPr>
              <w:t>46.5</w:t>
            </w:r>
          </w:p>
        </w:tc>
        <w:tc>
          <w:tcPr>
            <w:tcW w:w="0" w:type="auto"/>
          </w:tcPr>
          <w:p w:rsidR="00364A5B" w:rsidRPr="00052900" w:rsidRDefault="00364A5B" w:rsidP="00E4371B">
            <w:pPr>
              <w:spacing w:after="0"/>
              <w:rPr>
                <w:sz w:val="20"/>
                <w:szCs w:val="20"/>
              </w:rPr>
            </w:pPr>
          </w:p>
        </w:tc>
        <w:tc>
          <w:tcPr>
            <w:tcW w:w="0" w:type="auto"/>
          </w:tcPr>
          <w:p w:rsidR="00364A5B" w:rsidRPr="00052900" w:rsidRDefault="00364A5B" w:rsidP="00E4371B">
            <w:pPr>
              <w:spacing w:after="0"/>
              <w:rPr>
                <w:sz w:val="20"/>
                <w:szCs w:val="20"/>
              </w:rPr>
            </w:pPr>
          </w:p>
        </w:tc>
        <w:tc>
          <w:tcPr>
            <w:tcW w:w="0" w:type="auto"/>
          </w:tcPr>
          <w:p w:rsidR="00364A5B" w:rsidRPr="00052900" w:rsidRDefault="00364A5B" w:rsidP="00E4371B">
            <w:pPr>
              <w:spacing w:after="0"/>
              <w:rPr>
                <w:sz w:val="20"/>
                <w:szCs w:val="20"/>
              </w:rPr>
            </w:pPr>
          </w:p>
        </w:tc>
      </w:tr>
      <w:tr w:rsidR="00364A5B" w:rsidRPr="00052900" w:rsidTr="00364A5B">
        <w:tc>
          <w:tcPr>
            <w:tcW w:w="0" w:type="auto"/>
          </w:tcPr>
          <w:p w:rsidR="00364A5B" w:rsidRPr="00052900" w:rsidRDefault="00364A5B" w:rsidP="00E4371B">
            <w:pPr>
              <w:spacing w:after="0"/>
              <w:rPr>
                <w:sz w:val="20"/>
                <w:szCs w:val="20"/>
              </w:rPr>
            </w:pPr>
            <w:r w:rsidRPr="00052900">
              <w:rPr>
                <w:sz w:val="20"/>
                <w:szCs w:val="20"/>
              </w:rPr>
              <w:t>Jan</w:t>
            </w:r>
          </w:p>
        </w:tc>
        <w:tc>
          <w:tcPr>
            <w:tcW w:w="0" w:type="auto"/>
          </w:tcPr>
          <w:p w:rsidR="00364A5B" w:rsidRPr="00052900" w:rsidRDefault="00364A5B" w:rsidP="00E4371B">
            <w:pPr>
              <w:spacing w:after="0"/>
              <w:rPr>
                <w:sz w:val="20"/>
                <w:szCs w:val="20"/>
              </w:rPr>
            </w:pPr>
            <w:r w:rsidRPr="00052900">
              <w:rPr>
                <w:sz w:val="20"/>
                <w:szCs w:val="20"/>
              </w:rPr>
              <w:t>1.23</w:t>
            </w:r>
          </w:p>
        </w:tc>
        <w:tc>
          <w:tcPr>
            <w:tcW w:w="0" w:type="auto"/>
          </w:tcPr>
          <w:p w:rsidR="00364A5B" w:rsidRPr="00052900" w:rsidRDefault="00364A5B" w:rsidP="00E4371B">
            <w:pPr>
              <w:spacing w:after="0"/>
              <w:rPr>
                <w:sz w:val="20"/>
                <w:szCs w:val="20"/>
              </w:rPr>
            </w:pPr>
            <w:r w:rsidRPr="00052900">
              <w:rPr>
                <w:sz w:val="20"/>
                <w:szCs w:val="20"/>
              </w:rPr>
              <w:t>36.9</w:t>
            </w:r>
          </w:p>
        </w:tc>
        <w:tc>
          <w:tcPr>
            <w:tcW w:w="0" w:type="auto"/>
          </w:tcPr>
          <w:p w:rsidR="00364A5B" w:rsidRPr="00052900" w:rsidRDefault="00364A5B" w:rsidP="00E4371B">
            <w:pPr>
              <w:spacing w:after="0"/>
              <w:rPr>
                <w:sz w:val="20"/>
                <w:szCs w:val="20"/>
              </w:rPr>
            </w:pPr>
          </w:p>
        </w:tc>
        <w:tc>
          <w:tcPr>
            <w:tcW w:w="0" w:type="auto"/>
          </w:tcPr>
          <w:p w:rsidR="00364A5B" w:rsidRPr="00052900" w:rsidRDefault="00364A5B" w:rsidP="00E4371B">
            <w:pPr>
              <w:spacing w:after="0"/>
              <w:rPr>
                <w:sz w:val="20"/>
                <w:szCs w:val="20"/>
              </w:rPr>
            </w:pPr>
          </w:p>
        </w:tc>
        <w:tc>
          <w:tcPr>
            <w:tcW w:w="0" w:type="auto"/>
          </w:tcPr>
          <w:p w:rsidR="00364A5B" w:rsidRPr="00052900" w:rsidRDefault="00364A5B" w:rsidP="00E4371B">
            <w:pPr>
              <w:spacing w:after="0"/>
              <w:rPr>
                <w:sz w:val="20"/>
                <w:szCs w:val="20"/>
              </w:rPr>
            </w:pPr>
          </w:p>
        </w:tc>
      </w:tr>
      <w:tr w:rsidR="00364A5B" w:rsidRPr="00052900" w:rsidTr="00364A5B">
        <w:tc>
          <w:tcPr>
            <w:tcW w:w="0" w:type="auto"/>
          </w:tcPr>
          <w:p w:rsidR="00364A5B" w:rsidRPr="00052900" w:rsidRDefault="00364A5B" w:rsidP="00E4371B">
            <w:pPr>
              <w:spacing w:after="0"/>
              <w:rPr>
                <w:sz w:val="20"/>
                <w:szCs w:val="20"/>
              </w:rPr>
            </w:pPr>
            <w:r w:rsidRPr="00052900">
              <w:rPr>
                <w:sz w:val="20"/>
                <w:szCs w:val="20"/>
              </w:rPr>
              <w:t>4th qtr '14</w:t>
            </w:r>
          </w:p>
        </w:tc>
        <w:tc>
          <w:tcPr>
            <w:tcW w:w="0" w:type="auto"/>
          </w:tcPr>
          <w:p w:rsidR="00364A5B" w:rsidRPr="00052900" w:rsidRDefault="00364A5B" w:rsidP="00E4371B">
            <w:pPr>
              <w:spacing w:after="0"/>
              <w:rPr>
                <w:sz w:val="20"/>
                <w:szCs w:val="20"/>
              </w:rPr>
            </w:pPr>
            <w:r w:rsidRPr="00052900">
              <w:rPr>
                <w:sz w:val="20"/>
                <w:szCs w:val="20"/>
              </w:rPr>
              <w:t>1.32</w:t>
            </w:r>
          </w:p>
        </w:tc>
        <w:tc>
          <w:tcPr>
            <w:tcW w:w="0" w:type="auto"/>
          </w:tcPr>
          <w:p w:rsidR="00364A5B" w:rsidRDefault="00364A5B" w:rsidP="00E4371B">
            <w:pPr>
              <w:spacing w:after="0"/>
              <w:rPr>
                <w:sz w:val="20"/>
                <w:szCs w:val="20"/>
              </w:rPr>
            </w:pPr>
            <w:r w:rsidRPr="00052900">
              <w:rPr>
                <w:sz w:val="20"/>
                <w:szCs w:val="20"/>
              </w:rPr>
              <w:t xml:space="preserve">118.8 </w:t>
            </w:r>
          </w:p>
          <w:p w:rsidR="00364A5B" w:rsidRPr="00052900" w:rsidRDefault="00364A5B" w:rsidP="00E4371B">
            <w:pPr>
              <w:spacing w:after="0"/>
              <w:rPr>
                <w:sz w:val="20"/>
                <w:szCs w:val="20"/>
              </w:rPr>
            </w:pPr>
            <w:r w:rsidRPr="00052900">
              <w:rPr>
                <w:sz w:val="20"/>
                <w:szCs w:val="20"/>
              </w:rPr>
              <w:t>(1.32 x 90)</w:t>
            </w:r>
          </w:p>
        </w:tc>
        <w:tc>
          <w:tcPr>
            <w:tcW w:w="0" w:type="auto"/>
          </w:tcPr>
          <w:p w:rsidR="00364A5B" w:rsidRPr="00052900" w:rsidRDefault="00364A5B" w:rsidP="00E4371B">
            <w:pPr>
              <w:spacing w:after="0"/>
              <w:rPr>
                <w:sz w:val="20"/>
                <w:szCs w:val="20"/>
              </w:rPr>
            </w:pPr>
          </w:p>
        </w:tc>
        <w:tc>
          <w:tcPr>
            <w:tcW w:w="0" w:type="auto"/>
          </w:tcPr>
          <w:p w:rsidR="00364A5B" w:rsidRPr="00052900" w:rsidRDefault="00364A5B" w:rsidP="00E4371B">
            <w:pPr>
              <w:spacing w:after="0"/>
              <w:rPr>
                <w:sz w:val="20"/>
                <w:szCs w:val="20"/>
              </w:rPr>
            </w:pPr>
          </w:p>
        </w:tc>
        <w:tc>
          <w:tcPr>
            <w:tcW w:w="0" w:type="auto"/>
          </w:tcPr>
          <w:p w:rsidR="00364A5B" w:rsidRPr="00052900" w:rsidRDefault="00364A5B" w:rsidP="00E4371B">
            <w:pPr>
              <w:spacing w:after="0"/>
              <w:rPr>
                <w:sz w:val="20"/>
                <w:szCs w:val="20"/>
              </w:rPr>
            </w:pPr>
          </w:p>
        </w:tc>
      </w:tr>
      <w:tr w:rsidR="00364A5B" w:rsidRPr="00052900" w:rsidTr="00364A5B">
        <w:tc>
          <w:tcPr>
            <w:tcW w:w="0" w:type="auto"/>
          </w:tcPr>
          <w:p w:rsidR="00364A5B" w:rsidRPr="00052900" w:rsidRDefault="00364A5B" w:rsidP="00E4371B">
            <w:pPr>
              <w:spacing w:after="0"/>
              <w:rPr>
                <w:sz w:val="20"/>
                <w:szCs w:val="20"/>
              </w:rPr>
            </w:pPr>
            <w:r w:rsidRPr="00052900">
              <w:rPr>
                <w:sz w:val="20"/>
                <w:szCs w:val="20"/>
              </w:rPr>
              <w:t>3rd qtr '14</w:t>
            </w:r>
          </w:p>
        </w:tc>
        <w:tc>
          <w:tcPr>
            <w:tcW w:w="0" w:type="auto"/>
          </w:tcPr>
          <w:p w:rsidR="00364A5B" w:rsidRPr="00052900" w:rsidRDefault="00364A5B" w:rsidP="00E4371B">
            <w:pPr>
              <w:spacing w:after="0"/>
              <w:rPr>
                <w:sz w:val="20"/>
                <w:szCs w:val="20"/>
              </w:rPr>
            </w:pPr>
            <w:r w:rsidRPr="00052900">
              <w:rPr>
                <w:sz w:val="20"/>
                <w:szCs w:val="20"/>
              </w:rPr>
              <w:t>1.22</w:t>
            </w:r>
          </w:p>
        </w:tc>
        <w:tc>
          <w:tcPr>
            <w:tcW w:w="0" w:type="auto"/>
          </w:tcPr>
          <w:p w:rsidR="00364A5B" w:rsidRDefault="00364A5B" w:rsidP="00E4371B">
            <w:pPr>
              <w:spacing w:after="0"/>
              <w:rPr>
                <w:sz w:val="20"/>
                <w:szCs w:val="20"/>
              </w:rPr>
            </w:pPr>
            <w:r w:rsidRPr="00052900">
              <w:rPr>
                <w:sz w:val="20"/>
                <w:szCs w:val="20"/>
              </w:rPr>
              <w:t xml:space="preserve">73.2 </w:t>
            </w:r>
          </w:p>
          <w:p w:rsidR="00364A5B" w:rsidRPr="00052900" w:rsidRDefault="00364A5B" w:rsidP="00E4371B">
            <w:pPr>
              <w:spacing w:after="0"/>
              <w:rPr>
                <w:sz w:val="20"/>
                <w:szCs w:val="20"/>
              </w:rPr>
            </w:pPr>
            <w:r w:rsidRPr="00052900">
              <w:rPr>
                <w:sz w:val="20"/>
                <w:szCs w:val="20"/>
              </w:rPr>
              <w:t>(1.22 x 60)</w:t>
            </w:r>
          </w:p>
        </w:tc>
        <w:tc>
          <w:tcPr>
            <w:tcW w:w="0" w:type="auto"/>
          </w:tcPr>
          <w:p w:rsidR="00364A5B" w:rsidRDefault="00364A5B" w:rsidP="00E4371B">
            <w:pPr>
              <w:spacing w:after="0"/>
              <w:rPr>
                <w:sz w:val="20"/>
                <w:szCs w:val="20"/>
              </w:rPr>
            </w:pPr>
            <w:r>
              <w:rPr>
                <w:sz w:val="20"/>
                <w:szCs w:val="20"/>
              </w:rPr>
              <w:t xml:space="preserve">x 60 because only 60 days of the quarter fall </w:t>
            </w:r>
          </w:p>
          <w:p w:rsidR="00364A5B" w:rsidRPr="00052900" w:rsidRDefault="00364A5B" w:rsidP="00E4371B">
            <w:pPr>
              <w:spacing w:after="0"/>
              <w:rPr>
                <w:sz w:val="20"/>
                <w:szCs w:val="20"/>
              </w:rPr>
            </w:pPr>
            <w:r>
              <w:rPr>
                <w:sz w:val="20"/>
                <w:szCs w:val="20"/>
              </w:rPr>
              <w:t>into the one year period.</w:t>
            </w:r>
          </w:p>
        </w:tc>
        <w:tc>
          <w:tcPr>
            <w:tcW w:w="0" w:type="auto"/>
          </w:tcPr>
          <w:p w:rsidR="00364A5B" w:rsidRPr="00052900" w:rsidRDefault="00364A5B" w:rsidP="00E4371B">
            <w:pPr>
              <w:spacing w:after="0"/>
              <w:rPr>
                <w:sz w:val="20"/>
                <w:szCs w:val="20"/>
              </w:rPr>
            </w:pPr>
          </w:p>
        </w:tc>
        <w:tc>
          <w:tcPr>
            <w:tcW w:w="0" w:type="auto"/>
          </w:tcPr>
          <w:p w:rsidR="00364A5B" w:rsidRPr="00052900" w:rsidRDefault="00364A5B" w:rsidP="00E4371B">
            <w:pPr>
              <w:spacing w:after="0"/>
              <w:rPr>
                <w:sz w:val="20"/>
                <w:szCs w:val="20"/>
              </w:rPr>
            </w:pPr>
          </w:p>
        </w:tc>
      </w:tr>
    </w:tbl>
    <w:p w:rsidR="00364A5B" w:rsidRDefault="00364A5B" w:rsidP="00364A5B"/>
    <w:p w:rsidR="0052370C" w:rsidRDefault="0052370C" w:rsidP="0052370C">
      <w:pPr>
        <w:pStyle w:val="Heading3"/>
        <w:ind w:left="1080" w:hanging="1080"/>
      </w:pPr>
      <w:r>
        <w:t xml:space="preserve">R_SR2B_2 </w:t>
      </w:r>
      <w:r w:rsidR="004B12B0" w:rsidRPr="000B17A0">
        <w:t>MONITOR_QTRLY</w:t>
      </w:r>
      <w:r>
        <w:t xml:space="preserve"> - </w:t>
      </w:r>
      <w:r w:rsidR="009E1213" w:rsidRPr="00D16E6F">
        <w:t>Create Candidate Increased Quarterly for RAA Contaminant</w:t>
      </w:r>
      <w:r w:rsidR="009E1213" w:rsidRPr="009E1213">
        <w:t xml:space="preserve"> </w:t>
      </w:r>
    </w:p>
    <w:p w:rsidR="0052370C" w:rsidRPr="000B17A0" w:rsidRDefault="009E1213" w:rsidP="0052370C">
      <w:r>
        <w:t xml:space="preserve">"For the purpose of calculating the running annual average, the initial exceedance is considered to be the first quarterly sample" (footnote 7 on page I-17, </w:t>
      </w:r>
      <w:r w:rsidRPr="00BD728F">
        <w:rPr>
          <w:i/>
        </w:rPr>
        <w:t>Implementation Guidance for the Arsenic Rule</w:t>
      </w:r>
      <w:r>
        <w:t>).  This function creates a candidate increased quarterly monitoring schedule that begins on the first day of the calendar quarter in which the initial exceedance was collected.  This is the only situation where a routine monitoring schedule is allowed to overlap another routine monitoring schedule.  By allowing these to overlap, a single result satisfies two routine monitoring schedules: the annual or less frequent schedule that was in effect at the time the sample was collected and the increased quarterly schedule.</w:t>
      </w:r>
    </w:p>
    <w:tbl>
      <w:tblPr>
        <w:tblStyle w:val="TableGrid"/>
        <w:tblW w:w="0" w:type="auto"/>
        <w:tblLook w:val="04A0" w:firstRow="1" w:lastRow="0" w:firstColumn="1" w:lastColumn="0" w:noHBand="0" w:noVBand="1"/>
      </w:tblPr>
      <w:tblGrid>
        <w:gridCol w:w="4282"/>
        <w:gridCol w:w="5292"/>
        <w:gridCol w:w="4096"/>
      </w:tblGrid>
      <w:tr w:rsidR="004B12B0" w:rsidRPr="000B17A0" w:rsidTr="004B12B0">
        <w:trPr>
          <w:cantSplit/>
          <w:tblHeader/>
        </w:trPr>
        <w:tc>
          <w:tcPr>
            <w:tcW w:w="4323" w:type="dxa"/>
            <w:hideMark/>
          </w:tcPr>
          <w:p w:rsidR="004B12B0" w:rsidRPr="000B17A0" w:rsidRDefault="004B12B0" w:rsidP="004C1621">
            <w:pPr>
              <w:pStyle w:val="NoSpacing"/>
              <w:keepNext/>
              <w:rPr>
                <w:b/>
              </w:rPr>
            </w:pPr>
            <w:r w:rsidRPr="000B17A0">
              <w:rPr>
                <w:b/>
              </w:rPr>
              <w:lastRenderedPageBreak/>
              <w:t>Monitoring Schedule Elements</w:t>
            </w:r>
          </w:p>
        </w:tc>
        <w:tc>
          <w:tcPr>
            <w:tcW w:w="5344" w:type="dxa"/>
            <w:hideMark/>
          </w:tcPr>
          <w:p w:rsidR="004B12B0" w:rsidRPr="000B17A0" w:rsidRDefault="004B12B0" w:rsidP="004C1621">
            <w:pPr>
              <w:pStyle w:val="NoSpacing"/>
              <w:keepNext/>
              <w:rPr>
                <w:b/>
              </w:rPr>
            </w:pPr>
            <w:r w:rsidRPr="000B17A0">
              <w:rPr>
                <w:b/>
              </w:rPr>
              <w:t>Source Data Element/Logic</w:t>
            </w:r>
          </w:p>
        </w:tc>
        <w:tc>
          <w:tcPr>
            <w:tcW w:w="4229" w:type="dxa"/>
            <w:hideMark/>
          </w:tcPr>
          <w:p w:rsidR="004B12B0" w:rsidRPr="000B17A0" w:rsidRDefault="004B12B0" w:rsidP="004C1621">
            <w:pPr>
              <w:pStyle w:val="NoSpacing"/>
              <w:keepNext/>
              <w:rPr>
                <w:b/>
              </w:rPr>
            </w:pPr>
            <w:r w:rsidRPr="000B17A0">
              <w:rPr>
                <w:b/>
              </w:rPr>
              <w:t>Details</w:t>
            </w:r>
          </w:p>
        </w:tc>
      </w:tr>
      <w:tr w:rsidR="004B12B0" w:rsidRPr="000B17A0" w:rsidTr="004B12B0">
        <w:trPr>
          <w:cantSplit/>
        </w:trPr>
        <w:tc>
          <w:tcPr>
            <w:tcW w:w="4323" w:type="dxa"/>
            <w:noWrap/>
            <w:hideMark/>
          </w:tcPr>
          <w:p w:rsidR="004B12B0" w:rsidRPr="000B17A0" w:rsidRDefault="004B12B0" w:rsidP="004C1621">
            <w:pPr>
              <w:pStyle w:val="NoSpacing"/>
              <w:keepNext/>
            </w:pPr>
            <w:r w:rsidRPr="000B17A0">
              <w:t>MONITORING_SCHEDULE_ID</w:t>
            </w:r>
          </w:p>
        </w:tc>
        <w:tc>
          <w:tcPr>
            <w:tcW w:w="5344" w:type="dxa"/>
            <w:hideMark/>
          </w:tcPr>
          <w:p w:rsidR="004B12B0" w:rsidRPr="000B17A0" w:rsidRDefault="004B12B0" w:rsidP="004C1621">
            <w:pPr>
              <w:pStyle w:val="NoSpacing"/>
              <w:keepNext/>
            </w:pPr>
            <w:r w:rsidRPr="000B17A0">
              <w:t>Primary key</w:t>
            </w:r>
          </w:p>
        </w:tc>
        <w:tc>
          <w:tcPr>
            <w:tcW w:w="4229" w:type="dxa"/>
            <w:hideMark/>
          </w:tcPr>
          <w:p w:rsidR="004B12B0" w:rsidRPr="000B17A0" w:rsidRDefault="004B12B0" w:rsidP="004C1621">
            <w:pPr>
              <w:pStyle w:val="NoSpacing"/>
              <w:keepNext/>
            </w:pPr>
            <w:r w:rsidRPr="000B17A0">
              <w:t>Generated by Prime</w:t>
            </w:r>
          </w:p>
        </w:tc>
      </w:tr>
      <w:tr w:rsidR="004B12B0" w:rsidRPr="000B17A0" w:rsidTr="004B12B0">
        <w:trPr>
          <w:cantSplit/>
        </w:trPr>
        <w:tc>
          <w:tcPr>
            <w:tcW w:w="4323" w:type="dxa"/>
            <w:hideMark/>
          </w:tcPr>
          <w:p w:rsidR="004B12B0" w:rsidRPr="000B17A0" w:rsidRDefault="004B12B0" w:rsidP="004C1621">
            <w:pPr>
              <w:pStyle w:val="NoSpacing"/>
              <w:keepNext/>
            </w:pPr>
            <w:r w:rsidRPr="000B17A0">
              <w:t>MS_STATUS_CD</w:t>
            </w:r>
          </w:p>
        </w:tc>
        <w:tc>
          <w:tcPr>
            <w:tcW w:w="5344" w:type="dxa"/>
            <w:hideMark/>
          </w:tcPr>
          <w:p w:rsidR="004B12B0" w:rsidRPr="000B17A0" w:rsidRDefault="004B12B0" w:rsidP="004C1621">
            <w:pPr>
              <w:pStyle w:val="NoSpacing"/>
              <w:keepNext/>
            </w:pPr>
            <w:r w:rsidRPr="000B17A0">
              <w:t>Set to "C - Candidate"</w:t>
            </w:r>
          </w:p>
        </w:tc>
        <w:tc>
          <w:tcPr>
            <w:tcW w:w="4229" w:type="dxa"/>
            <w:hideMark/>
          </w:tcPr>
          <w:p w:rsidR="004B12B0" w:rsidRPr="000B17A0" w:rsidRDefault="004B12B0" w:rsidP="004C1621">
            <w:pPr>
              <w:pStyle w:val="NoSpacing"/>
              <w:keepNext/>
            </w:pPr>
          </w:p>
        </w:tc>
      </w:tr>
      <w:tr w:rsidR="004B12B0" w:rsidRPr="000B17A0" w:rsidTr="004B12B0">
        <w:trPr>
          <w:cantSplit/>
        </w:trPr>
        <w:tc>
          <w:tcPr>
            <w:tcW w:w="4323" w:type="dxa"/>
            <w:noWrap/>
            <w:hideMark/>
          </w:tcPr>
          <w:p w:rsidR="004B12B0" w:rsidRPr="000B17A0" w:rsidRDefault="004B12B0" w:rsidP="004C1621">
            <w:pPr>
              <w:pStyle w:val="NoSpacing"/>
            </w:pPr>
            <w:r w:rsidRPr="000B17A0">
              <w:t>MS_WATER_SYSTEM_ID</w:t>
            </w:r>
          </w:p>
        </w:tc>
        <w:tc>
          <w:tcPr>
            <w:tcW w:w="5344" w:type="dxa"/>
            <w:hideMark/>
          </w:tcPr>
          <w:p w:rsidR="004B12B0" w:rsidRPr="000B17A0" w:rsidRDefault="004B12B0" w:rsidP="004C1621">
            <w:pPr>
              <w:pStyle w:val="NoSpacing"/>
            </w:pPr>
            <w:r w:rsidRPr="000B17A0">
              <w:t>Sample_Result.SMP_WATER_SYSTEM_ID</w:t>
            </w:r>
          </w:p>
        </w:tc>
        <w:tc>
          <w:tcPr>
            <w:tcW w:w="4229" w:type="dxa"/>
            <w:hideMark/>
          </w:tcPr>
          <w:p w:rsidR="004B12B0" w:rsidRPr="000B17A0" w:rsidRDefault="004B12B0" w:rsidP="004C1621">
            <w:pPr>
              <w:pStyle w:val="NoSpacing"/>
            </w:pPr>
            <w:r w:rsidRPr="000B17A0">
              <w:t> </w:t>
            </w:r>
          </w:p>
        </w:tc>
      </w:tr>
      <w:tr w:rsidR="004B12B0" w:rsidRPr="000B17A0" w:rsidTr="004B12B0">
        <w:trPr>
          <w:cantSplit/>
        </w:trPr>
        <w:tc>
          <w:tcPr>
            <w:tcW w:w="4323" w:type="dxa"/>
            <w:noWrap/>
            <w:hideMark/>
          </w:tcPr>
          <w:p w:rsidR="004B12B0" w:rsidRPr="000B17A0" w:rsidRDefault="004B12B0" w:rsidP="004C1621">
            <w:pPr>
              <w:pStyle w:val="NoSpacing"/>
            </w:pPr>
            <w:r w:rsidRPr="000B17A0">
              <w:t>MS_STATE_ASSIGNED_FAC_ID</w:t>
            </w:r>
          </w:p>
        </w:tc>
        <w:tc>
          <w:tcPr>
            <w:tcW w:w="5344" w:type="dxa"/>
            <w:hideMark/>
          </w:tcPr>
          <w:p w:rsidR="004B12B0" w:rsidRPr="000B17A0" w:rsidRDefault="004B12B0" w:rsidP="004C1621">
            <w:pPr>
              <w:pStyle w:val="NoSpacing"/>
            </w:pPr>
            <w:r w:rsidRPr="000B17A0">
              <w:t>Sample_Result.SMP_STATE_ASSIGNED_FAC_ID</w:t>
            </w:r>
          </w:p>
        </w:tc>
        <w:tc>
          <w:tcPr>
            <w:tcW w:w="4229" w:type="dxa"/>
            <w:hideMark/>
          </w:tcPr>
          <w:p w:rsidR="004B12B0" w:rsidRPr="000B17A0" w:rsidRDefault="004B12B0" w:rsidP="004C1621">
            <w:pPr>
              <w:pStyle w:val="NoSpacing"/>
            </w:pPr>
            <w:r w:rsidRPr="000B17A0">
              <w:t> </w:t>
            </w:r>
          </w:p>
        </w:tc>
      </w:tr>
      <w:tr w:rsidR="004B12B0" w:rsidRPr="007A5CF9" w:rsidTr="004B12B0">
        <w:trPr>
          <w:cantSplit/>
        </w:trPr>
        <w:tc>
          <w:tcPr>
            <w:tcW w:w="4323" w:type="dxa"/>
            <w:noWrap/>
          </w:tcPr>
          <w:p w:rsidR="004B12B0" w:rsidRPr="00051B4E" w:rsidRDefault="004B12B0" w:rsidP="004C1621">
            <w:pPr>
              <w:pStyle w:val="NoSpacing"/>
            </w:pPr>
            <w:r w:rsidRPr="00051B4E">
              <w:t>MONITORING_REQUIREMENT_ID</w:t>
            </w:r>
          </w:p>
        </w:tc>
        <w:tc>
          <w:tcPr>
            <w:tcW w:w="5344" w:type="dxa"/>
          </w:tcPr>
          <w:p w:rsidR="004B12B0" w:rsidRPr="00051B4E" w:rsidRDefault="004B12B0" w:rsidP="004C1621">
            <w:pPr>
              <w:pStyle w:val="NoSpacing"/>
            </w:pPr>
            <w:r w:rsidRPr="00051B4E">
              <w:t>Select from MONITORING_REQUIREMENT using the criteria in the following two rows (down to RULE_CD)</w:t>
            </w:r>
          </w:p>
        </w:tc>
        <w:tc>
          <w:tcPr>
            <w:tcW w:w="4229" w:type="dxa"/>
          </w:tcPr>
          <w:p w:rsidR="004B12B0" w:rsidRPr="007A5CF9" w:rsidRDefault="004B12B0" w:rsidP="004C1621">
            <w:pPr>
              <w:pStyle w:val="NoSpacing"/>
              <w:rPr>
                <w:color w:val="FF0000"/>
              </w:rPr>
            </w:pPr>
          </w:p>
        </w:tc>
      </w:tr>
      <w:tr w:rsidR="004B12B0" w:rsidRPr="000B17A0" w:rsidTr="004B12B0">
        <w:trPr>
          <w:cantSplit/>
          <w:trHeight w:val="332"/>
        </w:trPr>
        <w:tc>
          <w:tcPr>
            <w:tcW w:w="4323" w:type="dxa"/>
            <w:noWrap/>
            <w:hideMark/>
          </w:tcPr>
          <w:p w:rsidR="004B12B0" w:rsidRDefault="004B12B0" w:rsidP="004C1621">
            <w:pPr>
              <w:pStyle w:val="NoSpacing"/>
            </w:pPr>
            <w:r>
              <w:t>MONITORING_REQUIREMENT_TYPE</w:t>
            </w:r>
          </w:p>
          <w:p w:rsidR="004B12B0" w:rsidRPr="000B17A0" w:rsidRDefault="004B12B0" w:rsidP="004C1621">
            <w:pPr>
              <w:pStyle w:val="NoSpacing"/>
            </w:pPr>
          </w:p>
        </w:tc>
        <w:tc>
          <w:tcPr>
            <w:tcW w:w="5344" w:type="dxa"/>
          </w:tcPr>
          <w:p w:rsidR="004B12B0" w:rsidRPr="000B17A0" w:rsidRDefault="004B12B0" w:rsidP="004C1621">
            <w:pPr>
              <w:pStyle w:val="NoSpacing"/>
            </w:pPr>
            <w:r>
              <w:t>Like  '%</w:t>
            </w:r>
            <w:r w:rsidRPr="007435B0">
              <w:t>TRIGGERED INCREASED</w:t>
            </w:r>
            <w:r>
              <w:t>%'</w:t>
            </w:r>
          </w:p>
        </w:tc>
        <w:tc>
          <w:tcPr>
            <w:tcW w:w="4229" w:type="dxa"/>
          </w:tcPr>
          <w:p w:rsidR="004B12B0" w:rsidRPr="000B17A0" w:rsidRDefault="004B12B0" w:rsidP="004C1621">
            <w:pPr>
              <w:pStyle w:val="NoSpacing"/>
            </w:pPr>
          </w:p>
        </w:tc>
      </w:tr>
      <w:tr w:rsidR="004B12B0" w:rsidRPr="000B17A0" w:rsidTr="004B12B0">
        <w:trPr>
          <w:cantSplit/>
        </w:trPr>
        <w:tc>
          <w:tcPr>
            <w:tcW w:w="4323" w:type="dxa"/>
            <w:noWrap/>
            <w:hideMark/>
          </w:tcPr>
          <w:p w:rsidR="004B12B0" w:rsidRPr="000B17A0" w:rsidRDefault="004B12B0" w:rsidP="004C1621">
            <w:pPr>
              <w:pStyle w:val="NoSpacing"/>
            </w:pPr>
            <w:r w:rsidRPr="000B17A0">
              <w:t>M</w:t>
            </w:r>
            <w:r>
              <w:t>R</w:t>
            </w:r>
            <w:r w:rsidRPr="000B17A0">
              <w:t>_CONTAMINANT_CODE</w:t>
            </w:r>
          </w:p>
        </w:tc>
        <w:tc>
          <w:tcPr>
            <w:tcW w:w="5344" w:type="dxa"/>
            <w:hideMark/>
          </w:tcPr>
          <w:p w:rsidR="004B12B0" w:rsidRPr="000B17A0" w:rsidRDefault="004B12B0" w:rsidP="004C1621">
            <w:pPr>
              <w:pStyle w:val="NoSpacing"/>
            </w:pPr>
            <w:r>
              <w:t>Same as MR_CONTAMINANT_CODE for the Monitoring_Schedule being processed.</w:t>
            </w:r>
          </w:p>
        </w:tc>
        <w:tc>
          <w:tcPr>
            <w:tcW w:w="4229" w:type="dxa"/>
            <w:hideMark/>
          </w:tcPr>
          <w:p w:rsidR="004B12B0" w:rsidRPr="000B17A0" w:rsidRDefault="004B12B0" w:rsidP="004C1621">
            <w:pPr>
              <w:pStyle w:val="NoSpacing"/>
            </w:pPr>
          </w:p>
        </w:tc>
      </w:tr>
      <w:tr w:rsidR="004B12B0" w:rsidRPr="000B17A0" w:rsidTr="004B12B0">
        <w:trPr>
          <w:cantSplit/>
        </w:trPr>
        <w:tc>
          <w:tcPr>
            <w:tcW w:w="4323" w:type="dxa"/>
            <w:noWrap/>
            <w:hideMark/>
          </w:tcPr>
          <w:p w:rsidR="004B12B0" w:rsidRPr="000B17A0" w:rsidRDefault="004B12B0" w:rsidP="004C1621">
            <w:pPr>
              <w:pStyle w:val="NoSpacing"/>
            </w:pPr>
            <w:r w:rsidRPr="000B17A0">
              <w:t>RULE_CD</w:t>
            </w:r>
          </w:p>
        </w:tc>
        <w:tc>
          <w:tcPr>
            <w:tcW w:w="5344" w:type="dxa"/>
            <w:hideMark/>
          </w:tcPr>
          <w:p w:rsidR="004B12B0" w:rsidRDefault="004B12B0" w:rsidP="004C1621">
            <w:pPr>
              <w:pStyle w:val="NoSpacing"/>
            </w:pPr>
            <w:r w:rsidRPr="000B17A0">
              <w:t>Monitoring_</w:t>
            </w:r>
            <w:r>
              <w:t>Requirement</w:t>
            </w:r>
            <w:r w:rsidRPr="000B17A0">
              <w:t>.RULE_CD</w:t>
            </w:r>
          </w:p>
          <w:p w:rsidR="004B12B0" w:rsidRPr="000B17A0" w:rsidRDefault="004B12B0" w:rsidP="004C1621">
            <w:pPr>
              <w:pStyle w:val="NoSpacing"/>
            </w:pPr>
            <w:r>
              <w:t>Same as the Rule_Cd for the Monitoring_Schedule being processed.</w:t>
            </w:r>
          </w:p>
        </w:tc>
        <w:tc>
          <w:tcPr>
            <w:tcW w:w="4229" w:type="dxa"/>
            <w:hideMark/>
          </w:tcPr>
          <w:p w:rsidR="004B12B0" w:rsidRPr="000B17A0" w:rsidRDefault="004B12B0" w:rsidP="004C1621">
            <w:pPr>
              <w:pStyle w:val="NoSpacing"/>
            </w:pPr>
            <w:r w:rsidRPr="000B17A0">
              <w:t> </w:t>
            </w:r>
          </w:p>
        </w:tc>
      </w:tr>
      <w:tr w:rsidR="004B12B0" w:rsidRPr="000B17A0" w:rsidTr="004B12B0">
        <w:trPr>
          <w:cantSplit/>
        </w:trPr>
        <w:tc>
          <w:tcPr>
            <w:tcW w:w="4323" w:type="dxa"/>
            <w:noWrap/>
            <w:hideMark/>
          </w:tcPr>
          <w:p w:rsidR="004B12B0" w:rsidRPr="000B17A0" w:rsidRDefault="004B12B0" w:rsidP="004C1621">
            <w:pPr>
              <w:pStyle w:val="NoSpacing"/>
            </w:pPr>
            <w:r w:rsidRPr="000B17A0">
              <w:t>MONITORING_SCHD_BEGIN_DATE</w:t>
            </w:r>
          </w:p>
        </w:tc>
        <w:tc>
          <w:tcPr>
            <w:tcW w:w="5344" w:type="dxa"/>
            <w:hideMark/>
          </w:tcPr>
          <w:p w:rsidR="004B12B0" w:rsidRPr="000B17A0" w:rsidRDefault="00B33701" w:rsidP="004C1621">
            <w:pPr>
              <w:pStyle w:val="NoSpacing"/>
            </w:pPr>
            <w:r w:rsidRPr="000B17A0">
              <w:t>The first day of the calendar quarter</w:t>
            </w:r>
            <w:r>
              <w:t xml:space="preserve"> </w:t>
            </w:r>
            <w:r w:rsidRPr="004B12B0">
              <w:rPr>
                <w:b/>
              </w:rPr>
              <w:t>in which the Sample Date of the result being processed falls.</w:t>
            </w:r>
          </w:p>
        </w:tc>
        <w:tc>
          <w:tcPr>
            <w:tcW w:w="4229" w:type="dxa"/>
            <w:hideMark/>
          </w:tcPr>
          <w:p w:rsidR="004B12B0" w:rsidRPr="000B17A0" w:rsidRDefault="009E1213" w:rsidP="004C1621">
            <w:pPr>
              <w:pStyle w:val="NoSpacing"/>
            </w:pPr>
            <w:r>
              <w:t xml:space="preserve">So, for example, if the sample being processed was collected on May 12, 2015, set the </w:t>
            </w:r>
            <w:r w:rsidRPr="000B17A0">
              <w:t>MONITORING_SCHD_BEGIN_DATE</w:t>
            </w:r>
            <w:r>
              <w:t xml:space="preserve"> to April 1, 2015.</w:t>
            </w:r>
          </w:p>
        </w:tc>
      </w:tr>
      <w:tr w:rsidR="004B12B0" w:rsidRPr="000B17A0" w:rsidTr="004B12B0">
        <w:trPr>
          <w:cantSplit/>
        </w:trPr>
        <w:tc>
          <w:tcPr>
            <w:tcW w:w="4323" w:type="dxa"/>
            <w:noWrap/>
            <w:hideMark/>
          </w:tcPr>
          <w:p w:rsidR="004B12B0" w:rsidRPr="000B17A0" w:rsidRDefault="004B12B0" w:rsidP="004C1621">
            <w:pPr>
              <w:pStyle w:val="NoSpacing"/>
            </w:pPr>
            <w:r w:rsidRPr="000B17A0">
              <w:t>MONITORING_SCHD_END_DATE</w:t>
            </w:r>
          </w:p>
        </w:tc>
        <w:tc>
          <w:tcPr>
            <w:tcW w:w="5344" w:type="dxa"/>
            <w:hideMark/>
          </w:tcPr>
          <w:p w:rsidR="004B12B0" w:rsidRPr="000B17A0" w:rsidRDefault="004B12B0" w:rsidP="004C1621">
            <w:pPr>
              <w:pStyle w:val="NoSpacing"/>
            </w:pPr>
            <w:r w:rsidRPr="000B17A0">
              <w:t>Not valued</w:t>
            </w:r>
          </w:p>
        </w:tc>
        <w:tc>
          <w:tcPr>
            <w:tcW w:w="4229" w:type="dxa"/>
            <w:hideMark/>
          </w:tcPr>
          <w:p w:rsidR="004B12B0" w:rsidRPr="000B17A0" w:rsidRDefault="004B12B0" w:rsidP="004C1621">
            <w:pPr>
              <w:pStyle w:val="NoSpacing"/>
            </w:pPr>
            <w:r w:rsidRPr="000B17A0">
              <w:t> </w:t>
            </w:r>
          </w:p>
        </w:tc>
      </w:tr>
      <w:tr w:rsidR="004B12B0" w:rsidRPr="000B17A0" w:rsidTr="004B12B0">
        <w:trPr>
          <w:cantSplit/>
        </w:trPr>
        <w:tc>
          <w:tcPr>
            <w:tcW w:w="4323" w:type="dxa"/>
            <w:noWrap/>
            <w:hideMark/>
          </w:tcPr>
          <w:p w:rsidR="004B12B0" w:rsidRPr="000B17A0" w:rsidRDefault="004B12B0" w:rsidP="004C1621">
            <w:pPr>
              <w:pStyle w:val="NoSpacing"/>
            </w:pPr>
            <w:r w:rsidRPr="000B17A0">
              <w:t>MS_INITIAL_MP_BEGIN_DATE</w:t>
            </w:r>
          </w:p>
        </w:tc>
        <w:tc>
          <w:tcPr>
            <w:tcW w:w="5344" w:type="dxa"/>
            <w:hideMark/>
          </w:tcPr>
          <w:p w:rsidR="004B12B0" w:rsidRPr="000B17A0" w:rsidRDefault="004B12B0" w:rsidP="004C1621">
            <w:pPr>
              <w:pStyle w:val="NoSpacing"/>
            </w:pPr>
            <w:r w:rsidRPr="000B17A0">
              <w:t>Value the same as the MONITORING_SCHD_BEGIN_DATE</w:t>
            </w:r>
          </w:p>
        </w:tc>
        <w:tc>
          <w:tcPr>
            <w:tcW w:w="4229" w:type="dxa"/>
            <w:hideMark/>
          </w:tcPr>
          <w:p w:rsidR="004B12B0" w:rsidRPr="000B17A0" w:rsidRDefault="004B12B0" w:rsidP="004C1621">
            <w:pPr>
              <w:pStyle w:val="NoSpacing"/>
            </w:pPr>
            <w:r w:rsidRPr="000B17A0">
              <w:t> </w:t>
            </w:r>
          </w:p>
        </w:tc>
      </w:tr>
      <w:tr w:rsidR="004B12B0" w:rsidRPr="000B17A0" w:rsidTr="004B12B0">
        <w:trPr>
          <w:cantSplit/>
        </w:trPr>
        <w:tc>
          <w:tcPr>
            <w:tcW w:w="4323" w:type="dxa"/>
            <w:noWrap/>
            <w:hideMark/>
          </w:tcPr>
          <w:p w:rsidR="004B12B0" w:rsidRPr="000B17A0" w:rsidRDefault="004B12B0" w:rsidP="004C1621">
            <w:pPr>
              <w:pStyle w:val="NoSpacing"/>
            </w:pPr>
            <w:r w:rsidRPr="000B17A0">
              <w:t>MS_ORIGINAL_RESULT_ID</w:t>
            </w:r>
          </w:p>
        </w:tc>
        <w:tc>
          <w:tcPr>
            <w:tcW w:w="5344" w:type="dxa"/>
            <w:hideMark/>
          </w:tcPr>
          <w:p w:rsidR="004B12B0" w:rsidRPr="000B17A0" w:rsidRDefault="004B12B0" w:rsidP="004C1621">
            <w:pPr>
              <w:pStyle w:val="NoSpacing"/>
            </w:pPr>
            <w:r w:rsidRPr="007A5BED">
              <w:t>Sample_Result.RESULT_ID</w:t>
            </w:r>
          </w:p>
        </w:tc>
        <w:tc>
          <w:tcPr>
            <w:tcW w:w="4229" w:type="dxa"/>
            <w:hideMark/>
          </w:tcPr>
          <w:p w:rsidR="004B12B0" w:rsidRPr="000B17A0" w:rsidRDefault="004B12B0" w:rsidP="004C1621">
            <w:pPr>
              <w:pStyle w:val="NoSpacing"/>
            </w:pPr>
            <w:r w:rsidRPr="000B17A0">
              <w:t> </w:t>
            </w:r>
          </w:p>
        </w:tc>
      </w:tr>
    </w:tbl>
    <w:p w:rsidR="0052370C" w:rsidRDefault="0052370C" w:rsidP="0052370C"/>
    <w:p w:rsidR="00E20B80" w:rsidRPr="00AD0374" w:rsidRDefault="00224329" w:rsidP="00AD0374">
      <w:pPr>
        <w:pStyle w:val="Heading3"/>
      </w:pPr>
      <w:r w:rsidRPr="00AD0374">
        <w:lastRenderedPageBreak/>
        <w:t>RAD RLM Part 2</w:t>
      </w:r>
    </w:p>
    <w:p w:rsidR="00224329" w:rsidRDefault="00AF781D" w:rsidP="004C1621">
      <w:pPr>
        <w:keepNext/>
      </w:pPr>
      <w:r>
        <w:t>The first two actions are equivalent to the actions under IOC, VOC, and SOC that create</w:t>
      </w:r>
      <w:r w:rsidR="002F2694">
        <w:t>/update</w:t>
      </w:r>
      <w:r>
        <w:t xml:space="preserve"> and calculate</w:t>
      </w:r>
      <w:r w:rsidR="002F2694">
        <w:t>.recalculte</w:t>
      </w:r>
      <w:r>
        <w:t xml:space="preserve"> Result_To_MS_Link (incl</w:t>
      </w:r>
      <w:r w:rsidR="002F2694">
        <w:t>uding the compliance result) and</w:t>
      </w:r>
      <w:r>
        <w:t xml:space="preserve"> </w:t>
      </w:r>
      <w:r w:rsidRPr="00AF781D">
        <w:t>MP_AVG_COMPL_VALUE</w:t>
      </w:r>
      <w:r w:rsidR="002F2694">
        <w:t xml:space="preserve"> records (records are to be valued with 'RAA').</w:t>
      </w:r>
    </w:p>
    <w:p w:rsidR="002F2694" w:rsidRPr="002F2694" w:rsidRDefault="002F2694" w:rsidP="004C1621">
      <w:pPr>
        <w:keepNext/>
      </w:pPr>
      <w:r w:rsidRPr="002F2694">
        <w:rPr>
          <w:b/>
        </w:rPr>
        <w:t>However, be sure to use the analyte from the monitoring_requirement when creating the Result_to_MS_Link record rather than the analyte from the sample_result.</w:t>
      </w:r>
      <w:r>
        <w:t xml:space="preserve">  The earlier specification said to do it this way but it is now essential that it is done this way.</w:t>
      </w:r>
    </w:p>
    <w:p w:rsidR="00224329" w:rsidRDefault="00224329" w:rsidP="00AD0374">
      <w:pPr>
        <w:pStyle w:val="Heading4"/>
      </w:pPr>
      <w:r w:rsidRPr="00224329">
        <w:t>Associate result to MSxMP</w:t>
      </w:r>
      <w:r>
        <w:t xml:space="preserve"> </w:t>
      </w:r>
      <w:r w:rsidR="00204FEC" w:rsidRPr="00204FEC">
        <w:t>and calculate and store Compliance Result</w:t>
      </w:r>
    </w:p>
    <w:p w:rsidR="00224329" w:rsidRDefault="00224329" w:rsidP="004C1621">
      <w:r>
        <w:t>This is the same action as we've used in previous rules</w:t>
      </w:r>
      <w:r w:rsidR="00204FEC">
        <w:t>.</w:t>
      </w:r>
      <w:r>
        <w:t xml:space="preserve">  Its earliest name was </w:t>
      </w:r>
      <w:r w:rsidRPr="00224329">
        <w:t>CREATE A RESULT_TO_MSLINK RECORD</w:t>
      </w:r>
      <w:r>
        <w:t xml:space="preserve"> (</w:t>
      </w:r>
      <w:r w:rsidRPr="00224329">
        <w:t>2.2.4.1</w:t>
      </w:r>
      <w:r>
        <w:t xml:space="preserve">).  It includes both the creation of a Result_To_MS_Link as well as the calculation and valuing of </w:t>
      </w:r>
      <w:r w:rsidR="00AF781D" w:rsidRPr="000B17A0">
        <w:t>COMPLIANCE_RESULT_TEXT</w:t>
      </w:r>
      <w:r w:rsidR="00AF781D">
        <w:t xml:space="preserve"> and </w:t>
      </w:r>
      <w:r w:rsidR="00AF781D" w:rsidRPr="000B17A0">
        <w:t>COMPLIANCE_RESULT_UOM</w:t>
      </w:r>
      <w:r w:rsidR="00AF781D">
        <w:t>, which are the two columns in which the "Compliance Result" are stored.</w:t>
      </w:r>
    </w:p>
    <w:p w:rsidR="00204FEC" w:rsidRDefault="00AF781D" w:rsidP="00204FEC">
      <w:r>
        <w:t>As has been the case under previous rules, the result may already be associated (when the result was previously processed and then modified by a user, triggering a re-evaluation of the result).  In this case, update the existing record (which is how it has been done for previous rules).</w:t>
      </w:r>
    </w:p>
    <w:p w:rsidR="00153565" w:rsidRDefault="00153565" w:rsidP="00204FEC">
      <w:r>
        <w:t>The logic from 2.2.4.1 is repeated here.</w:t>
      </w:r>
    </w:p>
    <w:tbl>
      <w:tblPr>
        <w:tblStyle w:val="TableGrid"/>
        <w:tblW w:w="0" w:type="auto"/>
        <w:tblLook w:val="04A0" w:firstRow="1" w:lastRow="0" w:firstColumn="1" w:lastColumn="0" w:noHBand="0" w:noVBand="1"/>
      </w:tblPr>
      <w:tblGrid>
        <w:gridCol w:w="4710"/>
        <w:gridCol w:w="5663"/>
        <w:gridCol w:w="3297"/>
      </w:tblGrid>
      <w:tr w:rsidR="00204FEC" w:rsidRPr="000B17A0" w:rsidTr="00735F94">
        <w:trPr>
          <w:cantSplit/>
          <w:tblHeader/>
        </w:trPr>
        <w:tc>
          <w:tcPr>
            <w:tcW w:w="4710" w:type="dxa"/>
            <w:hideMark/>
          </w:tcPr>
          <w:p w:rsidR="00204FEC" w:rsidRPr="000B17A0" w:rsidRDefault="00204FEC" w:rsidP="00735F94">
            <w:pPr>
              <w:pStyle w:val="NoSpacing"/>
              <w:keepNext/>
              <w:rPr>
                <w:b/>
              </w:rPr>
            </w:pPr>
            <w:r w:rsidRPr="000B17A0">
              <w:rPr>
                <w:b/>
              </w:rPr>
              <w:t>Result_To_MSLink Elements</w:t>
            </w:r>
          </w:p>
        </w:tc>
        <w:tc>
          <w:tcPr>
            <w:tcW w:w="5663" w:type="dxa"/>
            <w:hideMark/>
          </w:tcPr>
          <w:p w:rsidR="00204FEC" w:rsidRPr="000B17A0" w:rsidRDefault="00204FEC" w:rsidP="00735F94">
            <w:pPr>
              <w:pStyle w:val="NoSpacing"/>
              <w:keepNext/>
              <w:rPr>
                <w:b/>
              </w:rPr>
            </w:pPr>
            <w:r w:rsidRPr="000B17A0">
              <w:rPr>
                <w:b/>
              </w:rPr>
              <w:t>Source Data Element/Logic</w:t>
            </w:r>
          </w:p>
        </w:tc>
        <w:tc>
          <w:tcPr>
            <w:tcW w:w="3523" w:type="dxa"/>
            <w:hideMark/>
          </w:tcPr>
          <w:p w:rsidR="00204FEC" w:rsidRPr="000B17A0" w:rsidRDefault="00204FEC" w:rsidP="00735F94">
            <w:pPr>
              <w:pStyle w:val="NoSpacing"/>
              <w:keepNext/>
              <w:rPr>
                <w:b/>
              </w:rPr>
            </w:pPr>
            <w:r w:rsidRPr="000B17A0">
              <w:rPr>
                <w:b/>
              </w:rPr>
              <w:t>Details</w:t>
            </w:r>
          </w:p>
        </w:tc>
      </w:tr>
      <w:tr w:rsidR="00204FEC" w:rsidRPr="000B17A0" w:rsidTr="00735F94">
        <w:trPr>
          <w:cantSplit/>
        </w:trPr>
        <w:tc>
          <w:tcPr>
            <w:tcW w:w="4710" w:type="dxa"/>
            <w:noWrap/>
          </w:tcPr>
          <w:p w:rsidR="00204FEC" w:rsidRPr="000B17A0" w:rsidRDefault="00204FEC" w:rsidP="00735F94">
            <w:pPr>
              <w:pStyle w:val="NoSpacing"/>
              <w:keepNext/>
            </w:pPr>
            <w:r w:rsidRPr="000B17A0">
              <w:t>MONITORING_SCHEDULE_ID</w:t>
            </w:r>
          </w:p>
        </w:tc>
        <w:tc>
          <w:tcPr>
            <w:tcW w:w="5663" w:type="dxa"/>
          </w:tcPr>
          <w:p w:rsidR="00204FEC" w:rsidRPr="000B17A0" w:rsidRDefault="00204FEC" w:rsidP="00735F94">
            <w:pPr>
              <w:pStyle w:val="NoSpacing"/>
              <w:keepNext/>
            </w:pPr>
            <w:r w:rsidRPr="000B17A0">
              <w:t xml:space="preserve">Set to </w:t>
            </w:r>
          </w:p>
          <w:p w:rsidR="00204FEC" w:rsidRPr="000B17A0" w:rsidRDefault="00204FEC" w:rsidP="00735F94">
            <w:pPr>
              <w:pStyle w:val="NoSpacing"/>
              <w:keepNext/>
            </w:pPr>
            <w:r w:rsidRPr="000B17A0">
              <w:t>Monitoring_Schedule.MONITORING_SCHEDULE_ID of the Monitoring_Schedule record being processed.</w:t>
            </w:r>
          </w:p>
        </w:tc>
        <w:tc>
          <w:tcPr>
            <w:tcW w:w="3523" w:type="dxa"/>
          </w:tcPr>
          <w:p w:rsidR="00204FEC" w:rsidRPr="000B17A0" w:rsidRDefault="00204FEC" w:rsidP="00735F94">
            <w:pPr>
              <w:pStyle w:val="NoSpacing"/>
              <w:keepNext/>
            </w:pPr>
          </w:p>
        </w:tc>
      </w:tr>
      <w:tr w:rsidR="00204FEC" w:rsidRPr="000B17A0" w:rsidTr="00735F94">
        <w:trPr>
          <w:cantSplit/>
        </w:trPr>
        <w:tc>
          <w:tcPr>
            <w:tcW w:w="4710" w:type="dxa"/>
          </w:tcPr>
          <w:p w:rsidR="00204FEC" w:rsidRPr="000B17A0" w:rsidRDefault="00204FEC" w:rsidP="00735F94">
            <w:pPr>
              <w:pStyle w:val="NoSpacing"/>
              <w:keepNext/>
            </w:pPr>
            <w:r w:rsidRPr="000B17A0">
              <w:t>MONITORING_PERIOD_ID</w:t>
            </w:r>
          </w:p>
        </w:tc>
        <w:tc>
          <w:tcPr>
            <w:tcW w:w="5663" w:type="dxa"/>
          </w:tcPr>
          <w:p w:rsidR="00204FEC" w:rsidRPr="000B17A0" w:rsidRDefault="00204FEC" w:rsidP="00735F94">
            <w:pPr>
              <w:pStyle w:val="NoSpacing"/>
              <w:keepNext/>
            </w:pPr>
            <w:r w:rsidRPr="000B17A0">
              <w:t xml:space="preserve">Set to </w:t>
            </w:r>
          </w:p>
          <w:p w:rsidR="00204FEC" w:rsidRPr="000B17A0" w:rsidRDefault="00204FEC" w:rsidP="00735F94">
            <w:pPr>
              <w:pStyle w:val="NoSpacing"/>
              <w:keepNext/>
            </w:pPr>
            <w:r w:rsidRPr="000B17A0">
              <w:t>Monitoring_</w:t>
            </w:r>
            <w:r>
              <w:t>Period</w:t>
            </w:r>
            <w:r w:rsidRPr="000B17A0">
              <w:t>.MONITORING_P</w:t>
            </w:r>
            <w:r>
              <w:t>E</w:t>
            </w:r>
            <w:r w:rsidRPr="000B17A0">
              <w:t>R</w:t>
            </w:r>
            <w:r>
              <w:t>IO</w:t>
            </w:r>
            <w:r w:rsidRPr="000B17A0">
              <w:t>D_ID of the Monitoring_</w:t>
            </w:r>
            <w:r>
              <w:t>PERIOD that the result satisfied</w:t>
            </w:r>
            <w:r w:rsidRPr="000B17A0">
              <w:t>.</w:t>
            </w:r>
          </w:p>
        </w:tc>
        <w:tc>
          <w:tcPr>
            <w:tcW w:w="3523" w:type="dxa"/>
          </w:tcPr>
          <w:p w:rsidR="00204FEC" w:rsidRPr="000B17A0" w:rsidRDefault="00204FEC" w:rsidP="00735F94">
            <w:pPr>
              <w:pStyle w:val="NoSpacing"/>
              <w:keepNext/>
            </w:pPr>
            <w:r w:rsidRPr="000B17A0">
              <w:t xml:space="preserve">Note that, if the </w:t>
            </w:r>
            <w:r>
              <w:t xml:space="preserve">interval_unit of the monitoring_requirement associated to the monitoring_schedule that is satisfied by the </w:t>
            </w:r>
            <w:r w:rsidRPr="000B17A0">
              <w:t>sample is</w:t>
            </w:r>
            <w:r>
              <w:t xml:space="preserve"> = '1T'</w:t>
            </w:r>
            <w:r w:rsidRPr="000B17A0">
              <w:t>, then there will not be a Monitoring_P</w:t>
            </w:r>
            <w:r>
              <w:t>e</w:t>
            </w:r>
            <w:r w:rsidRPr="000B17A0">
              <w:t>r</w:t>
            </w:r>
            <w:r>
              <w:t>io</w:t>
            </w:r>
            <w:r w:rsidRPr="000B17A0">
              <w:t>d_ID and this field will be null.</w:t>
            </w:r>
          </w:p>
        </w:tc>
      </w:tr>
      <w:tr w:rsidR="00204FEC" w:rsidRPr="000B17A0" w:rsidTr="00735F94">
        <w:trPr>
          <w:cantSplit/>
        </w:trPr>
        <w:tc>
          <w:tcPr>
            <w:tcW w:w="4710" w:type="dxa"/>
            <w:noWrap/>
          </w:tcPr>
          <w:p w:rsidR="00204FEC" w:rsidRPr="000B17A0" w:rsidRDefault="00204FEC" w:rsidP="00735F94">
            <w:pPr>
              <w:pStyle w:val="NoSpacing"/>
            </w:pPr>
            <w:r w:rsidRPr="000B17A0">
              <w:t>RESULT_ID</w:t>
            </w:r>
          </w:p>
        </w:tc>
        <w:tc>
          <w:tcPr>
            <w:tcW w:w="5663" w:type="dxa"/>
          </w:tcPr>
          <w:p w:rsidR="00204FEC" w:rsidRPr="000B17A0" w:rsidRDefault="00204FEC" w:rsidP="00735F94">
            <w:pPr>
              <w:pStyle w:val="NoSpacing"/>
              <w:keepNext/>
            </w:pPr>
            <w:r w:rsidRPr="000B17A0">
              <w:t>Set to Sample_Result.Result_ID of the Sample_Result record being processed.</w:t>
            </w:r>
          </w:p>
        </w:tc>
        <w:tc>
          <w:tcPr>
            <w:tcW w:w="3523" w:type="dxa"/>
          </w:tcPr>
          <w:p w:rsidR="00204FEC" w:rsidRPr="000B17A0" w:rsidRDefault="00204FEC" w:rsidP="00735F94">
            <w:pPr>
              <w:pStyle w:val="NoSpacing"/>
            </w:pPr>
          </w:p>
        </w:tc>
      </w:tr>
      <w:tr w:rsidR="00204FEC" w:rsidRPr="000B17A0" w:rsidTr="00735F94">
        <w:trPr>
          <w:cantSplit/>
        </w:trPr>
        <w:tc>
          <w:tcPr>
            <w:tcW w:w="4710" w:type="dxa"/>
            <w:noWrap/>
          </w:tcPr>
          <w:p w:rsidR="00204FEC" w:rsidRPr="000B17A0" w:rsidRDefault="00204FEC" w:rsidP="00735F94">
            <w:pPr>
              <w:pStyle w:val="NoSpacing"/>
            </w:pPr>
            <w:r w:rsidRPr="000B17A0">
              <w:t>RESULT_CONTAMINANT_CD</w:t>
            </w:r>
          </w:p>
        </w:tc>
        <w:tc>
          <w:tcPr>
            <w:tcW w:w="5663" w:type="dxa"/>
          </w:tcPr>
          <w:p w:rsidR="00204FEC" w:rsidRPr="000B17A0" w:rsidRDefault="00204FEC" w:rsidP="00735F94">
            <w:pPr>
              <w:pStyle w:val="NoSpacing"/>
            </w:pPr>
            <w:r w:rsidRPr="000B17A0">
              <w:t>Set to the Monitoring_Schedule.MS_CONTAMINANT_CODE of the Monitoring_Schedule record being processed.</w:t>
            </w:r>
          </w:p>
        </w:tc>
        <w:tc>
          <w:tcPr>
            <w:tcW w:w="3523" w:type="dxa"/>
          </w:tcPr>
          <w:p w:rsidR="00204FEC" w:rsidRPr="000B17A0" w:rsidRDefault="00204FEC" w:rsidP="00735F94">
            <w:pPr>
              <w:pStyle w:val="NoSpacing"/>
            </w:pPr>
          </w:p>
        </w:tc>
      </w:tr>
      <w:tr w:rsidR="00204FEC" w:rsidRPr="000B17A0" w:rsidTr="00735F94">
        <w:trPr>
          <w:cantSplit/>
        </w:trPr>
        <w:tc>
          <w:tcPr>
            <w:tcW w:w="4710" w:type="dxa"/>
            <w:noWrap/>
          </w:tcPr>
          <w:p w:rsidR="00204FEC" w:rsidRPr="000B17A0" w:rsidRDefault="00204FEC" w:rsidP="00735F94">
            <w:pPr>
              <w:pStyle w:val="NoSpacing"/>
            </w:pPr>
            <w:r w:rsidRPr="000B17A0">
              <w:lastRenderedPageBreak/>
              <w:t>RESULT_RULE_CD</w:t>
            </w:r>
          </w:p>
        </w:tc>
        <w:tc>
          <w:tcPr>
            <w:tcW w:w="5663" w:type="dxa"/>
          </w:tcPr>
          <w:p w:rsidR="00204FEC" w:rsidRPr="000B17A0" w:rsidRDefault="00204FEC" w:rsidP="00735F94">
            <w:pPr>
              <w:pStyle w:val="NoSpacing"/>
            </w:pPr>
            <w:r w:rsidRPr="000B17A0">
              <w:t>Set to the Monitoring_Schedule.MS_RULE_CD of the Monitoring_Schedule record being processed.</w:t>
            </w:r>
          </w:p>
        </w:tc>
        <w:tc>
          <w:tcPr>
            <w:tcW w:w="3523" w:type="dxa"/>
          </w:tcPr>
          <w:p w:rsidR="00204FEC" w:rsidRPr="000B17A0" w:rsidRDefault="00204FEC" w:rsidP="00735F94">
            <w:pPr>
              <w:pStyle w:val="NoSpacing"/>
            </w:pPr>
          </w:p>
        </w:tc>
      </w:tr>
      <w:tr w:rsidR="00204FEC" w:rsidRPr="000B17A0" w:rsidTr="00735F94">
        <w:trPr>
          <w:cantSplit/>
        </w:trPr>
        <w:tc>
          <w:tcPr>
            <w:tcW w:w="4710" w:type="dxa"/>
            <w:noWrap/>
          </w:tcPr>
          <w:p w:rsidR="00204FEC" w:rsidRPr="000B17A0" w:rsidRDefault="00204FEC" w:rsidP="00735F94">
            <w:pPr>
              <w:pStyle w:val="NoSpacing"/>
            </w:pPr>
            <w:r w:rsidRPr="000B17A0">
              <w:t>COMPLIANCE_RESULT_TEXT</w:t>
            </w:r>
          </w:p>
        </w:tc>
        <w:tc>
          <w:tcPr>
            <w:tcW w:w="5663" w:type="dxa"/>
          </w:tcPr>
          <w:p w:rsidR="00204FEC" w:rsidRPr="000B17A0" w:rsidRDefault="00204FEC" w:rsidP="00735F94">
            <w:pPr>
              <w:pStyle w:val="NoSpacing"/>
            </w:pPr>
            <w:r w:rsidRPr="000B17A0">
              <w:t>If the Sample_Result.RESULT_LESS_THAN_IND = ‘Y’ for the Sample_Result being processed, set to zero.</w:t>
            </w:r>
          </w:p>
          <w:p w:rsidR="00204FEC" w:rsidRDefault="00204FEC" w:rsidP="00735F94">
            <w:pPr>
              <w:pStyle w:val="NoSpacing"/>
            </w:pPr>
            <w:r>
              <w:t>Else</w:t>
            </w:r>
            <w:r w:rsidRPr="000B17A0">
              <w:t>,</w:t>
            </w:r>
            <w:r>
              <w:t xml:space="preserve"> </w:t>
            </w:r>
            <w:r w:rsidRPr="000B17A0">
              <w:t>if the Sample_Result.RESULT_UOM is equal to the Regulatory_Level.REG_LEVEL_UOM for the contaminant’s current MCL</w:t>
            </w:r>
            <w:r>
              <w:t xml:space="preserve">; then </w:t>
            </w:r>
            <w:r w:rsidRPr="000B17A0">
              <w:t>set to the Sample_Result.RESULT of the Sample_Result being processed.</w:t>
            </w:r>
          </w:p>
          <w:p w:rsidR="00204FEC" w:rsidRDefault="00204FEC" w:rsidP="00735F94">
            <w:pPr>
              <w:pStyle w:val="NoSpacing"/>
            </w:pPr>
            <w:r>
              <w:t xml:space="preserve">Else (i.e., </w:t>
            </w:r>
            <w:r w:rsidRPr="000B17A0">
              <w:t>the Sample_Result.RESULT_UOM is not equal to the Regulatory_Level.REG_LEVEL_UOM for the contaminant’s current MCL</w:t>
            </w:r>
            <w:r>
              <w:t xml:space="preserve"> - this is the final case); then </w:t>
            </w:r>
            <w:r w:rsidRPr="000B17A0">
              <w:t>convert the Sample_Result.RESULT to the same UOM a</w:t>
            </w:r>
            <w:r>
              <w:t xml:space="preserve">s the contaminant’s current MCL and set it to the converted value (note, do not update the </w:t>
            </w:r>
            <w:r w:rsidRPr="000B17A0">
              <w:t>Sample_Result.RESULT</w:t>
            </w:r>
            <w:r>
              <w:t>)</w:t>
            </w:r>
          </w:p>
          <w:p w:rsidR="00204FEC" w:rsidRPr="007A5BED" w:rsidRDefault="00204FEC" w:rsidP="00735F94">
            <w:pPr>
              <w:pStyle w:val="NoSpacing"/>
            </w:pPr>
            <w:r w:rsidRPr="007A5BED">
              <w:t xml:space="preserve">If the Sample_Result is a </w:t>
            </w:r>
            <w:r w:rsidRPr="007A5BED">
              <w:rPr>
                <w:b/>
              </w:rPr>
              <w:t>confirmation sample, also</w:t>
            </w:r>
            <w:r w:rsidRPr="007A5BED">
              <w:t xml:space="preserve"> do the following:</w:t>
            </w:r>
          </w:p>
          <w:p w:rsidR="00204FEC" w:rsidRPr="007A5BED" w:rsidRDefault="00204FEC" w:rsidP="00735F94">
            <w:pPr>
              <w:pStyle w:val="NoSpacing"/>
            </w:pPr>
            <w:r w:rsidRPr="007A5BED">
              <w:t>update the COMPLIANCE_RESULT_TEXT of the routine to which the confirmation sample is associated as follows:</w:t>
            </w:r>
          </w:p>
          <w:p w:rsidR="00204FEC" w:rsidRPr="000B17A0" w:rsidRDefault="00204FEC" w:rsidP="00735F94">
            <w:pPr>
              <w:pStyle w:val="NoSpacing"/>
            </w:pPr>
            <w:r w:rsidRPr="007A5BED">
              <w:t>average the COMPLIANCE_RESULT_TEXT for the confirmation with the COMPLIANCE_RESULT_TEXT for the routine.  Round to the least signficant digits for the two (for example, if the COMPLIANCE_RESULT_TEXT for the confirmation is 1.223 and the COMPLIANCE_RESULT_TEXT for the routine is 1.32, the least signficant digits is 2 and the average, when rounded would be 1.27 (1.223+1.32 = 2.543/2 = 1.2715, rounded = 1.27).</w:t>
            </w:r>
          </w:p>
        </w:tc>
        <w:tc>
          <w:tcPr>
            <w:tcW w:w="3523" w:type="dxa"/>
          </w:tcPr>
          <w:p w:rsidR="00204FEC" w:rsidRPr="000B17A0" w:rsidRDefault="00204FEC" w:rsidP="00735F94">
            <w:pPr>
              <w:pStyle w:val="NoSpacing"/>
            </w:pPr>
            <w:r w:rsidRPr="000B17A0">
              <w:t>Create the necessary conversion table for conversions.  Use this table as your conversion table.</w:t>
            </w:r>
          </w:p>
          <w:bookmarkStart w:id="4" w:name="_MON_1497071835"/>
          <w:bookmarkEnd w:id="4"/>
          <w:p w:rsidR="002F6205" w:rsidRDefault="002F6205" w:rsidP="002F6205">
            <w:pPr>
              <w:pStyle w:val="NoSpacing"/>
            </w:pPr>
            <w:r w:rsidRPr="000B17A0">
              <w:object w:dxaOrig="2069" w:dyaOrig="1339">
                <v:shape id="_x0000_i1026" type="#_x0000_t75" style="width:100.65pt;height:64pt" o:ole="">
                  <v:imagedata r:id="rId8" o:title=""/>
                </v:shape>
                <o:OLEObject Type="Embed" ProgID="Excel.Sheet.12" ShapeID="_x0000_i1026" DrawAspect="Icon" ObjectID="_1623060055" r:id="rId10"/>
              </w:object>
            </w:r>
          </w:p>
          <w:p w:rsidR="002F6205" w:rsidRDefault="002F6205" w:rsidP="002F6205">
            <w:pPr>
              <w:pStyle w:val="NoSpacing"/>
            </w:pPr>
            <w:r>
              <w:t>(NOTE: this conversion table was updated for RADR)</w:t>
            </w:r>
          </w:p>
          <w:p w:rsidR="00204FEC" w:rsidRPr="000B17A0" w:rsidRDefault="00204FEC" w:rsidP="00735F94">
            <w:pPr>
              <w:pStyle w:val="NoSpacing"/>
            </w:pPr>
          </w:p>
        </w:tc>
      </w:tr>
      <w:tr w:rsidR="00204FEC" w:rsidRPr="000B17A0" w:rsidTr="00735F94">
        <w:trPr>
          <w:cantSplit/>
        </w:trPr>
        <w:tc>
          <w:tcPr>
            <w:tcW w:w="4710" w:type="dxa"/>
            <w:noWrap/>
          </w:tcPr>
          <w:p w:rsidR="00204FEC" w:rsidRPr="000B17A0" w:rsidRDefault="00204FEC" w:rsidP="00735F94">
            <w:pPr>
              <w:pStyle w:val="NoSpacing"/>
            </w:pPr>
            <w:r w:rsidRPr="000B17A0">
              <w:lastRenderedPageBreak/>
              <w:t>COMPLIANCE_RESULT_UOM</w:t>
            </w:r>
          </w:p>
        </w:tc>
        <w:tc>
          <w:tcPr>
            <w:tcW w:w="5663" w:type="dxa"/>
          </w:tcPr>
          <w:p w:rsidR="00204FEC" w:rsidRPr="000B17A0" w:rsidRDefault="00204FEC" w:rsidP="00153565">
            <w:pPr>
              <w:pStyle w:val="NoSpacing"/>
            </w:pPr>
            <w:r w:rsidRPr="000B17A0">
              <w:t xml:space="preserve">Set to Regulatory_Level. REG_LEVEL_UOM for the </w:t>
            </w:r>
            <w:r w:rsidR="00153565">
              <w:t>current MCL for the contaminant</w:t>
            </w:r>
            <w:r w:rsidRPr="000B17A0">
              <w:t>.</w:t>
            </w:r>
          </w:p>
        </w:tc>
        <w:tc>
          <w:tcPr>
            <w:tcW w:w="3523" w:type="dxa"/>
          </w:tcPr>
          <w:p w:rsidR="00204FEC" w:rsidRPr="000B17A0" w:rsidRDefault="00204FEC" w:rsidP="00153565">
            <w:pPr>
              <w:pStyle w:val="NoSpacing"/>
            </w:pPr>
            <w:r w:rsidRPr="000B17A0">
              <w:t xml:space="preserve">The logic to select the </w:t>
            </w:r>
            <w:r w:rsidR="00153565">
              <w:t>current</w:t>
            </w:r>
            <w:r w:rsidRPr="000B17A0">
              <w:t xml:space="preserve"> MCL is included i</w:t>
            </w:r>
            <w:r w:rsidR="00153565">
              <w:t>n the RLM's data element logic worksheet</w:t>
            </w:r>
            <w:r w:rsidRPr="000B17A0">
              <w:t>.</w:t>
            </w:r>
          </w:p>
        </w:tc>
      </w:tr>
      <w:tr w:rsidR="00596B45" w:rsidRPr="000B17A0" w:rsidTr="00735F94">
        <w:trPr>
          <w:cantSplit/>
        </w:trPr>
        <w:tc>
          <w:tcPr>
            <w:tcW w:w="4710" w:type="dxa"/>
            <w:noWrap/>
          </w:tcPr>
          <w:p w:rsidR="00596B45" w:rsidRPr="000B17A0" w:rsidRDefault="00596B45" w:rsidP="00735F94">
            <w:pPr>
              <w:pStyle w:val="NoSpacing"/>
            </w:pPr>
            <w:r w:rsidRPr="00596B45">
              <w:t>USE_FOR_MR_COMPLIANCE_IND</w:t>
            </w:r>
          </w:p>
        </w:tc>
        <w:tc>
          <w:tcPr>
            <w:tcW w:w="5663" w:type="dxa"/>
          </w:tcPr>
          <w:p w:rsidR="00596B45" w:rsidRPr="000B17A0" w:rsidRDefault="00596B45" w:rsidP="00153565">
            <w:pPr>
              <w:pStyle w:val="NoSpacing"/>
            </w:pPr>
            <w:r>
              <w:t>Set to 'Y'</w:t>
            </w:r>
          </w:p>
        </w:tc>
        <w:tc>
          <w:tcPr>
            <w:tcW w:w="3523" w:type="dxa"/>
          </w:tcPr>
          <w:p w:rsidR="00596B45" w:rsidRPr="000B17A0" w:rsidRDefault="00596B45" w:rsidP="00153565">
            <w:pPr>
              <w:pStyle w:val="NoSpacing"/>
            </w:pPr>
          </w:p>
        </w:tc>
      </w:tr>
    </w:tbl>
    <w:p w:rsidR="00204FEC" w:rsidRPr="00224329" w:rsidRDefault="00204FEC" w:rsidP="004C1621"/>
    <w:p w:rsidR="00224329" w:rsidRDefault="00224329" w:rsidP="00AD0374">
      <w:pPr>
        <w:pStyle w:val="Heading4"/>
      </w:pPr>
      <w:r>
        <w:t>Calculate and Store Monitoring Period Average</w:t>
      </w:r>
      <w:r w:rsidR="00AF781D">
        <w:t xml:space="preserve"> and </w:t>
      </w:r>
      <w:r>
        <w:t>Calculate and Store</w:t>
      </w:r>
      <w:r w:rsidRPr="00224329">
        <w:t xml:space="preserve"> Compliance Value</w:t>
      </w:r>
    </w:p>
    <w:p w:rsidR="001B4D6F" w:rsidRDefault="001B4D6F" w:rsidP="001B4D6F">
      <w:r>
        <w:t>The following is based on the</w:t>
      </w:r>
      <w:r w:rsidR="00307668">
        <w:t xml:space="preserve"> original specification with</w:t>
      </w:r>
      <w:r>
        <w:t xml:space="preserve"> enhancement</w:t>
      </w:r>
      <w:r w:rsidR="00307668">
        <w:t>s</w:t>
      </w:r>
      <w:r>
        <w:t xml:space="preserve">, which </w:t>
      </w:r>
      <w:r w:rsidR="00307668">
        <w:t>are</w:t>
      </w:r>
      <w:r>
        <w:t xml:space="preserve"> in bold.</w:t>
      </w:r>
      <w:r w:rsidR="00307668">
        <w:t xml:space="preserve">  These enhancements need to be integrated into this function under all rules.</w:t>
      </w:r>
      <w:r>
        <w:t xml:space="preserve">  The original spec is found at 2.2.4.2.</w:t>
      </w:r>
    </w:p>
    <w:p w:rsidR="001B4D6F" w:rsidRDefault="001B4D6F" w:rsidP="001B4D6F">
      <w:r>
        <w:t xml:space="preserve">Do not create or update MPAVG_COMPLVALUE if </w:t>
      </w:r>
      <w:r w:rsidRPr="000B17A0">
        <w:t xml:space="preserve">the </w:t>
      </w:r>
      <w:r>
        <w:t xml:space="preserve">interval_unit of the monitoring_requirement associated to the monitoring_schedule that is satisfied by the </w:t>
      </w:r>
      <w:r w:rsidRPr="000B17A0">
        <w:t>sample is</w:t>
      </w:r>
      <w:r>
        <w:t xml:space="preserve"> = '1T'.</w:t>
      </w:r>
    </w:p>
    <w:p w:rsidR="003640B1" w:rsidRPr="00B02C0D" w:rsidRDefault="00825FB3" w:rsidP="001B4D6F">
      <w:r>
        <w:t xml:space="preserve">One </w:t>
      </w:r>
      <w:r w:rsidR="003640B1">
        <w:t xml:space="preserve">enhancement is this: </w:t>
      </w:r>
      <w:r w:rsidR="003640B1" w:rsidRPr="001B4D6F">
        <w:rPr>
          <w:b/>
        </w:rPr>
        <w:t xml:space="preserve">If </w:t>
      </w:r>
      <w:r w:rsidR="003640B1">
        <w:rPr>
          <w:b/>
        </w:rPr>
        <w:t>Result_to_MS_Link.</w:t>
      </w:r>
      <w:r w:rsidR="003640B1" w:rsidRPr="001B4D6F">
        <w:rPr>
          <w:b/>
        </w:rPr>
        <w:t xml:space="preserve">NOT_FOR_MP_AVG_COMPL_VALUE </w:t>
      </w:r>
      <w:r w:rsidR="003640B1">
        <w:rPr>
          <w:b/>
        </w:rPr>
        <w:t>=</w:t>
      </w:r>
      <w:r w:rsidR="003640B1" w:rsidRPr="001B4D6F">
        <w:rPr>
          <w:b/>
        </w:rPr>
        <w:t xml:space="preserve"> "Y", </w:t>
      </w:r>
      <w:r w:rsidR="00276461">
        <w:rPr>
          <w:b/>
        </w:rPr>
        <w:t xml:space="preserve">for the sample_result being processed, </w:t>
      </w:r>
      <w:r w:rsidR="003640B1" w:rsidRPr="001B4D6F">
        <w:rPr>
          <w:b/>
        </w:rPr>
        <w:t>then</w:t>
      </w:r>
      <w:r w:rsidR="003640B1">
        <w:t xml:space="preserve"> do not create/update </w:t>
      </w:r>
      <w:r w:rsidR="003640B1" w:rsidRPr="003640B1">
        <w:t>MP_AVG_COMPL_VALUE</w:t>
      </w:r>
      <w:r w:rsidR="003640B1">
        <w:t xml:space="preserve"> record at all.</w:t>
      </w:r>
    </w:p>
    <w:tbl>
      <w:tblPr>
        <w:tblStyle w:val="TableGrid"/>
        <w:tblW w:w="0" w:type="auto"/>
        <w:tblLook w:val="04A0" w:firstRow="1" w:lastRow="0" w:firstColumn="1" w:lastColumn="0" w:noHBand="0" w:noVBand="1"/>
      </w:tblPr>
      <w:tblGrid>
        <w:gridCol w:w="4710"/>
        <w:gridCol w:w="5663"/>
        <w:gridCol w:w="3297"/>
      </w:tblGrid>
      <w:tr w:rsidR="001B4D6F" w:rsidRPr="000B17A0" w:rsidTr="00735F94">
        <w:trPr>
          <w:cantSplit/>
          <w:tblHeader/>
        </w:trPr>
        <w:tc>
          <w:tcPr>
            <w:tcW w:w="4710" w:type="dxa"/>
            <w:hideMark/>
          </w:tcPr>
          <w:p w:rsidR="001B4D6F" w:rsidRPr="000B17A0" w:rsidRDefault="001B4D6F" w:rsidP="00735F94">
            <w:pPr>
              <w:pStyle w:val="NoSpacing"/>
              <w:keepNext/>
              <w:rPr>
                <w:b/>
              </w:rPr>
            </w:pPr>
            <w:r w:rsidRPr="000B17A0">
              <w:rPr>
                <w:b/>
              </w:rPr>
              <w:t>MPAvg_ComplValue Elements</w:t>
            </w:r>
          </w:p>
        </w:tc>
        <w:tc>
          <w:tcPr>
            <w:tcW w:w="5663" w:type="dxa"/>
            <w:hideMark/>
          </w:tcPr>
          <w:p w:rsidR="001B4D6F" w:rsidRPr="000B17A0" w:rsidRDefault="001B4D6F" w:rsidP="00735F94">
            <w:pPr>
              <w:pStyle w:val="NoSpacing"/>
              <w:keepNext/>
              <w:rPr>
                <w:b/>
              </w:rPr>
            </w:pPr>
            <w:r w:rsidRPr="000B17A0">
              <w:rPr>
                <w:b/>
              </w:rPr>
              <w:t>Source Data Element/Logic</w:t>
            </w:r>
          </w:p>
        </w:tc>
        <w:tc>
          <w:tcPr>
            <w:tcW w:w="3523" w:type="dxa"/>
            <w:hideMark/>
          </w:tcPr>
          <w:p w:rsidR="001B4D6F" w:rsidRPr="000B17A0" w:rsidRDefault="001B4D6F" w:rsidP="00735F94">
            <w:pPr>
              <w:pStyle w:val="NoSpacing"/>
              <w:keepNext/>
              <w:rPr>
                <w:b/>
              </w:rPr>
            </w:pPr>
            <w:r w:rsidRPr="000B17A0">
              <w:rPr>
                <w:b/>
              </w:rPr>
              <w:t>Details</w:t>
            </w:r>
          </w:p>
        </w:tc>
      </w:tr>
      <w:tr w:rsidR="001B4D6F" w:rsidRPr="000B17A0" w:rsidTr="00735F94">
        <w:trPr>
          <w:cantSplit/>
        </w:trPr>
        <w:tc>
          <w:tcPr>
            <w:tcW w:w="4710" w:type="dxa"/>
            <w:noWrap/>
          </w:tcPr>
          <w:p w:rsidR="001B4D6F" w:rsidRPr="000B17A0" w:rsidRDefault="001B4D6F" w:rsidP="00735F94">
            <w:pPr>
              <w:pStyle w:val="NoSpacing"/>
              <w:keepNext/>
            </w:pPr>
            <w:r w:rsidRPr="000B17A0">
              <w:t>MONITORING_SCHEDULE_ID</w:t>
            </w:r>
          </w:p>
        </w:tc>
        <w:tc>
          <w:tcPr>
            <w:tcW w:w="5663" w:type="dxa"/>
          </w:tcPr>
          <w:p w:rsidR="001B4D6F" w:rsidRPr="000B17A0" w:rsidRDefault="001B4D6F" w:rsidP="00735F94">
            <w:pPr>
              <w:pStyle w:val="NoSpacing"/>
              <w:keepNext/>
            </w:pPr>
            <w:r w:rsidRPr="000B17A0">
              <w:t xml:space="preserve">Set to </w:t>
            </w:r>
          </w:p>
          <w:p w:rsidR="001B4D6F" w:rsidRPr="000B17A0" w:rsidRDefault="001B4D6F" w:rsidP="00735F94">
            <w:pPr>
              <w:pStyle w:val="NoSpacing"/>
              <w:keepNext/>
            </w:pPr>
            <w:r w:rsidRPr="000B17A0">
              <w:t>Monitoring_Schedule.MONITORING_SCHEDULE_ID from the Monitoring_Schedule record being processed.</w:t>
            </w:r>
          </w:p>
        </w:tc>
        <w:tc>
          <w:tcPr>
            <w:tcW w:w="3523" w:type="dxa"/>
          </w:tcPr>
          <w:p w:rsidR="001B4D6F" w:rsidRPr="000B17A0" w:rsidRDefault="001B4D6F" w:rsidP="00735F94">
            <w:pPr>
              <w:pStyle w:val="NoSpacing"/>
              <w:keepNext/>
            </w:pPr>
          </w:p>
        </w:tc>
      </w:tr>
      <w:tr w:rsidR="001B4D6F" w:rsidRPr="000B17A0" w:rsidTr="00735F94">
        <w:trPr>
          <w:cantSplit/>
        </w:trPr>
        <w:tc>
          <w:tcPr>
            <w:tcW w:w="4710" w:type="dxa"/>
          </w:tcPr>
          <w:p w:rsidR="001B4D6F" w:rsidRPr="000B17A0" w:rsidRDefault="001B4D6F" w:rsidP="00735F94">
            <w:pPr>
              <w:pStyle w:val="NoSpacing"/>
              <w:keepNext/>
            </w:pPr>
            <w:r w:rsidRPr="000B17A0">
              <w:t>MONITORING_P</w:t>
            </w:r>
            <w:r w:rsidR="00596B45">
              <w:t>E</w:t>
            </w:r>
            <w:r w:rsidRPr="000B17A0">
              <w:t>R</w:t>
            </w:r>
            <w:r w:rsidR="00596B45">
              <w:t>IO</w:t>
            </w:r>
            <w:r w:rsidRPr="000B17A0">
              <w:t>D_ID</w:t>
            </w:r>
          </w:p>
        </w:tc>
        <w:tc>
          <w:tcPr>
            <w:tcW w:w="5663" w:type="dxa"/>
          </w:tcPr>
          <w:p w:rsidR="001B4D6F" w:rsidRPr="000B17A0" w:rsidRDefault="001B4D6F" w:rsidP="00735F94">
            <w:pPr>
              <w:pStyle w:val="NoSpacing"/>
              <w:keepNext/>
            </w:pPr>
            <w:r w:rsidRPr="000B17A0">
              <w:t xml:space="preserve">Set to </w:t>
            </w:r>
          </w:p>
          <w:p w:rsidR="001B4D6F" w:rsidRPr="000B17A0" w:rsidRDefault="001B4D6F" w:rsidP="00735F94">
            <w:pPr>
              <w:pStyle w:val="NoSpacing"/>
              <w:keepNext/>
            </w:pPr>
            <w:r w:rsidRPr="000B17A0">
              <w:t>Monitoring_Schedule.MP_MONITORING_PRD_ID from the Monitoring_Schedule record being processed.</w:t>
            </w:r>
          </w:p>
        </w:tc>
        <w:tc>
          <w:tcPr>
            <w:tcW w:w="3523" w:type="dxa"/>
          </w:tcPr>
          <w:p w:rsidR="001B4D6F" w:rsidRPr="000B17A0" w:rsidRDefault="001B4D6F" w:rsidP="00735F94">
            <w:pPr>
              <w:pStyle w:val="NoSpacing"/>
              <w:keepNext/>
            </w:pPr>
          </w:p>
        </w:tc>
      </w:tr>
      <w:tr w:rsidR="001B4D6F" w:rsidRPr="000B17A0" w:rsidTr="00735F94">
        <w:trPr>
          <w:cantSplit/>
        </w:trPr>
        <w:tc>
          <w:tcPr>
            <w:tcW w:w="4710" w:type="dxa"/>
            <w:noWrap/>
          </w:tcPr>
          <w:p w:rsidR="001B4D6F" w:rsidRPr="000B17A0" w:rsidRDefault="001B4D6F" w:rsidP="00735F94">
            <w:pPr>
              <w:pStyle w:val="NoSpacing"/>
            </w:pPr>
            <w:r w:rsidRPr="000B17A0">
              <w:t>MP_AVERAGE</w:t>
            </w:r>
          </w:p>
        </w:tc>
        <w:tc>
          <w:tcPr>
            <w:tcW w:w="5663" w:type="dxa"/>
          </w:tcPr>
          <w:p w:rsidR="001B4D6F" w:rsidRDefault="00C75B52" w:rsidP="001B4D6F">
            <w:pPr>
              <w:pStyle w:val="NoSpacing"/>
            </w:pPr>
            <w:r>
              <w:t>S</w:t>
            </w:r>
            <w:r w:rsidR="001B4D6F" w:rsidRPr="007A5BED">
              <w:t>et to the</w:t>
            </w:r>
            <w:r w:rsidR="001B4D6F">
              <w:t xml:space="preserve"> average of the </w:t>
            </w:r>
            <w:r w:rsidR="001B4D6F" w:rsidRPr="007A5BED">
              <w:t xml:space="preserve"> Result_To_MSLink.COMPLIANCE_RESULT_TEXT (created above) </w:t>
            </w:r>
            <w:r w:rsidR="001B4D6F">
              <w:t xml:space="preserve">with the same monitoring_schedule_id, monitoring_period_id, and </w:t>
            </w:r>
            <w:r w:rsidR="001B4D6F" w:rsidRPr="000B17A0">
              <w:t>CONTAMINANT_CD</w:t>
            </w:r>
            <w:r w:rsidR="001B4D6F" w:rsidRPr="007A5BED">
              <w:t xml:space="preserve"> after rounding it to the </w:t>
            </w:r>
            <w:r w:rsidR="001B4D6F">
              <w:t xml:space="preserve">least </w:t>
            </w:r>
            <w:r w:rsidR="001B4D6F" w:rsidRPr="007A5BED">
              <w:t>significant digits</w:t>
            </w:r>
            <w:r w:rsidR="001B4D6F">
              <w:t xml:space="preserve"> of any compliance_result_text used in the average.</w:t>
            </w:r>
            <w:r w:rsidR="001B4D6F" w:rsidRPr="007A5BED">
              <w:t xml:space="preserve"> </w:t>
            </w:r>
          </w:p>
          <w:p w:rsidR="00613E33" w:rsidRPr="000B17A0" w:rsidRDefault="00613E33" w:rsidP="001B4D6F">
            <w:pPr>
              <w:pStyle w:val="NoSpacing"/>
            </w:pPr>
            <w:r w:rsidRPr="00A8005E">
              <w:rPr>
                <w:b/>
              </w:rPr>
              <w:t>Exclude those Result_to_MS_Link records with NOT_FOR_MP_AVG_COMPL_VALUE = 'Y'</w:t>
            </w:r>
          </w:p>
        </w:tc>
        <w:tc>
          <w:tcPr>
            <w:tcW w:w="3523" w:type="dxa"/>
          </w:tcPr>
          <w:p w:rsidR="001B4D6F" w:rsidRPr="000B17A0" w:rsidRDefault="001B4D6F" w:rsidP="00613E33">
            <w:pPr>
              <w:pStyle w:val="NoSpacing"/>
            </w:pPr>
          </w:p>
        </w:tc>
      </w:tr>
      <w:tr w:rsidR="001B4D6F" w:rsidRPr="000B17A0" w:rsidTr="00735F94">
        <w:trPr>
          <w:cantSplit/>
        </w:trPr>
        <w:tc>
          <w:tcPr>
            <w:tcW w:w="4710" w:type="dxa"/>
            <w:noWrap/>
          </w:tcPr>
          <w:p w:rsidR="001B4D6F" w:rsidRPr="000B17A0" w:rsidRDefault="001B4D6F" w:rsidP="00735F94">
            <w:pPr>
              <w:pStyle w:val="NoSpacing"/>
            </w:pPr>
            <w:r w:rsidRPr="000B17A0">
              <w:lastRenderedPageBreak/>
              <w:t>MP_AVERAGE_UOM</w:t>
            </w:r>
          </w:p>
        </w:tc>
        <w:tc>
          <w:tcPr>
            <w:tcW w:w="5663" w:type="dxa"/>
          </w:tcPr>
          <w:p w:rsidR="001B4D6F" w:rsidRPr="000B17A0" w:rsidRDefault="001B4D6F" w:rsidP="00610D6E">
            <w:pPr>
              <w:pStyle w:val="NoSpacing"/>
            </w:pPr>
            <w:r w:rsidRPr="000B17A0">
              <w:t>Set to Regulatory_Level. REG_LEVEL_UOM for the current MCL for the contaminant.</w:t>
            </w:r>
          </w:p>
        </w:tc>
        <w:tc>
          <w:tcPr>
            <w:tcW w:w="3523" w:type="dxa"/>
          </w:tcPr>
          <w:p w:rsidR="001B4D6F" w:rsidRPr="000B17A0" w:rsidRDefault="001B4D6F" w:rsidP="00735F94">
            <w:pPr>
              <w:pStyle w:val="NoSpacing"/>
            </w:pPr>
          </w:p>
        </w:tc>
      </w:tr>
      <w:tr w:rsidR="001B4D6F" w:rsidRPr="000B17A0" w:rsidTr="00735F94">
        <w:trPr>
          <w:cantSplit/>
        </w:trPr>
        <w:tc>
          <w:tcPr>
            <w:tcW w:w="4710" w:type="dxa"/>
            <w:noWrap/>
          </w:tcPr>
          <w:p w:rsidR="001B4D6F" w:rsidRPr="000B17A0" w:rsidRDefault="001B4D6F" w:rsidP="00735F94">
            <w:pPr>
              <w:pStyle w:val="NoSpacing"/>
            </w:pPr>
            <w:r w:rsidRPr="000B17A0">
              <w:t>CONTAMINANT_CD</w:t>
            </w:r>
          </w:p>
        </w:tc>
        <w:tc>
          <w:tcPr>
            <w:tcW w:w="5663" w:type="dxa"/>
          </w:tcPr>
          <w:p w:rsidR="003943C0" w:rsidRDefault="001B4D6F" w:rsidP="00735F94">
            <w:pPr>
              <w:pStyle w:val="NoSpacing"/>
            </w:pPr>
            <w:r w:rsidRPr="000B17A0">
              <w:t>Set to</w:t>
            </w:r>
            <w:r w:rsidR="003943C0">
              <w:t xml:space="preserve"> </w:t>
            </w:r>
            <w:r w:rsidR="003943C0" w:rsidRPr="003943C0">
              <w:t>MONITORING_REQUIREMENT</w:t>
            </w:r>
            <w:r w:rsidR="003943C0">
              <w:t xml:space="preserve"> MR </w:t>
            </w:r>
            <w:r w:rsidR="003943C0" w:rsidRPr="003943C0">
              <w:t>MR_CONTAMINANT_CODE</w:t>
            </w:r>
          </w:p>
          <w:p w:rsidR="001B4D6F" w:rsidRPr="000B17A0" w:rsidRDefault="003943C0" w:rsidP="003943C0">
            <w:pPr>
              <w:pStyle w:val="NoSpacing"/>
            </w:pPr>
            <w:r>
              <w:t xml:space="preserve">for the MR being processed. </w:t>
            </w:r>
          </w:p>
        </w:tc>
        <w:tc>
          <w:tcPr>
            <w:tcW w:w="3523" w:type="dxa"/>
          </w:tcPr>
          <w:p w:rsidR="001B4D6F" w:rsidRPr="000B17A0" w:rsidRDefault="001B4D6F" w:rsidP="00735F94">
            <w:pPr>
              <w:pStyle w:val="NoSpacing"/>
            </w:pPr>
          </w:p>
        </w:tc>
      </w:tr>
      <w:tr w:rsidR="001B4D6F" w:rsidRPr="000B17A0" w:rsidTr="00735F94">
        <w:trPr>
          <w:cantSplit/>
        </w:trPr>
        <w:tc>
          <w:tcPr>
            <w:tcW w:w="4710" w:type="dxa"/>
            <w:noWrap/>
          </w:tcPr>
          <w:p w:rsidR="001B4D6F" w:rsidRPr="000B17A0" w:rsidRDefault="001B4D6F" w:rsidP="00735F94">
            <w:pPr>
              <w:pStyle w:val="NoSpacing"/>
            </w:pPr>
            <w:r w:rsidRPr="000B17A0">
              <w:t>COMPLIANCE_VALUE</w:t>
            </w:r>
          </w:p>
        </w:tc>
        <w:tc>
          <w:tcPr>
            <w:tcW w:w="5663" w:type="dxa"/>
          </w:tcPr>
          <w:p w:rsidR="001B4D6F" w:rsidRPr="007A5BED" w:rsidRDefault="001B4D6F" w:rsidP="00735F94">
            <w:pPr>
              <w:pStyle w:val="NoSpacing"/>
            </w:pPr>
            <w:r w:rsidRPr="007A5BED">
              <w:t>For nitrite and nitrate:</w:t>
            </w:r>
          </w:p>
          <w:p w:rsidR="001B4D6F" w:rsidRPr="007A5BED" w:rsidRDefault="001B4D6F" w:rsidP="00735F94">
            <w:pPr>
              <w:pStyle w:val="NoSpacing"/>
            </w:pPr>
            <w:r w:rsidRPr="007A5BED">
              <w:t>Set to the same value as MP_AVERAGE</w:t>
            </w:r>
            <w:r>
              <w:t xml:space="preserve"> after rounding it to the same signficant digits as the MCL.</w:t>
            </w:r>
          </w:p>
          <w:p w:rsidR="001B4D6F" w:rsidRPr="007A5BED" w:rsidRDefault="001B4D6F" w:rsidP="00735F94">
            <w:pPr>
              <w:pStyle w:val="NoSpacing"/>
            </w:pPr>
            <w:r w:rsidRPr="007A5BED">
              <w:t>For all others:</w:t>
            </w:r>
          </w:p>
          <w:p w:rsidR="001B4D6F" w:rsidRPr="007A5BED" w:rsidRDefault="001B4D6F" w:rsidP="00735F94">
            <w:pPr>
              <w:pStyle w:val="NoSpacing"/>
            </w:pPr>
            <w:r w:rsidRPr="007A5BED">
              <w:t>If the MONITORING_REQUIREMENT. INTERVAL_FIXED_DAYS &gt;90, set to MP_AVERAGE after rounding it to the same significant digits as the MCL.</w:t>
            </w:r>
          </w:p>
          <w:p w:rsidR="001B4D6F" w:rsidRPr="007A5BED" w:rsidRDefault="001B4D6F" w:rsidP="00735F94">
            <w:pPr>
              <w:pStyle w:val="NoSpacing"/>
            </w:pPr>
            <w:r w:rsidRPr="007A5BED">
              <w:t>Else (MONITORING_REQUIREMENT. INTERVAL_FIXED_DAYS ≤ 90, then:</w:t>
            </w:r>
          </w:p>
          <w:p w:rsidR="001B4D6F" w:rsidRPr="00B37F6A" w:rsidRDefault="001B4D6F" w:rsidP="00735F94">
            <w:pPr>
              <w:pStyle w:val="NoSpacing"/>
              <w:rPr>
                <w:color w:val="FF0000"/>
              </w:rPr>
            </w:pPr>
            <w:r w:rsidRPr="007A5BED">
              <w:t>calculate the running annual average and round it to the same significant digits as the analyte's MCL.</w:t>
            </w:r>
          </w:p>
        </w:tc>
        <w:tc>
          <w:tcPr>
            <w:tcW w:w="3523" w:type="dxa"/>
          </w:tcPr>
          <w:p w:rsidR="001B4D6F" w:rsidRPr="007A5BED" w:rsidRDefault="001B4D6F" w:rsidP="00735F94">
            <w:pPr>
              <w:pStyle w:val="NoSpacing"/>
            </w:pPr>
            <w:r w:rsidRPr="007A5BED">
              <w:t>For other rules, this will sometimes involve another calculation.</w:t>
            </w:r>
          </w:p>
          <w:p w:rsidR="001B4D6F" w:rsidRPr="000B17A0" w:rsidRDefault="001B4D6F" w:rsidP="00735F94">
            <w:pPr>
              <w:pStyle w:val="NoSpacing"/>
            </w:pPr>
            <w:r w:rsidRPr="007A5BED">
              <w:t xml:space="preserve">See </w:t>
            </w:r>
            <w:r w:rsidRPr="007A5BED">
              <w:rPr>
                <w:b/>
              </w:rPr>
              <w:t>Appendix B</w:t>
            </w:r>
            <w:r w:rsidRPr="007A5BED">
              <w:t xml:space="preserve"> for specifications for calculating a running annual average.</w:t>
            </w:r>
          </w:p>
        </w:tc>
      </w:tr>
      <w:tr w:rsidR="001B4D6F" w:rsidRPr="000B17A0" w:rsidTr="00735F94">
        <w:trPr>
          <w:cantSplit/>
        </w:trPr>
        <w:tc>
          <w:tcPr>
            <w:tcW w:w="4710" w:type="dxa"/>
            <w:noWrap/>
          </w:tcPr>
          <w:p w:rsidR="001B4D6F" w:rsidRPr="000B17A0" w:rsidRDefault="001B4D6F" w:rsidP="00735F94">
            <w:pPr>
              <w:pStyle w:val="NoSpacing"/>
            </w:pPr>
            <w:r w:rsidRPr="000B17A0">
              <w:t>COMPLIANCE_VALUE_UOM</w:t>
            </w:r>
          </w:p>
        </w:tc>
        <w:tc>
          <w:tcPr>
            <w:tcW w:w="5663" w:type="dxa"/>
          </w:tcPr>
          <w:p w:rsidR="001B4D6F" w:rsidRPr="000B17A0" w:rsidRDefault="001B4D6F" w:rsidP="00735F94">
            <w:pPr>
              <w:pStyle w:val="NoSpacing"/>
            </w:pPr>
            <w:r w:rsidRPr="000B17A0">
              <w:t>Set to the same value as MP_AVERAGE_UOM</w:t>
            </w:r>
          </w:p>
        </w:tc>
        <w:tc>
          <w:tcPr>
            <w:tcW w:w="3523" w:type="dxa"/>
          </w:tcPr>
          <w:p w:rsidR="001B4D6F" w:rsidRPr="000B17A0" w:rsidRDefault="001B4D6F" w:rsidP="00735F94">
            <w:pPr>
              <w:pStyle w:val="NoSpacing"/>
            </w:pPr>
          </w:p>
        </w:tc>
      </w:tr>
      <w:tr w:rsidR="001B4D6F" w:rsidRPr="000B17A0" w:rsidTr="00735F94">
        <w:trPr>
          <w:cantSplit/>
        </w:trPr>
        <w:tc>
          <w:tcPr>
            <w:tcW w:w="4710" w:type="dxa"/>
            <w:noWrap/>
          </w:tcPr>
          <w:p w:rsidR="001B4D6F" w:rsidRPr="000B17A0" w:rsidRDefault="001B4D6F" w:rsidP="00735F94">
            <w:pPr>
              <w:pStyle w:val="NoSpacing"/>
            </w:pPr>
            <w:r w:rsidRPr="000B17A0">
              <w:t>COMPLIANCE_VALUE_NUMB_RESULTS</w:t>
            </w:r>
          </w:p>
        </w:tc>
        <w:tc>
          <w:tcPr>
            <w:tcW w:w="5663" w:type="dxa"/>
          </w:tcPr>
          <w:p w:rsidR="001B4D6F" w:rsidRPr="000B17A0" w:rsidRDefault="001B4D6F" w:rsidP="00735F94">
            <w:pPr>
              <w:pStyle w:val="NoSpacing"/>
            </w:pPr>
            <w:r w:rsidRPr="000B17A0">
              <w:t>Set to the number of MP_AVERAGE records used to calculate the COMPLIANCE_VALUE.</w:t>
            </w:r>
          </w:p>
        </w:tc>
        <w:tc>
          <w:tcPr>
            <w:tcW w:w="3523" w:type="dxa"/>
          </w:tcPr>
          <w:p w:rsidR="001B4D6F" w:rsidRPr="000B17A0" w:rsidRDefault="001B4D6F" w:rsidP="00735F94">
            <w:pPr>
              <w:pStyle w:val="NoSpacing"/>
            </w:pPr>
          </w:p>
        </w:tc>
      </w:tr>
      <w:tr w:rsidR="001B4D6F" w:rsidRPr="000B17A0" w:rsidTr="00735F94">
        <w:trPr>
          <w:cantSplit/>
        </w:trPr>
        <w:tc>
          <w:tcPr>
            <w:tcW w:w="4710" w:type="dxa"/>
            <w:noWrap/>
          </w:tcPr>
          <w:p w:rsidR="001B4D6F" w:rsidRPr="000B17A0" w:rsidRDefault="001B4D6F" w:rsidP="00735F94">
            <w:pPr>
              <w:pStyle w:val="NoSpacing"/>
            </w:pPr>
            <w:r w:rsidRPr="000B17A0">
              <w:t>COMPLIANCE_VALUE_TOTAL_DAYS</w:t>
            </w:r>
          </w:p>
        </w:tc>
        <w:tc>
          <w:tcPr>
            <w:tcW w:w="5663" w:type="dxa"/>
          </w:tcPr>
          <w:p w:rsidR="009406F7" w:rsidRDefault="009406F7" w:rsidP="009406F7">
            <w:pPr>
              <w:pStyle w:val="NoSpacing"/>
            </w:pPr>
            <w:r>
              <w:t>For analytes with MCL Compliance Method = MPA:</w:t>
            </w:r>
          </w:p>
          <w:p w:rsidR="009406F7" w:rsidRDefault="009406F7" w:rsidP="009406F7">
            <w:pPr>
              <w:pStyle w:val="NoSpacing"/>
            </w:pPr>
            <w:r w:rsidRPr="000B17A0">
              <w:t xml:space="preserve">Set to Monitoring_Period. MP_FIXED_DAYS </w:t>
            </w:r>
            <w:r>
              <w:t>for the MP being processed.</w:t>
            </w:r>
          </w:p>
          <w:p w:rsidR="009406F7" w:rsidRDefault="009406F7" w:rsidP="009406F7">
            <w:pPr>
              <w:pStyle w:val="NoSpacing"/>
            </w:pPr>
            <w:r>
              <w:t>For analytes with MCL Compliance Method = RAA:</w:t>
            </w:r>
          </w:p>
          <w:p w:rsidR="009406F7" w:rsidRDefault="009406F7" w:rsidP="009406F7">
            <w:pPr>
              <w:pStyle w:val="NoSpacing"/>
            </w:pPr>
            <w:r>
              <w:t xml:space="preserve">(1) For MR. </w:t>
            </w:r>
            <w:r w:rsidRPr="00090812">
              <w:t>INTERVAL_FIXED_DAYS</w:t>
            </w:r>
            <w:r>
              <w:t xml:space="preserve"> &lt;=90, set to Set to the sum of the monitoring_period.</w:t>
            </w:r>
            <w:r w:rsidRPr="00090812">
              <w:t>MP_FIXED_DAYS</w:t>
            </w:r>
            <w:r>
              <w:t xml:space="preserve"> for the monitoring periods that make up the running annual average.</w:t>
            </w:r>
          </w:p>
          <w:p w:rsidR="001B4D6F" w:rsidRPr="000B17A0" w:rsidRDefault="009406F7" w:rsidP="009406F7">
            <w:pPr>
              <w:pStyle w:val="NoSpacing"/>
            </w:pPr>
            <w:r>
              <w:t xml:space="preserve">(2) Else set to </w:t>
            </w:r>
            <w:r w:rsidRPr="000B17A0">
              <w:t>Monitoring_Period. MP_FIXED_DAYS</w:t>
            </w:r>
            <w:r>
              <w:t xml:space="preserve"> for the MP being processed.</w:t>
            </w:r>
          </w:p>
        </w:tc>
        <w:tc>
          <w:tcPr>
            <w:tcW w:w="3523" w:type="dxa"/>
          </w:tcPr>
          <w:p w:rsidR="001B4D6F" w:rsidRPr="000B17A0" w:rsidRDefault="001B4D6F" w:rsidP="00735F94">
            <w:pPr>
              <w:pStyle w:val="NoSpacing"/>
            </w:pPr>
          </w:p>
        </w:tc>
      </w:tr>
      <w:tr w:rsidR="001B4D6F" w:rsidRPr="000B17A0" w:rsidTr="00735F94">
        <w:trPr>
          <w:cantSplit/>
        </w:trPr>
        <w:tc>
          <w:tcPr>
            <w:tcW w:w="4710" w:type="dxa"/>
            <w:noWrap/>
          </w:tcPr>
          <w:p w:rsidR="001B4D6F" w:rsidRPr="000B17A0" w:rsidRDefault="001B4D6F" w:rsidP="00735F94">
            <w:pPr>
              <w:pStyle w:val="NoSpacing"/>
            </w:pPr>
            <w:r w:rsidRPr="000B17A0">
              <w:lastRenderedPageBreak/>
              <w:t>MP_AVERAGE_NUMB_RESULTS</w:t>
            </w:r>
          </w:p>
        </w:tc>
        <w:tc>
          <w:tcPr>
            <w:tcW w:w="5663" w:type="dxa"/>
          </w:tcPr>
          <w:p w:rsidR="00825FB3" w:rsidRPr="000B17A0" w:rsidRDefault="001B4D6F" w:rsidP="00814E8B">
            <w:pPr>
              <w:pStyle w:val="NoSpacing"/>
            </w:pPr>
            <w:r w:rsidRPr="000B17A0">
              <w:t>Set to the number of results used to calculate the MP_AVERAGE which is equal to the number of Result_To_MSLink records associated to the Moni</w:t>
            </w:r>
            <w:r w:rsidR="00814E8B">
              <w:t xml:space="preserve">toring_Schedule being processed excluding those </w:t>
            </w:r>
            <w:r w:rsidR="00814E8B">
              <w:rPr>
                <w:b/>
              </w:rPr>
              <w:t>Result_to_MS_Link records where (</w:t>
            </w:r>
            <w:r w:rsidR="00814E8B" w:rsidRPr="00A8005E">
              <w:rPr>
                <w:b/>
              </w:rPr>
              <w:t>NOT_FOR_MP_AVG_COMPL_VALUE = 'Y'</w:t>
            </w:r>
            <w:r w:rsidR="00814E8B">
              <w:rPr>
                <w:b/>
              </w:rPr>
              <w:t xml:space="preserve"> or US</w:t>
            </w:r>
            <w:r w:rsidR="00814E8B" w:rsidRPr="00A8005E">
              <w:rPr>
                <w:b/>
              </w:rPr>
              <w:t>E_FOR_MR_COMPLIANCE_IND = 'N'</w:t>
            </w:r>
            <w:r w:rsidR="00814E8B">
              <w:rPr>
                <w:b/>
              </w:rPr>
              <w:t>)</w:t>
            </w:r>
          </w:p>
        </w:tc>
        <w:tc>
          <w:tcPr>
            <w:tcW w:w="3523" w:type="dxa"/>
          </w:tcPr>
          <w:p w:rsidR="001B4D6F" w:rsidRPr="000B17A0" w:rsidRDefault="00825FB3" w:rsidP="00735F94">
            <w:pPr>
              <w:pStyle w:val="NoSpacing"/>
            </w:pPr>
            <w:r>
              <w:t>For example: a MS for 4010 has three result_to_MS_Link records associated: 1 for 4010, one for 4020, and one for 4030. The use_for_mr_compliance_ind is set to 'N' for the last two and is null for the 1st one. In this example, the BRE sets the mp_average_numb_results to 1.</w:t>
            </w:r>
          </w:p>
        </w:tc>
      </w:tr>
      <w:tr w:rsidR="001B4D6F" w:rsidRPr="000B17A0" w:rsidTr="00735F94">
        <w:trPr>
          <w:cantSplit/>
        </w:trPr>
        <w:tc>
          <w:tcPr>
            <w:tcW w:w="4710" w:type="dxa"/>
            <w:noWrap/>
          </w:tcPr>
          <w:p w:rsidR="001B4D6F" w:rsidRPr="000B17A0" w:rsidRDefault="001B4D6F" w:rsidP="00735F94">
            <w:pPr>
              <w:pStyle w:val="NoSpacing"/>
            </w:pPr>
            <w:r w:rsidRPr="000B17A0">
              <w:t>COMPLIANCE_VALUE_TYPE</w:t>
            </w:r>
          </w:p>
        </w:tc>
        <w:tc>
          <w:tcPr>
            <w:tcW w:w="5663" w:type="dxa"/>
          </w:tcPr>
          <w:p w:rsidR="001B4D6F" w:rsidRPr="000B17A0" w:rsidRDefault="001B4D6F" w:rsidP="00735F94">
            <w:pPr>
              <w:pStyle w:val="NoSpacing"/>
            </w:pPr>
            <w:r w:rsidRPr="000B17A0">
              <w:t>Set to Regulatory_Level.REG_LEVEL_MCL_ME</w:t>
            </w:r>
            <w:r w:rsidR="00610D6E">
              <w:t>THOD for the current MCL for the analyte</w:t>
            </w:r>
            <w:r w:rsidRPr="000B17A0">
              <w:t>.</w:t>
            </w:r>
          </w:p>
        </w:tc>
        <w:tc>
          <w:tcPr>
            <w:tcW w:w="3523" w:type="dxa"/>
          </w:tcPr>
          <w:p w:rsidR="001B4D6F" w:rsidRPr="000B17A0" w:rsidRDefault="001B4D6F" w:rsidP="00735F94">
            <w:pPr>
              <w:pStyle w:val="NoSpacing"/>
            </w:pPr>
          </w:p>
        </w:tc>
      </w:tr>
    </w:tbl>
    <w:p w:rsidR="001B4D6F" w:rsidRDefault="001B4D6F" w:rsidP="004C1621"/>
    <w:p w:rsidR="002F2694" w:rsidRDefault="003921B2" w:rsidP="00AD0374">
      <w:pPr>
        <w:pStyle w:val="Heading4"/>
      </w:pPr>
      <w:r>
        <w:t xml:space="preserve">Calculate and Store </w:t>
      </w:r>
      <w:r w:rsidR="00D9699A">
        <w:t>MP Average and Compliance Value</w:t>
      </w:r>
      <w:r>
        <w:t xml:space="preserve"> for Composite Sample</w:t>
      </w:r>
    </w:p>
    <w:p w:rsidR="006C3C4F" w:rsidRDefault="003921B2" w:rsidP="004C1621">
      <w:r>
        <w:t>T</w:t>
      </w:r>
      <w:r w:rsidR="00D9699A">
        <w:t>his action is unique to the Radionuclide rule (RAD)</w:t>
      </w:r>
      <w:r>
        <w:t>.  It is called</w:t>
      </w:r>
      <w:r w:rsidR="00D9699A">
        <w:t xml:space="preserve"> </w:t>
      </w:r>
      <w:r w:rsidR="003C6431">
        <w:t xml:space="preserve">when processing </w:t>
      </w:r>
      <w:r w:rsidR="00D9699A">
        <w:t>composite</w:t>
      </w:r>
      <w:r w:rsidR="003C6431">
        <w:t xml:space="preserve">d samples and their </w:t>
      </w:r>
      <w:r w:rsidR="00D9699A">
        <w:t>result.  Under the RAD, a composite consists of 4 quarterly samples collected over a one year period at the same facility.  The result for the composite is recorded as both the mon</w:t>
      </w:r>
      <w:r w:rsidR="009940C6">
        <w:t>i</w:t>
      </w:r>
      <w:r w:rsidR="00D9699A">
        <w:t>toring period average (</w:t>
      </w:r>
      <w:r w:rsidR="00D9699A" w:rsidRPr="00D9699A">
        <w:t>MP_AVERAGE</w:t>
      </w:r>
      <w:r w:rsidR="00D9699A">
        <w:t xml:space="preserve"> and </w:t>
      </w:r>
      <w:r w:rsidR="00D9699A" w:rsidRPr="00D9699A">
        <w:t>MP_AVERAGE</w:t>
      </w:r>
      <w:r w:rsidR="00D9699A">
        <w:t>_UOM) and the compliance value (</w:t>
      </w:r>
      <w:r w:rsidR="00D9699A" w:rsidRPr="00D9699A">
        <w:t>COMPLIANCE_VALUE</w:t>
      </w:r>
      <w:r w:rsidR="00D9699A">
        <w:t xml:space="preserve"> and </w:t>
      </w:r>
      <w:r w:rsidR="00D9699A" w:rsidRPr="00D9699A">
        <w:t>COMPLIANCE_VALUE</w:t>
      </w:r>
      <w:r w:rsidR="00D9699A">
        <w:t>_UOM).  The lat</w:t>
      </w:r>
      <w:r w:rsidR="00B618C2">
        <w:t>t</w:t>
      </w:r>
      <w:r w:rsidR="00D9699A">
        <w:t xml:space="preserve">er is rounded to the same significant digits as the </w:t>
      </w:r>
      <w:r w:rsidR="006C3C4F">
        <w:t>MCL.  This is true whether the BRE is creating or updating existing records for these 4 monitoring periods.</w:t>
      </w:r>
    </w:p>
    <w:p w:rsidR="006E5CD2" w:rsidRDefault="006E5CD2" w:rsidP="004C1621">
      <w:r>
        <w:t xml:space="preserve">Each of the samples in the composite </w:t>
      </w:r>
      <w:r w:rsidR="003C6431">
        <w:t>has</w:t>
      </w:r>
      <w:r>
        <w:t xml:space="preserve"> a copy of the same result but the results will be different records</w:t>
      </w:r>
      <w:r w:rsidR="003C6431">
        <w:t xml:space="preserve"> in our rule-designed database</w:t>
      </w:r>
      <w:r>
        <w:t xml:space="preserve"> (i.e., a unique sample_result_id).  I'm not sure how it is was done in Sprint 14. </w:t>
      </w:r>
      <w:r w:rsidR="00CC1585">
        <w:t>At some point,</w:t>
      </w:r>
      <w:r>
        <w:t xml:space="preserve"> We</w:t>
      </w:r>
      <w:r w:rsidR="00CC1585">
        <w:t>’ll</w:t>
      </w:r>
      <w:r>
        <w:t xml:space="preserve"> need to find out </w:t>
      </w:r>
      <w:r w:rsidR="00CC1585">
        <w:t>and possibly recode this action (e.g</w:t>
      </w:r>
      <w:r w:rsidR="00DA361E">
        <w:t>.</w:t>
      </w:r>
      <w:r w:rsidR="00CC1585">
        <w:t>,</w:t>
      </w:r>
      <w:r w:rsidR="00DA361E">
        <w:t xml:space="preserve"> If there is only one result that represents each of the 4 quarters, then we need to introduce a one to m</w:t>
      </w:r>
      <w:r w:rsidR="003C6431">
        <w:t>a</w:t>
      </w:r>
      <w:r w:rsidR="00DA361E">
        <w:t>ny relationship between result and MSxMP</w:t>
      </w:r>
      <w:r w:rsidR="00CC1585">
        <w:t>)</w:t>
      </w:r>
      <w:r w:rsidR="00DA361E">
        <w:t>.</w:t>
      </w:r>
    </w:p>
    <w:p w:rsidR="00DA361E" w:rsidRDefault="00DA361E" w:rsidP="004C1621">
      <w:r>
        <w:t xml:space="preserve">When a RAD composite result is processed for a quarterly schedule, the BRE will create/update </w:t>
      </w:r>
      <w:r w:rsidR="004F2D52">
        <w:t>4</w:t>
      </w:r>
      <w:r>
        <w:t xml:space="preserve"> </w:t>
      </w:r>
      <w:r w:rsidRPr="00DA361E">
        <w:t>MP_AVG_COMPL_VALUE</w:t>
      </w:r>
      <w:r>
        <w:t xml:space="preserve"> records: </w:t>
      </w:r>
      <w:r w:rsidR="004F2D52">
        <w:t>1</w:t>
      </w:r>
      <w:r>
        <w:t xml:space="preserve"> for the quarter represented in the composite sample</w:t>
      </w:r>
      <w:r w:rsidR="004F2D52">
        <w:t xml:space="preserve"> being processed</w:t>
      </w:r>
      <w:r>
        <w:t xml:space="preserve"> and the next 3 quarters following the quarter represented in the composite</w:t>
      </w:r>
      <w:r w:rsidR="004F2D52">
        <w:t xml:space="preserve"> being processed</w:t>
      </w:r>
      <w:r w:rsidR="003C6431">
        <w:t xml:space="preserve"> (</w:t>
      </w:r>
      <w:r w:rsidR="004F2D52">
        <w:t xml:space="preserve">the same situation as for a non-composite - </w:t>
      </w:r>
      <w:r w:rsidR="003C6431">
        <w:t>i.e., next three "future" quarters - that is, future to the latest sample date in the composite)</w:t>
      </w:r>
      <w:r>
        <w:t>.</w:t>
      </w:r>
    </w:p>
    <w:p w:rsidR="003C6431" w:rsidRPr="00B02C0D" w:rsidRDefault="006C3C4F" w:rsidP="004C1621">
      <w:r>
        <w:t>Value the 4 records for the 4 monitoring periods covered by the composited samples</w:t>
      </w:r>
      <w:r w:rsidR="003C6431">
        <w:t xml:space="preserve"> as follows.</w:t>
      </w:r>
    </w:p>
    <w:tbl>
      <w:tblPr>
        <w:tblStyle w:val="TableGrid"/>
        <w:tblW w:w="0" w:type="auto"/>
        <w:tblLook w:val="04A0" w:firstRow="1" w:lastRow="0" w:firstColumn="1" w:lastColumn="0" w:noHBand="0" w:noVBand="1"/>
      </w:tblPr>
      <w:tblGrid>
        <w:gridCol w:w="4710"/>
        <w:gridCol w:w="5663"/>
        <w:gridCol w:w="3297"/>
      </w:tblGrid>
      <w:tr w:rsidR="003C6431" w:rsidRPr="000B17A0" w:rsidTr="008A5634">
        <w:trPr>
          <w:cantSplit/>
          <w:tblHeader/>
        </w:trPr>
        <w:tc>
          <w:tcPr>
            <w:tcW w:w="4710" w:type="dxa"/>
            <w:hideMark/>
          </w:tcPr>
          <w:p w:rsidR="003C6431" w:rsidRPr="000B17A0" w:rsidRDefault="003C6431" w:rsidP="004C1621">
            <w:pPr>
              <w:pStyle w:val="NoSpacing"/>
              <w:keepNext/>
              <w:rPr>
                <w:b/>
              </w:rPr>
            </w:pPr>
            <w:r w:rsidRPr="000B17A0">
              <w:rPr>
                <w:b/>
              </w:rPr>
              <w:lastRenderedPageBreak/>
              <w:t>MPAvg_ComplValue Elements</w:t>
            </w:r>
          </w:p>
        </w:tc>
        <w:tc>
          <w:tcPr>
            <w:tcW w:w="5663" w:type="dxa"/>
            <w:hideMark/>
          </w:tcPr>
          <w:p w:rsidR="003C6431" w:rsidRPr="000B17A0" w:rsidRDefault="003C6431" w:rsidP="004C1621">
            <w:pPr>
              <w:pStyle w:val="NoSpacing"/>
              <w:keepNext/>
              <w:rPr>
                <w:b/>
              </w:rPr>
            </w:pPr>
            <w:r w:rsidRPr="000B17A0">
              <w:rPr>
                <w:b/>
              </w:rPr>
              <w:t>Source Data Element/Logic</w:t>
            </w:r>
          </w:p>
        </w:tc>
        <w:tc>
          <w:tcPr>
            <w:tcW w:w="3523" w:type="dxa"/>
            <w:hideMark/>
          </w:tcPr>
          <w:p w:rsidR="003C6431" w:rsidRPr="000B17A0" w:rsidRDefault="003C6431" w:rsidP="004C1621">
            <w:pPr>
              <w:pStyle w:val="NoSpacing"/>
              <w:keepNext/>
              <w:rPr>
                <w:b/>
              </w:rPr>
            </w:pPr>
            <w:r w:rsidRPr="000B17A0">
              <w:rPr>
                <w:b/>
              </w:rPr>
              <w:t>Details</w:t>
            </w:r>
          </w:p>
        </w:tc>
      </w:tr>
      <w:tr w:rsidR="003C6431" w:rsidRPr="000B17A0" w:rsidTr="008A5634">
        <w:trPr>
          <w:cantSplit/>
        </w:trPr>
        <w:tc>
          <w:tcPr>
            <w:tcW w:w="4710" w:type="dxa"/>
            <w:noWrap/>
          </w:tcPr>
          <w:p w:rsidR="003C6431" w:rsidRPr="000B17A0" w:rsidRDefault="003C6431" w:rsidP="004C1621">
            <w:pPr>
              <w:pStyle w:val="NoSpacing"/>
              <w:keepNext/>
            </w:pPr>
            <w:r w:rsidRPr="000B17A0">
              <w:t>MONITORING_SCHEDULE_ID</w:t>
            </w:r>
          </w:p>
        </w:tc>
        <w:tc>
          <w:tcPr>
            <w:tcW w:w="5663" w:type="dxa"/>
          </w:tcPr>
          <w:p w:rsidR="003C6431" w:rsidRPr="000B17A0" w:rsidRDefault="003C6431" w:rsidP="004C1621">
            <w:pPr>
              <w:pStyle w:val="NoSpacing"/>
              <w:keepNext/>
            </w:pPr>
            <w:r w:rsidRPr="000B17A0">
              <w:t xml:space="preserve">Set to </w:t>
            </w:r>
          </w:p>
          <w:p w:rsidR="003C6431" w:rsidRPr="000B17A0" w:rsidRDefault="003C6431" w:rsidP="004C1621">
            <w:pPr>
              <w:pStyle w:val="NoSpacing"/>
              <w:keepNext/>
            </w:pPr>
            <w:r w:rsidRPr="000B17A0">
              <w:t>Monitoring_Schedule.MONITORING_SCHEDULE_ID from the Monitoring_Schedule record being processed.</w:t>
            </w:r>
          </w:p>
        </w:tc>
        <w:tc>
          <w:tcPr>
            <w:tcW w:w="3523" w:type="dxa"/>
          </w:tcPr>
          <w:p w:rsidR="003C6431" w:rsidRPr="000B17A0" w:rsidRDefault="003C6431" w:rsidP="004C1621">
            <w:pPr>
              <w:pStyle w:val="NoSpacing"/>
              <w:keepNext/>
            </w:pPr>
          </w:p>
        </w:tc>
      </w:tr>
      <w:tr w:rsidR="003C6431" w:rsidRPr="000B17A0" w:rsidTr="008A5634">
        <w:trPr>
          <w:cantSplit/>
        </w:trPr>
        <w:tc>
          <w:tcPr>
            <w:tcW w:w="4710" w:type="dxa"/>
          </w:tcPr>
          <w:p w:rsidR="003C6431" w:rsidRPr="000B17A0" w:rsidRDefault="003C6431" w:rsidP="004C1621">
            <w:pPr>
              <w:pStyle w:val="NoSpacing"/>
              <w:keepNext/>
            </w:pPr>
            <w:r w:rsidRPr="000B17A0">
              <w:t>MONITORING_PRD_ID</w:t>
            </w:r>
          </w:p>
        </w:tc>
        <w:tc>
          <w:tcPr>
            <w:tcW w:w="5663" w:type="dxa"/>
          </w:tcPr>
          <w:p w:rsidR="003C6431" w:rsidRPr="000B17A0" w:rsidRDefault="005F5D1C" w:rsidP="004C1621">
            <w:pPr>
              <w:pStyle w:val="NoSpacing"/>
              <w:keepNext/>
            </w:pPr>
            <w:r>
              <w:t>Set to the Monitoring_Period_ID to each of the 4 MP represented in the composited samples.</w:t>
            </w:r>
          </w:p>
        </w:tc>
        <w:tc>
          <w:tcPr>
            <w:tcW w:w="3523" w:type="dxa"/>
          </w:tcPr>
          <w:p w:rsidR="003C6431" w:rsidRPr="000B17A0" w:rsidRDefault="003C6431" w:rsidP="004C1621">
            <w:pPr>
              <w:pStyle w:val="NoSpacing"/>
              <w:keepNext/>
            </w:pPr>
          </w:p>
        </w:tc>
      </w:tr>
      <w:tr w:rsidR="003C6431" w:rsidRPr="000B17A0" w:rsidTr="008A5634">
        <w:trPr>
          <w:cantSplit/>
        </w:trPr>
        <w:tc>
          <w:tcPr>
            <w:tcW w:w="4710" w:type="dxa"/>
            <w:noWrap/>
          </w:tcPr>
          <w:p w:rsidR="003C6431" w:rsidRPr="000B17A0" w:rsidRDefault="003C6431" w:rsidP="004C1621">
            <w:pPr>
              <w:pStyle w:val="NoSpacing"/>
            </w:pPr>
            <w:r w:rsidRPr="000B17A0">
              <w:t>MP_AVERAGE</w:t>
            </w:r>
          </w:p>
        </w:tc>
        <w:tc>
          <w:tcPr>
            <w:tcW w:w="5663" w:type="dxa"/>
          </w:tcPr>
          <w:p w:rsidR="003C6431" w:rsidRPr="000B17A0" w:rsidRDefault="005F5D1C" w:rsidP="00613E33">
            <w:pPr>
              <w:pStyle w:val="NoSpacing"/>
            </w:pPr>
            <w:r>
              <w:t xml:space="preserve">Value with </w:t>
            </w:r>
            <w:r w:rsidR="00A8005E">
              <w:t>the</w:t>
            </w:r>
            <w:r>
              <w:t xml:space="preserve"> Result_to_MS_Link. </w:t>
            </w:r>
            <w:r w:rsidRPr="005F5D1C">
              <w:t>COMPLIANCE_RESULT_TEXT</w:t>
            </w:r>
            <w:r>
              <w:t xml:space="preserve"> </w:t>
            </w:r>
            <w:r w:rsidR="00A8005E">
              <w:t xml:space="preserve">values </w:t>
            </w:r>
            <w:r>
              <w:t>that corresponds (i.e., has the same</w:t>
            </w:r>
            <w:r w:rsidR="00A8005E">
              <w:t xml:space="preserve"> MP_ID).</w:t>
            </w:r>
          </w:p>
        </w:tc>
        <w:tc>
          <w:tcPr>
            <w:tcW w:w="3523" w:type="dxa"/>
          </w:tcPr>
          <w:p w:rsidR="003C6431" w:rsidRPr="000B17A0" w:rsidRDefault="003C6431" w:rsidP="004C1621">
            <w:pPr>
              <w:pStyle w:val="NoSpacing"/>
            </w:pPr>
          </w:p>
        </w:tc>
      </w:tr>
      <w:tr w:rsidR="003C6431" w:rsidRPr="000B17A0" w:rsidTr="008A5634">
        <w:trPr>
          <w:cantSplit/>
        </w:trPr>
        <w:tc>
          <w:tcPr>
            <w:tcW w:w="4710" w:type="dxa"/>
            <w:noWrap/>
          </w:tcPr>
          <w:p w:rsidR="003C6431" w:rsidRPr="000B17A0" w:rsidRDefault="003C6431" w:rsidP="004C1621">
            <w:pPr>
              <w:pStyle w:val="NoSpacing"/>
            </w:pPr>
            <w:r w:rsidRPr="000B17A0">
              <w:t>MP_AVERAGE_UOM</w:t>
            </w:r>
          </w:p>
        </w:tc>
        <w:tc>
          <w:tcPr>
            <w:tcW w:w="5663" w:type="dxa"/>
          </w:tcPr>
          <w:p w:rsidR="003C6431" w:rsidRPr="000B17A0" w:rsidRDefault="005F5D1C" w:rsidP="004C1621">
            <w:pPr>
              <w:pStyle w:val="NoSpacing"/>
            </w:pPr>
            <w:r>
              <w:t>Value with the Result_to_MS_Link. COMPLIANCE_RESULT_UOM that corresponds (i.e., has the same MP_ID)</w:t>
            </w:r>
          </w:p>
        </w:tc>
        <w:tc>
          <w:tcPr>
            <w:tcW w:w="3523" w:type="dxa"/>
          </w:tcPr>
          <w:p w:rsidR="003C6431" w:rsidRPr="000B17A0" w:rsidRDefault="005F5D1C" w:rsidP="004C1621">
            <w:pPr>
              <w:pStyle w:val="NoSpacing"/>
            </w:pPr>
            <w:r>
              <w:t>The UOM will be the same for all 4 records.</w:t>
            </w:r>
          </w:p>
        </w:tc>
      </w:tr>
      <w:tr w:rsidR="003C6431" w:rsidRPr="000B17A0" w:rsidTr="008A5634">
        <w:trPr>
          <w:cantSplit/>
        </w:trPr>
        <w:tc>
          <w:tcPr>
            <w:tcW w:w="4710" w:type="dxa"/>
            <w:noWrap/>
          </w:tcPr>
          <w:p w:rsidR="003C6431" w:rsidRPr="000B17A0" w:rsidRDefault="003C6431" w:rsidP="004C1621">
            <w:pPr>
              <w:pStyle w:val="NoSpacing"/>
            </w:pPr>
            <w:r w:rsidRPr="000B17A0">
              <w:t>CONTAMINANT_CD</w:t>
            </w:r>
          </w:p>
        </w:tc>
        <w:tc>
          <w:tcPr>
            <w:tcW w:w="5663" w:type="dxa"/>
          </w:tcPr>
          <w:p w:rsidR="003C6431" w:rsidRPr="000B17A0" w:rsidRDefault="003C6431" w:rsidP="004C1621">
            <w:pPr>
              <w:pStyle w:val="NoSpacing"/>
            </w:pPr>
            <w:r w:rsidRPr="000B17A0">
              <w:t>Set to Monitoring_</w:t>
            </w:r>
            <w:r>
              <w:t>Requirement</w:t>
            </w:r>
            <w:r w:rsidRPr="000B17A0">
              <w:t>.</w:t>
            </w:r>
            <w:r>
              <w:t xml:space="preserve"> </w:t>
            </w:r>
            <w:r w:rsidRPr="006C3C4F">
              <w:t>MR_CONTAMINANT_CODE</w:t>
            </w:r>
            <w:r>
              <w:t xml:space="preserve"> for the connected monitoring_requirement</w:t>
            </w:r>
          </w:p>
        </w:tc>
        <w:tc>
          <w:tcPr>
            <w:tcW w:w="3523" w:type="dxa"/>
          </w:tcPr>
          <w:p w:rsidR="003C6431" w:rsidRPr="000B17A0" w:rsidRDefault="003C6431" w:rsidP="004C1621">
            <w:pPr>
              <w:pStyle w:val="NoSpacing"/>
            </w:pPr>
          </w:p>
        </w:tc>
      </w:tr>
      <w:tr w:rsidR="003C6431" w:rsidRPr="000B17A0" w:rsidTr="008A5634">
        <w:trPr>
          <w:cantSplit/>
        </w:trPr>
        <w:tc>
          <w:tcPr>
            <w:tcW w:w="4710" w:type="dxa"/>
            <w:noWrap/>
          </w:tcPr>
          <w:p w:rsidR="003C6431" w:rsidRPr="000B17A0" w:rsidRDefault="003C6431" w:rsidP="004C1621">
            <w:pPr>
              <w:pStyle w:val="NoSpacing"/>
            </w:pPr>
            <w:r w:rsidRPr="000B17A0">
              <w:t>COMPLIANCE_VALUE</w:t>
            </w:r>
          </w:p>
        </w:tc>
        <w:tc>
          <w:tcPr>
            <w:tcW w:w="5663" w:type="dxa"/>
          </w:tcPr>
          <w:p w:rsidR="003C6431" w:rsidRPr="00B37F6A" w:rsidRDefault="005F5D1C" w:rsidP="004C1621">
            <w:pPr>
              <w:pStyle w:val="NoSpacing"/>
              <w:rPr>
                <w:color w:val="FF0000"/>
              </w:rPr>
            </w:pPr>
            <w:r>
              <w:t xml:space="preserve">Value with the Result_to_MS_Link. </w:t>
            </w:r>
            <w:r w:rsidRPr="005F5D1C">
              <w:t>COMPLIANCE_RESULT_TEXT</w:t>
            </w:r>
            <w:r>
              <w:t xml:space="preserve"> that corresponds (i.e., has the same MP_ID) and rounded to the same significant digits as the MCL.</w:t>
            </w:r>
          </w:p>
        </w:tc>
        <w:tc>
          <w:tcPr>
            <w:tcW w:w="3523" w:type="dxa"/>
          </w:tcPr>
          <w:p w:rsidR="003C6431" w:rsidRPr="000B17A0" w:rsidRDefault="003C6431" w:rsidP="004C1621">
            <w:pPr>
              <w:pStyle w:val="NoSpacing"/>
            </w:pPr>
          </w:p>
        </w:tc>
      </w:tr>
      <w:tr w:rsidR="003C6431" w:rsidRPr="000B17A0" w:rsidTr="008A5634">
        <w:trPr>
          <w:cantSplit/>
        </w:trPr>
        <w:tc>
          <w:tcPr>
            <w:tcW w:w="4710" w:type="dxa"/>
            <w:noWrap/>
          </w:tcPr>
          <w:p w:rsidR="003C6431" w:rsidRPr="000B17A0" w:rsidRDefault="003C6431" w:rsidP="004C1621">
            <w:pPr>
              <w:pStyle w:val="NoSpacing"/>
            </w:pPr>
            <w:r w:rsidRPr="000B17A0">
              <w:t>COMPLIANCE_VALUE_UOM</w:t>
            </w:r>
          </w:p>
        </w:tc>
        <w:tc>
          <w:tcPr>
            <w:tcW w:w="5663" w:type="dxa"/>
          </w:tcPr>
          <w:p w:rsidR="003C6431" w:rsidRPr="000B17A0" w:rsidRDefault="005F5D1C" w:rsidP="004C1621">
            <w:pPr>
              <w:pStyle w:val="NoSpacing"/>
            </w:pPr>
            <w:r>
              <w:t>Value with the Result_to_MS_Link. COMPLIANCE_RESULT_UOM that corresponds (i.e., has the same MP_ID)</w:t>
            </w:r>
          </w:p>
        </w:tc>
        <w:tc>
          <w:tcPr>
            <w:tcW w:w="3523" w:type="dxa"/>
          </w:tcPr>
          <w:p w:rsidR="003C6431" w:rsidRPr="000B17A0" w:rsidRDefault="003C6431" w:rsidP="004C1621">
            <w:pPr>
              <w:pStyle w:val="NoSpacing"/>
            </w:pPr>
          </w:p>
        </w:tc>
      </w:tr>
      <w:tr w:rsidR="003C6431" w:rsidRPr="000B17A0" w:rsidTr="008A5634">
        <w:trPr>
          <w:cantSplit/>
        </w:trPr>
        <w:tc>
          <w:tcPr>
            <w:tcW w:w="4710" w:type="dxa"/>
            <w:noWrap/>
          </w:tcPr>
          <w:p w:rsidR="003C6431" w:rsidRPr="009406F7" w:rsidRDefault="003C6431" w:rsidP="004C1621">
            <w:pPr>
              <w:pStyle w:val="NoSpacing"/>
              <w:rPr>
                <w:b/>
              </w:rPr>
            </w:pPr>
            <w:r w:rsidRPr="009406F7">
              <w:rPr>
                <w:b/>
              </w:rPr>
              <w:t>CV_DAYS_WITH_RESULTS</w:t>
            </w:r>
          </w:p>
        </w:tc>
        <w:tc>
          <w:tcPr>
            <w:tcW w:w="5663" w:type="dxa"/>
          </w:tcPr>
          <w:p w:rsidR="003C6431" w:rsidRPr="009406F7" w:rsidRDefault="003C6431" w:rsidP="004C1621">
            <w:pPr>
              <w:pStyle w:val="NoSpacing"/>
              <w:rPr>
                <w:b/>
              </w:rPr>
            </w:pPr>
            <w:r w:rsidRPr="009406F7">
              <w:rPr>
                <w:b/>
              </w:rPr>
              <w:t xml:space="preserve">Set to </w:t>
            </w:r>
            <w:r w:rsidR="005F5D1C" w:rsidRPr="009406F7">
              <w:rPr>
                <w:b/>
              </w:rPr>
              <w:t>360 for each of the 4 records.</w:t>
            </w:r>
          </w:p>
        </w:tc>
        <w:tc>
          <w:tcPr>
            <w:tcW w:w="3523" w:type="dxa"/>
          </w:tcPr>
          <w:p w:rsidR="004C1621" w:rsidRPr="009406F7" w:rsidRDefault="004C1621" w:rsidP="004C1621">
            <w:pPr>
              <w:pStyle w:val="NoSpacing"/>
              <w:rPr>
                <w:b/>
              </w:rPr>
            </w:pPr>
          </w:p>
        </w:tc>
      </w:tr>
      <w:tr w:rsidR="003C6431" w:rsidRPr="000B17A0" w:rsidTr="008A5634">
        <w:trPr>
          <w:cantSplit/>
        </w:trPr>
        <w:tc>
          <w:tcPr>
            <w:tcW w:w="4710" w:type="dxa"/>
            <w:noWrap/>
          </w:tcPr>
          <w:p w:rsidR="003C6431" w:rsidRPr="009406F7" w:rsidRDefault="003C6431" w:rsidP="004C1621">
            <w:pPr>
              <w:pStyle w:val="NoSpacing"/>
              <w:rPr>
                <w:b/>
              </w:rPr>
            </w:pPr>
            <w:r w:rsidRPr="009406F7">
              <w:rPr>
                <w:b/>
              </w:rPr>
              <w:t>COMPLIANCE_VALUE_TOTAL_DAYS</w:t>
            </w:r>
          </w:p>
        </w:tc>
        <w:tc>
          <w:tcPr>
            <w:tcW w:w="5663" w:type="dxa"/>
          </w:tcPr>
          <w:p w:rsidR="003C6431" w:rsidRPr="009406F7" w:rsidRDefault="004C1621" w:rsidP="004C1621">
            <w:pPr>
              <w:pStyle w:val="NoSpacing"/>
              <w:rPr>
                <w:b/>
              </w:rPr>
            </w:pPr>
            <w:r w:rsidRPr="009406F7">
              <w:rPr>
                <w:b/>
              </w:rPr>
              <w:t>Set to 360 for each of the 4 records.</w:t>
            </w:r>
          </w:p>
        </w:tc>
        <w:tc>
          <w:tcPr>
            <w:tcW w:w="3523" w:type="dxa"/>
          </w:tcPr>
          <w:p w:rsidR="003C6431" w:rsidRPr="000B17A0" w:rsidRDefault="003C6431" w:rsidP="004C1621">
            <w:pPr>
              <w:pStyle w:val="NoSpacing"/>
            </w:pPr>
          </w:p>
        </w:tc>
      </w:tr>
      <w:tr w:rsidR="003C6431" w:rsidRPr="000B17A0" w:rsidTr="008A5634">
        <w:trPr>
          <w:cantSplit/>
        </w:trPr>
        <w:tc>
          <w:tcPr>
            <w:tcW w:w="4710" w:type="dxa"/>
            <w:noWrap/>
          </w:tcPr>
          <w:p w:rsidR="003C6431" w:rsidRPr="000B17A0" w:rsidRDefault="003C6431" w:rsidP="004C1621">
            <w:pPr>
              <w:pStyle w:val="NoSpacing"/>
            </w:pPr>
            <w:r w:rsidRPr="006C3C4F">
              <w:t>MP_AVERAGE_NUM_RESULTS</w:t>
            </w:r>
          </w:p>
        </w:tc>
        <w:tc>
          <w:tcPr>
            <w:tcW w:w="5663" w:type="dxa"/>
          </w:tcPr>
          <w:p w:rsidR="003C6431" w:rsidRPr="00A8005E" w:rsidRDefault="00A8005E" w:rsidP="00A8005E">
            <w:pPr>
              <w:pStyle w:val="NoSpacing"/>
              <w:rPr>
                <w:b/>
              </w:rPr>
            </w:pPr>
            <w:r w:rsidRPr="00C75B52">
              <w:t>Set to the number of results used to calculate the MP_AVERAGE which is equal to the number of Result_To_MSLink records associated to the Moni</w:t>
            </w:r>
            <w:r>
              <w:t xml:space="preserve">toring_Schedule being processed excluding those </w:t>
            </w:r>
            <w:r>
              <w:rPr>
                <w:b/>
              </w:rPr>
              <w:t>Result_to_MS_Link records where (</w:t>
            </w:r>
            <w:r w:rsidRPr="00A8005E">
              <w:rPr>
                <w:b/>
              </w:rPr>
              <w:t>NOT_FOR_MP_AVG_COMPL_VALUE = 'Y'</w:t>
            </w:r>
            <w:r>
              <w:rPr>
                <w:b/>
              </w:rPr>
              <w:t xml:space="preserve"> or US</w:t>
            </w:r>
            <w:r w:rsidRPr="00A8005E">
              <w:rPr>
                <w:b/>
              </w:rPr>
              <w:t>E_FOR_MR_COMPLIANCE_IND = 'N'</w:t>
            </w:r>
            <w:r>
              <w:rPr>
                <w:b/>
              </w:rPr>
              <w:t>)</w:t>
            </w:r>
          </w:p>
        </w:tc>
        <w:tc>
          <w:tcPr>
            <w:tcW w:w="3523" w:type="dxa"/>
          </w:tcPr>
          <w:p w:rsidR="003C6431" w:rsidRPr="000B17A0" w:rsidRDefault="003C6431" w:rsidP="004C1621">
            <w:pPr>
              <w:pStyle w:val="NoSpacing"/>
            </w:pPr>
          </w:p>
        </w:tc>
      </w:tr>
      <w:tr w:rsidR="003C6431" w:rsidRPr="000B17A0" w:rsidTr="008A5634">
        <w:trPr>
          <w:cantSplit/>
        </w:trPr>
        <w:tc>
          <w:tcPr>
            <w:tcW w:w="4710" w:type="dxa"/>
            <w:noWrap/>
          </w:tcPr>
          <w:p w:rsidR="003C6431" w:rsidRPr="000B17A0" w:rsidRDefault="003C6431" w:rsidP="004C1621">
            <w:pPr>
              <w:pStyle w:val="NoSpacing"/>
            </w:pPr>
            <w:r w:rsidRPr="000B17A0">
              <w:lastRenderedPageBreak/>
              <w:t>COMPLIANCE_VALUE_TYPE</w:t>
            </w:r>
          </w:p>
        </w:tc>
        <w:tc>
          <w:tcPr>
            <w:tcW w:w="5663" w:type="dxa"/>
          </w:tcPr>
          <w:p w:rsidR="003C6431" w:rsidRPr="000B17A0" w:rsidRDefault="003C6431" w:rsidP="004C1621">
            <w:pPr>
              <w:pStyle w:val="NoSpacing"/>
            </w:pPr>
            <w:r w:rsidRPr="000B17A0">
              <w:t>Set to Regulatory_Level.REG_LEVEL_MCL_</w:t>
            </w:r>
            <w:r w:rsidR="00610D6E">
              <w:t>METHOD for the current</w:t>
            </w:r>
            <w:r w:rsidRPr="000B17A0">
              <w:t xml:space="preserve"> MCL</w:t>
            </w:r>
            <w:r w:rsidR="00610D6E">
              <w:t xml:space="preserve"> for the analyte</w:t>
            </w:r>
            <w:r w:rsidRPr="000B17A0">
              <w:t>.</w:t>
            </w:r>
          </w:p>
        </w:tc>
        <w:tc>
          <w:tcPr>
            <w:tcW w:w="3523" w:type="dxa"/>
          </w:tcPr>
          <w:p w:rsidR="003C6431" w:rsidRPr="000B17A0" w:rsidRDefault="003C6431" w:rsidP="004C1621">
            <w:pPr>
              <w:pStyle w:val="NoSpacing"/>
            </w:pPr>
          </w:p>
        </w:tc>
      </w:tr>
      <w:tr w:rsidR="00C75B52" w:rsidRPr="000B17A0" w:rsidTr="008A5634">
        <w:trPr>
          <w:cantSplit/>
        </w:trPr>
        <w:tc>
          <w:tcPr>
            <w:tcW w:w="4710" w:type="dxa"/>
            <w:noWrap/>
          </w:tcPr>
          <w:p w:rsidR="00C75B52" w:rsidRPr="000B17A0" w:rsidRDefault="00C75B52" w:rsidP="004C1621">
            <w:pPr>
              <w:pStyle w:val="NoSpacing"/>
            </w:pPr>
          </w:p>
        </w:tc>
        <w:tc>
          <w:tcPr>
            <w:tcW w:w="5663" w:type="dxa"/>
          </w:tcPr>
          <w:p w:rsidR="00C75B52" w:rsidRPr="000B17A0" w:rsidRDefault="00C75B52" w:rsidP="004C1621">
            <w:pPr>
              <w:pStyle w:val="NoSpacing"/>
            </w:pPr>
          </w:p>
        </w:tc>
        <w:tc>
          <w:tcPr>
            <w:tcW w:w="3523" w:type="dxa"/>
          </w:tcPr>
          <w:p w:rsidR="00C75B52" w:rsidRPr="000B17A0" w:rsidRDefault="00C75B52" w:rsidP="004C1621">
            <w:pPr>
              <w:pStyle w:val="NoSpacing"/>
            </w:pPr>
          </w:p>
        </w:tc>
      </w:tr>
      <w:tr w:rsidR="00C75B52" w:rsidRPr="000B17A0" w:rsidTr="008A5634">
        <w:trPr>
          <w:cantSplit/>
        </w:trPr>
        <w:tc>
          <w:tcPr>
            <w:tcW w:w="4710" w:type="dxa"/>
            <w:noWrap/>
          </w:tcPr>
          <w:p w:rsidR="00C75B52" w:rsidRPr="000B17A0" w:rsidRDefault="00C75B52" w:rsidP="004C1621">
            <w:pPr>
              <w:pStyle w:val="NoSpacing"/>
            </w:pPr>
          </w:p>
        </w:tc>
        <w:tc>
          <w:tcPr>
            <w:tcW w:w="5663" w:type="dxa"/>
          </w:tcPr>
          <w:p w:rsidR="00C75B52" w:rsidRPr="000B17A0" w:rsidRDefault="00C75B52" w:rsidP="004C1621">
            <w:pPr>
              <w:pStyle w:val="NoSpacing"/>
            </w:pPr>
          </w:p>
        </w:tc>
        <w:tc>
          <w:tcPr>
            <w:tcW w:w="3523" w:type="dxa"/>
          </w:tcPr>
          <w:p w:rsidR="00C75B52" w:rsidRPr="000B17A0" w:rsidRDefault="00C75B52" w:rsidP="004C1621">
            <w:pPr>
              <w:pStyle w:val="NoSpacing"/>
            </w:pPr>
          </w:p>
        </w:tc>
      </w:tr>
      <w:tr w:rsidR="00C75B52" w:rsidRPr="000B17A0" w:rsidTr="008A5634">
        <w:trPr>
          <w:cantSplit/>
        </w:trPr>
        <w:tc>
          <w:tcPr>
            <w:tcW w:w="4710" w:type="dxa"/>
            <w:noWrap/>
          </w:tcPr>
          <w:p w:rsidR="00C75B52" w:rsidRPr="000B17A0" w:rsidRDefault="00C75B52" w:rsidP="004C1621">
            <w:pPr>
              <w:pStyle w:val="NoSpacing"/>
            </w:pPr>
          </w:p>
        </w:tc>
        <w:tc>
          <w:tcPr>
            <w:tcW w:w="5663" w:type="dxa"/>
          </w:tcPr>
          <w:p w:rsidR="00C75B52" w:rsidRPr="000B17A0" w:rsidRDefault="00C75B52" w:rsidP="004C1621">
            <w:pPr>
              <w:pStyle w:val="NoSpacing"/>
            </w:pPr>
          </w:p>
        </w:tc>
        <w:tc>
          <w:tcPr>
            <w:tcW w:w="3523" w:type="dxa"/>
          </w:tcPr>
          <w:p w:rsidR="00C75B52" w:rsidRPr="000B17A0" w:rsidRDefault="00C75B52" w:rsidP="004C1621">
            <w:pPr>
              <w:pStyle w:val="NoSpacing"/>
            </w:pPr>
          </w:p>
        </w:tc>
      </w:tr>
      <w:tr w:rsidR="00C75B52" w:rsidRPr="000B17A0" w:rsidTr="008A5634">
        <w:trPr>
          <w:cantSplit/>
        </w:trPr>
        <w:tc>
          <w:tcPr>
            <w:tcW w:w="4710" w:type="dxa"/>
            <w:noWrap/>
          </w:tcPr>
          <w:p w:rsidR="00C75B52" w:rsidRPr="000B17A0" w:rsidRDefault="00C75B52" w:rsidP="004C1621">
            <w:pPr>
              <w:pStyle w:val="NoSpacing"/>
            </w:pPr>
          </w:p>
        </w:tc>
        <w:tc>
          <w:tcPr>
            <w:tcW w:w="5663" w:type="dxa"/>
          </w:tcPr>
          <w:p w:rsidR="00C75B52" w:rsidRPr="000B17A0" w:rsidRDefault="00C75B52" w:rsidP="004C1621">
            <w:pPr>
              <w:pStyle w:val="NoSpacing"/>
            </w:pPr>
          </w:p>
        </w:tc>
        <w:tc>
          <w:tcPr>
            <w:tcW w:w="3523" w:type="dxa"/>
          </w:tcPr>
          <w:p w:rsidR="00C75B52" w:rsidRPr="000B17A0" w:rsidRDefault="00C75B52" w:rsidP="004C1621">
            <w:pPr>
              <w:pStyle w:val="NoSpacing"/>
            </w:pPr>
          </w:p>
        </w:tc>
      </w:tr>
    </w:tbl>
    <w:p w:rsidR="00C75B52" w:rsidRDefault="00C75B52" w:rsidP="004C1621"/>
    <w:p w:rsidR="00026447" w:rsidRDefault="005F5D1C" w:rsidP="004C1621">
      <w:r>
        <w:t>Note that we have an issue to consider.  It is possible that either before or after (or both) the one year period represented by the composited samples, individu</w:t>
      </w:r>
      <w:r w:rsidR="00B40A5D">
        <w:t>al quarterly results could be entered</w:t>
      </w:r>
      <w:r>
        <w:t xml:space="preserve">.  Calculating and creating </w:t>
      </w:r>
      <w:r w:rsidRPr="005F5D1C">
        <w:t>MP_AVG_COMPL_VALUE</w:t>
      </w:r>
      <w:r>
        <w:t xml:space="preserve"> for these individual quarterly results must </w:t>
      </w:r>
      <w:r w:rsidRPr="005F5D1C">
        <w:rPr>
          <w:b/>
        </w:rPr>
        <w:t>not change</w:t>
      </w:r>
      <w:r>
        <w:t xml:space="preserve"> the </w:t>
      </w:r>
      <w:r w:rsidRPr="005F5D1C">
        <w:t>MP_AVG_COMPL_VALUE</w:t>
      </w:r>
      <w:r>
        <w:t xml:space="preserve"> for the composited samples.  Somehow, the BRE needs to easily know when a </w:t>
      </w:r>
      <w:r w:rsidRPr="005F5D1C">
        <w:t>MP_AVG_COMPL_VALUE</w:t>
      </w:r>
      <w:r>
        <w:t xml:space="preserve"> is part of a composited sample so that it will know not to update it when a non-composite result from either a quarterly period before or after the one year period</w:t>
      </w:r>
      <w:r w:rsidR="00026447">
        <w:t xml:space="preserve"> is being processed.</w:t>
      </w:r>
    </w:p>
    <w:p w:rsidR="0037294B" w:rsidRDefault="006C3C4F" w:rsidP="0037294B">
      <w:r>
        <w:t>V</w:t>
      </w:r>
      <w:r w:rsidR="00DA361E">
        <w:t xml:space="preserve">alue the </w:t>
      </w:r>
      <w:r w:rsidR="00DA361E" w:rsidRPr="006C3C4F">
        <w:t>three</w:t>
      </w:r>
      <w:r w:rsidR="00B40A5D">
        <w:t xml:space="preserve"> quarters that following the one year period </w:t>
      </w:r>
      <w:r w:rsidR="003C6431">
        <w:t>the same way they are created and updated in IOC, VOC, and SOC.</w:t>
      </w:r>
      <w:r w:rsidR="003C6431" w:rsidRPr="00D9699A" w:rsidDel="003C6431">
        <w:t xml:space="preserve"> </w:t>
      </w:r>
    </w:p>
    <w:p w:rsidR="008A5634" w:rsidRDefault="008A5634" w:rsidP="0037294B">
      <w:pPr>
        <w:pStyle w:val="Heading4"/>
        <w:keepLines w:val="0"/>
      </w:pPr>
      <w:r w:rsidRPr="008A5634">
        <w:lastRenderedPageBreak/>
        <w:t>Calculate and store Compliance Result for Uranium from Gross Alpha</w:t>
      </w:r>
    </w:p>
    <w:p w:rsidR="008A5634" w:rsidRPr="000B17A0" w:rsidRDefault="008A5634" w:rsidP="0037294B">
      <w:pPr>
        <w:keepNext/>
      </w:pPr>
      <w:r>
        <w:t>Use the "95% Result (pCi/L)" value (derived from the gross alpha result) to calculate the Compliance Result for uranium.</w:t>
      </w:r>
    </w:p>
    <w:tbl>
      <w:tblPr>
        <w:tblStyle w:val="TableGrid"/>
        <w:tblW w:w="0" w:type="auto"/>
        <w:tblLook w:val="04A0" w:firstRow="1" w:lastRow="0" w:firstColumn="1" w:lastColumn="0" w:noHBand="0" w:noVBand="1"/>
      </w:tblPr>
      <w:tblGrid>
        <w:gridCol w:w="4710"/>
        <w:gridCol w:w="5663"/>
        <w:gridCol w:w="3297"/>
      </w:tblGrid>
      <w:tr w:rsidR="008A5634" w:rsidRPr="000B17A0" w:rsidTr="008A5634">
        <w:trPr>
          <w:cantSplit/>
          <w:tblHeader/>
        </w:trPr>
        <w:tc>
          <w:tcPr>
            <w:tcW w:w="4710" w:type="dxa"/>
            <w:hideMark/>
          </w:tcPr>
          <w:p w:rsidR="008A5634" w:rsidRPr="000B17A0" w:rsidRDefault="008A5634" w:rsidP="0037294B">
            <w:pPr>
              <w:pStyle w:val="NoSpacing"/>
              <w:keepNext/>
              <w:rPr>
                <w:b/>
              </w:rPr>
            </w:pPr>
            <w:r w:rsidRPr="000B17A0">
              <w:rPr>
                <w:b/>
              </w:rPr>
              <w:t>Result_To_MSLink Elements</w:t>
            </w:r>
          </w:p>
        </w:tc>
        <w:tc>
          <w:tcPr>
            <w:tcW w:w="5663" w:type="dxa"/>
            <w:hideMark/>
          </w:tcPr>
          <w:p w:rsidR="008A5634" w:rsidRPr="000B17A0" w:rsidRDefault="008A5634" w:rsidP="0037294B">
            <w:pPr>
              <w:pStyle w:val="NoSpacing"/>
              <w:keepNext/>
              <w:rPr>
                <w:b/>
              </w:rPr>
            </w:pPr>
            <w:r w:rsidRPr="000B17A0">
              <w:rPr>
                <w:b/>
              </w:rPr>
              <w:t>Source Data Element/Logic</w:t>
            </w:r>
          </w:p>
        </w:tc>
        <w:tc>
          <w:tcPr>
            <w:tcW w:w="3523" w:type="dxa"/>
            <w:hideMark/>
          </w:tcPr>
          <w:p w:rsidR="008A5634" w:rsidRPr="000B17A0" w:rsidRDefault="008A5634" w:rsidP="0037294B">
            <w:pPr>
              <w:pStyle w:val="NoSpacing"/>
              <w:keepNext/>
              <w:rPr>
                <w:b/>
              </w:rPr>
            </w:pPr>
            <w:r w:rsidRPr="000B17A0">
              <w:rPr>
                <w:b/>
              </w:rPr>
              <w:t>Details</w:t>
            </w:r>
          </w:p>
        </w:tc>
      </w:tr>
      <w:tr w:rsidR="008A5634" w:rsidRPr="000B17A0" w:rsidTr="008A5634">
        <w:trPr>
          <w:cantSplit/>
        </w:trPr>
        <w:tc>
          <w:tcPr>
            <w:tcW w:w="4710" w:type="dxa"/>
            <w:noWrap/>
          </w:tcPr>
          <w:p w:rsidR="008A5634" w:rsidRPr="000B17A0" w:rsidRDefault="008A5634" w:rsidP="0037294B">
            <w:pPr>
              <w:pStyle w:val="NoSpacing"/>
              <w:keepNext/>
            </w:pPr>
            <w:r w:rsidRPr="000B17A0">
              <w:t>MONITORING_SCHEDULE_ID</w:t>
            </w:r>
          </w:p>
        </w:tc>
        <w:tc>
          <w:tcPr>
            <w:tcW w:w="5663" w:type="dxa"/>
          </w:tcPr>
          <w:p w:rsidR="008A5634" w:rsidRPr="000B17A0" w:rsidRDefault="008A5634" w:rsidP="0037294B">
            <w:pPr>
              <w:pStyle w:val="NoSpacing"/>
              <w:keepNext/>
            </w:pPr>
            <w:r w:rsidRPr="000B17A0">
              <w:t xml:space="preserve">Set to </w:t>
            </w:r>
          </w:p>
          <w:p w:rsidR="008A5634" w:rsidRPr="000B17A0" w:rsidRDefault="008A5634" w:rsidP="0037294B">
            <w:pPr>
              <w:pStyle w:val="NoSpacing"/>
              <w:keepNext/>
            </w:pPr>
            <w:r w:rsidRPr="000B17A0">
              <w:t>Monitoring_Schedule.MONITORING_SCHEDULE_ID of the Monitoring_Schedule record being processed.</w:t>
            </w:r>
          </w:p>
        </w:tc>
        <w:tc>
          <w:tcPr>
            <w:tcW w:w="3523" w:type="dxa"/>
          </w:tcPr>
          <w:p w:rsidR="008A5634" w:rsidRPr="000B17A0" w:rsidRDefault="008A5634" w:rsidP="0037294B">
            <w:pPr>
              <w:pStyle w:val="NoSpacing"/>
              <w:keepNext/>
            </w:pPr>
          </w:p>
        </w:tc>
      </w:tr>
      <w:tr w:rsidR="008A5634" w:rsidRPr="000B17A0" w:rsidTr="008A5634">
        <w:trPr>
          <w:cantSplit/>
        </w:trPr>
        <w:tc>
          <w:tcPr>
            <w:tcW w:w="4710" w:type="dxa"/>
          </w:tcPr>
          <w:p w:rsidR="008A5634" w:rsidRPr="000B17A0" w:rsidRDefault="008A5634" w:rsidP="0037294B">
            <w:pPr>
              <w:pStyle w:val="NoSpacing"/>
              <w:keepNext/>
            </w:pPr>
            <w:r w:rsidRPr="000B17A0">
              <w:t>MONITORING_PERIOD_ID</w:t>
            </w:r>
          </w:p>
        </w:tc>
        <w:tc>
          <w:tcPr>
            <w:tcW w:w="5663" w:type="dxa"/>
          </w:tcPr>
          <w:p w:rsidR="008A5634" w:rsidRPr="000B17A0" w:rsidRDefault="008A5634" w:rsidP="0037294B">
            <w:pPr>
              <w:pStyle w:val="NoSpacing"/>
              <w:keepNext/>
            </w:pPr>
            <w:r w:rsidRPr="000B17A0">
              <w:t xml:space="preserve">Set to </w:t>
            </w:r>
          </w:p>
          <w:p w:rsidR="008A5634" w:rsidRPr="000B17A0" w:rsidRDefault="008A5634" w:rsidP="0037294B">
            <w:pPr>
              <w:pStyle w:val="NoSpacing"/>
              <w:keepNext/>
            </w:pPr>
            <w:r w:rsidRPr="000B17A0">
              <w:t>Monitoring_</w:t>
            </w:r>
            <w:r>
              <w:t>Period</w:t>
            </w:r>
            <w:r w:rsidRPr="000B17A0">
              <w:t>.MONITORING_P</w:t>
            </w:r>
            <w:r>
              <w:t>E</w:t>
            </w:r>
            <w:r w:rsidRPr="000B17A0">
              <w:t>R</w:t>
            </w:r>
            <w:r>
              <w:t>IO</w:t>
            </w:r>
            <w:r w:rsidRPr="000B17A0">
              <w:t>D_ID of the Monitoring_</w:t>
            </w:r>
            <w:r>
              <w:t>PERIOD that the result satisfied</w:t>
            </w:r>
            <w:r w:rsidRPr="000B17A0">
              <w:t>.</w:t>
            </w:r>
          </w:p>
        </w:tc>
        <w:tc>
          <w:tcPr>
            <w:tcW w:w="3523" w:type="dxa"/>
          </w:tcPr>
          <w:p w:rsidR="008A5634" w:rsidRPr="000B17A0" w:rsidRDefault="008A5634" w:rsidP="0037294B">
            <w:pPr>
              <w:pStyle w:val="NoSpacing"/>
              <w:keepNext/>
            </w:pPr>
            <w:r w:rsidRPr="000B17A0">
              <w:t xml:space="preserve">Note that, if the </w:t>
            </w:r>
            <w:r>
              <w:t xml:space="preserve">interval_unit of the monitoring_requirement associated to the monitoring_schedule that is satisfied by the </w:t>
            </w:r>
            <w:r w:rsidRPr="000B17A0">
              <w:t>sample is</w:t>
            </w:r>
            <w:r>
              <w:t xml:space="preserve"> = '1T'</w:t>
            </w:r>
            <w:r w:rsidRPr="000B17A0">
              <w:t>, then there will not be a Monitoring_P</w:t>
            </w:r>
            <w:r>
              <w:t>e</w:t>
            </w:r>
            <w:r w:rsidRPr="000B17A0">
              <w:t>r</w:t>
            </w:r>
            <w:r>
              <w:t>io</w:t>
            </w:r>
            <w:r w:rsidRPr="000B17A0">
              <w:t>d_ID and this field will be null.</w:t>
            </w:r>
          </w:p>
        </w:tc>
      </w:tr>
      <w:tr w:rsidR="008A5634" w:rsidRPr="000B17A0" w:rsidTr="008A5634">
        <w:trPr>
          <w:cantSplit/>
        </w:trPr>
        <w:tc>
          <w:tcPr>
            <w:tcW w:w="4710" w:type="dxa"/>
            <w:noWrap/>
          </w:tcPr>
          <w:p w:rsidR="008A5634" w:rsidRPr="000B17A0" w:rsidRDefault="008A5634" w:rsidP="008A5634">
            <w:pPr>
              <w:pStyle w:val="NoSpacing"/>
            </w:pPr>
            <w:r w:rsidRPr="000B17A0">
              <w:t>RESULT_ID</w:t>
            </w:r>
          </w:p>
        </w:tc>
        <w:tc>
          <w:tcPr>
            <w:tcW w:w="5663" w:type="dxa"/>
          </w:tcPr>
          <w:p w:rsidR="008A5634" w:rsidRPr="000B17A0" w:rsidRDefault="008A5634" w:rsidP="008A5634">
            <w:pPr>
              <w:pStyle w:val="NoSpacing"/>
              <w:keepNext/>
            </w:pPr>
            <w:r w:rsidRPr="000B17A0">
              <w:t>Set to Sample_Result.Result_ID of the Sample_Result record being processed.</w:t>
            </w:r>
          </w:p>
        </w:tc>
        <w:tc>
          <w:tcPr>
            <w:tcW w:w="3523" w:type="dxa"/>
          </w:tcPr>
          <w:p w:rsidR="008A5634" w:rsidRPr="000B17A0" w:rsidRDefault="008A5634" w:rsidP="008A5634">
            <w:pPr>
              <w:pStyle w:val="NoSpacing"/>
            </w:pPr>
          </w:p>
        </w:tc>
      </w:tr>
      <w:tr w:rsidR="008A5634" w:rsidRPr="000B17A0" w:rsidTr="008A5634">
        <w:trPr>
          <w:cantSplit/>
        </w:trPr>
        <w:tc>
          <w:tcPr>
            <w:tcW w:w="4710" w:type="dxa"/>
            <w:noWrap/>
          </w:tcPr>
          <w:p w:rsidR="008A5634" w:rsidRPr="000B17A0" w:rsidRDefault="008A5634" w:rsidP="008A5634">
            <w:pPr>
              <w:pStyle w:val="NoSpacing"/>
            </w:pPr>
            <w:r w:rsidRPr="000B17A0">
              <w:t>RESULT_CONTAMINANT_CD</w:t>
            </w:r>
          </w:p>
        </w:tc>
        <w:tc>
          <w:tcPr>
            <w:tcW w:w="5663" w:type="dxa"/>
          </w:tcPr>
          <w:p w:rsidR="008A5634" w:rsidRPr="000B17A0" w:rsidRDefault="008A5634" w:rsidP="008A5634">
            <w:pPr>
              <w:pStyle w:val="NoSpacing"/>
            </w:pPr>
            <w:r w:rsidRPr="000B17A0">
              <w:t>Set to the Monitoring_Schedule.MS_CONTAMINANT_CODE of the Monitoring_Schedule record being processed.</w:t>
            </w:r>
          </w:p>
        </w:tc>
        <w:tc>
          <w:tcPr>
            <w:tcW w:w="3523" w:type="dxa"/>
          </w:tcPr>
          <w:p w:rsidR="008A5634" w:rsidRPr="000B17A0" w:rsidRDefault="008A5634" w:rsidP="008A5634">
            <w:pPr>
              <w:pStyle w:val="NoSpacing"/>
            </w:pPr>
            <w:r>
              <w:t>This is one of a few places where it is critical to use the contaminant code from the Monitoring Requirement.</w:t>
            </w:r>
          </w:p>
        </w:tc>
      </w:tr>
      <w:tr w:rsidR="008A5634" w:rsidRPr="000B17A0" w:rsidTr="008A5634">
        <w:trPr>
          <w:cantSplit/>
        </w:trPr>
        <w:tc>
          <w:tcPr>
            <w:tcW w:w="4710" w:type="dxa"/>
            <w:noWrap/>
          </w:tcPr>
          <w:p w:rsidR="008A5634" w:rsidRPr="000B17A0" w:rsidRDefault="008A5634" w:rsidP="008A5634">
            <w:pPr>
              <w:pStyle w:val="NoSpacing"/>
            </w:pPr>
            <w:r w:rsidRPr="000B17A0">
              <w:t>RESULT_RULE_CD</w:t>
            </w:r>
          </w:p>
        </w:tc>
        <w:tc>
          <w:tcPr>
            <w:tcW w:w="5663" w:type="dxa"/>
          </w:tcPr>
          <w:p w:rsidR="008A5634" w:rsidRPr="000B17A0" w:rsidRDefault="008A5634" w:rsidP="008A5634">
            <w:pPr>
              <w:pStyle w:val="NoSpacing"/>
            </w:pPr>
            <w:r w:rsidRPr="000B17A0">
              <w:t>Set to the Monitoring_Schedule.MS_RULE_CD of the Monitoring_Schedule record being processed.</w:t>
            </w:r>
          </w:p>
        </w:tc>
        <w:tc>
          <w:tcPr>
            <w:tcW w:w="3523" w:type="dxa"/>
          </w:tcPr>
          <w:p w:rsidR="008A5634" w:rsidRPr="000B17A0" w:rsidRDefault="008A5634" w:rsidP="008A5634">
            <w:pPr>
              <w:pStyle w:val="NoSpacing"/>
            </w:pPr>
          </w:p>
        </w:tc>
      </w:tr>
      <w:tr w:rsidR="008A5634" w:rsidRPr="000B17A0" w:rsidTr="008A5634">
        <w:trPr>
          <w:cantSplit/>
        </w:trPr>
        <w:tc>
          <w:tcPr>
            <w:tcW w:w="4710" w:type="dxa"/>
            <w:noWrap/>
          </w:tcPr>
          <w:p w:rsidR="008A5634" w:rsidRPr="000B17A0" w:rsidRDefault="008A5634" w:rsidP="008A5634">
            <w:pPr>
              <w:pStyle w:val="NoSpacing"/>
            </w:pPr>
            <w:r w:rsidRPr="000B17A0">
              <w:lastRenderedPageBreak/>
              <w:t>COMPLIANCE_RESULT_TEXT</w:t>
            </w:r>
          </w:p>
        </w:tc>
        <w:tc>
          <w:tcPr>
            <w:tcW w:w="5663" w:type="dxa"/>
          </w:tcPr>
          <w:p w:rsidR="008A5634" w:rsidRPr="000B17A0" w:rsidRDefault="008A5634" w:rsidP="008A5634">
            <w:pPr>
              <w:pStyle w:val="NoSpacing"/>
            </w:pPr>
            <w:r w:rsidRPr="000B17A0">
              <w:t xml:space="preserve">If the Sample_Result.RESULT_LESS_THAN_IND = ‘Y’ for the Sample_Result being processed, </w:t>
            </w:r>
            <w:r>
              <w:t>2.24 ug/L</w:t>
            </w:r>
            <w:r w:rsidRPr="000B17A0">
              <w:t>.</w:t>
            </w:r>
          </w:p>
          <w:p w:rsidR="008A5634" w:rsidRDefault="008A5634" w:rsidP="008A5634">
            <w:pPr>
              <w:pStyle w:val="NoSpacing"/>
            </w:pPr>
            <w:r>
              <w:t>Else</w:t>
            </w:r>
            <w:r w:rsidRPr="000B17A0">
              <w:t>,</w:t>
            </w:r>
            <w:r>
              <w:t xml:space="preserve"> </w:t>
            </w:r>
            <w:r w:rsidRPr="000B17A0">
              <w:t>if the Sample_Result.RESULT_UOM is equal to the Regulatory_Level.REG_LEVEL_UOM for the contaminant’s current MCL</w:t>
            </w:r>
            <w:r>
              <w:t xml:space="preserve">; then </w:t>
            </w:r>
            <w:r w:rsidRPr="000B17A0">
              <w:t>set to the Sample_Result.RESULT of the Sample_Result being processed.</w:t>
            </w:r>
          </w:p>
          <w:p w:rsidR="008A5634" w:rsidRDefault="008A5634" w:rsidP="008A5634">
            <w:pPr>
              <w:pStyle w:val="NoSpacing"/>
            </w:pPr>
            <w:r>
              <w:t xml:space="preserve">Else (i.e., </w:t>
            </w:r>
            <w:r w:rsidRPr="000B17A0">
              <w:t>the Sample_Result.RESULT_UOM is not equal to the Regulatory_Level.REG_LEVEL_UOM for the contaminant’s current MCL</w:t>
            </w:r>
            <w:r>
              <w:t xml:space="preserve"> - this is the final case); then </w:t>
            </w:r>
            <w:r w:rsidRPr="000B17A0">
              <w:t>convert the Sample_Result.RESULT to the same UOM a</w:t>
            </w:r>
            <w:r>
              <w:t>s the contaminant’s current MCL</w:t>
            </w:r>
            <w:r w:rsidR="007E3D1E">
              <w:t xml:space="preserve"> using the attached UOM_CONVERSION_Table.xlsx</w:t>
            </w:r>
            <w:r>
              <w:t xml:space="preserve"> and set it to the converted value (note, do not update the </w:t>
            </w:r>
            <w:r w:rsidRPr="000B17A0">
              <w:t>Sample_Result.RESULT</w:t>
            </w:r>
            <w:r>
              <w:t>)</w:t>
            </w:r>
          </w:p>
          <w:p w:rsidR="008A5634" w:rsidRPr="007A5BED" w:rsidRDefault="008A5634" w:rsidP="008A5634">
            <w:pPr>
              <w:pStyle w:val="NoSpacing"/>
            </w:pPr>
            <w:r w:rsidRPr="007A5BED">
              <w:t xml:space="preserve">If the Sample_Result is a </w:t>
            </w:r>
            <w:r w:rsidRPr="007A5BED">
              <w:rPr>
                <w:b/>
              </w:rPr>
              <w:t>confirmation sample, also</w:t>
            </w:r>
            <w:r w:rsidRPr="007A5BED">
              <w:t xml:space="preserve"> do the following:</w:t>
            </w:r>
          </w:p>
          <w:p w:rsidR="008A5634" w:rsidRPr="007A5BED" w:rsidRDefault="008A5634" w:rsidP="008A5634">
            <w:pPr>
              <w:pStyle w:val="NoSpacing"/>
            </w:pPr>
            <w:r w:rsidRPr="007A5BED">
              <w:t>update the COMPLIANCE_RESULT_TEXT of the routine to which the confirmation sample is associated as follows:</w:t>
            </w:r>
          </w:p>
          <w:p w:rsidR="008A5634" w:rsidRPr="000B17A0" w:rsidRDefault="008A5634" w:rsidP="008A5634">
            <w:pPr>
              <w:pStyle w:val="NoSpacing"/>
            </w:pPr>
            <w:r w:rsidRPr="007A5BED">
              <w:t>average the COMPLIANCE_RESULT_TEXT for the confirmation with the COMPLIANCE_RESULT_TEXT for the routine.  Round to the least signficant digits for the two (for example, if the COMPLIANCE_RESULT_TEXT for the confirmation is 1.223 and the COMPLIANCE_RESULT_TEXT for the routine is 1.32, the least signficant digits is 2 and the average, when rounded would be 1.27 (1.223+1.32 = 2.543/2 = 1.2715, rounded = 1.27).</w:t>
            </w:r>
          </w:p>
        </w:tc>
        <w:tc>
          <w:tcPr>
            <w:tcW w:w="3523" w:type="dxa"/>
          </w:tcPr>
          <w:p w:rsidR="00AD59C2" w:rsidRPr="000B17A0" w:rsidRDefault="00120778" w:rsidP="004A58D6">
            <w:pPr>
              <w:pStyle w:val="NoSpacing"/>
            </w:pPr>
            <w:r>
              <w:t>Use the "95% Result (pCi/L)" value (derived from the gross alpha result) to calculate the Compliance Result for uranium.</w:t>
            </w:r>
          </w:p>
        </w:tc>
      </w:tr>
      <w:tr w:rsidR="008A5634" w:rsidRPr="000B17A0" w:rsidTr="008A5634">
        <w:trPr>
          <w:cantSplit/>
        </w:trPr>
        <w:tc>
          <w:tcPr>
            <w:tcW w:w="4710" w:type="dxa"/>
            <w:noWrap/>
          </w:tcPr>
          <w:p w:rsidR="008A5634" w:rsidRPr="000B17A0" w:rsidRDefault="008A5634" w:rsidP="008A5634">
            <w:pPr>
              <w:pStyle w:val="NoSpacing"/>
            </w:pPr>
            <w:r w:rsidRPr="000B17A0">
              <w:t>COMPLIANCE_RESULT_UOM</w:t>
            </w:r>
          </w:p>
        </w:tc>
        <w:tc>
          <w:tcPr>
            <w:tcW w:w="5663" w:type="dxa"/>
          </w:tcPr>
          <w:p w:rsidR="008A5634" w:rsidRPr="000B17A0" w:rsidRDefault="008A5634" w:rsidP="008A5634">
            <w:pPr>
              <w:pStyle w:val="NoSpacing"/>
            </w:pPr>
            <w:r w:rsidRPr="000B17A0">
              <w:t>Set to Regulatory_Level. REG_LEVEL_UOM for the current</w:t>
            </w:r>
            <w:r w:rsidR="001B4D6F">
              <w:t xml:space="preserve"> MCL for the contaminant</w:t>
            </w:r>
          </w:p>
        </w:tc>
        <w:tc>
          <w:tcPr>
            <w:tcW w:w="3523" w:type="dxa"/>
          </w:tcPr>
          <w:p w:rsidR="008A5634" w:rsidRPr="000B17A0" w:rsidRDefault="008A5634" w:rsidP="008A5634">
            <w:pPr>
              <w:pStyle w:val="NoSpacing"/>
            </w:pPr>
          </w:p>
        </w:tc>
      </w:tr>
      <w:tr w:rsidR="008A5634" w:rsidRPr="000B17A0" w:rsidTr="008A5634">
        <w:trPr>
          <w:cantSplit/>
        </w:trPr>
        <w:tc>
          <w:tcPr>
            <w:tcW w:w="4710" w:type="dxa"/>
            <w:noWrap/>
          </w:tcPr>
          <w:p w:rsidR="008A5634" w:rsidRPr="000B17A0" w:rsidRDefault="008A5634" w:rsidP="008A5634">
            <w:pPr>
              <w:pStyle w:val="NoSpacing"/>
            </w:pPr>
            <w:r w:rsidRPr="000B17A0">
              <w:lastRenderedPageBreak/>
              <w:t>USE_FOR_MR_COMPLIANCE_IND</w:t>
            </w:r>
          </w:p>
        </w:tc>
        <w:tc>
          <w:tcPr>
            <w:tcW w:w="5663" w:type="dxa"/>
          </w:tcPr>
          <w:p w:rsidR="008A5634" w:rsidRPr="000B17A0" w:rsidRDefault="008A5634" w:rsidP="008A5634">
            <w:pPr>
              <w:pStyle w:val="NoSpacing"/>
            </w:pPr>
            <w:r w:rsidRPr="000B17A0">
              <w:t>Set to ‘Y’</w:t>
            </w:r>
          </w:p>
        </w:tc>
        <w:tc>
          <w:tcPr>
            <w:tcW w:w="3523" w:type="dxa"/>
          </w:tcPr>
          <w:p w:rsidR="008A5634" w:rsidRPr="000B17A0" w:rsidRDefault="008A5634" w:rsidP="008A5634">
            <w:pPr>
              <w:pStyle w:val="NoSpacing"/>
            </w:pPr>
          </w:p>
        </w:tc>
      </w:tr>
    </w:tbl>
    <w:p w:rsidR="00A007B0" w:rsidRDefault="00A007B0" w:rsidP="00A007B0"/>
    <w:p w:rsidR="008A5634" w:rsidRDefault="00A007B0" w:rsidP="00AD0374">
      <w:pPr>
        <w:pStyle w:val="Heading4"/>
      </w:pPr>
      <w:r w:rsidRPr="00A007B0">
        <w:t>Associate GA result to MSxMP for RA-2010</w:t>
      </w:r>
    </w:p>
    <w:p w:rsidR="00742C8D" w:rsidRDefault="0040068D" w:rsidP="00742C8D">
      <w:r>
        <w:t xml:space="preserve">Explanation of need for this specification: </w:t>
      </w:r>
      <w:r w:rsidR="00742C8D">
        <w:t>A combined radium result (analyte code 4010) consists of the sum of a radium-226</w:t>
      </w:r>
      <w:r w:rsidR="00D44751">
        <w:t xml:space="preserve"> result and a radium-228 result.  Additionally, a gross alpha result (4002/4109/4000) can be substituted for a radium-226 result when calculating a combined radium result.</w:t>
      </w:r>
    </w:p>
    <w:p w:rsidR="0040068D" w:rsidRDefault="0040068D" w:rsidP="00742C8D">
      <w:r>
        <w:t>Specification:</w:t>
      </w:r>
    </w:p>
    <w:p w:rsidR="009D58A9" w:rsidRDefault="009D58A9" w:rsidP="00FA1F96">
      <w:pPr>
        <w:pStyle w:val="ListParagraph"/>
        <w:numPr>
          <w:ilvl w:val="0"/>
          <w:numId w:val="27"/>
        </w:numPr>
      </w:pPr>
      <w:r>
        <w:t>If the result is for 4000, then:</w:t>
      </w:r>
    </w:p>
    <w:p w:rsidR="009D58A9" w:rsidRDefault="009D58A9" w:rsidP="009D58A9">
      <w:pPr>
        <w:pStyle w:val="ListParagraph"/>
        <w:numPr>
          <w:ilvl w:val="1"/>
          <w:numId w:val="27"/>
        </w:numPr>
      </w:pPr>
      <w:r>
        <w:t>If MS for 4010 is associated to 4020 (i.e., radium-226), then end (i.e., do not associate the 400</w:t>
      </w:r>
      <w:r w:rsidR="00EE02FE">
        <w:t>0</w:t>
      </w:r>
      <w:r>
        <w:t xml:space="preserve"> result).</w:t>
      </w:r>
    </w:p>
    <w:p w:rsidR="00EE02FE" w:rsidRDefault="00EE02FE" w:rsidP="009D58A9">
      <w:pPr>
        <w:pStyle w:val="ListParagraph"/>
        <w:numPr>
          <w:ilvl w:val="1"/>
          <w:numId w:val="27"/>
        </w:numPr>
      </w:pPr>
      <w:r>
        <w:t>Otherwise, go to (C)</w:t>
      </w:r>
    </w:p>
    <w:p w:rsidR="009D58A9" w:rsidRDefault="009D58A9" w:rsidP="00FA1F96">
      <w:pPr>
        <w:pStyle w:val="ListParagraph"/>
        <w:numPr>
          <w:ilvl w:val="0"/>
          <w:numId w:val="27"/>
        </w:numPr>
      </w:pPr>
      <w:r>
        <w:t>If the result is for 4002 or 4109, then:</w:t>
      </w:r>
    </w:p>
    <w:p w:rsidR="009D58A9" w:rsidRDefault="0040068D" w:rsidP="009D58A9">
      <w:pPr>
        <w:pStyle w:val="ListParagraph"/>
        <w:numPr>
          <w:ilvl w:val="1"/>
          <w:numId w:val="27"/>
        </w:numPr>
      </w:pPr>
      <w:r>
        <w:t>If MS for 4010 is associated to 4020 (i.e., radium-226) or 4000 (adjusted gross alpha)</w:t>
      </w:r>
      <w:r>
        <w:rPr>
          <w:rStyle w:val="FootnoteReference"/>
        </w:rPr>
        <w:footnoteReference w:id="1"/>
      </w:r>
      <w:r>
        <w:t>, then end</w:t>
      </w:r>
      <w:r w:rsidR="009D58A9">
        <w:t xml:space="preserve"> (i.e., do not associate the 4002/4109 result)</w:t>
      </w:r>
      <w:r>
        <w:t>.</w:t>
      </w:r>
    </w:p>
    <w:p w:rsidR="0040068D" w:rsidRDefault="0040068D" w:rsidP="009D58A9">
      <w:pPr>
        <w:pStyle w:val="ListParagraph"/>
        <w:numPr>
          <w:ilvl w:val="1"/>
          <w:numId w:val="27"/>
        </w:numPr>
      </w:pPr>
      <w:r>
        <w:t>Otherwise, go to (</w:t>
      </w:r>
      <w:r w:rsidR="00EE02FE">
        <w:t>C</w:t>
      </w:r>
      <w:r>
        <w:t>).</w:t>
      </w:r>
    </w:p>
    <w:p w:rsidR="00076306" w:rsidRDefault="00076306" w:rsidP="00FA1F96">
      <w:pPr>
        <w:pStyle w:val="ListParagraph"/>
        <w:numPr>
          <w:ilvl w:val="0"/>
          <w:numId w:val="27"/>
        </w:numPr>
      </w:pPr>
      <w:r>
        <w:t xml:space="preserve">Associate/update the </w:t>
      </w:r>
      <w:r w:rsidR="00EE02FE">
        <w:t>4000/</w:t>
      </w:r>
      <w:r>
        <w:t>4002/4109 result to MS</w:t>
      </w:r>
      <w:r w:rsidR="004771EC">
        <w:t xml:space="preserve"> </w:t>
      </w:r>
      <w:r w:rsidR="001B1FB5">
        <w:t xml:space="preserve">(4010) </w:t>
      </w:r>
      <w:r>
        <w:t>x</w:t>
      </w:r>
      <w:r w:rsidR="00833FC7">
        <w:t xml:space="preserve"> </w:t>
      </w:r>
      <w:r>
        <w:t>MP (create</w:t>
      </w:r>
      <w:r w:rsidR="009D58A9">
        <w:t>/update</w:t>
      </w:r>
      <w:r>
        <w:t xml:space="preserve"> Result_to_MS_Link record). Create/update the Result_to_MS_Link as follows</w:t>
      </w:r>
      <w:r w:rsidR="0040068D">
        <w:t>:</w:t>
      </w:r>
    </w:p>
    <w:p w:rsidR="00076306" w:rsidRPr="000B17A0" w:rsidRDefault="00076306" w:rsidP="00076306"/>
    <w:tbl>
      <w:tblPr>
        <w:tblStyle w:val="TableGrid"/>
        <w:tblW w:w="0" w:type="auto"/>
        <w:tblLook w:val="04A0" w:firstRow="1" w:lastRow="0" w:firstColumn="1" w:lastColumn="0" w:noHBand="0" w:noVBand="1"/>
      </w:tblPr>
      <w:tblGrid>
        <w:gridCol w:w="4710"/>
        <w:gridCol w:w="5663"/>
        <w:gridCol w:w="3297"/>
      </w:tblGrid>
      <w:tr w:rsidR="00076306" w:rsidRPr="000B17A0" w:rsidTr="003051BB">
        <w:trPr>
          <w:cantSplit/>
          <w:tblHeader/>
        </w:trPr>
        <w:tc>
          <w:tcPr>
            <w:tcW w:w="4710" w:type="dxa"/>
            <w:hideMark/>
          </w:tcPr>
          <w:p w:rsidR="00076306" w:rsidRPr="000B17A0" w:rsidRDefault="00076306" w:rsidP="00076306">
            <w:pPr>
              <w:pStyle w:val="NoSpacing"/>
              <w:keepNext/>
              <w:rPr>
                <w:b/>
              </w:rPr>
            </w:pPr>
            <w:r w:rsidRPr="000B17A0">
              <w:rPr>
                <w:b/>
              </w:rPr>
              <w:lastRenderedPageBreak/>
              <w:t>Result_To_MSLink Elements</w:t>
            </w:r>
          </w:p>
        </w:tc>
        <w:tc>
          <w:tcPr>
            <w:tcW w:w="5663" w:type="dxa"/>
            <w:hideMark/>
          </w:tcPr>
          <w:p w:rsidR="00076306" w:rsidRPr="000B17A0" w:rsidRDefault="00076306" w:rsidP="00076306">
            <w:pPr>
              <w:pStyle w:val="NoSpacing"/>
              <w:keepNext/>
              <w:rPr>
                <w:b/>
              </w:rPr>
            </w:pPr>
            <w:r w:rsidRPr="000B17A0">
              <w:rPr>
                <w:b/>
              </w:rPr>
              <w:t>Source Data Element/Logic</w:t>
            </w:r>
          </w:p>
        </w:tc>
        <w:tc>
          <w:tcPr>
            <w:tcW w:w="3297" w:type="dxa"/>
            <w:hideMark/>
          </w:tcPr>
          <w:p w:rsidR="00076306" w:rsidRPr="000B17A0" w:rsidRDefault="00076306" w:rsidP="00076306">
            <w:pPr>
              <w:pStyle w:val="NoSpacing"/>
              <w:keepNext/>
              <w:rPr>
                <w:b/>
              </w:rPr>
            </w:pPr>
            <w:r w:rsidRPr="000B17A0">
              <w:rPr>
                <w:b/>
              </w:rPr>
              <w:t>Details</w:t>
            </w:r>
          </w:p>
        </w:tc>
      </w:tr>
      <w:tr w:rsidR="00076306" w:rsidRPr="000B17A0" w:rsidTr="00076306">
        <w:trPr>
          <w:cantSplit/>
        </w:trPr>
        <w:tc>
          <w:tcPr>
            <w:tcW w:w="4710" w:type="dxa"/>
            <w:noWrap/>
          </w:tcPr>
          <w:p w:rsidR="00076306" w:rsidRPr="000B17A0" w:rsidRDefault="00076306" w:rsidP="00076306">
            <w:pPr>
              <w:pStyle w:val="NoSpacing"/>
              <w:keepNext/>
            </w:pPr>
            <w:r w:rsidRPr="000B17A0">
              <w:t>MONITORING_SCHEDULE_ID</w:t>
            </w:r>
          </w:p>
        </w:tc>
        <w:tc>
          <w:tcPr>
            <w:tcW w:w="5663" w:type="dxa"/>
          </w:tcPr>
          <w:p w:rsidR="00076306" w:rsidRPr="000B17A0" w:rsidRDefault="00076306" w:rsidP="00076306">
            <w:pPr>
              <w:pStyle w:val="NoSpacing"/>
              <w:keepNext/>
            </w:pPr>
            <w:r w:rsidRPr="000B17A0">
              <w:t xml:space="preserve">Set to </w:t>
            </w:r>
          </w:p>
          <w:p w:rsidR="00076306" w:rsidRPr="000B17A0" w:rsidRDefault="00076306" w:rsidP="00076306">
            <w:pPr>
              <w:pStyle w:val="NoSpacing"/>
              <w:keepNext/>
            </w:pPr>
            <w:r w:rsidRPr="000B17A0">
              <w:t>Monitoring_Schedule.MONITORING_SCHEDULE_ID of the Monitoring_Schedule record being processed.</w:t>
            </w:r>
          </w:p>
        </w:tc>
        <w:tc>
          <w:tcPr>
            <w:tcW w:w="3523" w:type="dxa"/>
          </w:tcPr>
          <w:p w:rsidR="00076306" w:rsidRPr="000B17A0" w:rsidRDefault="00076306" w:rsidP="00076306">
            <w:pPr>
              <w:pStyle w:val="NoSpacing"/>
              <w:keepNext/>
            </w:pPr>
          </w:p>
        </w:tc>
      </w:tr>
      <w:tr w:rsidR="00076306" w:rsidRPr="000B17A0" w:rsidTr="00076306">
        <w:trPr>
          <w:cantSplit/>
        </w:trPr>
        <w:tc>
          <w:tcPr>
            <w:tcW w:w="4710" w:type="dxa"/>
          </w:tcPr>
          <w:p w:rsidR="00076306" w:rsidRPr="000B17A0" w:rsidRDefault="00076306" w:rsidP="00076306">
            <w:pPr>
              <w:pStyle w:val="NoSpacing"/>
              <w:keepNext/>
            </w:pPr>
            <w:r w:rsidRPr="000B17A0">
              <w:t>MONITORING_PERIOD_ID</w:t>
            </w:r>
          </w:p>
        </w:tc>
        <w:tc>
          <w:tcPr>
            <w:tcW w:w="5663" w:type="dxa"/>
          </w:tcPr>
          <w:p w:rsidR="00076306" w:rsidRPr="000B17A0" w:rsidRDefault="00076306" w:rsidP="00076306">
            <w:pPr>
              <w:pStyle w:val="NoSpacing"/>
              <w:keepNext/>
            </w:pPr>
            <w:r w:rsidRPr="000B17A0">
              <w:t xml:space="preserve">Set to </w:t>
            </w:r>
          </w:p>
          <w:p w:rsidR="00076306" w:rsidRPr="000B17A0" w:rsidRDefault="00076306" w:rsidP="00076306">
            <w:pPr>
              <w:pStyle w:val="NoSpacing"/>
              <w:keepNext/>
            </w:pPr>
            <w:r w:rsidRPr="000B17A0">
              <w:t>Monitoring_</w:t>
            </w:r>
            <w:r>
              <w:t>Period</w:t>
            </w:r>
            <w:r w:rsidRPr="000B17A0">
              <w:t>.MONITORING_P</w:t>
            </w:r>
            <w:r>
              <w:t>E</w:t>
            </w:r>
            <w:r w:rsidRPr="000B17A0">
              <w:t>R</w:t>
            </w:r>
            <w:r>
              <w:t>IO</w:t>
            </w:r>
            <w:r w:rsidRPr="000B17A0">
              <w:t>D_ID of the Monitoring_</w:t>
            </w:r>
            <w:r>
              <w:t>PERIOD that the result satisfied</w:t>
            </w:r>
            <w:r w:rsidRPr="000B17A0">
              <w:t>.</w:t>
            </w:r>
          </w:p>
        </w:tc>
        <w:tc>
          <w:tcPr>
            <w:tcW w:w="3523" w:type="dxa"/>
          </w:tcPr>
          <w:p w:rsidR="00076306" w:rsidRPr="000B17A0" w:rsidRDefault="00076306" w:rsidP="00076306">
            <w:pPr>
              <w:pStyle w:val="NoSpacing"/>
              <w:keepNext/>
            </w:pPr>
            <w:r w:rsidRPr="000B17A0">
              <w:t xml:space="preserve">Note that, if the </w:t>
            </w:r>
            <w:r>
              <w:t xml:space="preserve">interval_unit of the monitoring_requirement associated to the monitoring_schedule that is satisfied by the </w:t>
            </w:r>
            <w:r w:rsidRPr="000B17A0">
              <w:t>sample is</w:t>
            </w:r>
            <w:r>
              <w:t xml:space="preserve"> = '1T'</w:t>
            </w:r>
            <w:r w:rsidRPr="000B17A0">
              <w:t>, then there will not be a Monitoring_P</w:t>
            </w:r>
            <w:r>
              <w:t>e</w:t>
            </w:r>
            <w:r w:rsidRPr="000B17A0">
              <w:t>r</w:t>
            </w:r>
            <w:r>
              <w:t>io</w:t>
            </w:r>
            <w:r w:rsidRPr="000B17A0">
              <w:t>d_ID and this field will be null.</w:t>
            </w:r>
          </w:p>
        </w:tc>
      </w:tr>
      <w:tr w:rsidR="00076306" w:rsidRPr="000B17A0" w:rsidTr="00076306">
        <w:trPr>
          <w:cantSplit/>
        </w:trPr>
        <w:tc>
          <w:tcPr>
            <w:tcW w:w="4710" w:type="dxa"/>
            <w:noWrap/>
          </w:tcPr>
          <w:p w:rsidR="00076306" w:rsidRPr="000B17A0" w:rsidRDefault="00076306" w:rsidP="00076306">
            <w:pPr>
              <w:pStyle w:val="NoSpacing"/>
            </w:pPr>
            <w:r w:rsidRPr="000B17A0">
              <w:t>RESULT_ID</w:t>
            </w:r>
          </w:p>
        </w:tc>
        <w:tc>
          <w:tcPr>
            <w:tcW w:w="5663" w:type="dxa"/>
          </w:tcPr>
          <w:p w:rsidR="00076306" w:rsidRPr="000B17A0" w:rsidRDefault="00076306" w:rsidP="00076306">
            <w:pPr>
              <w:pStyle w:val="NoSpacing"/>
              <w:keepNext/>
            </w:pPr>
            <w:r w:rsidRPr="000B17A0">
              <w:t>Set to Sample_Result.Result_ID of the Sample_Result record being processed.</w:t>
            </w:r>
          </w:p>
        </w:tc>
        <w:tc>
          <w:tcPr>
            <w:tcW w:w="3523" w:type="dxa"/>
          </w:tcPr>
          <w:p w:rsidR="00076306" w:rsidRPr="000B17A0" w:rsidRDefault="00076306" w:rsidP="00076306">
            <w:pPr>
              <w:pStyle w:val="NoSpacing"/>
            </w:pPr>
          </w:p>
        </w:tc>
      </w:tr>
      <w:tr w:rsidR="00076306" w:rsidRPr="000B17A0" w:rsidTr="00076306">
        <w:trPr>
          <w:cantSplit/>
        </w:trPr>
        <w:tc>
          <w:tcPr>
            <w:tcW w:w="4710" w:type="dxa"/>
            <w:noWrap/>
          </w:tcPr>
          <w:p w:rsidR="00076306" w:rsidRPr="000B17A0" w:rsidRDefault="00076306" w:rsidP="00076306">
            <w:pPr>
              <w:pStyle w:val="NoSpacing"/>
            </w:pPr>
            <w:r w:rsidRPr="000B17A0">
              <w:t>RESULT_CONTAMINANT_CD</w:t>
            </w:r>
          </w:p>
        </w:tc>
        <w:tc>
          <w:tcPr>
            <w:tcW w:w="5663" w:type="dxa"/>
          </w:tcPr>
          <w:p w:rsidR="00076306" w:rsidRPr="000B17A0" w:rsidRDefault="00076306" w:rsidP="00076306">
            <w:pPr>
              <w:pStyle w:val="NoSpacing"/>
            </w:pPr>
            <w:r w:rsidRPr="000B17A0">
              <w:t>Set to the</w:t>
            </w:r>
            <w:r>
              <w:t xml:space="preserve"> </w:t>
            </w:r>
            <w:r w:rsidRPr="00D06EF1">
              <w:rPr>
                <w:b/>
              </w:rPr>
              <w:t>RESULT_CONTAMINANT_CD for the sample_result</w:t>
            </w:r>
            <w:r>
              <w:t xml:space="preserve"> </w:t>
            </w:r>
            <w:r w:rsidRPr="000B17A0">
              <w:t>being processed.</w:t>
            </w:r>
          </w:p>
        </w:tc>
        <w:tc>
          <w:tcPr>
            <w:tcW w:w="3523" w:type="dxa"/>
          </w:tcPr>
          <w:p w:rsidR="00076306" w:rsidRPr="000B17A0" w:rsidRDefault="00076306" w:rsidP="00076306">
            <w:pPr>
              <w:pStyle w:val="NoSpacing"/>
            </w:pPr>
          </w:p>
        </w:tc>
      </w:tr>
      <w:tr w:rsidR="00076306" w:rsidRPr="000B17A0" w:rsidTr="00076306">
        <w:trPr>
          <w:cantSplit/>
        </w:trPr>
        <w:tc>
          <w:tcPr>
            <w:tcW w:w="4710" w:type="dxa"/>
            <w:noWrap/>
          </w:tcPr>
          <w:p w:rsidR="00076306" w:rsidRPr="000B17A0" w:rsidRDefault="00076306" w:rsidP="00076306">
            <w:pPr>
              <w:pStyle w:val="NoSpacing"/>
            </w:pPr>
            <w:r w:rsidRPr="000B17A0">
              <w:t>RESULT_RULE_CD</w:t>
            </w:r>
          </w:p>
        </w:tc>
        <w:tc>
          <w:tcPr>
            <w:tcW w:w="5663" w:type="dxa"/>
          </w:tcPr>
          <w:p w:rsidR="00076306" w:rsidRPr="000B17A0" w:rsidRDefault="00076306" w:rsidP="00076306">
            <w:pPr>
              <w:pStyle w:val="NoSpacing"/>
            </w:pPr>
            <w:r w:rsidRPr="000B17A0">
              <w:t>Set to the Monitoring_Schedule.MS_RULE_CD of the Monitoring_Schedule record being processed.</w:t>
            </w:r>
          </w:p>
        </w:tc>
        <w:tc>
          <w:tcPr>
            <w:tcW w:w="3523" w:type="dxa"/>
          </w:tcPr>
          <w:p w:rsidR="00076306" w:rsidRPr="000B17A0" w:rsidRDefault="00076306" w:rsidP="00076306">
            <w:pPr>
              <w:pStyle w:val="NoSpacing"/>
            </w:pPr>
          </w:p>
        </w:tc>
      </w:tr>
      <w:tr w:rsidR="00076306" w:rsidRPr="000B17A0" w:rsidTr="00076306">
        <w:trPr>
          <w:cantSplit/>
        </w:trPr>
        <w:tc>
          <w:tcPr>
            <w:tcW w:w="4710" w:type="dxa"/>
            <w:noWrap/>
          </w:tcPr>
          <w:p w:rsidR="00076306" w:rsidRPr="000B17A0" w:rsidRDefault="00076306" w:rsidP="00076306">
            <w:pPr>
              <w:pStyle w:val="NoSpacing"/>
            </w:pPr>
            <w:r w:rsidRPr="000B17A0">
              <w:t>COMPLIANCE_RESULT_TEXT</w:t>
            </w:r>
          </w:p>
        </w:tc>
        <w:tc>
          <w:tcPr>
            <w:tcW w:w="5663" w:type="dxa"/>
          </w:tcPr>
          <w:p w:rsidR="00076306" w:rsidRPr="000B17A0" w:rsidRDefault="00E00B32" w:rsidP="00076306">
            <w:pPr>
              <w:pStyle w:val="NoSpacing"/>
            </w:pPr>
            <w:r>
              <w:t>Set same as the result (if less than detect, set to zero).</w:t>
            </w:r>
          </w:p>
        </w:tc>
        <w:tc>
          <w:tcPr>
            <w:tcW w:w="3523" w:type="dxa"/>
          </w:tcPr>
          <w:p w:rsidR="00076306" w:rsidRPr="000B17A0" w:rsidRDefault="00076306" w:rsidP="00076306">
            <w:pPr>
              <w:pStyle w:val="NoSpacing"/>
            </w:pPr>
          </w:p>
        </w:tc>
      </w:tr>
      <w:tr w:rsidR="00076306" w:rsidRPr="000B17A0" w:rsidTr="00076306">
        <w:trPr>
          <w:cantSplit/>
        </w:trPr>
        <w:tc>
          <w:tcPr>
            <w:tcW w:w="4710" w:type="dxa"/>
            <w:noWrap/>
          </w:tcPr>
          <w:p w:rsidR="00076306" w:rsidRPr="000B17A0" w:rsidRDefault="00076306" w:rsidP="00076306">
            <w:pPr>
              <w:pStyle w:val="NoSpacing"/>
            </w:pPr>
            <w:r w:rsidRPr="000B17A0">
              <w:t>COMPLIANCE_RESULT_UOM</w:t>
            </w:r>
          </w:p>
        </w:tc>
        <w:tc>
          <w:tcPr>
            <w:tcW w:w="5663" w:type="dxa"/>
          </w:tcPr>
          <w:p w:rsidR="00E00B32" w:rsidRDefault="00E00B32" w:rsidP="00E00B32">
            <w:pPr>
              <w:pStyle w:val="NoSpacing"/>
            </w:pPr>
            <w:r>
              <w:t xml:space="preserve">Set to </w:t>
            </w:r>
            <w:r w:rsidRPr="00E00B32">
              <w:t>RESULT_UOM</w:t>
            </w:r>
            <w:r>
              <w:t xml:space="preserve"> if it is not null,</w:t>
            </w:r>
          </w:p>
          <w:p w:rsidR="00E00B32" w:rsidRDefault="00E00B32" w:rsidP="00E00B32">
            <w:pPr>
              <w:pStyle w:val="NoSpacing"/>
            </w:pPr>
            <w:r>
              <w:t xml:space="preserve">Else set to </w:t>
            </w:r>
            <w:r w:rsidRPr="00E00B32">
              <w:t>METHOD_DETECT_LMT_UOM_CD</w:t>
            </w:r>
            <w:r>
              <w:t>.</w:t>
            </w:r>
          </w:p>
          <w:p w:rsidR="00076306" w:rsidRPr="000B17A0" w:rsidRDefault="00E00B32" w:rsidP="00E00B32">
            <w:pPr>
              <w:pStyle w:val="NoSpacing"/>
            </w:pPr>
            <w:r>
              <w:t>If both are null, set to ‘PCI/L’</w:t>
            </w:r>
          </w:p>
        </w:tc>
        <w:tc>
          <w:tcPr>
            <w:tcW w:w="3523" w:type="dxa"/>
          </w:tcPr>
          <w:p w:rsidR="00076306" w:rsidRPr="000B17A0" w:rsidRDefault="00076306" w:rsidP="00076306">
            <w:pPr>
              <w:pStyle w:val="NoSpacing"/>
            </w:pPr>
          </w:p>
        </w:tc>
      </w:tr>
      <w:tr w:rsidR="00076306" w:rsidRPr="000B17A0" w:rsidTr="00076306">
        <w:trPr>
          <w:cantSplit/>
        </w:trPr>
        <w:tc>
          <w:tcPr>
            <w:tcW w:w="4710" w:type="dxa"/>
            <w:noWrap/>
          </w:tcPr>
          <w:p w:rsidR="00076306" w:rsidRPr="000B17A0" w:rsidRDefault="00076306" w:rsidP="00076306">
            <w:pPr>
              <w:pStyle w:val="NoSpacing"/>
            </w:pPr>
            <w:r w:rsidRPr="000B17A0">
              <w:t>USE_FOR_MR_COMPLIANCE_IND</w:t>
            </w:r>
          </w:p>
        </w:tc>
        <w:tc>
          <w:tcPr>
            <w:tcW w:w="5663" w:type="dxa"/>
          </w:tcPr>
          <w:p w:rsidR="00076306" w:rsidRPr="000B17A0" w:rsidRDefault="00076306" w:rsidP="00076306">
            <w:pPr>
              <w:pStyle w:val="NoSpacing"/>
            </w:pPr>
            <w:r>
              <w:t>Set to ‘</w:t>
            </w:r>
            <w:r w:rsidRPr="00A007B0">
              <w:rPr>
                <w:b/>
              </w:rPr>
              <w:t>N</w:t>
            </w:r>
            <w:r w:rsidRPr="000B17A0">
              <w:t>’</w:t>
            </w:r>
          </w:p>
        </w:tc>
        <w:tc>
          <w:tcPr>
            <w:tcW w:w="3523" w:type="dxa"/>
          </w:tcPr>
          <w:p w:rsidR="00076306" w:rsidRPr="000B17A0" w:rsidRDefault="00076306" w:rsidP="00076306">
            <w:pPr>
              <w:pStyle w:val="NoSpacing"/>
            </w:pPr>
          </w:p>
        </w:tc>
      </w:tr>
      <w:tr w:rsidR="00076306" w:rsidRPr="000B17A0" w:rsidTr="00076306">
        <w:trPr>
          <w:cantSplit/>
        </w:trPr>
        <w:tc>
          <w:tcPr>
            <w:tcW w:w="4710" w:type="dxa"/>
            <w:noWrap/>
          </w:tcPr>
          <w:p w:rsidR="00076306" w:rsidRPr="000B17A0" w:rsidRDefault="00076306" w:rsidP="00076306">
            <w:pPr>
              <w:pStyle w:val="NoSpacing"/>
            </w:pPr>
            <w:r w:rsidRPr="00A007B0">
              <w:t>NOT</w:t>
            </w:r>
            <w:r>
              <w:t>_FOR_MP_AVG_COMPL_VALUE</w:t>
            </w:r>
          </w:p>
        </w:tc>
        <w:tc>
          <w:tcPr>
            <w:tcW w:w="5663" w:type="dxa"/>
          </w:tcPr>
          <w:p w:rsidR="00076306" w:rsidRDefault="00076306" w:rsidP="00076306">
            <w:pPr>
              <w:pStyle w:val="NoSpacing"/>
            </w:pPr>
            <w:r>
              <w:t>Set to 'Y'</w:t>
            </w:r>
          </w:p>
        </w:tc>
        <w:tc>
          <w:tcPr>
            <w:tcW w:w="3523" w:type="dxa"/>
          </w:tcPr>
          <w:p w:rsidR="00076306" w:rsidRPr="000B17A0" w:rsidRDefault="00076306" w:rsidP="00643FC5">
            <w:pPr>
              <w:pStyle w:val="NoSpacing"/>
            </w:pPr>
            <w:r>
              <w:t xml:space="preserve">Setting this to 'Y' means do not calculate a MP Average nor Compliance_Value using this </w:t>
            </w:r>
            <w:r w:rsidR="00643FC5">
              <w:t xml:space="preserve">compliance </w:t>
            </w:r>
            <w:r>
              <w:t>result.</w:t>
            </w:r>
          </w:p>
        </w:tc>
      </w:tr>
      <w:tr w:rsidR="003051BB" w:rsidRPr="000B17A0" w:rsidTr="00076306">
        <w:trPr>
          <w:cantSplit/>
        </w:trPr>
        <w:tc>
          <w:tcPr>
            <w:tcW w:w="4710" w:type="dxa"/>
            <w:noWrap/>
          </w:tcPr>
          <w:p w:rsidR="003051BB" w:rsidRPr="00A007B0" w:rsidRDefault="003051BB" w:rsidP="003051BB">
            <w:pPr>
              <w:pStyle w:val="NoSpacing"/>
            </w:pPr>
            <w:r w:rsidRPr="003051BB">
              <w:t>TASK_ANALYTE</w:t>
            </w:r>
            <w:r>
              <w:t xml:space="preserve">. </w:t>
            </w:r>
            <w:r w:rsidRPr="003051BB">
              <w:t>NUM_RESULT_COLLECTED</w:t>
            </w:r>
          </w:p>
        </w:tc>
        <w:tc>
          <w:tcPr>
            <w:tcW w:w="5663" w:type="dxa"/>
          </w:tcPr>
          <w:p w:rsidR="003051BB" w:rsidRDefault="003051BB" w:rsidP="003051BB">
            <w:pPr>
              <w:pStyle w:val="NoSpacing"/>
            </w:pPr>
            <w:r>
              <w:t>Do not update</w:t>
            </w:r>
          </w:p>
        </w:tc>
        <w:tc>
          <w:tcPr>
            <w:tcW w:w="3523" w:type="dxa"/>
          </w:tcPr>
          <w:p w:rsidR="003051BB" w:rsidRDefault="003051BB" w:rsidP="003051BB">
            <w:pPr>
              <w:pStyle w:val="NoSpacing"/>
            </w:pPr>
          </w:p>
        </w:tc>
      </w:tr>
    </w:tbl>
    <w:p w:rsidR="002A5E90" w:rsidRDefault="002A5E90" w:rsidP="00D44751"/>
    <w:p w:rsidR="002A5E90" w:rsidRDefault="00D44751" w:rsidP="00D44751">
      <w:r>
        <w:t>(</w:t>
      </w:r>
      <w:r w:rsidR="002A5E90">
        <w:t>C</w:t>
      </w:r>
      <w:r>
        <w:t xml:space="preserve">) </w:t>
      </w:r>
      <w:r w:rsidR="00775380">
        <w:t xml:space="preserve">If </w:t>
      </w:r>
      <w:r w:rsidR="00742C8D">
        <w:t xml:space="preserve">a result for radium-228 </w:t>
      </w:r>
      <w:r w:rsidR="001B1FB5">
        <w:t xml:space="preserve">(4030) </w:t>
      </w:r>
      <w:r w:rsidR="00742C8D">
        <w:t xml:space="preserve">is </w:t>
      </w:r>
      <w:r w:rsidR="002A5E90">
        <w:t>not associated, then end.</w:t>
      </w:r>
    </w:p>
    <w:p w:rsidR="002A5E90" w:rsidRDefault="002A5E90" w:rsidP="00D44751">
      <w:r>
        <w:t>Otherwise, go to (D).</w:t>
      </w:r>
    </w:p>
    <w:p w:rsidR="003578AF" w:rsidRDefault="002A5E90" w:rsidP="00FA1F96">
      <w:pPr>
        <w:pStyle w:val="ListParagraph"/>
        <w:numPr>
          <w:ilvl w:val="0"/>
          <w:numId w:val="42"/>
        </w:numPr>
      </w:pPr>
      <w:r>
        <w:lastRenderedPageBreak/>
        <w:t xml:space="preserve">If a result for radium-228 (4030) is </w:t>
      </w:r>
      <w:r w:rsidR="00742C8D">
        <w:t>alread</w:t>
      </w:r>
      <w:r w:rsidR="00D44751">
        <w:t>y associated to the same MS</w:t>
      </w:r>
      <w:r w:rsidR="001B1FB5">
        <w:t xml:space="preserve"> (4010) </w:t>
      </w:r>
      <w:r w:rsidR="00D44751">
        <w:t>x</w:t>
      </w:r>
      <w:r w:rsidR="00500679">
        <w:t xml:space="preserve"> </w:t>
      </w:r>
      <w:r w:rsidR="00D44751">
        <w:t>MP</w:t>
      </w:r>
      <w:r w:rsidR="00076306">
        <w:t xml:space="preserve"> (i.e., a result_to_MS_link record with same MS_ID and MP_ID with </w:t>
      </w:r>
      <w:r w:rsidR="00076306" w:rsidRPr="00FC7255">
        <w:t>RESULT_CONTAMINANT_CD</w:t>
      </w:r>
      <w:r w:rsidR="00076306">
        <w:t xml:space="preserve"> = '4030'</w:t>
      </w:r>
      <w:r w:rsidR="001B1FB5">
        <w:t>)</w:t>
      </w:r>
      <w:r>
        <w:t>, then</w:t>
      </w:r>
      <w:r w:rsidR="003578AF">
        <w:t xml:space="preserve"> </w:t>
      </w:r>
    </w:p>
    <w:p w:rsidR="003578AF" w:rsidRDefault="00791E4F" w:rsidP="00FA1F96">
      <w:pPr>
        <w:pStyle w:val="ListParagraph"/>
        <w:numPr>
          <w:ilvl w:val="1"/>
          <w:numId w:val="42"/>
        </w:numPr>
      </w:pPr>
      <w:r>
        <w:t xml:space="preserve">If the GA result was Associated, then update the "Number Received" for the Task_Analyte by 1 (i.e., if current zero, set to 1, if current is 1 set to 2, etc.).  If the GA result was Updated, do </w:t>
      </w:r>
      <w:r w:rsidRPr="00791E4F">
        <w:rPr>
          <w:b/>
        </w:rPr>
        <w:t>not</w:t>
      </w:r>
      <w:r>
        <w:t xml:space="preserve"> update the "Number Received"</w:t>
      </w:r>
    </w:p>
    <w:p w:rsidR="00791E4F" w:rsidRDefault="00791E4F" w:rsidP="00FA1F96">
      <w:pPr>
        <w:pStyle w:val="ListParagraph"/>
        <w:numPr>
          <w:ilvl w:val="1"/>
          <w:numId w:val="42"/>
        </w:numPr>
      </w:pPr>
      <w:r>
        <w:t xml:space="preserve">Set the </w:t>
      </w:r>
      <w:r w:rsidRPr="000B17A0">
        <w:t>USE_FOR_MR_COMPLIANCE_IND</w:t>
      </w:r>
      <w:r>
        <w:t xml:space="preserve"> = 'Y'</w:t>
      </w:r>
    </w:p>
    <w:p w:rsidR="00791E4F" w:rsidRDefault="00791E4F" w:rsidP="00FA1F96">
      <w:pPr>
        <w:pStyle w:val="ListParagraph"/>
        <w:numPr>
          <w:ilvl w:val="1"/>
          <w:numId w:val="42"/>
        </w:numPr>
      </w:pPr>
      <w:r>
        <w:t xml:space="preserve">Set the </w:t>
      </w:r>
      <w:r w:rsidRPr="00A007B0">
        <w:t>NOT</w:t>
      </w:r>
      <w:r>
        <w:t>_FOR_MP_AVG_COMPL_VALUE to 'N'</w:t>
      </w:r>
    </w:p>
    <w:p w:rsidR="003578AF" w:rsidRDefault="003578AF" w:rsidP="00FA1F96">
      <w:pPr>
        <w:pStyle w:val="ListParagraph"/>
        <w:numPr>
          <w:ilvl w:val="1"/>
          <w:numId w:val="42"/>
        </w:numPr>
      </w:pPr>
      <w:r>
        <w:t>Set the Compliance Result (formerly result_to_ms_link.COMPLIANCE_RESULT_TEXT) for the task_analyte_result for both the gross alpha result and the radium-22</w:t>
      </w:r>
      <w:r w:rsidR="009D58A9">
        <w:t>8</w:t>
      </w:r>
      <w:r>
        <w:t xml:space="preserve"> result as follows:</w:t>
      </w:r>
    </w:p>
    <w:p w:rsidR="003578AF" w:rsidRDefault="003578AF" w:rsidP="003578AF">
      <w:pPr>
        <w:pStyle w:val="ListParagraph"/>
      </w:pPr>
      <w:r>
        <w:t xml:space="preserve">If the </w:t>
      </w:r>
      <w:r w:rsidR="005A4BBB">
        <w:t>RESULT</w:t>
      </w:r>
      <w:r>
        <w:t xml:space="preserve"> = 0 for both, then set to 0.</w:t>
      </w:r>
    </w:p>
    <w:p w:rsidR="003578AF" w:rsidRDefault="003578AF" w:rsidP="005A4BBB">
      <w:pPr>
        <w:pStyle w:val="ListParagraph"/>
      </w:pPr>
      <w:r>
        <w:t xml:space="preserve">Else, set to the sum of the </w:t>
      </w:r>
      <w:r w:rsidR="005A4BBB">
        <w:t>RESULT</w:t>
      </w:r>
      <w:r w:rsidR="009D58A9">
        <w:t xml:space="preserve"> for the </w:t>
      </w:r>
      <w:r w:rsidR="00EE02FE">
        <w:t xml:space="preserve">4000 or </w:t>
      </w:r>
      <w:r w:rsidR="009D58A9">
        <w:t>4002</w:t>
      </w:r>
      <w:r w:rsidR="00EE02FE">
        <w:t xml:space="preserve"> or 4109</w:t>
      </w:r>
      <w:r w:rsidR="009D58A9">
        <w:t xml:space="preserve"> and 4030 result</w:t>
      </w:r>
      <w:r w:rsidR="00EE02FE">
        <w:t>.</w:t>
      </w:r>
      <w:r w:rsidR="009D58A9">
        <w:t xml:space="preserve"> </w:t>
      </w:r>
      <w:r w:rsidR="00EE02FE">
        <w:t xml:space="preserve"> </w:t>
      </w:r>
      <w:r w:rsidR="009D58A9">
        <w:t>(</w:t>
      </w:r>
      <w:r w:rsidR="00EE02FE">
        <w:t>For example, if 4002 = 3.2 and 4030 = 1.2. set the compliance result for both to 4.4.  Note that only one of these three should be associated.)</w:t>
      </w:r>
    </w:p>
    <w:p w:rsidR="00791E4F" w:rsidRDefault="003578AF" w:rsidP="00791E4F">
      <w:pPr>
        <w:pStyle w:val="ListParagraph"/>
        <w:numPr>
          <w:ilvl w:val="0"/>
          <w:numId w:val="0"/>
        </w:numPr>
        <w:ind w:left="1800"/>
      </w:pPr>
      <w:r>
        <w:t>And set the COMPLIANCE_RESULT_UOM to the UOM of the MCL for combined radium (i.e., pCi/L)</w:t>
      </w:r>
      <w:r w:rsidR="00EE02FE">
        <w:t xml:space="preserve"> for both.</w:t>
      </w:r>
    </w:p>
    <w:p w:rsidR="00204FEC" w:rsidRDefault="00204FEC" w:rsidP="00204FEC">
      <w:r>
        <w:t xml:space="preserve">This is </w:t>
      </w:r>
      <w:r w:rsidR="00153565">
        <w:t xml:space="preserve">nearly </w:t>
      </w:r>
      <w:r>
        <w:t xml:space="preserve">the same action as </w:t>
      </w:r>
      <w:r w:rsidR="00153565">
        <w:t>2.2.28.1 but has some added actions that are unique to this action and unique for the RADR rule</w:t>
      </w:r>
      <w:r>
        <w:t>.</w:t>
      </w:r>
    </w:p>
    <w:p w:rsidR="00204FEC" w:rsidRDefault="00204FEC" w:rsidP="00A007B0"/>
    <w:p w:rsidR="004A05A2" w:rsidRDefault="004A05A2" w:rsidP="00AD0374">
      <w:pPr>
        <w:pStyle w:val="Heading4"/>
      </w:pPr>
      <w:r>
        <w:t>Associate an Adjusted Gross Alpa (AGA) Result to an AGA MS</w:t>
      </w:r>
    </w:p>
    <w:p w:rsidR="004A05A2" w:rsidRDefault="004A05A2" w:rsidP="004A05A2">
      <w:pPr>
        <w:pStyle w:val="ListParagraph"/>
        <w:numPr>
          <w:ilvl w:val="0"/>
          <w:numId w:val="52"/>
        </w:numPr>
      </w:pPr>
      <w:r>
        <w:t>If there is a uranium result (4006) already associated to the same MSxMP, disassociate it.</w:t>
      </w:r>
    </w:p>
    <w:p w:rsidR="004A05A2" w:rsidRDefault="004A05A2" w:rsidP="004A05A2">
      <w:pPr>
        <w:pStyle w:val="ListParagraph"/>
        <w:numPr>
          <w:ilvl w:val="0"/>
          <w:numId w:val="52"/>
        </w:numPr>
      </w:pPr>
      <w:r>
        <w:t>If there is a gross alpha result (either 4002 or 4109) already associated to the same MSxMP, disassociate it.</w:t>
      </w:r>
    </w:p>
    <w:p w:rsidR="004A05A2" w:rsidRDefault="004A05A2" w:rsidP="004A05A2">
      <w:pPr>
        <w:pStyle w:val="ListParagraph"/>
        <w:numPr>
          <w:ilvl w:val="0"/>
          <w:numId w:val="52"/>
        </w:numPr>
      </w:pPr>
      <w:r>
        <w:t>If there is no other result associated to the 4000 MS, then associate the result to the 4000 MSxMP (i.e., create a task_analyte_result record) (or update an existing association between the result and the 4000 MS if one already exists) and value the association (i.e., task_analyte_result) record as follows:</w:t>
      </w:r>
    </w:p>
    <w:tbl>
      <w:tblPr>
        <w:tblStyle w:val="TableGrid"/>
        <w:tblW w:w="0" w:type="auto"/>
        <w:tblLook w:val="04A0" w:firstRow="1" w:lastRow="0" w:firstColumn="1" w:lastColumn="0" w:noHBand="0" w:noVBand="1"/>
      </w:tblPr>
      <w:tblGrid>
        <w:gridCol w:w="4710"/>
        <w:gridCol w:w="5663"/>
        <w:gridCol w:w="3297"/>
      </w:tblGrid>
      <w:tr w:rsidR="004A05A2" w:rsidRPr="000B17A0" w:rsidTr="004A05A2">
        <w:trPr>
          <w:cantSplit/>
          <w:tblHeader/>
        </w:trPr>
        <w:tc>
          <w:tcPr>
            <w:tcW w:w="4710" w:type="dxa"/>
            <w:vAlign w:val="bottom"/>
            <w:hideMark/>
          </w:tcPr>
          <w:p w:rsidR="004A05A2" w:rsidRPr="000B17A0" w:rsidRDefault="004A05A2" w:rsidP="009D58A9">
            <w:pPr>
              <w:pStyle w:val="NoSpacing"/>
              <w:keepNext/>
              <w:rPr>
                <w:b/>
              </w:rPr>
            </w:pPr>
            <w:r w:rsidRPr="000B17A0">
              <w:rPr>
                <w:b/>
              </w:rPr>
              <w:lastRenderedPageBreak/>
              <w:t xml:space="preserve">Result_To_MSLink </w:t>
            </w:r>
            <w:r>
              <w:rPr>
                <w:b/>
              </w:rPr>
              <w:t xml:space="preserve">(i.e., task_analyte_result) </w:t>
            </w:r>
            <w:r w:rsidRPr="000B17A0">
              <w:rPr>
                <w:b/>
              </w:rPr>
              <w:t>Elements</w:t>
            </w:r>
          </w:p>
        </w:tc>
        <w:tc>
          <w:tcPr>
            <w:tcW w:w="5663" w:type="dxa"/>
            <w:vAlign w:val="bottom"/>
            <w:hideMark/>
          </w:tcPr>
          <w:p w:rsidR="004A05A2" w:rsidRPr="000B17A0" w:rsidRDefault="004A05A2" w:rsidP="009D58A9">
            <w:pPr>
              <w:pStyle w:val="NoSpacing"/>
              <w:keepNext/>
              <w:rPr>
                <w:b/>
              </w:rPr>
            </w:pPr>
            <w:r w:rsidRPr="000B17A0">
              <w:rPr>
                <w:b/>
              </w:rPr>
              <w:t>Source Data Element/Logic</w:t>
            </w:r>
          </w:p>
        </w:tc>
        <w:tc>
          <w:tcPr>
            <w:tcW w:w="3297" w:type="dxa"/>
            <w:vAlign w:val="bottom"/>
            <w:hideMark/>
          </w:tcPr>
          <w:p w:rsidR="004A05A2" w:rsidRPr="000B17A0" w:rsidRDefault="004A05A2" w:rsidP="009D58A9">
            <w:pPr>
              <w:pStyle w:val="NoSpacing"/>
              <w:keepNext/>
              <w:rPr>
                <w:b/>
              </w:rPr>
            </w:pPr>
            <w:r w:rsidRPr="000B17A0">
              <w:rPr>
                <w:b/>
              </w:rPr>
              <w:t>Details</w:t>
            </w:r>
          </w:p>
        </w:tc>
      </w:tr>
      <w:tr w:rsidR="004A05A2" w:rsidRPr="000B17A0" w:rsidTr="004A05A2">
        <w:trPr>
          <w:cantSplit/>
        </w:trPr>
        <w:tc>
          <w:tcPr>
            <w:tcW w:w="4710" w:type="dxa"/>
            <w:noWrap/>
          </w:tcPr>
          <w:p w:rsidR="004A05A2" w:rsidRPr="000B17A0" w:rsidRDefault="004A05A2" w:rsidP="009D58A9">
            <w:pPr>
              <w:pStyle w:val="NoSpacing"/>
              <w:keepNext/>
            </w:pPr>
            <w:r w:rsidRPr="000B17A0">
              <w:t>MONITORING_SCHEDULE_ID</w:t>
            </w:r>
          </w:p>
        </w:tc>
        <w:tc>
          <w:tcPr>
            <w:tcW w:w="5663" w:type="dxa"/>
          </w:tcPr>
          <w:p w:rsidR="004A05A2" w:rsidRPr="000B17A0" w:rsidRDefault="004A05A2" w:rsidP="009D58A9">
            <w:pPr>
              <w:pStyle w:val="NoSpacing"/>
              <w:keepNext/>
            </w:pPr>
            <w:r w:rsidRPr="000B17A0">
              <w:t xml:space="preserve">Set to </w:t>
            </w:r>
          </w:p>
          <w:p w:rsidR="004A05A2" w:rsidRDefault="004A05A2" w:rsidP="009D58A9">
            <w:pPr>
              <w:pStyle w:val="NoSpacing"/>
              <w:keepNext/>
            </w:pPr>
            <w:r w:rsidRPr="000B17A0">
              <w:t>Monitoring_Schedule.MONITORING_SCHEDULE_ID of</w:t>
            </w:r>
            <w:r>
              <w:t xml:space="preserve"> the Monitoring_Schedule selected in condition "4000</w:t>
            </w:r>
          </w:p>
          <w:p w:rsidR="004A05A2" w:rsidRPr="000B17A0" w:rsidRDefault="004A05A2" w:rsidP="009D58A9">
            <w:pPr>
              <w:pStyle w:val="NoSpacing"/>
              <w:keepNext/>
            </w:pPr>
            <w:r>
              <w:t>Schedule"</w:t>
            </w:r>
          </w:p>
        </w:tc>
        <w:tc>
          <w:tcPr>
            <w:tcW w:w="3297" w:type="dxa"/>
          </w:tcPr>
          <w:p w:rsidR="004A05A2" w:rsidRPr="000B17A0" w:rsidRDefault="004A05A2" w:rsidP="009D58A9">
            <w:pPr>
              <w:pStyle w:val="NoSpacing"/>
              <w:keepNext/>
            </w:pPr>
          </w:p>
        </w:tc>
      </w:tr>
      <w:tr w:rsidR="004A05A2" w:rsidRPr="000B17A0" w:rsidTr="004A05A2">
        <w:trPr>
          <w:cantSplit/>
        </w:trPr>
        <w:tc>
          <w:tcPr>
            <w:tcW w:w="4710" w:type="dxa"/>
          </w:tcPr>
          <w:p w:rsidR="004A05A2" w:rsidRPr="000B17A0" w:rsidRDefault="004A05A2" w:rsidP="009D58A9">
            <w:pPr>
              <w:pStyle w:val="NoSpacing"/>
              <w:keepNext/>
            </w:pPr>
            <w:r w:rsidRPr="000B17A0">
              <w:t>MONITORING_PERIOD_ID</w:t>
            </w:r>
          </w:p>
        </w:tc>
        <w:tc>
          <w:tcPr>
            <w:tcW w:w="5663" w:type="dxa"/>
          </w:tcPr>
          <w:p w:rsidR="004A05A2" w:rsidRPr="000B17A0" w:rsidRDefault="004A05A2" w:rsidP="009D58A9">
            <w:pPr>
              <w:pStyle w:val="NoSpacing"/>
              <w:keepNext/>
            </w:pPr>
            <w:r w:rsidRPr="000B17A0">
              <w:t xml:space="preserve">Set to </w:t>
            </w:r>
          </w:p>
          <w:p w:rsidR="004A05A2" w:rsidRPr="000B17A0" w:rsidRDefault="004A05A2" w:rsidP="009D58A9">
            <w:pPr>
              <w:pStyle w:val="NoSpacing"/>
              <w:keepNext/>
            </w:pPr>
            <w:r w:rsidRPr="000B17A0">
              <w:t>Monitoring_</w:t>
            </w:r>
            <w:r>
              <w:t>Period</w:t>
            </w:r>
            <w:r w:rsidRPr="000B17A0">
              <w:t>.MONITORING_P</w:t>
            </w:r>
            <w:r>
              <w:t>E</w:t>
            </w:r>
            <w:r w:rsidRPr="000B17A0">
              <w:t>R</w:t>
            </w:r>
            <w:r>
              <w:t>IO</w:t>
            </w:r>
            <w:r w:rsidRPr="000B17A0">
              <w:t>D_ID of the Monitoring_</w:t>
            </w:r>
            <w:r>
              <w:t>PERIOD that the result satisfied</w:t>
            </w:r>
            <w:r w:rsidRPr="000B17A0">
              <w:t>.</w:t>
            </w:r>
          </w:p>
        </w:tc>
        <w:tc>
          <w:tcPr>
            <w:tcW w:w="3297" w:type="dxa"/>
          </w:tcPr>
          <w:p w:rsidR="004A05A2" w:rsidRPr="000B17A0" w:rsidRDefault="004A05A2" w:rsidP="009D58A9">
            <w:pPr>
              <w:pStyle w:val="NoSpacing"/>
              <w:keepNext/>
            </w:pPr>
          </w:p>
        </w:tc>
      </w:tr>
      <w:tr w:rsidR="004A05A2" w:rsidRPr="000B17A0" w:rsidTr="004A05A2">
        <w:trPr>
          <w:cantSplit/>
        </w:trPr>
        <w:tc>
          <w:tcPr>
            <w:tcW w:w="4710" w:type="dxa"/>
            <w:noWrap/>
          </w:tcPr>
          <w:p w:rsidR="004A05A2" w:rsidRPr="000B17A0" w:rsidRDefault="004A05A2" w:rsidP="009D58A9">
            <w:pPr>
              <w:pStyle w:val="NoSpacing"/>
            </w:pPr>
            <w:r w:rsidRPr="000B17A0">
              <w:t>RESULT_ID</w:t>
            </w:r>
          </w:p>
        </w:tc>
        <w:tc>
          <w:tcPr>
            <w:tcW w:w="5663" w:type="dxa"/>
          </w:tcPr>
          <w:p w:rsidR="004A05A2" w:rsidRPr="000B17A0" w:rsidRDefault="004A05A2" w:rsidP="009D58A9">
            <w:pPr>
              <w:pStyle w:val="NoSpacing"/>
              <w:keepNext/>
            </w:pPr>
            <w:r w:rsidRPr="000B17A0">
              <w:t>Set to Sample_Result.Result_ID of the Sample_Result record being processed.</w:t>
            </w:r>
          </w:p>
        </w:tc>
        <w:tc>
          <w:tcPr>
            <w:tcW w:w="3297" w:type="dxa"/>
          </w:tcPr>
          <w:p w:rsidR="004A05A2" w:rsidRPr="000B17A0" w:rsidRDefault="004A05A2" w:rsidP="009D58A9">
            <w:pPr>
              <w:pStyle w:val="NoSpacing"/>
            </w:pPr>
          </w:p>
        </w:tc>
      </w:tr>
      <w:tr w:rsidR="004A05A2" w:rsidRPr="000B17A0" w:rsidTr="004A05A2">
        <w:trPr>
          <w:cantSplit/>
        </w:trPr>
        <w:tc>
          <w:tcPr>
            <w:tcW w:w="4710" w:type="dxa"/>
            <w:noWrap/>
          </w:tcPr>
          <w:p w:rsidR="004A05A2" w:rsidRPr="000B17A0" w:rsidRDefault="004A05A2" w:rsidP="009D58A9">
            <w:pPr>
              <w:pStyle w:val="NoSpacing"/>
            </w:pPr>
            <w:r w:rsidRPr="000B17A0">
              <w:t>RESULT_CONTAMINANT_CD</w:t>
            </w:r>
          </w:p>
        </w:tc>
        <w:tc>
          <w:tcPr>
            <w:tcW w:w="5663" w:type="dxa"/>
          </w:tcPr>
          <w:p w:rsidR="004A05A2" w:rsidRPr="000B17A0" w:rsidRDefault="004A05A2" w:rsidP="009D58A9">
            <w:pPr>
              <w:pStyle w:val="NoSpacing"/>
            </w:pPr>
            <w:r w:rsidRPr="000B17A0">
              <w:t>Set to the Monitoring_Schedule.MS_CONTAMINANT_CODE of the Monitoring_Schedule record being processed.</w:t>
            </w:r>
          </w:p>
        </w:tc>
        <w:tc>
          <w:tcPr>
            <w:tcW w:w="3297" w:type="dxa"/>
          </w:tcPr>
          <w:p w:rsidR="004A05A2" w:rsidRPr="000B17A0" w:rsidRDefault="004A05A2" w:rsidP="009D58A9">
            <w:pPr>
              <w:pStyle w:val="NoSpacing"/>
            </w:pPr>
            <w:r>
              <w:t>I.e., 4000</w:t>
            </w:r>
          </w:p>
        </w:tc>
      </w:tr>
      <w:tr w:rsidR="004A05A2" w:rsidRPr="000B17A0" w:rsidTr="004A05A2">
        <w:trPr>
          <w:cantSplit/>
        </w:trPr>
        <w:tc>
          <w:tcPr>
            <w:tcW w:w="4710" w:type="dxa"/>
            <w:noWrap/>
          </w:tcPr>
          <w:p w:rsidR="004A05A2" w:rsidRPr="000B17A0" w:rsidRDefault="004A05A2" w:rsidP="009D58A9">
            <w:pPr>
              <w:pStyle w:val="NoSpacing"/>
            </w:pPr>
            <w:r w:rsidRPr="000B17A0">
              <w:t>RESULT_RULE_CD</w:t>
            </w:r>
          </w:p>
        </w:tc>
        <w:tc>
          <w:tcPr>
            <w:tcW w:w="5663" w:type="dxa"/>
          </w:tcPr>
          <w:p w:rsidR="004A05A2" w:rsidRPr="000B17A0" w:rsidRDefault="004A05A2" w:rsidP="009D58A9">
            <w:pPr>
              <w:pStyle w:val="NoSpacing"/>
            </w:pPr>
            <w:r w:rsidRPr="000B17A0">
              <w:t>Set to the Monitoring_Schedule.MS_RULE_CD of the Monitoring_Schedule record being processed.</w:t>
            </w:r>
          </w:p>
        </w:tc>
        <w:tc>
          <w:tcPr>
            <w:tcW w:w="3297" w:type="dxa"/>
          </w:tcPr>
          <w:p w:rsidR="004A05A2" w:rsidRPr="000B17A0" w:rsidRDefault="004A05A2" w:rsidP="009D58A9">
            <w:pPr>
              <w:pStyle w:val="NoSpacing"/>
            </w:pPr>
          </w:p>
        </w:tc>
      </w:tr>
      <w:tr w:rsidR="004A05A2" w:rsidRPr="000B17A0" w:rsidTr="004A05A2">
        <w:trPr>
          <w:cantSplit/>
        </w:trPr>
        <w:tc>
          <w:tcPr>
            <w:tcW w:w="4710" w:type="dxa"/>
            <w:noWrap/>
          </w:tcPr>
          <w:p w:rsidR="004A05A2" w:rsidRPr="000B17A0" w:rsidRDefault="004A05A2" w:rsidP="004A05A2">
            <w:pPr>
              <w:pStyle w:val="NoSpacing"/>
            </w:pPr>
            <w:r w:rsidRPr="000B17A0">
              <w:lastRenderedPageBreak/>
              <w:t>COMPLIANCE_RESULT_TEXT</w:t>
            </w:r>
          </w:p>
        </w:tc>
        <w:tc>
          <w:tcPr>
            <w:tcW w:w="5663" w:type="dxa"/>
          </w:tcPr>
          <w:p w:rsidR="004A05A2" w:rsidRPr="000B17A0" w:rsidRDefault="004A05A2" w:rsidP="004A05A2">
            <w:pPr>
              <w:pStyle w:val="NoSpacing"/>
            </w:pPr>
            <w:r w:rsidRPr="000B17A0">
              <w:t>If the Sample_Result.RESULT_LESS_THAN_IND = ‘Y’ for the Sample_Result being processed, set to zero.</w:t>
            </w:r>
          </w:p>
          <w:p w:rsidR="004A05A2" w:rsidRDefault="004A05A2" w:rsidP="004A05A2">
            <w:pPr>
              <w:pStyle w:val="NoSpacing"/>
            </w:pPr>
            <w:r>
              <w:t>Else</w:t>
            </w:r>
            <w:r w:rsidRPr="000B17A0">
              <w:t>,</w:t>
            </w:r>
            <w:r>
              <w:t xml:space="preserve"> </w:t>
            </w:r>
            <w:r w:rsidRPr="000B17A0">
              <w:t>if the Sample_Result.RESULT_UOM is equal to the Regulatory_Level.REG_LEVEL_UOM for the contaminant’s current MCL</w:t>
            </w:r>
            <w:r>
              <w:t xml:space="preserve">; then </w:t>
            </w:r>
            <w:r w:rsidRPr="000B17A0">
              <w:t>set to the Sample_Result.RESULT of the Sample_Result being processed.</w:t>
            </w:r>
          </w:p>
          <w:p w:rsidR="004A05A2" w:rsidRDefault="004A05A2" w:rsidP="004A05A2">
            <w:pPr>
              <w:pStyle w:val="NoSpacing"/>
            </w:pPr>
            <w:r>
              <w:t xml:space="preserve">Else (i.e., </w:t>
            </w:r>
            <w:r w:rsidRPr="000B17A0">
              <w:t>the Sample_Result.RESULT_UOM is not equal to the Regulatory_Level.REG_LEVEL_UOM for the contaminant’s current MCL</w:t>
            </w:r>
            <w:r>
              <w:t xml:space="preserve"> - this is the final case); then issue an alert to the user saying "An adjusted gross alpha result was reported with the wrong units."</w:t>
            </w:r>
          </w:p>
          <w:p w:rsidR="004A05A2" w:rsidRDefault="004A05A2" w:rsidP="004A05A2">
            <w:pPr>
              <w:pStyle w:val="NoSpacing"/>
            </w:pPr>
          </w:p>
          <w:p w:rsidR="004A05A2" w:rsidRPr="007A5BED" w:rsidRDefault="004A05A2" w:rsidP="004A05A2">
            <w:pPr>
              <w:pStyle w:val="NoSpacing"/>
            </w:pPr>
            <w:r w:rsidRPr="007A5BED">
              <w:t xml:space="preserve">If the Sample_Result is a </w:t>
            </w:r>
            <w:r w:rsidRPr="007A5BED">
              <w:rPr>
                <w:b/>
              </w:rPr>
              <w:t>confirmation sample, also</w:t>
            </w:r>
            <w:r w:rsidRPr="007A5BED">
              <w:t xml:space="preserve"> do the following:</w:t>
            </w:r>
          </w:p>
          <w:p w:rsidR="004A05A2" w:rsidRPr="007A5BED" w:rsidRDefault="004A05A2" w:rsidP="004A05A2">
            <w:pPr>
              <w:pStyle w:val="NoSpacing"/>
            </w:pPr>
            <w:r w:rsidRPr="007A5BED">
              <w:t>update the COMPLIANCE_RESULT_TEXT of the routine to which the confirmation sample is associated as follows:</w:t>
            </w:r>
          </w:p>
          <w:p w:rsidR="004A05A2" w:rsidRPr="000B17A0" w:rsidRDefault="004A05A2" w:rsidP="004A05A2">
            <w:pPr>
              <w:pStyle w:val="NoSpacing"/>
            </w:pPr>
            <w:r w:rsidRPr="007A5BED">
              <w:t>average the COMPLIANCE_RESULT_TEXT for the confirmation with the COMPLIANCE_RESULT_TEXT for the routine.  Round to the least signficant digits for the two (for example, if the COMPLIANCE_RESULT_TEXT for the confirmation is 1.223 and the COMPLIANCE_RESULT_TEXT for the routine is 1.32, the least signficant digits is 2 and the average, when rounded would be 1.27 (1.223+1.32 = 2.543/2 = 1.2715, rounded = 1.27).</w:t>
            </w:r>
          </w:p>
        </w:tc>
        <w:tc>
          <w:tcPr>
            <w:tcW w:w="3297" w:type="dxa"/>
          </w:tcPr>
          <w:p w:rsidR="004A05A2" w:rsidRPr="000B17A0" w:rsidRDefault="004A05A2" w:rsidP="004A05A2">
            <w:pPr>
              <w:pStyle w:val="NoSpacing"/>
            </w:pPr>
          </w:p>
        </w:tc>
      </w:tr>
      <w:tr w:rsidR="004A05A2" w:rsidRPr="000B17A0" w:rsidTr="004A05A2">
        <w:trPr>
          <w:cantSplit/>
        </w:trPr>
        <w:tc>
          <w:tcPr>
            <w:tcW w:w="4710" w:type="dxa"/>
            <w:noWrap/>
          </w:tcPr>
          <w:p w:rsidR="004A05A2" w:rsidRPr="000B17A0" w:rsidRDefault="004A05A2" w:rsidP="004A05A2">
            <w:pPr>
              <w:pStyle w:val="NoSpacing"/>
            </w:pPr>
            <w:r w:rsidRPr="000B17A0">
              <w:t>COMPLIANCE_RESULT_UOM</w:t>
            </w:r>
          </w:p>
        </w:tc>
        <w:tc>
          <w:tcPr>
            <w:tcW w:w="5663" w:type="dxa"/>
          </w:tcPr>
          <w:p w:rsidR="004A05A2" w:rsidRPr="000B17A0" w:rsidRDefault="004A05A2" w:rsidP="004A05A2">
            <w:pPr>
              <w:pStyle w:val="NoSpacing"/>
            </w:pPr>
            <w:r w:rsidRPr="000B17A0">
              <w:t xml:space="preserve">Set to Regulatory_Level. REG_LEVEL_UOM for the </w:t>
            </w:r>
            <w:r>
              <w:t>current MCL for the contaminant</w:t>
            </w:r>
            <w:r w:rsidRPr="000B17A0">
              <w:t>.</w:t>
            </w:r>
          </w:p>
        </w:tc>
        <w:tc>
          <w:tcPr>
            <w:tcW w:w="3297" w:type="dxa"/>
          </w:tcPr>
          <w:p w:rsidR="004A05A2" w:rsidRPr="000B17A0" w:rsidRDefault="004A05A2" w:rsidP="004A05A2">
            <w:pPr>
              <w:pStyle w:val="NoSpacing"/>
            </w:pPr>
          </w:p>
        </w:tc>
      </w:tr>
      <w:tr w:rsidR="004A05A2" w:rsidRPr="000B17A0" w:rsidTr="004A05A2">
        <w:trPr>
          <w:cantSplit/>
        </w:trPr>
        <w:tc>
          <w:tcPr>
            <w:tcW w:w="4710" w:type="dxa"/>
            <w:noWrap/>
          </w:tcPr>
          <w:p w:rsidR="004A05A2" w:rsidRPr="000B17A0" w:rsidRDefault="004A05A2" w:rsidP="009D58A9">
            <w:pPr>
              <w:pStyle w:val="NoSpacing"/>
            </w:pPr>
            <w:r w:rsidRPr="00596B45">
              <w:t>USE_FOR_MR_COMPLIANCE_IND</w:t>
            </w:r>
          </w:p>
        </w:tc>
        <w:tc>
          <w:tcPr>
            <w:tcW w:w="5663" w:type="dxa"/>
          </w:tcPr>
          <w:p w:rsidR="004A05A2" w:rsidRPr="000B17A0" w:rsidRDefault="004A05A2" w:rsidP="004A05A2">
            <w:pPr>
              <w:pStyle w:val="NoSpacing"/>
            </w:pPr>
            <w:r>
              <w:t>Set to 'Y'</w:t>
            </w:r>
          </w:p>
        </w:tc>
        <w:tc>
          <w:tcPr>
            <w:tcW w:w="3297" w:type="dxa"/>
          </w:tcPr>
          <w:p w:rsidR="004A05A2" w:rsidRPr="000B17A0" w:rsidRDefault="004A05A2" w:rsidP="009D58A9">
            <w:pPr>
              <w:pStyle w:val="NoSpacing"/>
            </w:pPr>
          </w:p>
        </w:tc>
      </w:tr>
      <w:tr w:rsidR="004A05A2" w:rsidRPr="000B17A0" w:rsidTr="004A05A2">
        <w:trPr>
          <w:cantSplit/>
        </w:trPr>
        <w:tc>
          <w:tcPr>
            <w:tcW w:w="4710" w:type="dxa"/>
            <w:noWrap/>
          </w:tcPr>
          <w:p w:rsidR="004A05A2" w:rsidRPr="00596B45" w:rsidRDefault="004A05A2" w:rsidP="009D58A9">
            <w:pPr>
              <w:pStyle w:val="NoSpacing"/>
            </w:pPr>
            <w:r w:rsidRPr="00707847">
              <w:lastRenderedPageBreak/>
              <w:t>NOT_FOR_COMPL_VALUE</w:t>
            </w:r>
          </w:p>
        </w:tc>
        <w:tc>
          <w:tcPr>
            <w:tcW w:w="5663" w:type="dxa"/>
          </w:tcPr>
          <w:p w:rsidR="004A05A2" w:rsidRDefault="004A05A2" w:rsidP="009D58A9">
            <w:pPr>
              <w:pStyle w:val="NoSpacing"/>
            </w:pPr>
            <w:r>
              <w:t>Set to 'N'</w:t>
            </w:r>
          </w:p>
        </w:tc>
        <w:tc>
          <w:tcPr>
            <w:tcW w:w="3297" w:type="dxa"/>
          </w:tcPr>
          <w:p w:rsidR="004A05A2" w:rsidRPr="000B17A0" w:rsidRDefault="004A05A2" w:rsidP="009D58A9">
            <w:pPr>
              <w:pStyle w:val="NoSpacing"/>
            </w:pPr>
          </w:p>
        </w:tc>
      </w:tr>
    </w:tbl>
    <w:p w:rsidR="004A05A2" w:rsidRDefault="004A05A2" w:rsidP="004A05A2"/>
    <w:p w:rsidR="00643FC5" w:rsidRDefault="00E77462" w:rsidP="00E77462">
      <w:pPr>
        <w:pStyle w:val="Heading4"/>
      </w:pPr>
      <w:r w:rsidRPr="00E77462">
        <w:t>Associate result to MSxMP, revise Substitute Result_to_MS_Link, and revise Activity-Based Result_to_MS_Link</w:t>
      </w:r>
      <w:r w:rsidR="00643FC5">
        <w:t xml:space="preserve"> </w:t>
      </w:r>
    </w:p>
    <w:p w:rsidR="004830F9" w:rsidRDefault="004830F9" w:rsidP="00643FC5">
      <w:r w:rsidRPr="00224329">
        <w:t>Associate result to MSxMP</w:t>
      </w:r>
      <w:r>
        <w:t>,</w:t>
      </w:r>
      <w:r w:rsidRPr="004830F9">
        <w:t xml:space="preserve"> revise Substitute Result_to_MS_Link,</w:t>
      </w:r>
      <w:r>
        <w:t xml:space="preserve"> </w:t>
      </w:r>
      <w:r w:rsidRPr="004830F9">
        <w:t>and revise activity-based Result_to_MS_Link</w:t>
      </w:r>
    </w:p>
    <w:p w:rsidR="004830F9" w:rsidRDefault="004830F9" w:rsidP="004830F9">
      <w:r>
        <w:t>This is the same action as 2.2.28.</w:t>
      </w:r>
      <w:r w:rsidR="00CC1585">
        <w:t>5</w:t>
      </w:r>
      <w:r>
        <w:t xml:space="preserve"> but includes an additional action.</w:t>
      </w:r>
    </w:p>
    <w:p w:rsidR="00D970FB" w:rsidRDefault="004830F9" w:rsidP="004830F9">
      <w:pPr>
        <w:rPr>
          <w:b/>
        </w:rPr>
      </w:pPr>
      <w:r>
        <w:rPr>
          <w:b/>
        </w:rPr>
        <w:t>After performing action 2.2.28.</w:t>
      </w:r>
      <w:r w:rsidR="00CC1585">
        <w:rPr>
          <w:b/>
        </w:rPr>
        <w:t>5</w:t>
      </w:r>
      <w:r>
        <w:rPr>
          <w:b/>
        </w:rPr>
        <w:t xml:space="preserve">; </w:t>
      </w:r>
    </w:p>
    <w:p w:rsidR="004830F9" w:rsidRPr="00D970FB" w:rsidRDefault="00D970FB" w:rsidP="004830F9">
      <w:r w:rsidRPr="00D970FB">
        <w:t xml:space="preserve">1) </w:t>
      </w:r>
      <w:r w:rsidR="004830F9" w:rsidRPr="00D970FB">
        <w:t>If there is another Result_to_MS_Link associated to the same MSxMP, where the sample_result.RESULT_CONTAMINANT_CD = is equal to the monitoring_requirement.MR_CONTAMINANT_CODE, and the sample_result.RESULT_UOM = 'pCi/L</w:t>
      </w:r>
      <w:r w:rsidR="00750F47">
        <w:t>’</w:t>
      </w:r>
      <w:r w:rsidR="004830F9" w:rsidRPr="00D970FB">
        <w:t>, then update its Result_to_MS_Link as follows:</w:t>
      </w:r>
    </w:p>
    <w:tbl>
      <w:tblPr>
        <w:tblStyle w:val="TableGrid"/>
        <w:tblW w:w="0" w:type="auto"/>
        <w:tblLook w:val="04A0" w:firstRow="1" w:lastRow="0" w:firstColumn="1" w:lastColumn="0" w:noHBand="0" w:noVBand="1"/>
      </w:tblPr>
      <w:tblGrid>
        <w:gridCol w:w="4710"/>
        <w:gridCol w:w="5532"/>
        <w:gridCol w:w="3428"/>
      </w:tblGrid>
      <w:tr w:rsidR="004830F9" w:rsidRPr="000B17A0" w:rsidTr="00735F94">
        <w:trPr>
          <w:cantSplit/>
          <w:tblHeader/>
        </w:trPr>
        <w:tc>
          <w:tcPr>
            <w:tcW w:w="4710" w:type="dxa"/>
            <w:hideMark/>
          </w:tcPr>
          <w:p w:rsidR="004830F9" w:rsidRPr="000B17A0" w:rsidRDefault="004830F9" w:rsidP="00735F94">
            <w:pPr>
              <w:pStyle w:val="NoSpacing"/>
              <w:keepNext/>
              <w:rPr>
                <w:b/>
              </w:rPr>
            </w:pPr>
            <w:r w:rsidRPr="000B17A0">
              <w:rPr>
                <w:b/>
              </w:rPr>
              <w:t>Result_To_MSLink Elements</w:t>
            </w:r>
          </w:p>
        </w:tc>
        <w:tc>
          <w:tcPr>
            <w:tcW w:w="5663" w:type="dxa"/>
            <w:hideMark/>
          </w:tcPr>
          <w:p w:rsidR="004830F9" w:rsidRPr="000B17A0" w:rsidRDefault="004830F9" w:rsidP="00735F94">
            <w:pPr>
              <w:pStyle w:val="NoSpacing"/>
              <w:keepNext/>
              <w:rPr>
                <w:b/>
              </w:rPr>
            </w:pPr>
            <w:r w:rsidRPr="000B17A0">
              <w:rPr>
                <w:b/>
              </w:rPr>
              <w:t>Source Data Element/Logic</w:t>
            </w:r>
          </w:p>
        </w:tc>
        <w:tc>
          <w:tcPr>
            <w:tcW w:w="3523" w:type="dxa"/>
            <w:hideMark/>
          </w:tcPr>
          <w:p w:rsidR="004830F9" w:rsidRPr="000B17A0" w:rsidRDefault="004830F9" w:rsidP="00735F94">
            <w:pPr>
              <w:pStyle w:val="NoSpacing"/>
              <w:keepNext/>
              <w:rPr>
                <w:b/>
              </w:rPr>
            </w:pPr>
            <w:r w:rsidRPr="000B17A0">
              <w:rPr>
                <w:b/>
              </w:rPr>
              <w:t>Details</w:t>
            </w:r>
          </w:p>
        </w:tc>
      </w:tr>
      <w:tr w:rsidR="004830F9" w:rsidRPr="000B17A0" w:rsidTr="00735F94">
        <w:trPr>
          <w:cantSplit/>
        </w:trPr>
        <w:tc>
          <w:tcPr>
            <w:tcW w:w="4710" w:type="dxa"/>
            <w:noWrap/>
          </w:tcPr>
          <w:p w:rsidR="004830F9" w:rsidRPr="009B2C1C" w:rsidRDefault="004830F9" w:rsidP="00735F94">
            <w:pPr>
              <w:pStyle w:val="NoSpacing"/>
            </w:pPr>
          </w:p>
        </w:tc>
        <w:tc>
          <w:tcPr>
            <w:tcW w:w="5663" w:type="dxa"/>
          </w:tcPr>
          <w:p w:rsidR="004830F9" w:rsidRPr="009B2C1C" w:rsidRDefault="004830F9" w:rsidP="00735F94">
            <w:pPr>
              <w:pStyle w:val="NoSpacing"/>
            </w:pPr>
          </w:p>
        </w:tc>
        <w:tc>
          <w:tcPr>
            <w:tcW w:w="3523" w:type="dxa"/>
          </w:tcPr>
          <w:p w:rsidR="004830F9" w:rsidRPr="000B17A0" w:rsidRDefault="004830F9" w:rsidP="00735F94">
            <w:pPr>
              <w:pStyle w:val="NoSpacing"/>
            </w:pPr>
          </w:p>
        </w:tc>
      </w:tr>
      <w:tr w:rsidR="004830F9" w:rsidRPr="000B17A0" w:rsidTr="00735F94">
        <w:trPr>
          <w:cantSplit/>
        </w:trPr>
        <w:tc>
          <w:tcPr>
            <w:tcW w:w="4710" w:type="dxa"/>
            <w:noWrap/>
          </w:tcPr>
          <w:p w:rsidR="004830F9" w:rsidRPr="009B2C1C" w:rsidRDefault="004830F9" w:rsidP="00735F94">
            <w:pPr>
              <w:pStyle w:val="NoSpacing"/>
            </w:pPr>
          </w:p>
        </w:tc>
        <w:tc>
          <w:tcPr>
            <w:tcW w:w="5663" w:type="dxa"/>
          </w:tcPr>
          <w:p w:rsidR="004830F9" w:rsidRPr="009B2C1C" w:rsidRDefault="004830F9" w:rsidP="00735F94">
            <w:pPr>
              <w:pStyle w:val="NoSpacing"/>
            </w:pPr>
          </w:p>
        </w:tc>
        <w:tc>
          <w:tcPr>
            <w:tcW w:w="3523" w:type="dxa"/>
          </w:tcPr>
          <w:p w:rsidR="004830F9" w:rsidRPr="000B17A0" w:rsidRDefault="004830F9" w:rsidP="00735F94">
            <w:pPr>
              <w:pStyle w:val="NoSpacing"/>
            </w:pPr>
          </w:p>
        </w:tc>
      </w:tr>
      <w:tr w:rsidR="004830F9" w:rsidRPr="000B17A0" w:rsidTr="00735F94">
        <w:trPr>
          <w:cantSplit/>
        </w:trPr>
        <w:tc>
          <w:tcPr>
            <w:tcW w:w="4710" w:type="dxa"/>
            <w:noWrap/>
          </w:tcPr>
          <w:p w:rsidR="004830F9" w:rsidRPr="009B2C1C" w:rsidRDefault="004830F9" w:rsidP="00735F94">
            <w:pPr>
              <w:pStyle w:val="NoSpacing"/>
            </w:pPr>
          </w:p>
        </w:tc>
        <w:tc>
          <w:tcPr>
            <w:tcW w:w="5663" w:type="dxa"/>
          </w:tcPr>
          <w:p w:rsidR="004830F9" w:rsidRPr="009B2C1C" w:rsidRDefault="004830F9" w:rsidP="00735F94">
            <w:pPr>
              <w:pStyle w:val="NoSpacing"/>
            </w:pPr>
          </w:p>
        </w:tc>
        <w:tc>
          <w:tcPr>
            <w:tcW w:w="3523" w:type="dxa"/>
          </w:tcPr>
          <w:p w:rsidR="004830F9" w:rsidRPr="000B17A0" w:rsidRDefault="004830F9" w:rsidP="00735F94">
            <w:pPr>
              <w:pStyle w:val="NoSpacing"/>
            </w:pPr>
          </w:p>
        </w:tc>
      </w:tr>
      <w:tr w:rsidR="004830F9" w:rsidRPr="000B17A0" w:rsidTr="00735F94">
        <w:trPr>
          <w:cantSplit/>
        </w:trPr>
        <w:tc>
          <w:tcPr>
            <w:tcW w:w="4710" w:type="dxa"/>
            <w:noWrap/>
          </w:tcPr>
          <w:p w:rsidR="004830F9" w:rsidRPr="009B2C1C" w:rsidRDefault="004830F9" w:rsidP="00735F94">
            <w:pPr>
              <w:pStyle w:val="NoSpacing"/>
            </w:pPr>
          </w:p>
        </w:tc>
        <w:tc>
          <w:tcPr>
            <w:tcW w:w="5663" w:type="dxa"/>
          </w:tcPr>
          <w:p w:rsidR="004830F9" w:rsidRPr="009B2C1C" w:rsidRDefault="004830F9" w:rsidP="00735F94">
            <w:pPr>
              <w:pStyle w:val="NoSpacing"/>
            </w:pPr>
          </w:p>
        </w:tc>
        <w:tc>
          <w:tcPr>
            <w:tcW w:w="3523" w:type="dxa"/>
          </w:tcPr>
          <w:p w:rsidR="004830F9" w:rsidRPr="000B17A0" w:rsidRDefault="004830F9" w:rsidP="00735F94">
            <w:pPr>
              <w:pStyle w:val="NoSpacing"/>
            </w:pPr>
          </w:p>
        </w:tc>
      </w:tr>
      <w:tr w:rsidR="00D61248" w:rsidRPr="000B17A0" w:rsidTr="00735F94">
        <w:trPr>
          <w:cantSplit/>
        </w:trPr>
        <w:tc>
          <w:tcPr>
            <w:tcW w:w="4710" w:type="dxa"/>
            <w:noWrap/>
          </w:tcPr>
          <w:p w:rsidR="00D61248" w:rsidRPr="009B2C1C" w:rsidRDefault="00D61248" w:rsidP="00735F94">
            <w:pPr>
              <w:pStyle w:val="NoSpacing"/>
            </w:pPr>
            <w:r w:rsidRPr="00D61248">
              <w:t>REMOVE_DT</w:t>
            </w:r>
          </w:p>
        </w:tc>
        <w:tc>
          <w:tcPr>
            <w:tcW w:w="5663" w:type="dxa"/>
          </w:tcPr>
          <w:p w:rsidR="00D61248" w:rsidRPr="009B2C1C" w:rsidRDefault="00D61248" w:rsidP="00735F94">
            <w:pPr>
              <w:pStyle w:val="NoSpacing"/>
            </w:pPr>
            <w:r>
              <w:t>Set to CURRENT_DATE</w:t>
            </w:r>
          </w:p>
        </w:tc>
        <w:tc>
          <w:tcPr>
            <w:tcW w:w="3523" w:type="dxa"/>
          </w:tcPr>
          <w:p w:rsidR="00D61248" w:rsidRPr="000B17A0" w:rsidRDefault="00D61248" w:rsidP="00735F94">
            <w:pPr>
              <w:pStyle w:val="NoSpacing"/>
            </w:pPr>
          </w:p>
        </w:tc>
      </w:tr>
    </w:tbl>
    <w:p w:rsidR="00D970FB" w:rsidRPr="00D970FB" w:rsidRDefault="00D970FB" w:rsidP="00D970FB">
      <w:r w:rsidRPr="00D970FB">
        <w:t>2) If there is another Result_to_MS_Link associated to the same MSxMP, where the sample_result.RESULT_CONTAMINANT_CD is</w:t>
      </w:r>
      <w:r>
        <w:t xml:space="preserve"> not</w:t>
      </w:r>
      <w:r w:rsidRPr="00D970FB">
        <w:t xml:space="preserve"> equal</w:t>
      </w:r>
      <w:r>
        <w:t xml:space="preserve"> (&lt;&gt;)</w:t>
      </w:r>
      <w:r w:rsidRPr="00D970FB">
        <w:t xml:space="preserve"> to the monitoring_requirement.MR_CONTAMINANT_CODE, then update its Result_to_MS_Link as follows:</w:t>
      </w:r>
    </w:p>
    <w:tbl>
      <w:tblPr>
        <w:tblStyle w:val="TableGrid"/>
        <w:tblW w:w="0" w:type="auto"/>
        <w:tblLook w:val="04A0" w:firstRow="1" w:lastRow="0" w:firstColumn="1" w:lastColumn="0" w:noHBand="0" w:noVBand="1"/>
      </w:tblPr>
      <w:tblGrid>
        <w:gridCol w:w="4710"/>
        <w:gridCol w:w="5532"/>
        <w:gridCol w:w="3428"/>
      </w:tblGrid>
      <w:tr w:rsidR="00D970FB" w:rsidRPr="000B17A0" w:rsidTr="00CC1585">
        <w:trPr>
          <w:cantSplit/>
          <w:tblHeader/>
        </w:trPr>
        <w:tc>
          <w:tcPr>
            <w:tcW w:w="4710" w:type="dxa"/>
            <w:hideMark/>
          </w:tcPr>
          <w:p w:rsidR="00D970FB" w:rsidRPr="000B17A0" w:rsidRDefault="00D970FB" w:rsidP="00CC1585">
            <w:pPr>
              <w:pStyle w:val="NoSpacing"/>
              <w:keepNext/>
              <w:rPr>
                <w:b/>
              </w:rPr>
            </w:pPr>
            <w:r w:rsidRPr="000B17A0">
              <w:rPr>
                <w:b/>
              </w:rPr>
              <w:t>Result_To_MSLink Elements</w:t>
            </w:r>
          </w:p>
        </w:tc>
        <w:tc>
          <w:tcPr>
            <w:tcW w:w="5663" w:type="dxa"/>
            <w:hideMark/>
          </w:tcPr>
          <w:p w:rsidR="00D970FB" w:rsidRPr="000B17A0" w:rsidRDefault="00D970FB" w:rsidP="00CC1585">
            <w:pPr>
              <w:pStyle w:val="NoSpacing"/>
              <w:keepNext/>
              <w:rPr>
                <w:b/>
              </w:rPr>
            </w:pPr>
            <w:r w:rsidRPr="000B17A0">
              <w:rPr>
                <w:b/>
              </w:rPr>
              <w:t>Source Data Element/Logic</w:t>
            </w:r>
          </w:p>
        </w:tc>
        <w:tc>
          <w:tcPr>
            <w:tcW w:w="3523" w:type="dxa"/>
            <w:hideMark/>
          </w:tcPr>
          <w:p w:rsidR="00D970FB" w:rsidRPr="000B17A0" w:rsidRDefault="00D970FB" w:rsidP="00CC1585">
            <w:pPr>
              <w:pStyle w:val="NoSpacing"/>
              <w:keepNext/>
              <w:rPr>
                <w:b/>
              </w:rPr>
            </w:pPr>
            <w:r w:rsidRPr="000B17A0">
              <w:rPr>
                <w:b/>
              </w:rPr>
              <w:t>Details</w:t>
            </w:r>
          </w:p>
        </w:tc>
      </w:tr>
      <w:tr w:rsidR="00D970FB" w:rsidRPr="000B17A0" w:rsidTr="00CC1585">
        <w:trPr>
          <w:cantSplit/>
        </w:trPr>
        <w:tc>
          <w:tcPr>
            <w:tcW w:w="4710" w:type="dxa"/>
            <w:noWrap/>
          </w:tcPr>
          <w:p w:rsidR="00D970FB" w:rsidRPr="009B2C1C" w:rsidRDefault="00D970FB" w:rsidP="00CC1585">
            <w:pPr>
              <w:pStyle w:val="NoSpacing"/>
            </w:pPr>
          </w:p>
        </w:tc>
        <w:tc>
          <w:tcPr>
            <w:tcW w:w="5663" w:type="dxa"/>
          </w:tcPr>
          <w:p w:rsidR="00D970FB" w:rsidRPr="009B2C1C" w:rsidRDefault="00D970FB" w:rsidP="00CC1585">
            <w:pPr>
              <w:pStyle w:val="NoSpacing"/>
            </w:pPr>
          </w:p>
        </w:tc>
        <w:tc>
          <w:tcPr>
            <w:tcW w:w="3523" w:type="dxa"/>
          </w:tcPr>
          <w:p w:rsidR="00D970FB" w:rsidRPr="000B17A0" w:rsidRDefault="00D970FB" w:rsidP="00CC1585">
            <w:pPr>
              <w:pStyle w:val="NoSpacing"/>
            </w:pPr>
          </w:p>
        </w:tc>
      </w:tr>
      <w:tr w:rsidR="00D970FB" w:rsidRPr="000B17A0" w:rsidTr="00CC1585">
        <w:trPr>
          <w:cantSplit/>
        </w:trPr>
        <w:tc>
          <w:tcPr>
            <w:tcW w:w="4710" w:type="dxa"/>
            <w:noWrap/>
          </w:tcPr>
          <w:p w:rsidR="00D970FB" w:rsidRPr="009B2C1C" w:rsidRDefault="00D970FB" w:rsidP="00CC1585">
            <w:pPr>
              <w:pStyle w:val="NoSpacing"/>
            </w:pPr>
          </w:p>
        </w:tc>
        <w:tc>
          <w:tcPr>
            <w:tcW w:w="5663" w:type="dxa"/>
          </w:tcPr>
          <w:p w:rsidR="00D970FB" w:rsidRPr="009B2C1C" w:rsidRDefault="00D970FB" w:rsidP="00CC1585">
            <w:pPr>
              <w:pStyle w:val="NoSpacing"/>
            </w:pPr>
          </w:p>
        </w:tc>
        <w:tc>
          <w:tcPr>
            <w:tcW w:w="3523" w:type="dxa"/>
          </w:tcPr>
          <w:p w:rsidR="00D970FB" w:rsidRPr="000B17A0" w:rsidRDefault="00D970FB" w:rsidP="00CC1585">
            <w:pPr>
              <w:pStyle w:val="NoSpacing"/>
            </w:pPr>
          </w:p>
        </w:tc>
      </w:tr>
      <w:tr w:rsidR="00D970FB" w:rsidRPr="000B17A0" w:rsidTr="00CC1585">
        <w:trPr>
          <w:cantSplit/>
        </w:trPr>
        <w:tc>
          <w:tcPr>
            <w:tcW w:w="4710" w:type="dxa"/>
            <w:noWrap/>
          </w:tcPr>
          <w:p w:rsidR="00D970FB" w:rsidRPr="009B2C1C" w:rsidRDefault="00D970FB" w:rsidP="00CC1585">
            <w:pPr>
              <w:pStyle w:val="NoSpacing"/>
            </w:pPr>
          </w:p>
        </w:tc>
        <w:tc>
          <w:tcPr>
            <w:tcW w:w="5663" w:type="dxa"/>
          </w:tcPr>
          <w:p w:rsidR="00D970FB" w:rsidRPr="009B2C1C" w:rsidRDefault="00D970FB" w:rsidP="00CC1585">
            <w:pPr>
              <w:pStyle w:val="NoSpacing"/>
            </w:pPr>
          </w:p>
        </w:tc>
        <w:tc>
          <w:tcPr>
            <w:tcW w:w="3523" w:type="dxa"/>
          </w:tcPr>
          <w:p w:rsidR="00D970FB" w:rsidRPr="000B17A0" w:rsidRDefault="00D970FB" w:rsidP="00CC1585">
            <w:pPr>
              <w:pStyle w:val="NoSpacing"/>
            </w:pPr>
          </w:p>
        </w:tc>
      </w:tr>
      <w:tr w:rsidR="00D970FB" w:rsidRPr="000B17A0" w:rsidTr="00CC1585">
        <w:trPr>
          <w:cantSplit/>
        </w:trPr>
        <w:tc>
          <w:tcPr>
            <w:tcW w:w="4710" w:type="dxa"/>
            <w:noWrap/>
          </w:tcPr>
          <w:p w:rsidR="00D970FB" w:rsidRPr="009B2C1C" w:rsidRDefault="00D970FB" w:rsidP="00CC1585">
            <w:pPr>
              <w:pStyle w:val="NoSpacing"/>
            </w:pPr>
          </w:p>
        </w:tc>
        <w:tc>
          <w:tcPr>
            <w:tcW w:w="5663" w:type="dxa"/>
          </w:tcPr>
          <w:p w:rsidR="00D970FB" w:rsidRPr="009B2C1C" w:rsidRDefault="00D970FB" w:rsidP="00CC1585">
            <w:pPr>
              <w:pStyle w:val="NoSpacing"/>
            </w:pPr>
          </w:p>
        </w:tc>
        <w:tc>
          <w:tcPr>
            <w:tcW w:w="3523" w:type="dxa"/>
          </w:tcPr>
          <w:p w:rsidR="00D970FB" w:rsidRPr="000B17A0" w:rsidRDefault="00D970FB" w:rsidP="00CC1585">
            <w:pPr>
              <w:pStyle w:val="NoSpacing"/>
            </w:pPr>
          </w:p>
        </w:tc>
      </w:tr>
      <w:tr w:rsidR="00D970FB" w:rsidRPr="000B17A0" w:rsidTr="00CC1585">
        <w:trPr>
          <w:cantSplit/>
        </w:trPr>
        <w:tc>
          <w:tcPr>
            <w:tcW w:w="4710" w:type="dxa"/>
            <w:noWrap/>
          </w:tcPr>
          <w:p w:rsidR="00D970FB" w:rsidRPr="009B2C1C" w:rsidRDefault="00D970FB" w:rsidP="00CC1585">
            <w:pPr>
              <w:pStyle w:val="NoSpacing"/>
            </w:pPr>
            <w:r w:rsidRPr="00D61248">
              <w:t>REMOVE_DT</w:t>
            </w:r>
          </w:p>
        </w:tc>
        <w:tc>
          <w:tcPr>
            <w:tcW w:w="5663" w:type="dxa"/>
          </w:tcPr>
          <w:p w:rsidR="00D970FB" w:rsidRPr="009B2C1C" w:rsidRDefault="00D970FB" w:rsidP="00CC1585">
            <w:pPr>
              <w:pStyle w:val="NoSpacing"/>
            </w:pPr>
            <w:r>
              <w:t>Set to CURRENT_DATE</w:t>
            </w:r>
          </w:p>
        </w:tc>
        <w:tc>
          <w:tcPr>
            <w:tcW w:w="3523" w:type="dxa"/>
          </w:tcPr>
          <w:p w:rsidR="00D970FB" w:rsidRPr="000B17A0" w:rsidRDefault="00D970FB" w:rsidP="00CC1585">
            <w:pPr>
              <w:pStyle w:val="NoSpacing"/>
            </w:pPr>
          </w:p>
        </w:tc>
      </w:tr>
    </w:tbl>
    <w:p w:rsidR="004830F9" w:rsidRDefault="004830F9" w:rsidP="004830F9"/>
    <w:p w:rsidR="004A58D6" w:rsidRDefault="004A58D6" w:rsidP="00AD0374">
      <w:pPr>
        <w:pStyle w:val="Heading4"/>
      </w:pPr>
      <w:r w:rsidRPr="004A58D6">
        <w:lastRenderedPageBreak/>
        <w:t>Associate RA-226 result to MSxMP for RA-2010</w:t>
      </w:r>
    </w:p>
    <w:p w:rsidR="00B86649" w:rsidRDefault="00B86649" w:rsidP="00FA1F96">
      <w:pPr>
        <w:pStyle w:val="ListParagraph"/>
        <w:numPr>
          <w:ilvl w:val="0"/>
          <w:numId w:val="47"/>
        </w:numPr>
      </w:pPr>
      <w:r>
        <w:t>Create/update a Result_to_MS_Link as follows</w:t>
      </w:r>
    </w:p>
    <w:p w:rsidR="00F255AB" w:rsidRPr="000B17A0" w:rsidRDefault="00F255AB" w:rsidP="00F255AB">
      <w:r>
        <w:t>(Note this special case, where the contaminant code for the result is different than the contaminant code for the monitoring schedule. Though similar, this is not called a substitute result. Instead, this is a "partial" result (SRP coined term).  It is partial because two results are needed to make-up a combined radium result.)</w:t>
      </w:r>
    </w:p>
    <w:tbl>
      <w:tblPr>
        <w:tblStyle w:val="TableGrid"/>
        <w:tblW w:w="0" w:type="auto"/>
        <w:tblLook w:val="04A0" w:firstRow="1" w:lastRow="0" w:firstColumn="1" w:lastColumn="0" w:noHBand="0" w:noVBand="1"/>
      </w:tblPr>
      <w:tblGrid>
        <w:gridCol w:w="4278"/>
        <w:gridCol w:w="5445"/>
        <w:gridCol w:w="3947"/>
      </w:tblGrid>
      <w:tr w:rsidR="00F255AB" w:rsidRPr="000B17A0" w:rsidTr="00F255AB">
        <w:trPr>
          <w:cantSplit/>
          <w:tblHeader/>
        </w:trPr>
        <w:tc>
          <w:tcPr>
            <w:tcW w:w="4448" w:type="dxa"/>
            <w:hideMark/>
          </w:tcPr>
          <w:p w:rsidR="00F255AB" w:rsidRPr="000B17A0" w:rsidRDefault="00F255AB" w:rsidP="00F255AB">
            <w:pPr>
              <w:pStyle w:val="NoSpacing"/>
              <w:keepNext/>
              <w:rPr>
                <w:b/>
              </w:rPr>
            </w:pPr>
            <w:r w:rsidRPr="000B17A0">
              <w:rPr>
                <w:b/>
              </w:rPr>
              <w:t>Result_To_MSLink Elements</w:t>
            </w:r>
          </w:p>
        </w:tc>
        <w:tc>
          <w:tcPr>
            <w:tcW w:w="5346" w:type="dxa"/>
            <w:hideMark/>
          </w:tcPr>
          <w:p w:rsidR="00F255AB" w:rsidRPr="000B17A0" w:rsidRDefault="00F255AB" w:rsidP="00F255AB">
            <w:pPr>
              <w:pStyle w:val="NoSpacing"/>
              <w:keepNext/>
              <w:rPr>
                <w:b/>
              </w:rPr>
            </w:pPr>
            <w:r w:rsidRPr="000B17A0">
              <w:rPr>
                <w:b/>
              </w:rPr>
              <w:t>Source Data Element/Logic</w:t>
            </w:r>
          </w:p>
        </w:tc>
        <w:tc>
          <w:tcPr>
            <w:tcW w:w="3876" w:type="dxa"/>
            <w:hideMark/>
          </w:tcPr>
          <w:p w:rsidR="00F255AB" w:rsidRPr="000B17A0" w:rsidRDefault="00F255AB" w:rsidP="00F255AB">
            <w:pPr>
              <w:pStyle w:val="NoSpacing"/>
              <w:keepNext/>
              <w:rPr>
                <w:b/>
              </w:rPr>
            </w:pPr>
            <w:r w:rsidRPr="000B17A0">
              <w:rPr>
                <w:b/>
              </w:rPr>
              <w:t>Details</w:t>
            </w:r>
          </w:p>
        </w:tc>
      </w:tr>
      <w:tr w:rsidR="00F255AB" w:rsidRPr="000B17A0" w:rsidTr="00F255AB">
        <w:trPr>
          <w:cantSplit/>
        </w:trPr>
        <w:tc>
          <w:tcPr>
            <w:tcW w:w="4448" w:type="dxa"/>
            <w:noWrap/>
          </w:tcPr>
          <w:p w:rsidR="00F255AB" w:rsidRPr="000B17A0" w:rsidRDefault="00F255AB" w:rsidP="00F255AB">
            <w:pPr>
              <w:pStyle w:val="NoSpacing"/>
              <w:keepNext/>
            </w:pPr>
            <w:r w:rsidRPr="000B17A0">
              <w:t>MONITORING_SCHEDULE_ID</w:t>
            </w:r>
          </w:p>
        </w:tc>
        <w:tc>
          <w:tcPr>
            <w:tcW w:w="5346" w:type="dxa"/>
          </w:tcPr>
          <w:p w:rsidR="00F255AB" w:rsidRPr="000B17A0" w:rsidRDefault="00F255AB" w:rsidP="00F255AB">
            <w:pPr>
              <w:pStyle w:val="NoSpacing"/>
              <w:keepNext/>
            </w:pPr>
            <w:r w:rsidRPr="000B17A0">
              <w:t xml:space="preserve">Set to </w:t>
            </w:r>
          </w:p>
          <w:p w:rsidR="00F255AB" w:rsidRPr="000B17A0" w:rsidRDefault="00F255AB" w:rsidP="00F255AB">
            <w:pPr>
              <w:pStyle w:val="NoSpacing"/>
              <w:keepNext/>
            </w:pPr>
            <w:r w:rsidRPr="000B17A0">
              <w:t>Monitoring_Schedule.MONITORING_SCHEDULE_ID of the Monitoring_Schedule record being processed.</w:t>
            </w:r>
          </w:p>
        </w:tc>
        <w:tc>
          <w:tcPr>
            <w:tcW w:w="3876" w:type="dxa"/>
          </w:tcPr>
          <w:p w:rsidR="00F255AB" w:rsidRPr="000B17A0" w:rsidRDefault="00F255AB" w:rsidP="00F255AB">
            <w:pPr>
              <w:pStyle w:val="NoSpacing"/>
              <w:keepNext/>
            </w:pPr>
          </w:p>
        </w:tc>
      </w:tr>
      <w:tr w:rsidR="00F255AB" w:rsidRPr="000B17A0" w:rsidTr="00F255AB">
        <w:trPr>
          <w:cantSplit/>
        </w:trPr>
        <w:tc>
          <w:tcPr>
            <w:tcW w:w="4448" w:type="dxa"/>
          </w:tcPr>
          <w:p w:rsidR="00F255AB" w:rsidRPr="000B17A0" w:rsidRDefault="00F255AB" w:rsidP="00F255AB">
            <w:pPr>
              <w:pStyle w:val="NoSpacing"/>
              <w:keepNext/>
            </w:pPr>
            <w:r w:rsidRPr="000B17A0">
              <w:t>MONITORING_PERIOD_ID</w:t>
            </w:r>
          </w:p>
        </w:tc>
        <w:tc>
          <w:tcPr>
            <w:tcW w:w="5346" w:type="dxa"/>
          </w:tcPr>
          <w:p w:rsidR="00F255AB" w:rsidRPr="000B17A0" w:rsidRDefault="00F255AB" w:rsidP="00F255AB">
            <w:pPr>
              <w:pStyle w:val="NoSpacing"/>
              <w:keepNext/>
            </w:pPr>
            <w:r w:rsidRPr="000B17A0">
              <w:t xml:space="preserve">Set to </w:t>
            </w:r>
          </w:p>
          <w:p w:rsidR="00F255AB" w:rsidRPr="000B17A0" w:rsidRDefault="00F255AB" w:rsidP="00F255AB">
            <w:pPr>
              <w:pStyle w:val="NoSpacing"/>
              <w:keepNext/>
            </w:pPr>
            <w:r w:rsidRPr="000B17A0">
              <w:t>Monitoring_</w:t>
            </w:r>
            <w:r>
              <w:t>Period</w:t>
            </w:r>
            <w:r w:rsidRPr="000B17A0">
              <w:t>.MONITORING_P</w:t>
            </w:r>
            <w:r>
              <w:t>E</w:t>
            </w:r>
            <w:r w:rsidRPr="000B17A0">
              <w:t>R</w:t>
            </w:r>
            <w:r>
              <w:t>IO</w:t>
            </w:r>
            <w:r w:rsidRPr="000B17A0">
              <w:t>D_ID of the Monitoring_</w:t>
            </w:r>
            <w:r>
              <w:t>PERIOD that the result satisfied</w:t>
            </w:r>
            <w:r w:rsidRPr="000B17A0">
              <w:t>.</w:t>
            </w:r>
          </w:p>
        </w:tc>
        <w:tc>
          <w:tcPr>
            <w:tcW w:w="3876" w:type="dxa"/>
          </w:tcPr>
          <w:p w:rsidR="00F255AB" w:rsidRPr="000B17A0" w:rsidRDefault="00F255AB" w:rsidP="00F255AB">
            <w:pPr>
              <w:pStyle w:val="NoSpacing"/>
              <w:keepNext/>
            </w:pPr>
            <w:r w:rsidRPr="000B17A0">
              <w:t xml:space="preserve">Note that, if the </w:t>
            </w:r>
            <w:r>
              <w:t xml:space="preserve">interval_unit of the monitoring_requirement associated to the monitoring_schedule that is satisfied by the </w:t>
            </w:r>
            <w:r w:rsidRPr="000B17A0">
              <w:t>sample is</w:t>
            </w:r>
            <w:r>
              <w:t xml:space="preserve"> = '1T'</w:t>
            </w:r>
            <w:r w:rsidRPr="000B17A0">
              <w:t>, then there will not be a Monitoring_P</w:t>
            </w:r>
            <w:r>
              <w:t>e</w:t>
            </w:r>
            <w:r w:rsidRPr="000B17A0">
              <w:t>r</w:t>
            </w:r>
            <w:r>
              <w:t>io</w:t>
            </w:r>
            <w:r w:rsidRPr="000B17A0">
              <w:t>d_ID and this field will be null.</w:t>
            </w:r>
          </w:p>
        </w:tc>
      </w:tr>
      <w:tr w:rsidR="00F255AB" w:rsidRPr="000B17A0" w:rsidTr="00F255AB">
        <w:trPr>
          <w:cantSplit/>
        </w:trPr>
        <w:tc>
          <w:tcPr>
            <w:tcW w:w="4448" w:type="dxa"/>
            <w:noWrap/>
          </w:tcPr>
          <w:p w:rsidR="00F255AB" w:rsidRPr="000B17A0" w:rsidRDefault="00F255AB" w:rsidP="00F255AB">
            <w:pPr>
              <w:pStyle w:val="NoSpacing"/>
            </w:pPr>
            <w:r w:rsidRPr="000B17A0">
              <w:t>RESULT_ID</w:t>
            </w:r>
          </w:p>
        </w:tc>
        <w:tc>
          <w:tcPr>
            <w:tcW w:w="5346" w:type="dxa"/>
          </w:tcPr>
          <w:p w:rsidR="00F255AB" w:rsidRPr="000B17A0" w:rsidRDefault="00F255AB" w:rsidP="00F255AB">
            <w:pPr>
              <w:pStyle w:val="NoSpacing"/>
              <w:keepNext/>
            </w:pPr>
            <w:r w:rsidRPr="000B17A0">
              <w:t>Set to Sample_Result.Result_ID of the Sample_Result record being processed.</w:t>
            </w:r>
          </w:p>
        </w:tc>
        <w:tc>
          <w:tcPr>
            <w:tcW w:w="3876" w:type="dxa"/>
          </w:tcPr>
          <w:p w:rsidR="00F255AB" w:rsidRPr="000B17A0" w:rsidRDefault="00F255AB" w:rsidP="00F255AB">
            <w:pPr>
              <w:pStyle w:val="NoSpacing"/>
            </w:pPr>
          </w:p>
        </w:tc>
      </w:tr>
      <w:tr w:rsidR="00F255AB" w:rsidRPr="000B17A0" w:rsidTr="00F255AB">
        <w:trPr>
          <w:cantSplit/>
        </w:trPr>
        <w:tc>
          <w:tcPr>
            <w:tcW w:w="4448" w:type="dxa"/>
            <w:noWrap/>
          </w:tcPr>
          <w:p w:rsidR="00F255AB" w:rsidRPr="000B17A0" w:rsidRDefault="00F255AB" w:rsidP="00F255AB">
            <w:pPr>
              <w:pStyle w:val="NoSpacing"/>
            </w:pPr>
            <w:r w:rsidRPr="000B17A0">
              <w:t>RESULT_CONTAMINANT_CD</w:t>
            </w:r>
          </w:p>
        </w:tc>
        <w:tc>
          <w:tcPr>
            <w:tcW w:w="5346" w:type="dxa"/>
          </w:tcPr>
          <w:p w:rsidR="00F255AB" w:rsidRPr="000B17A0" w:rsidRDefault="00F255AB" w:rsidP="00F255AB">
            <w:pPr>
              <w:pStyle w:val="NoSpacing"/>
            </w:pPr>
            <w:r w:rsidRPr="000B17A0">
              <w:t>Set to the</w:t>
            </w:r>
            <w:r>
              <w:t xml:space="preserve"> </w:t>
            </w:r>
            <w:r w:rsidRPr="00D06EF1">
              <w:rPr>
                <w:b/>
              </w:rPr>
              <w:t>RESULT_CONTAMINANT_CD for the sample_result</w:t>
            </w:r>
            <w:r>
              <w:t xml:space="preserve"> </w:t>
            </w:r>
            <w:r w:rsidRPr="000B17A0">
              <w:t>being processed.</w:t>
            </w:r>
          </w:p>
        </w:tc>
        <w:tc>
          <w:tcPr>
            <w:tcW w:w="3876" w:type="dxa"/>
          </w:tcPr>
          <w:p w:rsidR="00F255AB" w:rsidRPr="000B17A0" w:rsidRDefault="00F255AB" w:rsidP="00F255AB">
            <w:pPr>
              <w:pStyle w:val="NoSpacing"/>
            </w:pPr>
          </w:p>
        </w:tc>
      </w:tr>
      <w:tr w:rsidR="00F255AB" w:rsidRPr="000B17A0" w:rsidTr="00F255AB">
        <w:trPr>
          <w:cantSplit/>
        </w:trPr>
        <w:tc>
          <w:tcPr>
            <w:tcW w:w="4448" w:type="dxa"/>
            <w:noWrap/>
          </w:tcPr>
          <w:p w:rsidR="00F255AB" w:rsidRPr="000B17A0" w:rsidRDefault="00F255AB" w:rsidP="00F255AB">
            <w:pPr>
              <w:pStyle w:val="NoSpacing"/>
            </w:pPr>
            <w:r w:rsidRPr="000B17A0">
              <w:t>RESULT_RULE_CD</w:t>
            </w:r>
          </w:p>
        </w:tc>
        <w:tc>
          <w:tcPr>
            <w:tcW w:w="5346" w:type="dxa"/>
          </w:tcPr>
          <w:p w:rsidR="00F255AB" w:rsidRPr="000B17A0" w:rsidRDefault="00F255AB" w:rsidP="00F255AB">
            <w:pPr>
              <w:pStyle w:val="NoSpacing"/>
            </w:pPr>
            <w:r w:rsidRPr="000B17A0">
              <w:t>Set to the Monitoring_Schedule.MS_RULE_CD of the Monitoring_Schedule record being processed.</w:t>
            </w:r>
          </w:p>
        </w:tc>
        <w:tc>
          <w:tcPr>
            <w:tcW w:w="3876" w:type="dxa"/>
          </w:tcPr>
          <w:p w:rsidR="00F255AB" w:rsidRPr="000B17A0" w:rsidRDefault="00F255AB" w:rsidP="00F255AB">
            <w:pPr>
              <w:pStyle w:val="NoSpacing"/>
            </w:pPr>
          </w:p>
        </w:tc>
      </w:tr>
      <w:tr w:rsidR="00F255AB" w:rsidRPr="000B17A0" w:rsidTr="00F255AB">
        <w:trPr>
          <w:cantSplit/>
        </w:trPr>
        <w:tc>
          <w:tcPr>
            <w:tcW w:w="4448" w:type="dxa"/>
            <w:noWrap/>
          </w:tcPr>
          <w:p w:rsidR="00F255AB" w:rsidRPr="000B17A0" w:rsidRDefault="00F255AB" w:rsidP="00F255AB">
            <w:pPr>
              <w:pStyle w:val="NoSpacing"/>
            </w:pPr>
            <w:r w:rsidRPr="000B17A0">
              <w:t>COMPLIANCE_RESULT_TEXT</w:t>
            </w:r>
          </w:p>
        </w:tc>
        <w:tc>
          <w:tcPr>
            <w:tcW w:w="5346" w:type="dxa"/>
          </w:tcPr>
          <w:p w:rsidR="00F255AB" w:rsidRPr="000B17A0" w:rsidRDefault="00F255AB" w:rsidP="00F255AB">
            <w:pPr>
              <w:pStyle w:val="NoSpacing"/>
            </w:pPr>
            <w:r>
              <w:t>Set same as the result (if less than detect, set to zero).</w:t>
            </w:r>
          </w:p>
        </w:tc>
        <w:tc>
          <w:tcPr>
            <w:tcW w:w="3876" w:type="dxa"/>
          </w:tcPr>
          <w:p w:rsidR="00F255AB" w:rsidRPr="000B17A0" w:rsidRDefault="00F255AB" w:rsidP="00F255AB">
            <w:pPr>
              <w:pStyle w:val="NoSpacing"/>
            </w:pPr>
            <w:r>
              <w:t>Set same as the result (if less than detect, set to zero).</w:t>
            </w:r>
          </w:p>
        </w:tc>
      </w:tr>
      <w:tr w:rsidR="00F255AB" w:rsidRPr="000B17A0" w:rsidTr="00F255AB">
        <w:trPr>
          <w:cantSplit/>
        </w:trPr>
        <w:tc>
          <w:tcPr>
            <w:tcW w:w="4448" w:type="dxa"/>
            <w:noWrap/>
          </w:tcPr>
          <w:p w:rsidR="00F255AB" w:rsidRPr="000B17A0" w:rsidRDefault="00F255AB" w:rsidP="00F255AB">
            <w:pPr>
              <w:pStyle w:val="NoSpacing"/>
            </w:pPr>
            <w:r w:rsidRPr="000B17A0">
              <w:t>COMPLIANCE_RESULT_UOM</w:t>
            </w:r>
          </w:p>
        </w:tc>
        <w:tc>
          <w:tcPr>
            <w:tcW w:w="5346" w:type="dxa"/>
          </w:tcPr>
          <w:p w:rsidR="00F255AB" w:rsidRDefault="00F255AB" w:rsidP="00F255AB">
            <w:pPr>
              <w:pStyle w:val="NoSpacing"/>
            </w:pPr>
            <w:r>
              <w:t xml:space="preserve">Set to </w:t>
            </w:r>
            <w:r w:rsidRPr="00E00B32">
              <w:t>RESULT_UOM</w:t>
            </w:r>
            <w:r>
              <w:t xml:space="preserve"> if it is not null,</w:t>
            </w:r>
          </w:p>
          <w:p w:rsidR="00F255AB" w:rsidRDefault="00F255AB" w:rsidP="00F255AB">
            <w:pPr>
              <w:pStyle w:val="NoSpacing"/>
            </w:pPr>
            <w:r>
              <w:t xml:space="preserve">Else set to </w:t>
            </w:r>
            <w:r w:rsidRPr="00E00B32">
              <w:t>METHOD_DETECT_LMT_UOM_CD</w:t>
            </w:r>
            <w:r>
              <w:t>.</w:t>
            </w:r>
          </w:p>
          <w:p w:rsidR="00F255AB" w:rsidRPr="000B17A0" w:rsidRDefault="00F255AB" w:rsidP="00F255AB">
            <w:pPr>
              <w:pStyle w:val="NoSpacing"/>
            </w:pPr>
            <w:r>
              <w:t>If both are null, set to ‘PCI/L’</w:t>
            </w:r>
          </w:p>
        </w:tc>
        <w:tc>
          <w:tcPr>
            <w:tcW w:w="3876" w:type="dxa"/>
          </w:tcPr>
          <w:p w:rsidR="00F255AB" w:rsidRDefault="00F255AB" w:rsidP="00F255AB">
            <w:pPr>
              <w:pStyle w:val="NoSpacing"/>
            </w:pPr>
            <w:r>
              <w:t xml:space="preserve">Set to </w:t>
            </w:r>
            <w:r w:rsidRPr="00E00B32">
              <w:t>RESULT_UOM</w:t>
            </w:r>
            <w:r>
              <w:t xml:space="preserve"> if it is not null,</w:t>
            </w:r>
          </w:p>
          <w:p w:rsidR="00F255AB" w:rsidRDefault="00F255AB" w:rsidP="00F255AB">
            <w:pPr>
              <w:pStyle w:val="NoSpacing"/>
            </w:pPr>
            <w:r>
              <w:t xml:space="preserve">Else set to </w:t>
            </w:r>
            <w:r w:rsidRPr="00E00B32">
              <w:t>METHOD_DETECT_LMT_UOM_CD</w:t>
            </w:r>
            <w:r>
              <w:t>.</w:t>
            </w:r>
          </w:p>
          <w:p w:rsidR="00F255AB" w:rsidRPr="000B17A0" w:rsidRDefault="00F255AB" w:rsidP="00F255AB">
            <w:pPr>
              <w:pStyle w:val="NoSpacing"/>
            </w:pPr>
            <w:r>
              <w:t>If both are null, set to ‘PCI/L’</w:t>
            </w:r>
          </w:p>
        </w:tc>
      </w:tr>
      <w:tr w:rsidR="00F255AB" w:rsidRPr="000B17A0" w:rsidTr="00F255AB">
        <w:trPr>
          <w:cantSplit/>
        </w:trPr>
        <w:tc>
          <w:tcPr>
            <w:tcW w:w="4448" w:type="dxa"/>
            <w:noWrap/>
          </w:tcPr>
          <w:p w:rsidR="00F255AB" w:rsidRPr="000B17A0" w:rsidRDefault="00F255AB" w:rsidP="00F255AB">
            <w:pPr>
              <w:pStyle w:val="NoSpacing"/>
            </w:pPr>
            <w:r w:rsidRPr="000B17A0">
              <w:t>USE_FOR_MR_COMPLIANCE_IND</w:t>
            </w:r>
          </w:p>
        </w:tc>
        <w:tc>
          <w:tcPr>
            <w:tcW w:w="5346" w:type="dxa"/>
          </w:tcPr>
          <w:p w:rsidR="00F255AB" w:rsidRPr="000B17A0" w:rsidRDefault="00F255AB" w:rsidP="00F255AB">
            <w:pPr>
              <w:pStyle w:val="NoSpacing"/>
            </w:pPr>
            <w:r>
              <w:t>Set to ‘</w:t>
            </w:r>
            <w:r w:rsidRPr="00A007B0">
              <w:rPr>
                <w:b/>
              </w:rPr>
              <w:t>N</w:t>
            </w:r>
            <w:r w:rsidRPr="000B17A0">
              <w:t>’</w:t>
            </w:r>
          </w:p>
        </w:tc>
        <w:tc>
          <w:tcPr>
            <w:tcW w:w="3876" w:type="dxa"/>
          </w:tcPr>
          <w:p w:rsidR="00F255AB" w:rsidRPr="000B17A0" w:rsidRDefault="00F255AB" w:rsidP="00F255AB">
            <w:pPr>
              <w:pStyle w:val="NoSpacing"/>
            </w:pPr>
          </w:p>
        </w:tc>
      </w:tr>
      <w:tr w:rsidR="00F255AB" w:rsidRPr="000B17A0" w:rsidTr="00F255AB">
        <w:trPr>
          <w:cantSplit/>
        </w:trPr>
        <w:tc>
          <w:tcPr>
            <w:tcW w:w="4448" w:type="dxa"/>
            <w:noWrap/>
          </w:tcPr>
          <w:p w:rsidR="00F255AB" w:rsidRPr="000B17A0" w:rsidRDefault="00F255AB" w:rsidP="00F255AB">
            <w:pPr>
              <w:pStyle w:val="NoSpacing"/>
            </w:pPr>
            <w:r w:rsidRPr="00A007B0">
              <w:lastRenderedPageBreak/>
              <w:t>NOT</w:t>
            </w:r>
            <w:r>
              <w:t>_FOR_MP_AVG_COMPL_VALUE</w:t>
            </w:r>
          </w:p>
        </w:tc>
        <w:tc>
          <w:tcPr>
            <w:tcW w:w="5346" w:type="dxa"/>
          </w:tcPr>
          <w:p w:rsidR="00F255AB" w:rsidRDefault="00F255AB" w:rsidP="00F255AB">
            <w:pPr>
              <w:pStyle w:val="NoSpacing"/>
            </w:pPr>
            <w:r>
              <w:t>Set to 'Y'</w:t>
            </w:r>
          </w:p>
        </w:tc>
        <w:tc>
          <w:tcPr>
            <w:tcW w:w="3876" w:type="dxa"/>
          </w:tcPr>
          <w:p w:rsidR="00F255AB" w:rsidRPr="000B17A0" w:rsidRDefault="00F255AB" w:rsidP="00F255AB">
            <w:pPr>
              <w:pStyle w:val="NoSpacing"/>
            </w:pPr>
            <w:r>
              <w:t>Setting this to 'Y' means do not calculate a MP Average nor Compliance_Value using this result only.</w:t>
            </w:r>
          </w:p>
        </w:tc>
      </w:tr>
      <w:tr w:rsidR="00F255AB" w:rsidRPr="000B17A0" w:rsidTr="00F255AB">
        <w:trPr>
          <w:cantSplit/>
        </w:trPr>
        <w:tc>
          <w:tcPr>
            <w:tcW w:w="4448" w:type="dxa"/>
            <w:noWrap/>
          </w:tcPr>
          <w:p w:rsidR="00F255AB" w:rsidRPr="00A007B0" w:rsidRDefault="00F255AB" w:rsidP="00F255AB">
            <w:pPr>
              <w:pStyle w:val="NoSpacing"/>
            </w:pPr>
            <w:r w:rsidRPr="003051BB">
              <w:t>TASK_ANALYTE</w:t>
            </w:r>
            <w:r>
              <w:t xml:space="preserve">. </w:t>
            </w:r>
            <w:r w:rsidRPr="003051BB">
              <w:t>NUM_RESULT_COLLECTED</w:t>
            </w:r>
          </w:p>
        </w:tc>
        <w:tc>
          <w:tcPr>
            <w:tcW w:w="5346" w:type="dxa"/>
          </w:tcPr>
          <w:p w:rsidR="00F255AB" w:rsidRDefault="00F255AB" w:rsidP="00F255AB">
            <w:pPr>
              <w:pStyle w:val="NoSpacing"/>
            </w:pPr>
            <w:r>
              <w:t>Do not update</w:t>
            </w:r>
          </w:p>
        </w:tc>
        <w:tc>
          <w:tcPr>
            <w:tcW w:w="3876" w:type="dxa"/>
          </w:tcPr>
          <w:p w:rsidR="00F255AB" w:rsidRDefault="00F255AB" w:rsidP="00F255AB">
            <w:pPr>
              <w:pStyle w:val="NoSpacing"/>
            </w:pPr>
          </w:p>
        </w:tc>
      </w:tr>
    </w:tbl>
    <w:p w:rsidR="00F255AB" w:rsidRDefault="00F255AB" w:rsidP="00F255AB"/>
    <w:p w:rsidR="00F255AB" w:rsidRDefault="00F255AB" w:rsidP="00FA1F96">
      <w:pPr>
        <w:pStyle w:val="ListParagraph"/>
        <w:numPr>
          <w:ilvl w:val="0"/>
          <w:numId w:val="47"/>
        </w:numPr>
      </w:pPr>
      <w:r>
        <w:t>If a result for gross alpha (code 4000/4002/4109) is associated:</w:t>
      </w:r>
    </w:p>
    <w:p w:rsidR="00F255AB" w:rsidRDefault="00F255AB" w:rsidP="00FA1F96">
      <w:pPr>
        <w:pStyle w:val="ListParagraph"/>
        <w:numPr>
          <w:ilvl w:val="1"/>
          <w:numId w:val="47"/>
        </w:numPr>
      </w:pPr>
      <w:r>
        <w:t xml:space="preserve">"delete" the association by setting its </w:t>
      </w:r>
      <w:r w:rsidRPr="00D61248">
        <w:t>REMOVE_DT</w:t>
      </w:r>
      <w:r>
        <w:t xml:space="preserve"> to the CURRENT_DATE.</w:t>
      </w:r>
    </w:p>
    <w:p w:rsidR="00F255AB" w:rsidRDefault="00F255AB" w:rsidP="00FA1F96">
      <w:pPr>
        <w:pStyle w:val="ListParagraph"/>
        <w:numPr>
          <w:ilvl w:val="1"/>
          <w:numId w:val="47"/>
        </w:numPr>
      </w:pPr>
      <w:r>
        <w:t>Reduce "Number Received" for the Task_Analyte by 1.</w:t>
      </w:r>
    </w:p>
    <w:p w:rsidR="00F255AB" w:rsidRDefault="00F255AB" w:rsidP="00FA1F96">
      <w:pPr>
        <w:pStyle w:val="ListParagraph"/>
        <w:numPr>
          <w:ilvl w:val="1"/>
          <w:numId w:val="47"/>
        </w:numPr>
      </w:pPr>
      <w:r>
        <w:t>Recalculate the Compliance Results, MP Average, and RAA</w:t>
      </w:r>
      <w:r w:rsidR="00C40763">
        <w:t xml:space="preserve"> (unless this action block is already called and therefore included, which I think it is)</w:t>
      </w:r>
    </w:p>
    <w:p w:rsidR="00F255AB" w:rsidRDefault="00F255AB" w:rsidP="00FA1F96">
      <w:pPr>
        <w:pStyle w:val="ListParagraph"/>
        <w:numPr>
          <w:ilvl w:val="0"/>
          <w:numId w:val="47"/>
        </w:numPr>
      </w:pPr>
      <w:r>
        <w:t>If a result for radium-228 (4030) is not associated, then end.  Otherwise, go to (D).</w:t>
      </w:r>
    </w:p>
    <w:p w:rsidR="00F255AB" w:rsidRDefault="00F255AB" w:rsidP="00FA1F96">
      <w:pPr>
        <w:pStyle w:val="ListParagraph"/>
        <w:numPr>
          <w:ilvl w:val="0"/>
          <w:numId w:val="47"/>
        </w:numPr>
      </w:pPr>
      <w:r>
        <w:t xml:space="preserve">If a result for radium-228 is already associated to the same MSxMP (i.e., a result_to_MS_link record with same MS_ID and MP_ID with </w:t>
      </w:r>
      <w:r w:rsidRPr="00FC7255">
        <w:t>RESULT_CONTAMINANT_CD</w:t>
      </w:r>
      <w:r>
        <w:t xml:space="preserve"> = '4030'), then:</w:t>
      </w:r>
      <w:r w:rsidRPr="00D2062A">
        <w:t xml:space="preserve"> </w:t>
      </w:r>
    </w:p>
    <w:p w:rsidR="00D2062A" w:rsidRDefault="00D2062A" w:rsidP="00FA1F96">
      <w:pPr>
        <w:pStyle w:val="ListParagraph"/>
        <w:numPr>
          <w:ilvl w:val="1"/>
          <w:numId w:val="43"/>
        </w:numPr>
      </w:pPr>
      <w:r>
        <w:t xml:space="preserve">If the Radium-226 result was Associated, then update the "Number Received" for the Task_Analyte by 1 (i.e., if current zero, set to 1, if current is 1 set to 2, etc.).  </w:t>
      </w:r>
    </w:p>
    <w:p w:rsidR="00D2062A" w:rsidRDefault="00D2062A" w:rsidP="00D2062A">
      <w:pPr>
        <w:pStyle w:val="ListParagraph"/>
        <w:numPr>
          <w:ilvl w:val="0"/>
          <w:numId w:val="0"/>
        </w:numPr>
        <w:ind w:left="1440"/>
      </w:pPr>
      <w:r>
        <w:t xml:space="preserve">If the Radium-226 result was </w:t>
      </w:r>
      <w:r w:rsidR="00F255AB">
        <w:t>u</w:t>
      </w:r>
      <w:r>
        <w:t xml:space="preserve">pdated, do </w:t>
      </w:r>
      <w:r w:rsidRPr="00791E4F">
        <w:rPr>
          <w:b/>
        </w:rPr>
        <w:t>not</w:t>
      </w:r>
      <w:r>
        <w:t xml:space="preserve"> update the "Number Received"</w:t>
      </w:r>
    </w:p>
    <w:p w:rsidR="00D2062A" w:rsidRDefault="00D2062A" w:rsidP="00FA1F96">
      <w:pPr>
        <w:pStyle w:val="ListParagraph"/>
        <w:numPr>
          <w:ilvl w:val="1"/>
          <w:numId w:val="43"/>
        </w:numPr>
      </w:pPr>
      <w:r>
        <w:t xml:space="preserve">Set the </w:t>
      </w:r>
      <w:r w:rsidRPr="000B17A0">
        <w:t>USE_FOR_MR_COMPLIANCE_IND</w:t>
      </w:r>
      <w:r>
        <w:t xml:space="preserve"> = 'Y'</w:t>
      </w:r>
    </w:p>
    <w:p w:rsidR="00D2062A" w:rsidRDefault="00D2062A" w:rsidP="00FA1F96">
      <w:pPr>
        <w:pStyle w:val="ListParagraph"/>
        <w:numPr>
          <w:ilvl w:val="1"/>
          <w:numId w:val="43"/>
        </w:numPr>
      </w:pPr>
      <w:r>
        <w:t xml:space="preserve">Set the </w:t>
      </w:r>
      <w:r w:rsidRPr="00A007B0">
        <w:t>NOT</w:t>
      </w:r>
      <w:r>
        <w:t>_FOR_MP_AVG_COMPL_VALUE to 'N'</w:t>
      </w:r>
    </w:p>
    <w:p w:rsidR="00D2062A" w:rsidRDefault="00D2062A" w:rsidP="00FA1F96">
      <w:pPr>
        <w:pStyle w:val="ListParagraph"/>
        <w:numPr>
          <w:ilvl w:val="1"/>
          <w:numId w:val="43"/>
        </w:numPr>
      </w:pPr>
      <w:r>
        <w:t>Set the Compliance Result (formerly result_to_ms_link.COMPLIANCE_RESULT_TEXT) for the task_analyte_result for the radium-226 result as follows:</w:t>
      </w:r>
    </w:p>
    <w:p w:rsidR="00D2062A" w:rsidRDefault="00D2062A" w:rsidP="00D2062A">
      <w:pPr>
        <w:pStyle w:val="ListParagraph"/>
      </w:pPr>
      <w:r>
        <w:t>If the COMPLIANCE_RESULT_TEXT = 0 for both, then set to 0.</w:t>
      </w:r>
    </w:p>
    <w:p w:rsidR="00D2062A" w:rsidRDefault="00D2062A" w:rsidP="00D2062A">
      <w:pPr>
        <w:pStyle w:val="ListParagraph"/>
      </w:pPr>
      <w:r>
        <w:t>Else, set to the sum of the COMPLIANCE_RESULT_TEXT.</w:t>
      </w:r>
    </w:p>
    <w:p w:rsidR="00D2062A" w:rsidRDefault="00D2062A" w:rsidP="00D2062A">
      <w:pPr>
        <w:pStyle w:val="ListParagraph"/>
        <w:numPr>
          <w:ilvl w:val="0"/>
          <w:numId w:val="0"/>
        </w:numPr>
        <w:ind w:left="1800"/>
      </w:pPr>
      <w:r>
        <w:t>And set the COMPLIANCE_RESULT_UOM to the UOM of the MCL for combined radium (i.e., pCi/L)</w:t>
      </w:r>
    </w:p>
    <w:p w:rsidR="00FE1CE7" w:rsidRDefault="00D2062A" w:rsidP="0095497C">
      <w:pPr>
        <w:pStyle w:val="Heading4"/>
      </w:pPr>
      <w:r w:rsidRPr="009E0002" w:rsidDel="00D2062A">
        <w:lastRenderedPageBreak/>
        <w:t xml:space="preserve"> </w:t>
      </w:r>
      <w:r w:rsidR="00FE1CE7" w:rsidRPr="004A58D6">
        <w:t>Associate RA-22</w:t>
      </w:r>
      <w:r w:rsidR="00FE1CE7">
        <w:t>8</w:t>
      </w:r>
      <w:r w:rsidR="00FE1CE7" w:rsidRPr="004A58D6">
        <w:t xml:space="preserve"> result to MSxMP for RA-2010</w:t>
      </w:r>
    </w:p>
    <w:p w:rsidR="00273C15" w:rsidRDefault="00273C15" w:rsidP="00273C15">
      <w:r>
        <w:t>(A) Create/update a Result_to_MS_Link as follows</w:t>
      </w:r>
    </w:p>
    <w:p w:rsidR="00273C15" w:rsidRPr="000B17A0" w:rsidRDefault="00273C15" w:rsidP="00273C15">
      <w:r>
        <w:t>Note this special case, where the contaminant code for the result is different than the contaminant code for the monitoring schedule.  Though similar, this is not called a substitute result.  Instead, this is a "partial" result (SRP coined term).  It is partial because two results are needed to make-up a combined radium result.</w:t>
      </w:r>
    </w:p>
    <w:tbl>
      <w:tblPr>
        <w:tblStyle w:val="TableGrid"/>
        <w:tblW w:w="0" w:type="auto"/>
        <w:tblLook w:val="04A0" w:firstRow="1" w:lastRow="0" w:firstColumn="1" w:lastColumn="0" w:noHBand="0" w:noVBand="1"/>
      </w:tblPr>
      <w:tblGrid>
        <w:gridCol w:w="4448"/>
        <w:gridCol w:w="5346"/>
        <w:gridCol w:w="3876"/>
      </w:tblGrid>
      <w:tr w:rsidR="00273C15" w:rsidRPr="000B17A0" w:rsidTr="00AF4EAF">
        <w:trPr>
          <w:cantSplit/>
          <w:tblHeader/>
        </w:trPr>
        <w:tc>
          <w:tcPr>
            <w:tcW w:w="4710" w:type="dxa"/>
            <w:hideMark/>
          </w:tcPr>
          <w:p w:rsidR="00273C15" w:rsidRPr="000B17A0" w:rsidRDefault="00273C15" w:rsidP="00AF4EAF">
            <w:pPr>
              <w:pStyle w:val="NoSpacing"/>
              <w:keepNext/>
              <w:rPr>
                <w:b/>
              </w:rPr>
            </w:pPr>
            <w:r w:rsidRPr="000B17A0">
              <w:rPr>
                <w:b/>
              </w:rPr>
              <w:t>Result_To_MSLink Elements</w:t>
            </w:r>
          </w:p>
        </w:tc>
        <w:tc>
          <w:tcPr>
            <w:tcW w:w="5663" w:type="dxa"/>
            <w:hideMark/>
          </w:tcPr>
          <w:p w:rsidR="00273C15" w:rsidRPr="000B17A0" w:rsidRDefault="00273C15" w:rsidP="00AF4EAF">
            <w:pPr>
              <w:pStyle w:val="NoSpacing"/>
              <w:keepNext/>
              <w:rPr>
                <w:b/>
              </w:rPr>
            </w:pPr>
            <w:r w:rsidRPr="000B17A0">
              <w:rPr>
                <w:b/>
              </w:rPr>
              <w:t>Source Data Element/Logic</w:t>
            </w:r>
          </w:p>
        </w:tc>
        <w:tc>
          <w:tcPr>
            <w:tcW w:w="3523" w:type="dxa"/>
            <w:hideMark/>
          </w:tcPr>
          <w:p w:rsidR="00273C15" w:rsidRPr="000B17A0" w:rsidRDefault="00273C15" w:rsidP="00AF4EAF">
            <w:pPr>
              <w:pStyle w:val="NoSpacing"/>
              <w:keepNext/>
              <w:rPr>
                <w:b/>
              </w:rPr>
            </w:pPr>
            <w:r w:rsidRPr="000B17A0">
              <w:rPr>
                <w:b/>
              </w:rPr>
              <w:t>Details</w:t>
            </w:r>
          </w:p>
        </w:tc>
      </w:tr>
      <w:tr w:rsidR="00273C15" w:rsidRPr="000B17A0" w:rsidTr="00AF4EAF">
        <w:trPr>
          <w:cantSplit/>
        </w:trPr>
        <w:tc>
          <w:tcPr>
            <w:tcW w:w="4710" w:type="dxa"/>
            <w:noWrap/>
          </w:tcPr>
          <w:p w:rsidR="00273C15" w:rsidRPr="000B17A0" w:rsidRDefault="00273C15" w:rsidP="00AF4EAF">
            <w:pPr>
              <w:pStyle w:val="NoSpacing"/>
              <w:keepNext/>
            </w:pPr>
            <w:r w:rsidRPr="000B17A0">
              <w:t>MONITORING_SCHEDULE_ID</w:t>
            </w:r>
          </w:p>
        </w:tc>
        <w:tc>
          <w:tcPr>
            <w:tcW w:w="5663" w:type="dxa"/>
          </w:tcPr>
          <w:p w:rsidR="00273C15" w:rsidRPr="000B17A0" w:rsidRDefault="00273C15" w:rsidP="00AF4EAF">
            <w:pPr>
              <w:pStyle w:val="NoSpacing"/>
              <w:keepNext/>
            </w:pPr>
            <w:r w:rsidRPr="000B17A0">
              <w:t xml:space="preserve">Set to </w:t>
            </w:r>
          </w:p>
          <w:p w:rsidR="00273C15" w:rsidRPr="000B17A0" w:rsidRDefault="00273C15" w:rsidP="00AF4EAF">
            <w:pPr>
              <w:pStyle w:val="NoSpacing"/>
              <w:keepNext/>
            </w:pPr>
            <w:r w:rsidRPr="000B17A0">
              <w:t>Monitoring_Schedule.MONITORING_SCHEDULE_ID of the Monitoring_Schedule record being processed.</w:t>
            </w:r>
          </w:p>
        </w:tc>
        <w:tc>
          <w:tcPr>
            <w:tcW w:w="3523" w:type="dxa"/>
          </w:tcPr>
          <w:p w:rsidR="00273C15" w:rsidRPr="000B17A0" w:rsidRDefault="00273C15" w:rsidP="00AF4EAF">
            <w:pPr>
              <w:pStyle w:val="NoSpacing"/>
              <w:keepNext/>
            </w:pPr>
          </w:p>
        </w:tc>
      </w:tr>
      <w:tr w:rsidR="00273C15" w:rsidRPr="000B17A0" w:rsidTr="00AF4EAF">
        <w:trPr>
          <w:cantSplit/>
        </w:trPr>
        <w:tc>
          <w:tcPr>
            <w:tcW w:w="4710" w:type="dxa"/>
          </w:tcPr>
          <w:p w:rsidR="00273C15" w:rsidRPr="000B17A0" w:rsidRDefault="00273C15" w:rsidP="00AF4EAF">
            <w:pPr>
              <w:pStyle w:val="NoSpacing"/>
              <w:keepNext/>
            </w:pPr>
            <w:r w:rsidRPr="000B17A0">
              <w:t>MONITORING_PERIOD_ID</w:t>
            </w:r>
          </w:p>
        </w:tc>
        <w:tc>
          <w:tcPr>
            <w:tcW w:w="5663" w:type="dxa"/>
          </w:tcPr>
          <w:p w:rsidR="00273C15" w:rsidRPr="000B17A0" w:rsidRDefault="00273C15" w:rsidP="00AF4EAF">
            <w:pPr>
              <w:pStyle w:val="NoSpacing"/>
              <w:keepNext/>
            </w:pPr>
            <w:r w:rsidRPr="000B17A0">
              <w:t xml:space="preserve">Set to </w:t>
            </w:r>
          </w:p>
          <w:p w:rsidR="00273C15" w:rsidRPr="000B17A0" w:rsidRDefault="00273C15" w:rsidP="00AF4EAF">
            <w:pPr>
              <w:pStyle w:val="NoSpacing"/>
              <w:keepNext/>
            </w:pPr>
            <w:r w:rsidRPr="000B17A0">
              <w:t>Monitoring_</w:t>
            </w:r>
            <w:r>
              <w:t>Period</w:t>
            </w:r>
            <w:r w:rsidRPr="000B17A0">
              <w:t>.MONITORING_P</w:t>
            </w:r>
            <w:r>
              <w:t>E</w:t>
            </w:r>
            <w:r w:rsidRPr="000B17A0">
              <w:t>R</w:t>
            </w:r>
            <w:r>
              <w:t>IO</w:t>
            </w:r>
            <w:r w:rsidRPr="000B17A0">
              <w:t>D_ID of the Monitoring_</w:t>
            </w:r>
            <w:r>
              <w:t>PERIOD that the result satisfied</w:t>
            </w:r>
            <w:r w:rsidRPr="000B17A0">
              <w:t>.</w:t>
            </w:r>
          </w:p>
        </w:tc>
        <w:tc>
          <w:tcPr>
            <w:tcW w:w="3523" w:type="dxa"/>
          </w:tcPr>
          <w:p w:rsidR="00273C15" w:rsidRPr="000B17A0" w:rsidRDefault="00273C15" w:rsidP="00AF4EAF">
            <w:pPr>
              <w:pStyle w:val="NoSpacing"/>
              <w:keepNext/>
            </w:pPr>
            <w:r w:rsidRPr="000B17A0">
              <w:t xml:space="preserve">Note that, if the </w:t>
            </w:r>
            <w:r>
              <w:t xml:space="preserve">interval_unit of the monitoring_requirement associated to the monitoring_schedule that is satisfied by the </w:t>
            </w:r>
            <w:r w:rsidRPr="000B17A0">
              <w:t>sample is</w:t>
            </w:r>
            <w:r>
              <w:t xml:space="preserve"> = '1T'</w:t>
            </w:r>
            <w:r w:rsidRPr="000B17A0">
              <w:t>, then there will not be a Monitoring_P</w:t>
            </w:r>
            <w:r>
              <w:t>e</w:t>
            </w:r>
            <w:r w:rsidRPr="000B17A0">
              <w:t>r</w:t>
            </w:r>
            <w:r>
              <w:t>io</w:t>
            </w:r>
            <w:r w:rsidRPr="000B17A0">
              <w:t>d_ID and this field will be null.</w:t>
            </w:r>
          </w:p>
        </w:tc>
      </w:tr>
      <w:tr w:rsidR="00273C15" w:rsidRPr="000B17A0" w:rsidTr="00AF4EAF">
        <w:trPr>
          <w:cantSplit/>
        </w:trPr>
        <w:tc>
          <w:tcPr>
            <w:tcW w:w="4710" w:type="dxa"/>
            <w:noWrap/>
          </w:tcPr>
          <w:p w:rsidR="00273C15" w:rsidRPr="000B17A0" w:rsidRDefault="00273C15" w:rsidP="00AF4EAF">
            <w:pPr>
              <w:pStyle w:val="NoSpacing"/>
            </w:pPr>
            <w:r w:rsidRPr="000B17A0">
              <w:t>RESULT_ID</w:t>
            </w:r>
          </w:p>
        </w:tc>
        <w:tc>
          <w:tcPr>
            <w:tcW w:w="5663" w:type="dxa"/>
          </w:tcPr>
          <w:p w:rsidR="00273C15" w:rsidRPr="000B17A0" w:rsidRDefault="00273C15" w:rsidP="00AF4EAF">
            <w:pPr>
              <w:pStyle w:val="NoSpacing"/>
              <w:keepNext/>
            </w:pPr>
            <w:r w:rsidRPr="000B17A0">
              <w:t>Set to Sample_Result.Result_ID of the Sample_Result record being processed.</w:t>
            </w:r>
          </w:p>
        </w:tc>
        <w:tc>
          <w:tcPr>
            <w:tcW w:w="3523" w:type="dxa"/>
          </w:tcPr>
          <w:p w:rsidR="00273C15" w:rsidRPr="000B17A0" w:rsidRDefault="00273C15" w:rsidP="00AF4EAF">
            <w:pPr>
              <w:pStyle w:val="NoSpacing"/>
            </w:pPr>
          </w:p>
        </w:tc>
      </w:tr>
      <w:tr w:rsidR="00273C15" w:rsidRPr="000B17A0" w:rsidTr="00AF4EAF">
        <w:trPr>
          <w:cantSplit/>
        </w:trPr>
        <w:tc>
          <w:tcPr>
            <w:tcW w:w="4710" w:type="dxa"/>
            <w:noWrap/>
          </w:tcPr>
          <w:p w:rsidR="00273C15" w:rsidRPr="000B17A0" w:rsidRDefault="00273C15" w:rsidP="00AF4EAF">
            <w:pPr>
              <w:pStyle w:val="NoSpacing"/>
            </w:pPr>
            <w:r w:rsidRPr="000B17A0">
              <w:t>RESULT_CONTAMINANT_CD</w:t>
            </w:r>
          </w:p>
        </w:tc>
        <w:tc>
          <w:tcPr>
            <w:tcW w:w="5663" w:type="dxa"/>
          </w:tcPr>
          <w:p w:rsidR="00273C15" w:rsidRPr="000B17A0" w:rsidRDefault="00273C15" w:rsidP="00AF4EAF">
            <w:pPr>
              <w:pStyle w:val="NoSpacing"/>
            </w:pPr>
            <w:r w:rsidRPr="000B17A0">
              <w:t>Set to the</w:t>
            </w:r>
            <w:r>
              <w:t xml:space="preserve"> </w:t>
            </w:r>
            <w:r w:rsidRPr="00D06EF1">
              <w:rPr>
                <w:b/>
              </w:rPr>
              <w:t>RESULT_CONTAMINANT_CD for the sample_result</w:t>
            </w:r>
            <w:r>
              <w:t xml:space="preserve"> </w:t>
            </w:r>
            <w:r w:rsidRPr="000B17A0">
              <w:t>being processed.</w:t>
            </w:r>
          </w:p>
        </w:tc>
        <w:tc>
          <w:tcPr>
            <w:tcW w:w="3523" w:type="dxa"/>
          </w:tcPr>
          <w:p w:rsidR="00273C15" w:rsidRPr="000B17A0" w:rsidRDefault="00273C15" w:rsidP="00AF4EAF">
            <w:pPr>
              <w:pStyle w:val="NoSpacing"/>
            </w:pPr>
          </w:p>
        </w:tc>
      </w:tr>
      <w:tr w:rsidR="00273C15" w:rsidRPr="000B17A0" w:rsidTr="00AF4EAF">
        <w:trPr>
          <w:cantSplit/>
        </w:trPr>
        <w:tc>
          <w:tcPr>
            <w:tcW w:w="4710" w:type="dxa"/>
            <w:noWrap/>
          </w:tcPr>
          <w:p w:rsidR="00273C15" w:rsidRPr="000B17A0" w:rsidRDefault="00273C15" w:rsidP="00AF4EAF">
            <w:pPr>
              <w:pStyle w:val="NoSpacing"/>
            </w:pPr>
            <w:r w:rsidRPr="000B17A0">
              <w:t>RESULT_RULE_CD</w:t>
            </w:r>
          </w:p>
        </w:tc>
        <w:tc>
          <w:tcPr>
            <w:tcW w:w="5663" w:type="dxa"/>
          </w:tcPr>
          <w:p w:rsidR="00273C15" w:rsidRPr="000B17A0" w:rsidRDefault="00273C15" w:rsidP="00AF4EAF">
            <w:pPr>
              <w:pStyle w:val="NoSpacing"/>
            </w:pPr>
            <w:r w:rsidRPr="000B17A0">
              <w:t>Set to the Monitoring_Schedule.MS_RULE_CD of the Monitoring_Schedule record being processed.</w:t>
            </w:r>
          </w:p>
        </w:tc>
        <w:tc>
          <w:tcPr>
            <w:tcW w:w="3523" w:type="dxa"/>
          </w:tcPr>
          <w:p w:rsidR="00273C15" w:rsidRPr="000B17A0" w:rsidRDefault="00273C15" w:rsidP="00AF4EAF">
            <w:pPr>
              <w:pStyle w:val="NoSpacing"/>
            </w:pPr>
          </w:p>
        </w:tc>
      </w:tr>
      <w:tr w:rsidR="00E00B32" w:rsidRPr="000B17A0" w:rsidTr="00AF4EAF">
        <w:trPr>
          <w:cantSplit/>
        </w:trPr>
        <w:tc>
          <w:tcPr>
            <w:tcW w:w="4710" w:type="dxa"/>
            <w:noWrap/>
          </w:tcPr>
          <w:p w:rsidR="00E00B32" w:rsidRPr="000B17A0" w:rsidRDefault="00E00B32" w:rsidP="00AF4EAF">
            <w:pPr>
              <w:pStyle w:val="NoSpacing"/>
            </w:pPr>
            <w:r w:rsidRPr="000B17A0">
              <w:t>COMPLIANCE_RESULT_TEXT</w:t>
            </w:r>
          </w:p>
        </w:tc>
        <w:tc>
          <w:tcPr>
            <w:tcW w:w="5663" w:type="dxa"/>
          </w:tcPr>
          <w:p w:rsidR="00E00B32" w:rsidRPr="000B17A0" w:rsidRDefault="00E00B32" w:rsidP="00AF4EAF">
            <w:pPr>
              <w:pStyle w:val="NoSpacing"/>
            </w:pPr>
            <w:r>
              <w:t>Set same as the result (if less than detect, set to zero).</w:t>
            </w:r>
          </w:p>
        </w:tc>
        <w:tc>
          <w:tcPr>
            <w:tcW w:w="3523" w:type="dxa"/>
          </w:tcPr>
          <w:p w:rsidR="00E00B32" w:rsidRPr="000B17A0" w:rsidRDefault="00E00B32" w:rsidP="00AF4EAF">
            <w:pPr>
              <w:pStyle w:val="NoSpacing"/>
            </w:pPr>
            <w:r>
              <w:t>Set same as the result (if less than detect, set to zero).</w:t>
            </w:r>
          </w:p>
        </w:tc>
      </w:tr>
      <w:tr w:rsidR="00E00B32" w:rsidRPr="000B17A0" w:rsidTr="00AF4EAF">
        <w:trPr>
          <w:cantSplit/>
        </w:trPr>
        <w:tc>
          <w:tcPr>
            <w:tcW w:w="4710" w:type="dxa"/>
            <w:noWrap/>
          </w:tcPr>
          <w:p w:rsidR="00E00B32" w:rsidRPr="000B17A0" w:rsidRDefault="00E00B32" w:rsidP="00AF4EAF">
            <w:pPr>
              <w:pStyle w:val="NoSpacing"/>
            </w:pPr>
            <w:r w:rsidRPr="000B17A0">
              <w:t>COMPLIANCE_RESULT_UOM</w:t>
            </w:r>
          </w:p>
        </w:tc>
        <w:tc>
          <w:tcPr>
            <w:tcW w:w="5663" w:type="dxa"/>
          </w:tcPr>
          <w:p w:rsidR="00E00B32" w:rsidRDefault="00E00B32" w:rsidP="00CB62A3">
            <w:pPr>
              <w:pStyle w:val="NoSpacing"/>
            </w:pPr>
            <w:r>
              <w:t xml:space="preserve">Set to </w:t>
            </w:r>
            <w:r w:rsidRPr="00E00B32">
              <w:t>RESULT_UOM</w:t>
            </w:r>
            <w:r>
              <w:t xml:space="preserve"> if it is not null,</w:t>
            </w:r>
          </w:p>
          <w:p w:rsidR="00E00B32" w:rsidRDefault="00E00B32" w:rsidP="00CB62A3">
            <w:pPr>
              <w:pStyle w:val="NoSpacing"/>
            </w:pPr>
            <w:r>
              <w:t xml:space="preserve">Else set to </w:t>
            </w:r>
            <w:r w:rsidRPr="00E00B32">
              <w:t>METHOD_DETECT_LMT_UOM_CD</w:t>
            </w:r>
            <w:r>
              <w:t>.</w:t>
            </w:r>
          </w:p>
          <w:p w:rsidR="00E00B32" w:rsidRPr="000B17A0" w:rsidRDefault="00E00B32" w:rsidP="00AF4EAF">
            <w:pPr>
              <w:pStyle w:val="NoSpacing"/>
            </w:pPr>
            <w:r>
              <w:t>If both are null, set to ‘PCI/L’</w:t>
            </w:r>
          </w:p>
        </w:tc>
        <w:tc>
          <w:tcPr>
            <w:tcW w:w="3523" w:type="dxa"/>
          </w:tcPr>
          <w:p w:rsidR="00E00B32" w:rsidRDefault="00E00B32" w:rsidP="00CB62A3">
            <w:pPr>
              <w:pStyle w:val="NoSpacing"/>
            </w:pPr>
            <w:r>
              <w:t xml:space="preserve">Set to </w:t>
            </w:r>
            <w:r w:rsidRPr="00E00B32">
              <w:t>RESULT_UOM</w:t>
            </w:r>
            <w:r>
              <w:t xml:space="preserve"> if it is not null,</w:t>
            </w:r>
          </w:p>
          <w:p w:rsidR="00E00B32" w:rsidRDefault="00E00B32" w:rsidP="00CB62A3">
            <w:pPr>
              <w:pStyle w:val="NoSpacing"/>
            </w:pPr>
            <w:r>
              <w:t xml:space="preserve">Else set to </w:t>
            </w:r>
            <w:r w:rsidRPr="00E00B32">
              <w:t>METHOD_DETECT_LMT_UOM_CD</w:t>
            </w:r>
            <w:r>
              <w:t>.</w:t>
            </w:r>
          </w:p>
          <w:p w:rsidR="00E00B32" w:rsidRPr="000B17A0" w:rsidRDefault="00E00B32" w:rsidP="00AF4EAF">
            <w:pPr>
              <w:pStyle w:val="NoSpacing"/>
            </w:pPr>
            <w:r>
              <w:t>If both are null, set to ‘PCI/L’</w:t>
            </w:r>
          </w:p>
        </w:tc>
      </w:tr>
      <w:tr w:rsidR="00273C15" w:rsidRPr="000B17A0" w:rsidTr="00AF4EAF">
        <w:trPr>
          <w:cantSplit/>
        </w:trPr>
        <w:tc>
          <w:tcPr>
            <w:tcW w:w="4710" w:type="dxa"/>
            <w:noWrap/>
          </w:tcPr>
          <w:p w:rsidR="00273C15" w:rsidRPr="000B17A0" w:rsidRDefault="00273C15" w:rsidP="00AF4EAF">
            <w:pPr>
              <w:pStyle w:val="NoSpacing"/>
            </w:pPr>
            <w:r w:rsidRPr="000B17A0">
              <w:t>USE_FOR_MR_COMPLIANCE_IND</w:t>
            </w:r>
          </w:p>
        </w:tc>
        <w:tc>
          <w:tcPr>
            <w:tcW w:w="5663" w:type="dxa"/>
          </w:tcPr>
          <w:p w:rsidR="00273C15" w:rsidRPr="000B17A0" w:rsidRDefault="00273C15" w:rsidP="00AF4EAF">
            <w:pPr>
              <w:pStyle w:val="NoSpacing"/>
            </w:pPr>
            <w:r>
              <w:t>Set to ‘</w:t>
            </w:r>
            <w:r w:rsidRPr="00A007B0">
              <w:rPr>
                <w:b/>
              </w:rPr>
              <w:t>N</w:t>
            </w:r>
            <w:r w:rsidRPr="000B17A0">
              <w:t>’</w:t>
            </w:r>
          </w:p>
        </w:tc>
        <w:tc>
          <w:tcPr>
            <w:tcW w:w="3523" w:type="dxa"/>
          </w:tcPr>
          <w:p w:rsidR="00273C15" w:rsidRPr="000B17A0" w:rsidRDefault="00273C15" w:rsidP="00AF4EAF">
            <w:pPr>
              <w:pStyle w:val="NoSpacing"/>
            </w:pPr>
          </w:p>
        </w:tc>
      </w:tr>
      <w:tr w:rsidR="00273C15" w:rsidRPr="000B17A0" w:rsidTr="00AF4EAF">
        <w:trPr>
          <w:cantSplit/>
        </w:trPr>
        <w:tc>
          <w:tcPr>
            <w:tcW w:w="4710" w:type="dxa"/>
            <w:noWrap/>
          </w:tcPr>
          <w:p w:rsidR="00273C15" w:rsidRPr="000B17A0" w:rsidRDefault="00273C15" w:rsidP="00AF4EAF">
            <w:pPr>
              <w:pStyle w:val="NoSpacing"/>
            </w:pPr>
            <w:r w:rsidRPr="00A007B0">
              <w:lastRenderedPageBreak/>
              <w:t>NOT</w:t>
            </w:r>
            <w:r>
              <w:t>_FOR_MP_AVG_COMPL_VALUE</w:t>
            </w:r>
          </w:p>
        </w:tc>
        <w:tc>
          <w:tcPr>
            <w:tcW w:w="5663" w:type="dxa"/>
          </w:tcPr>
          <w:p w:rsidR="00273C15" w:rsidRDefault="00273C15" w:rsidP="00AF4EAF">
            <w:pPr>
              <w:pStyle w:val="NoSpacing"/>
            </w:pPr>
            <w:r>
              <w:t>Set to 'Y'</w:t>
            </w:r>
          </w:p>
        </w:tc>
        <w:tc>
          <w:tcPr>
            <w:tcW w:w="3523" w:type="dxa"/>
          </w:tcPr>
          <w:p w:rsidR="00273C15" w:rsidRPr="000B17A0" w:rsidRDefault="00273C15" w:rsidP="00AF4EAF">
            <w:pPr>
              <w:pStyle w:val="NoSpacing"/>
            </w:pPr>
            <w:r>
              <w:t>Setting this to 'Y' means do not calculate a MP Average nor Compliance_Value using this result only.</w:t>
            </w:r>
          </w:p>
        </w:tc>
      </w:tr>
      <w:tr w:rsidR="003051BB" w:rsidRPr="000B17A0" w:rsidTr="00AF4EAF">
        <w:trPr>
          <w:cantSplit/>
        </w:trPr>
        <w:tc>
          <w:tcPr>
            <w:tcW w:w="4710" w:type="dxa"/>
            <w:noWrap/>
          </w:tcPr>
          <w:p w:rsidR="003051BB" w:rsidRPr="00A007B0" w:rsidRDefault="003051BB" w:rsidP="00AF4EAF">
            <w:pPr>
              <w:pStyle w:val="NoSpacing"/>
            </w:pPr>
            <w:r w:rsidRPr="003051BB">
              <w:t>TASK_ANALYTE</w:t>
            </w:r>
            <w:r>
              <w:t xml:space="preserve">. </w:t>
            </w:r>
            <w:r w:rsidRPr="003051BB">
              <w:t>NUM_RESULT_COLLECTED</w:t>
            </w:r>
          </w:p>
        </w:tc>
        <w:tc>
          <w:tcPr>
            <w:tcW w:w="5663" w:type="dxa"/>
          </w:tcPr>
          <w:p w:rsidR="003051BB" w:rsidRDefault="003051BB" w:rsidP="00AF4EAF">
            <w:pPr>
              <w:pStyle w:val="NoSpacing"/>
            </w:pPr>
            <w:r>
              <w:t>Do not update</w:t>
            </w:r>
          </w:p>
        </w:tc>
        <w:tc>
          <w:tcPr>
            <w:tcW w:w="3523" w:type="dxa"/>
          </w:tcPr>
          <w:p w:rsidR="003051BB" w:rsidRDefault="003051BB" w:rsidP="00AF4EAF">
            <w:pPr>
              <w:pStyle w:val="NoSpacing"/>
            </w:pPr>
          </w:p>
        </w:tc>
      </w:tr>
    </w:tbl>
    <w:p w:rsidR="00273C15" w:rsidRDefault="00273C15" w:rsidP="00273C15"/>
    <w:p w:rsidR="008E38CD" w:rsidRDefault="008E38CD" w:rsidP="00FA1F96">
      <w:pPr>
        <w:pStyle w:val="ListParagraph"/>
        <w:numPr>
          <w:ilvl w:val="0"/>
          <w:numId w:val="48"/>
        </w:numPr>
      </w:pPr>
      <w:r>
        <w:t>If a result for radium-226 (4020) or gross alpha (4000/4002/4109) is not associated, then end.</w:t>
      </w:r>
    </w:p>
    <w:p w:rsidR="008E38CD" w:rsidRDefault="008E38CD" w:rsidP="008E38CD">
      <w:pPr>
        <w:ind w:left="360"/>
      </w:pPr>
      <w:r>
        <w:t>Otherwise, go to (</w:t>
      </w:r>
      <w:r w:rsidR="00C40763">
        <w:t>C</w:t>
      </w:r>
      <w:r>
        <w:t>).</w:t>
      </w:r>
    </w:p>
    <w:p w:rsidR="008E38CD" w:rsidRDefault="00FE1CE7" w:rsidP="00FA1F96">
      <w:pPr>
        <w:pStyle w:val="ListParagraph"/>
        <w:numPr>
          <w:ilvl w:val="0"/>
          <w:numId w:val="49"/>
        </w:numPr>
      </w:pPr>
      <w:r>
        <w:t>If a result for radium-226</w:t>
      </w:r>
      <w:r w:rsidR="000B39AD">
        <w:t xml:space="preserve"> (4020)</w:t>
      </w:r>
      <w:r>
        <w:t xml:space="preserve"> or gross alpha (4000/4002/4109) is already associated to the same MSxMP</w:t>
      </w:r>
      <w:r w:rsidR="008E38CD">
        <w:t xml:space="preserve">, then </w:t>
      </w:r>
    </w:p>
    <w:p w:rsidR="008E38CD" w:rsidRDefault="00C40763" w:rsidP="00FA1F96">
      <w:pPr>
        <w:pStyle w:val="ListParagraph"/>
        <w:numPr>
          <w:ilvl w:val="1"/>
          <w:numId w:val="49"/>
        </w:numPr>
      </w:pPr>
      <w:r>
        <w:t>U</w:t>
      </w:r>
      <w:r w:rsidR="008E38CD">
        <w:t>pdate the "Number Received" for the Task_Analyte by 1 (i.e., if current zero, set to 1, if current is 1 set to 2, etc.).</w:t>
      </w:r>
    </w:p>
    <w:p w:rsidR="008E38CD" w:rsidRDefault="008E38CD" w:rsidP="008E38CD">
      <w:pPr>
        <w:pStyle w:val="ListParagraph"/>
        <w:numPr>
          <w:ilvl w:val="0"/>
          <w:numId w:val="0"/>
        </w:numPr>
        <w:ind w:left="1440"/>
      </w:pPr>
      <w:r>
        <w:t xml:space="preserve">If the radium-228 result was </w:t>
      </w:r>
      <w:r w:rsidR="00C40763">
        <w:t>u</w:t>
      </w:r>
      <w:r>
        <w:t xml:space="preserve">pdated, do </w:t>
      </w:r>
      <w:r w:rsidRPr="00791E4F">
        <w:rPr>
          <w:b/>
        </w:rPr>
        <w:t>not</w:t>
      </w:r>
      <w:r>
        <w:t xml:space="preserve"> update the "Number Received"</w:t>
      </w:r>
    </w:p>
    <w:p w:rsidR="008E38CD" w:rsidRDefault="008E38CD" w:rsidP="00FA1F96">
      <w:pPr>
        <w:pStyle w:val="ListParagraph"/>
        <w:numPr>
          <w:ilvl w:val="1"/>
          <w:numId w:val="49"/>
        </w:numPr>
      </w:pPr>
      <w:r>
        <w:t xml:space="preserve">Set the </w:t>
      </w:r>
      <w:r w:rsidRPr="000B17A0">
        <w:t>USE_FOR_MR_COMPLIANCE_IND</w:t>
      </w:r>
      <w:r>
        <w:t xml:space="preserve"> = 'Y'</w:t>
      </w:r>
    </w:p>
    <w:p w:rsidR="008E38CD" w:rsidRDefault="008E38CD" w:rsidP="00FA1F96">
      <w:pPr>
        <w:pStyle w:val="ListParagraph"/>
        <w:numPr>
          <w:ilvl w:val="1"/>
          <w:numId w:val="49"/>
        </w:numPr>
      </w:pPr>
      <w:r>
        <w:t xml:space="preserve">Set the </w:t>
      </w:r>
      <w:r w:rsidRPr="00A007B0">
        <w:t>NOT</w:t>
      </w:r>
      <w:r>
        <w:t>_FOR_MP_AVG_COMPL_VALUE to 'N'</w:t>
      </w:r>
    </w:p>
    <w:p w:rsidR="008E38CD" w:rsidRDefault="008E38CD" w:rsidP="00FA1F96">
      <w:pPr>
        <w:pStyle w:val="ListParagraph"/>
        <w:numPr>
          <w:ilvl w:val="1"/>
          <w:numId w:val="49"/>
        </w:numPr>
      </w:pPr>
      <w:r>
        <w:t>Set the Compliance Result (formerly result_to_ms_link.COMPLIANCE_RESULT_TEXT) for the task_analyte_result for the radium-228 result</w:t>
      </w:r>
      <w:r w:rsidR="009D58A9">
        <w:t xml:space="preserve"> and the radium-226 or gross alpha</w:t>
      </w:r>
      <w:r>
        <w:t xml:space="preserve"> as follows:</w:t>
      </w:r>
    </w:p>
    <w:p w:rsidR="008E38CD" w:rsidRDefault="008E38CD" w:rsidP="008E38CD">
      <w:pPr>
        <w:pStyle w:val="ListParagraph"/>
      </w:pPr>
      <w:r>
        <w:t>If the COMPLIANCE_RESULT_TEXT = 0 for both, then set to 0.</w:t>
      </w:r>
    </w:p>
    <w:p w:rsidR="00C40763" w:rsidRDefault="008E38CD" w:rsidP="00C40763">
      <w:pPr>
        <w:pStyle w:val="ListParagraph"/>
      </w:pPr>
      <w:r>
        <w:t xml:space="preserve">Else, set to the sum of the </w:t>
      </w:r>
      <w:r w:rsidR="009D58A9">
        <w:t>RESULTs for 4030 and 402</w:t>
      </w:r>
      <w:r w:rsidR="00EE02FE">
        <w:t xml:space="preserve">0 or 4000 or </w:t>
      </w:r>
      <w:r w:rsidR="009D58A9">
        <w:t xml:space="preserve">4002 </w:t>
      </w:r>
      <w:r w:rsidR="00EE02FE">
        <w:t xml:space="preserve">or 4109 (note that only one of these 4 should be associated) </w:t>
      </w:r>
      <w:r w:rsidR="009D58A9">
        <w:t>a</w:t>
      </w:r>
      <w:r>
        <w:t xml:space="preserve">nd </w:t>
      </w:r>
    </w:p>
    <w:p w:rsidR="00750F47" w:rsidRDefault="008E38CD" w:rsidP="00C40763">
      <w:pPr>
        <w:pStyle w:val="ListParagraph"/>
      </w:pPr>
      <w:r>
        <w:t>set the COMPLIANCE_RESULT_UOM to the UOM of the MCL for combined radium (i.e., pCi/L)</w:t>
      </w:r>
      <w:r w:rsidR="00EE02FE">
        <w:t xml:space="preserve"> for both.</w:t>
      </w:r>
    </w:p>
    <w:p w:rsidR="00A007B0" w:rsidRDefault="002248C9" w:rsidP="00AD0374">
      <w:pPr>
        <w:pStyle w:val="Heading4"/>
      </w:pPr>
      <w:r w:rsidRPr="002248C9">
        <w:t>Calculate and Store Adjusted</w:t>
      </w:r>
      <w:r>
        <w:t xml:space="preserve"> GB Compliance Result</w:t>
      </w:r>
    </w:p>
    <w:p w:rsidR="00CE1D1A" w:rsidRPr="009E0002" w:rsidRDefault="002248C9" w:rsidP="00CE1D1A">
      <w:r>
        <w:t xml:space="preserve">If a Result_to_MS_Link already exists between the same MS and MP being processed with its </w:t>
      </w:r>
      <w:r w:rsidRPr="000B17A0">
        <w:t>RESULT_CONTAMINANT_CD</w:t>
      </w:r>
      <w:r>
        <w:t xml:space="preserve"> = '4044'</w:t>
      </w:r>
      <w:r w:rsidR="00423B43">
        <w:t xml:space="preserve"> (</w:t>
      </w:r>
      <w:r w:rsidR="00423B43" w:rsidRPr="00423B43">
        <w:t>Potassium-40</w:t>
      </w:r>
      <w:r w:rsidR="00423B43">
        <w:t>)</w:t>
      </w:r>
      <w:r>
        <w:t xml:space="preserve">, then create/update a </w:t>
      </w:r>
      <w:r w:rsidR="00CE1D1A">
        <w:t>sample_r</w:t>
      </w:r>
      <w:r>
        <w:t>esult</w:t>
      </w:r>
      <w:r w:rsidR="00CE1D1A">
        <w:t xml:space="preserve"> record</w:t>
      </w:r>
      <w:r>
        <w:t xml:space="preserve"> for analyte code </w:t>
      </w:r>
      <w:r w:rsidR="006A5A62">
        <w:t>'4103'</w:t>
      </w:r>
      <w:r w:rsidR="00CE1D1A">
        <w:t xml:space="preserve"> and associate it to the same sample as the G</w:t>
      </w:r>
      <w:r w:rsidR="00DD0E2C">
        <w:t>B</w:t>
      </w:r>
      <w:r w:rsidR="00CE1D1A">
        <w:t xml:space="preserve"> result</w:t>
      </w:r>
      <w:r w:rsidR="00DD0E2C">
        <w:t xml:space="preserve"> (i.e. result for 4100)</w:t>
      </w:r>
      <w:r w:rsidR="00CE1D1A">
        <w:t>.</w:t>
      </w:r>
    </w:p>
    <w:p w:rsidR="00CE1D1A" w:rsidRDefault="00CE1D1A" w:rsidP="00CE1D1A">
      <w:pPr>
        <w:shd w:val="clear" w:color="auto" w:fill="FFFFFF"/>
        <w:spacing w:after="0"/>
        <w:rPr>
          <w:rFonts w:ascii="Arial" w:eastAsia="Times New Roman" w:hAnsi="Arial" w:cs="Arial"/>
          <w:color w:val="222222"/>
          <w:sz w:val="19"/>
          <w:szCs w:val="19"/>
        </w:rPr>
      </w:pPr>
    </w:p>
    <w:tbl>
      <w:tblPr>
        <w:tblStyle w:val="TableGrid"/>
        <w:tblW w:w="0" w:type="auto"/>
        <w:tblLook w:val="04A0" w:firstRow="1" w:lastRow="0" w:firstColumn="1" w:lastColumn="0" w:noHBand="0" w:noVBand="1"/>
      </w:tblPr>
      <w:tblGrid>
        <w:gridCol w:w="4324"/>
        <w:gridCol w:w="6402"/>
        <w:gridCol w:w="2944"/>
      </w:tblGrid>
      <w:tr w:rsidR="00CE1D1A" w:rsidRPr="000B17A0" w:rsidTr="00735F94">
        <w:trPr>
          <w:cantSplit/>
          <w:tblHeader/>
        </w:trPr>
        <w:tc>
          <w:tcPr>
            <w:tcW w:w="4323" w:type="dxa"/>
            <w:hideMark/>
          </w:tcPr>
          <w:p w:rsidR="00CE1D1A" w:rsidRPr="000B17A0" w:rsidRDefault="00CE1D1A" w:rsidP="00735F94">
            <w:pPr>
              <w:pStyle w:val="NoSpacing"/>
              <w:keepNext/>
              <w:rPr>
                <w:b/>
              </w:rPr>
            </w:pPr>
            <w:r>
              <w:rPr>
                <w:b/>
              </w:rPr>
              <w:lastRenderedPageBreak/>
              <w:t>Sample Result</w:t>
            </w:r>
            <w:r w:rsidRPr="000B17A0">
              <w:rPr>
                <w:b/>
              </w:rPr>
              <w:t xml:space="preserve"> Elements</w:t>
            </w:r>
          </w:p>
        </w:tc>
        <w:tc>
          <w:tcPr>
            <w:tcW w:w="6489" w:type="dxa"/>
            <w:hideMark/>
          </w:tcPr>
          <w:p w:rsidR="00CE1D1A" w:rsidRPr="000B17A0" w:rsidRDefault="00CE1D1A" w:rsidP="00735F94">
            <w:pPr>
              <w:pStyle w:val="NoSpacing"/>
              <w:keepNext/>
              <w:rPr>
                <w:b/>
              </w:rPr>
            </w:pPr>
            <w:r w:rsidRPr="000B17A0">
              <w:rPr>
                <w:b/>
              </w:rPr>
              <w:t>Source Data Element/Logic</w:t>
            </w:r>
          </w:p>
        </w:tc>
        <w:tc>
          <w:tcPr>
            <w:tcW w:w="3084" w:type="dxa"/>
            <w:hideMark/>
          </w:tcPr>
          <w:p w:rsidR="00CE1D1A" w:rsidRPr="000B17A0" w:rsidRDefault="00CE1D1A" w:rsidP="00735F94">
            <w:pPr>
              <w:pStyle w:val="NoSpacing"/>
              <w:keepNext/>
              <w:rPr>
                <w:b/>
              </w:rPr>
            </w:pPr>
            <w:r w:rsidRPr="000B17A0">
              <w:rPr>
                <w:b/>
              </w:rPr>
              <w:t>Details</w:t>
            </w:r>
          </w:p>
        </w:tc>
      </w:tr>
      <w:tr w:rsidR="00CE1D1A" w:rsidRPr="000B17A0" w:rsidTr="00735F94">
        <w:trPr>
          <w:cantSplit/>
        </w:trPr>
        <w:tc>
          <w:tcPr>
            <w:tcW w:w="4323" w:type="dxa"/>
            <w:noWrap/>
            <w:hideMark/>
          </w:tcPr>
          <w:p w:rsidR="00CE1D1A" w:rsidRPr="000B17A0" w:rsidRDefault="00CE1D1A" w:rsidP="00735F94">
            <w:pPr>
              <w:pStyle w:val="NoSpacing"/>
              <w:keepNext/>
            </w:pPr>
            <w:r>
              <w:t>SAMPLE_RESULT_ID</w:t>
            </w:r>
          </w:p>
        </w:tc>
        <w:tc>
          <w:tcPr>
            <w:tcW w:w="6489" w:type="dxa"/>
            <w:hideMark/>
          </w:tcPr>
          <w:p w:rsidR="00CE1D1A" w:rsidRPr="000B17A0" w:rsidRDefault="00CE1D1A" w:rsidP="00735F94">
            <w:pPr>
              <w:pStyle w:val="NoSpacing"/>
              <w:keepNext/>
            </w:pPr>
            <w:r w:rsidRPr="000B17A0">
              <w:t>Primary key</w:t>
            </w:r>
          </w:p>
        </w:tc>
        <w:tc>
          <w:tcPr>
            <w:tcW w:w="3084" w:type="dxa"/>
            <w:hideMark/>
          </w:tcPr>
          <w:p w:rsidR="00CE1D1A" w:rsidRPr="000B17A0" w:rsidRDefault="00CE1D1A" w:rsidP="00735F94">
            <w:pPr>
              <w:pStyle w:val="NoSpacing"/>
              <w:keepNext/>
            </w:pPr>
            <w:r w:rsidRPr="000B17A0">
              <w:t>Generated by Prime</w:t>
            </w:r>
          </w:p>
        </w:tc>
      </w:tr>
      <w:tr w:rsidR="00CE1D1A" w:rsidRPr="000B17A0" w:rsidTr="00735F94">
        <w:trPr>
          <w:cantSplit/>
        </w:trPr>
        <w:tc>
          <w:tcPr>
            <w:tcW w:w="4323" w:type="dxa"/>
          </w:tcPr>
          <w:p w:rsidR="00CE1D1A" w:rsidRPr="00651F70" w:rsidRDefault="00CE1D1A" w:rsidP="00735F94">
            <w:pPr>
              <w:pStyle w:val="NoSpacing"/>
              <w:keepNext/>
            </w:pPr>
            <w:r>
              <w:t>RESULT_ID</w:t>
            </w:r>
          </w:p>
        </w:tc>
        <w:tc>
          <w:tcPr>
            <w:tcW w:w="6489" w:type="dxa"/>
          </w:tcPr>
          <w:p w:rsidR="00CE1D1A" w:rsidRPr="000B17A0" w:rsidRDefault="00CE1D1A" w:rsidP="00735F94">
            <w:pPr>
              <w:pStyle w:val="NoSpacing"/>
              <w:keepNext/>
            </w:pPr>
            <w:r>
              <w:t>Set to same value as SAMPLE_RESULT_ID</w:t>
            </w:r>
          </w:p>
        </w:tc>
        <w:tc>
          <w:tcPr>
            <w:tcW w:w="3084" w:type="dxa"/>
          </w:tcPr>
          <w:p w:rsidR="00CE1D1A" w:rsidRPr="000B17A0" w:rsidRDefault="00CE1D1A" w:rsidP="00735F94">
            <w:pPr>
              <w:pStyle w:val="NoSpacing"/>
              <w:keepNext/>
            </w:pPr>
          </w:p>
        </w:tc>
      </w:tr>
      <w:tr w:rsidR="00CE1D1A" w:rsidRPr="000B17A0" w:rsidTr="00735F94">
        <w:trPr>
          <w:cantSplit/>
        </w:trPr>
        <w:tc>
          <w:tcPr>
            <w:tcW w:w="4323" w:type="dxa"/>
          </w:tcPr>
          <w:p w:rsidR="00CE1D1A" w:rsidRDefault="00CE1D1A" w:rsidP="00735F94">
            <w:pPr>
              <w:pStyle w:val="NoSpacing"/>
              <w:keepNext/>
            </w:pPr>
            <w:r>
              <w:t>SAMPLE_ID</w:t>
            </w:r>
          </w:p>
        </w:tc>
        <w:tc>
          <w:tcPr>
            <w:tcW w:w="6489" w:type="dxa"/>
          </w:tcPr>
          <w:p w:rsidR="00CE1D1A" w:rsidRPr="000B17A0" w:rsidRDefault="00CE1D1A" w:rsidP="00643FC5">
            <w:pPr>
              <w:pStyle w:val="NoSpacing"/>
              <w:keepNext/>
            </w:pPr>
            <w:r>
              <w:t xml:space="preserve">Set to Sample_ID of the SAMPLE_RESULT being processed (i.e., the gross </w:t>
            </w:r>
            <w:r w:rsidR="00643FC5">
              <w:t>beta</w:t>
            </w:r>
            <w:r>
              <w:t xml:space="preserve"> record).</w:t>
            </w:r>
          </w:p>
        </w:tc>
        <w:tc>
          <w:tcPr>
            <w:tcW w:w="3084" w:type="dxa"/>
          </w:tcPr>
          <w:p w:rsidR="00CE1D1A" w:rsidRPr="000B17A0" w:rsidRDefault="00CE1D1A" w:rsidP="00735F94">
            <w:pPr>
              <w:pStyle w:val="NoSpacing"/>
              <w:keepNext/>
            </w:pPr>
          </w:p>
        </w:tc>
      </w:tr>
      <w:tr w:rsidR="00CE1D1A" w:rsidRPr="000B17A0" w:rsidTr="00735F94">
        <w:trPr>
          <w:cantSplit/>
        </w:trPr>
        <w:tc>
          <w:tcPr>
            <w:tcW w:w="4323" w:type="dxa"/>
          </w:tcPr>
          <w:p w:rsidR="00CE1D1A" w:rsidRPr="00651F70" w:rsidRDefault="00CE1D1A" w:rsidP="00735F94">
            <w:pPr>
              <w:pStyle w:val="NoSpacing"/>
              <w:keepNext/>
            </w:pPr>
            <w:r w:rsidRPr="00651F70">
              <w:t>SMP_WATER_SYSTEM_ID</w:t>
            </w:r>
          </w:p>
        </w:tc>
        <w:tc>
          <w:tcPr>
            <w:tcW w:w="6489" w:type="dxa"/>
          </w:tcPr>
          <w:p w:rsidR="00CE1D1A" w:rsidRPr="000B17A0" w:rsidRDefault="00CE1D1A" w:rsidP="00735F94">
            <w:pPr>
              <w:pStyle w:val="NoSpacing"/>
              <w:keepNext/>
            </w:pPr>
            <w:r>
              <w:t xml:space="preserve">Set to </w:t>
            </w:r>
            <w:r w:rsidRPr="00651F70">
              <w:t>SMP_WATER_SYSTEM_ID</w:t>
            </w:r>
            <w:r>
              <w:t xml:space="preserve">  of the SAMPLE_RESULT being processed.</w:t>
            </w:r>
          </w:p>
        </w:tc>
        <w:tc>
          <w:tcPr>
            <w:tcW w:w="3084" w:type="dxa"/>
          </w:tcPr>
          <w:p w:rsidR="00CE1D1A" w:rsidRPr="000B17A0" w:rsidRDefault="00CE1D1A" w:rsidP="00735F94">
            <w:pPr>
              <w:pStyle w:val="NoSpacing"/>
              <w:keepNext/>
            </w:pPr>
          </w:p>
        </w:tc>
      </w:tr>
      <w:tr w:rsidR="00CE1D1A" w:rsidRPr="000B17A0" w:rsidTr="00735F94">
        <w:trPr>
          <w:cantSplit/>
        </w:trPr>
        <w:tc>
          <w:tcPr>
            <w:tcW w:w="4323" w:type="dxa"/>
            <w:hideMark/>
          </w:tcPr>
          <w:p w:rsidR="00CE1D1A" w:rsidRPr="000B17A0" w:rsidRDefault="00CE1D1A" w:rsidP="00735F94">
            <w:pPr>
              <w:pStyle w:val="NoSpacing"/>
              <w:keepNext/>
            </w:pPr>
            <w:r w:rsidRPr="00651F70">
              <w:t>SMP_STATE_ASSIGNED_FAC_ID</w:t>
            </w:r>
          </w:p>
        </w:tc>
        <w:tc>
          <w:tcPr>
            <w:tcW w:w="6489" w:type="dxa"/>
            <w:hideMark/>
          </w:tcPr>
          <w:p w:rsidR="00CE1D1A" w:rsidRPr="000B17A0" w:rsidRDefault="00CE1D1A" w:rsidP="00735F94">
            <w:pPr>
              <w:pStyle w:val="NoSpacing"/>
              <w:keepNext/>
            </w:pPr>
            <w:r>
              <w:t xml:space="preserve">Set to </w:t>
            </w:r>
            <w:r w:rsidRPr="00651F70">
              <w:t>SMP_STATE_ASSIGNED_FAC_ID</w:t>
            </w:r>
            <w:r>
              <w:t xml:space="preserve"> of the SAMPLE_RESULT being processed.</w:t>
            </w:r>
          </w:p>
        </w:tc>
        <w:tc>
          <w:tcPr>
            <w:tcW w:w="3084" w:type="dxa"/>
            <w:hideMark/>
          </w:tcPr>
          <w:p w:rsidR="00CE1D1A" w:rsidRPr="000B17A0" w:rsidRDefault="00CE1D1A" w:rsidP="00735F94">
            <w:pPr>
              <w:pStyle w:val="NoSpacing"/>
              <w:keepNext/>
            </w:pPr>
          </w:p>
        </w:tc>
      </w:tr>
      <w:tr w:rsidR="00CE1D1A" w:rsidRPr="000B17A0" w:rsidTr="00735F94">
        <w:trPr>
          <w:cantSplit/>
        </w:trPr>
        <w:tc>
          <w:tcPr>
            <w:tcW w:w="4323" w:type="dxa"/>
            <w:noWrap/>
            <w:hideMark/>
          </w:tcPr>
          <w:p w:rsidR="00CE1D1A" w:rsidRPr="004807E8" w:rsidRDefault="00CE1D1A" w:rsidP="00735F94">
            <w:pPr>
              <w:pStyle w:val="NoSpacing"/>
            </w:pPr>
            <w:r w:rsidRPr="00651F70">
              <w:t>SAMPLING_POINT_ID</w:t>
            </w:r>
          </w:p>
        </w:tc>
        <w:tc>
          <w:tcPr>
            <w:tcW w:w="6489" w:type="dxa"/>
            <w:hideMark/>
          </w:tcPr>
          <w:p w:rsidR="00CE1D1A" w:rsidRPr="004807E8" w:rsidRDefault="00CE1D1A" w:rsidP="00735F94">
            <w:pPr>
              <w:pStyle w:val="NoSpacing"/>
            </w:pPr>
            <w:r>
              <w:t xml:space="preserve">Set to </w:t>
            </w:r>
            <w:r w:rsidRPr="00651F70">
              <w:t>SAMPLING_POINT_ID</w:t>
            </w:r>
            <w:r>
              <w:t xml:space="preserve"> of the SAMPLE_RESULT being processed.</w:t>
            </w:r>
          </w:p>
        </w:tc>
        <w:tc>
          <w:tcPr>
            <w:tcW w:w="3084" w:type="dxa"/>
            <w:hideMark/>
          </w:tcPr>
          <w:p w:rsidR="00CE1D1A" w:rsidRPr="000B17A0" w:rsidRDefault="00CE1D1A" w:rsidP="00735F94">
            <w:pPr>
              <w:pStyle w:val="NoSpacing"/>
            </w:pPr>
          </w:p>
        </w:tc>
      </w:tr>
      <w:tr w:rsidR="00CE1D1A" w:rsidRPr="000B17A0" w:rsidTr="00735F94">
        <w:trPr>
          <w:cantSplit/>
        </w:trPr>
        <w:tc>
          <w:tcPr>
            <w:tcW w:w="4323" w:type="dxa"/>
            <w:noWrap/>
            <w:hideMark/>
          </w:tcPr>
          <w:p w:rsidR="00CE1D1A" w:rsidRPr="004807E8" w:rsidRDefault="00CE1D1A" w:rsidP="00735F94">
            <w:pPr>
              <w:pStyle w:val="NoSpacing"/>
            </w:pPr>
            <w:r w:rsidRPr="00651F70">
              <w:t>SAMPLE_LAB_ASSIGNED_ID</w:t>
            </w:r>
          </w:p>
        </w:tc>
        <w:tc>
          <w:tcPr>
            <w:tcW w:w="6489" w:type="dxa"/>
            <w:hideMark/>
          </w:tcPr>
          <w:p w:rsidR="00CE1D1A" w:rsidRPr="004807E8" w:rsidRDefault="00CE1D1A" w:rsidP="00735F94">
            <w:pPr>
              <w:pStyle w:val="NoSpacing"/>
            </w:pPr>
            <w:r>
              <w:t>Do not value</w:t>
            </w:r>
          </w:p>
        </w:tc>
        <w:tc>
          <w:tcPr>
            <w:tcW w:w="3084" w:type="dxa"/>
            <w:hideMark/>
          </w:tcPr>
          <w:p w:rsidR="00CE1D1A" w:rsidRPr="000B17A0" w:rsidRDefault="00CE1D1A" w:rsidP="00735F94">
            <w:pPr>
              <w:pStyle w:val="NoSpacing"/>
            </w:pPr>
          </w:p>
        </w:tc>
      </w:tr>
      <w:tr w:rsidR="00CE1D1A" w:rsidRPr="000B17A0" w:rsidTr="00735F94">
        <w:trPr>
          <w:cantSplit/>
        </w:trPr>
        <w:tc>
          <w:tcPr>
            <w:tcW w:w="4323" w:type="dxa"/>
            <w:noWrap/>
            <w:hideMark/>
          </w:tcPr>
          <w:p w:rsidR="00CE1D1A" w:rsidRPr="004807E8" w:rsidRDefault="00CE1D1A" w:rsidP="00735F94">
            <w:pPr>
              <w:pStyle w:val="NoSpacing"/>
            </w:pPr>
            <w:r w:rsidRPr="00651F70">
              <w:t>SAMPLE_COMPLIANCE_IND</w:t>
            </w:r>
          </w:p>
        </w:tc>
        <w:tc>
          <w:tcPr>
            <w:tcW w:w="6489" w:type="dxa"/>
          </w:tcPr>
          <w:p w:rsidR="00CE1D1A" w:rsidRPr="004807E8" w:rsidRDefault="00CE1D1A" w:rsidP="00735F94">
            <w:pPr>
              <w:pStyle w:val="NoSpacing"/>
            </w:pPr>
            <w:r>
              <w:t xml:space="preserve">Set to </w:t>
            </w:r>
            <w:r w:rsidRPr="00651F70">
              <w:t>SAMPLE_COMPLIANCE_IND</w:t>
            </w:r>
            <w:r>
              <w:t xml:space="preserve"> of the SAMPLE_RESULT being processed.</w:t>
            </w:r>
          </w:p>
        </w:tc>
        <w:tc>
          <w:tcPr>
            <w:tcW w:w="3084" w:type="dxa"/>
          </w:tcPr>
          <w:p w:rsidR="00CE1D1A" w:rsidRPr="000B17A0" w:rsidRDefault="00CE1D1A" w:rsidP="00735F94">
            <w:pPr>
              <w:pStyle w:val="NoSpacing"/>
            </w:pPr>
          </w:p>
        </w:tc>
      </w:tr>
      <w:tr w:rsidR="00CE1D1A" w:rsidRPr="000B17A0" w:rsidTr="00735F94">
        <w:trPr>
          <w:cantSplit/>
        </w:trPr>
        <w:tc>
          <w:tcPr>
            <w:tcW w:w="4323" w:type="dxa"/>
            <w:noWrap/>
            <w:hideMark/>
          </w:tcPr>
          <w:p w:rsidR="00CE1D1A" w:rsidRPr="004807E8" w:rsidRDefault="00CE1D1A" w:rsidP="00735F94">
            <w:pPr>
              <w:pStyle w:val="NoSpacing"/>
            </w:pPr>
            <w:r w:rsidRPr="00651F70">
              <w:t>SAMPLE_TYPE_CD</w:t>
            </w:r>
          </w:p>
        </w:tc>
        <w:tc>
          <w:tcPr>
            <w:tcW w:w="6489" w:type="dxa"/>
            <w:hideMark/>
          </w:tcPr>
          <w:p w:rsidR="00CE1D1A" w:rsidRPr="004807E8" w:rsidRDefault="00CE1D1A" w:rsidP="00735F94">
            <w:pPr>
              <w:pStyle w:val="NoSpacing"/>
            </w:pPr>
            <w:r>
              <w:t xml:space="preserve">Set to </w:t>
            </w:r>
            <w:r w:rsidRPr="00651F70">
              <w:t>SAMPLE_TYPE_CD</w:t>
            </w:r>
            <w:r>
              <w:t xml:space="preserve"> of the SAMPLE_RESULT being processed.</w:t>
            </w:r>
          </w:p>
        </w:tc>
        <w:tc>
          <w:tcPr>
            <w:tcW w:w="3084" w:type="dxa"/>
            <w:hideMark/>
          </w:tcPr>
          <w:p w:rsidR="00CE1D1A" w:rsidRPr="000B17A0" w:rsidRDefault="00CE1D1A" w:rsidP="00735F94">
            <w:pPr>
              <w:pStyle w:val="NoSpacing"/>
            </w:pPr>
          </w:p>
        </w:tc>
      </w:tr>
      <w:tr w:rsidR="00CE1D1A" w:rsidRPr="000B17A0" w:rsidTr="00735F94">
        <w:trPr>
          <w:cantSplit/>
        </w:trPr>
        <w:tc>
          <w:tcPr>
            <w:tcW w:w="4323" w:type="dxa"/>
            <w:noWrap/>
            <w:hideMark/>
          </w:tcPr>
          <w:p w:rsidR="00CE1D1A" w:rsidRPr="004807E8" w:rsidRDefault="00CE1D1A" w:rsidP="00735F94">
            <w:pPr>
              <w:pStyle w:val="NoSpacing"/>
            </w:pPr>
            <w:r w:rsidRPr="00651F70">
              <w:t>SAMPLE_DATE</w:t>
            </w:r>
          </w:p>
        </w:tc>
        <w:tc>
          <w:tcPr>
            <w:tcW w:w="6489" w:type="dxa"/>
            <w:hideMark/>
          </w:tcPr>
          <w:p w:rsidR="00CE1D1A" w:rsidRPr="004807E8" w:rsidRDefault="00CE1D1A" w:rsidP="00735F94">
            <w:pPr>
              <w:pStyle w:val="NoSpacing"/>
            </w:pPr>
            <w:r>
              <w:t xml:space="preserve">Set to </w:t>
            </w:r>
            <w:r w:rsidRPr="00651F70">
              <w:t>SAMPLE_DATE</w:t>
            </w:r>
            <w:r>
              <w:t xml:space="preserve"> of the SAMPLE_RESULT being processed.</w:t>
            </w:r>
          </w:p>
        </w:tc>
        <w:tc>
          <w:tcPr>
            <w:tcW w:w="3084" w:type="dxa"/>
            <w:hideMark/>
          </w:tcPr>
          <w:p w:rsidR="00CE1D1A" w:rsidRPr="000B17A0" w:rsidRDefault="00CE1D1A" w:rsidP="00735F94">
            <w:pPr>
              <w:pStyle w:val="NoSpacing"/>
            </w:pPr>
          </w:p>
        </w:tc>
      </w:tr>
      <w:tr w:rsidR="00CE1D1A" w:rsidRPr="000B17A0" w:rsidTr="00735F94">
        <w:trPr>
          <w:cantSplit/>
        </w:trPr>
        <w:tc>
          <w:tcPr>
            <w:tcW w:w="4323" w:type="dxa"/>
            <w:noWrap/>
            <w:hideMark/>
          </w:tcPr>
          <w:p w:rsidR="00CE1D1A" w:rsidRPr="004807E8" w:rsidRDefault="00CE1D1A" w:rsidP="00735F94">
            <w:pPr>
              <w:pStyle w:val="NoSpacing"/>
            </w:pPr>
            <w:r w:rsidRPr="00651F70">
              <w:t>SAMPLE_COMPOSITE_IND</w:t>
            </w:r>
          </w:p>
        </w:tc>
        <w:tc>
          <w:tcPr>
            <w:tcW w:w="6489" w:type="dxa"/>
            <w:hideMark/>
          </w:tcPr>
          <w:p w:rsidR="00CE1D1A" w:rsidRPr="004807E8" w:rsidRDefault="00CE1D1A" w:rsidP="00735F94">
            <w:pPr>
              <w:pStyle w:val="NoSpacing"/>
            </w:pPr>
            <w:r>
              <w:t xml:space="preserve">Set to </w:t>
            </w:r>
            <w:r w:rsidRPr="00651F70">
              <w:t>SAMPLE_COMPOSITE_IND</w:t>
            </w:r>
            <w:r>
              <w:t xml:space="preserve"> of the SAMPLE_RESULT being processed.</w:t>
            </w:r>
          </w:p>
        </w:tc>
        <w:tc>
          <w:tcPr>
            <w:tcW w:w="3084" w:type="dxa"/>
            <w:hideMark/>
          </w:tcPr>
          <w:p w:rsidR="00CE1D1A" w:rsidRPr="000B17A0" w:rsidRDefault="00CE1D1A" w:rsidP="00735F94">
            <w:pPr>
              <w:pStyle w:val="NoSpacing"/>
            </w:pPr>
          </w:p>
        </w:tc>
      </w:tr>
      <w:tr w:rsidR="00CE1D1A" w:rsidRPr="000B17A0" w:rsidTr="00735F94">
        <w:trPr>
          <w:cantSplit/>
        </w:trPr>
        <w:tc>
          <w:tcPr>
            <w:tcW w:w="4323" w:type="dxa"/>
            <w:noWrap/>
            <w:hideMark/>
          </w:tcPr>
          <w:p w:rsidR="00CE1D1A" w:rsidRPr="004807E8" w:rsidRDefault="00CE1D1A" w:rsidP="00735F94">
            <w:pPr>
              <w:pStyle w:val="NoSpacing"/>
            </w:pPr>
            <w:r w:rsidRPr="00651F70">
              <w:t>COMPOSITE_SAMPLE_ASSIGNED_ID</w:t>
            </w:r>
          </w:p>
        </w:tc>
        <w:tc>
          <w:tcPr>
            <w:tcW w:w="6489" w:type="dxa"/>
            <w:hideMark/>
          </w:tcPr>
          <w:p w:rsidR="00CE1D1A" w:rsidRPr="004807E8" w:rsidRDefault="00CE1D1A" w:rsidP="00735F94">
            <w:pPr>
              <w:pStyle w:val="NoSpacing"/>
            </w:pPr>
            <w:r>
              <w:t xml:space="preserve">Set to </w:t>
            </w:r>
            <w:r w:rsidRPr="00651F70">
              <w:t>COMPOSITE_SAMPLE_ASSIGNED_ID</w:t>
            </w:r>
            <w:r>
              <w:t xml:space="preserve"> of the SAMPLE_RESULT being processed.</w:t>
            </w:r>
          </w:p>
        </w:tc>
        <w:tc>
          <w:tcPr>
            <w:tcW w:w="3084" w:type="dxa"/>
            <w:hideMark/>
          </w:tcPr>
          <w:p w:rsidR="00CE1D1A" w:rsidRPr="000B17A0" w:rsidRDefault="00CE1D1A" w:rsidP="00735F94">
            <w:pPr>
              <w:pStyle w:val="NoSpacing"/>
            </w:pPr>
          </w:p>
        </w:tc>
      </w:tr>
      <w:tr w:rsidR="00CE1D1A" w:rsidRPr="000B17A0" w:rsidTr="00735F94">
        <w:trPr>
          <w:cantSplit/>
        </w:trPr>
        <w:tc>
          <w:tcPr>
            <w:tcW w:w="4323" w:type="dxa"/>
            <w:noWrap/>
          </w:tcPr>
          <w:p w:rsidR="00CE1D1A" w:rsidRPr="004807E8" w:rsidRDefault="00CE1D1A" w:rsidP="00735F94">
            <w:pPr>
              <w:pStyle w:val="NoSpacing"/>
            </w:pPr>
            <w:r w:rsidRPr="00651F70">
              <w:t>SAMPLE_COMPOSITE_DT</w:t>
            </w:r>
          </w:p>
        </w:tc>
        <w:tc>
          <w:tcPr>
            <w:tcW w:w="6489" w:type="dxa"/>
          </w:tcPr>
          <w:p w:rsidR="00CE1D1A" w:rsidRPr="004807E8" w:rsidRDefault="00CE1D1A" w:rsidP="00735F94">
            <w:pPr>
              <w:pStyle w:val="NoSpacing"/>
            </w:pPr>
            <w:r>
              <w:t xml:space="preserve">Set to </w:t>
            </w:r>
            <w:r w:rsidRPr="00651F70">
              <w:t>SAMPLE_COMPOSITE_DT</w:t>
            </w:r>
            <w:r>
              <w:t xml:space="preserve"> of the SAMPLE_RESULT being processed.</w:t>
            </w:r>
          </w:p>
        </w:tc>
        <w:tc>
          <w:tcPr>
            <w:tcW w:w="3084" w:type="dxa"/>
          </w:tcPr>
          <w:p w:rsidR="00CE1D1A" w:rsidRPr="000B17A0" w:rsidRDefault="00CE1D1A" w:rsidP="00735F94">
            <w:pPr>
              <w:pStyle w:val="NoSpacing"/>
            </w:pPr>
          </w:p>
        </w:tc>
      </w:tr>
      <w:tr w:rsidR="00CE1D1A" w:rsidRPr="000B17A0" w:rsidTr="00735F94">
        <w:trPr>
          <w:cantSplit/>
        </w:trPr>
        <w:tc>
          <w:tcPr>
            <w:tcW w:w="4323" w:type="dxa"/>
            <w:noWrap/>
          </w:tcPr>
          <w:p w:rsidR="00CE1D1A" w:rsidRPr="00651F70" w:rsidRDefault="00CE1D1A" w:rsidP="00735F94">
            <w:pPr>
              <w:pStyle w:val="NoSpacing"/>
            </w:pPr>
            <w:r w:rsidRPr="00651F70">
              <w:t>RESULT_CONTAMINANT_CD</w:t>
            </w:r>
          </w:p>
        </w:tc>
        <w:tc>
          <w:tcPr>
            <w:tcW w:w="6489" w:type="dxa"/>
          </w:tcPr>
          <w:p w:rsidR="00CE1D1A" w:rsidRPr="004807E8" w:rsidRDefault="00CE1D1A" w:rsidP="00735F94">
            <w:pPr>
              <w:pStyle w:val="NoSpacing"/>
            </w:pPr>
            <w:r>
              <w:t>Set to '4103'</w:t>
            </w:r>
          </w:p>
        </w:tc>
        <w:tc>
          <w:tcPr>
            <w:tcW w:w="3084" w:type="dxa"/>
          </w:tcPr>
          <w:p w:rsidR="00CE1D1A" w:rsidRPr="000B17A0" w:rsidRDefault="00CE1D1A" w:rsidP="00735F94">
            <w:pPr>
              <w:pStyle w:val="NoSpacing"/>
            </w:pPr>
          </w:p>
        </w:tc>
      </w:tr>
      <w:tr w:rsidR="00CE1D1A" w:rsidRPr="000B17A0" w:rsidTr="00735F94">
        <w:trPr>
          <w:cantSplit/>
        </w:trPr>
        <w:tc>
          <w:tcPr>
            <w:tcW w:w="4323" w:type="dxa"/>
            <w:noWrap/>
          </w:tcPr>
          <w:p w:rsidR="00CE1D1A" w:rsidRPr="00651F70" w:rsidRDefault="00CE1D1A" w:rsidP="00735F94">
            <w:pPr>
              <w:pStyle w:val="NoSpacing"/>
            </w:pPr>
            <w:r w:rsidRPr="00651F70">
              <w:t>RESULT_DATA_QUALITY_CD</w:t>
            </w:r>
          </w:p>
        </w:tc>
        <w:tc>
          <w:tcPr>
            <w:tcW w:w="6489" w:type="dxa"/>
          </w:tcPr>
          <w:p w:rsidR="00CE1D1A" w:rsidRPr="004807E8" w:rsidRDefault="00CE1D1A" w:rsidP="00735F94">
            <w:pPr>
              <w:pStyle w:val="NoSpacing"/>
            </w:pPr>
            <w:r>
              <w:t>Set to 'A'</w:t>
            </w:r>
          </w:p>
        </w:tc>
        <w:tc>
          <w:tcPr>
            <w:tcW w:w="3084" w:type="dxa"/>
          </w:tcPr>
          <w:p w:rsidR="00CE1D1A" w:rsidRPr="000B17A0" w:rsidRDefault="00CE1D1A" w:rsidP="00735F94">
            <w:pPr>
              <w:pStyle w:val="NoSpacing"/>
            </w:pPr>
          </w:p>
        </w:tc>
      </w:tr>
      <w:tr w:rsidR="00CE1D1A" w:rsidRPr="000B17A0" w:rsidTr="00735F94">
        <w:trPr>
          <w:cantSplit/>
        </w:trPr>
        <w:tc>
          <w:tcPr>
            <w:tcW w:w="4323" w:type="dxa"/>
            <w:noWrap/>
          </w:tcPr>
          <w:p w:rsidR="00CE1D1A" w:rsidRPr="00651F70" w:rsidRDefault="00CE1D1A" w:rsidP="00735F94">
            <w:pPr>
              <w:pStyle w:val="NoSpacing"/>
            </w:pPr>
            <w:r w:rsidRPr="00651F70">
              <w:t>RESULT</w:t>
            </w:r>
          </w:p>
        </w:tc>
        <w:tc>
          <w:tcPr>
            <w:tcW w:w="6489" w:type="dxa"/>
          </w:tcPr>
          <w:p w:rsidR="00CE1D1A" w:rsidRDefault="008D59DC" w:rsidP="00735F94">
            <w:pPr>
              <w:pStyle w:val="NoSpacing"/>
            </w:pPr>
            <w:r>
              <w:t>If the result_to_ms_link.</w:t>
            </w:r>
            <w:r w:rsidRPr="00162E32">
              <w:t>COMPLIANCE_RESULT_TEXT</w:t>
            </w:r>
            <w:r>
              <w:t xml:space="preserve"> = 0 for both </w:t>
            </w:r>
            <w:r w:rsidR="00CE1D1A">
              <w:t>, do not value.</w:t>
            </w:r>
          </w:p>
          <w:p w:rsidR="00CE1D1A" w:rsidRDefault="00CE1D1A" w:rsidP="00DD0E2C">
            <w:pPr>
              <w:pStyle w:val="NoSpacing"/>
            </w:pPr>
            <w:r>
              <w:t xml:space="preserve">Else, set to </w:t>
            </w:r>
            <w:r w:rsidR="00DD0E2C">
              <w:t>(</w:t>
            </w:r>
            <w:r w:rsidR="00BE3105" w:rsidRPr="00162E32">
              <w:t>COMPLIANCE_RESULT_TEXT</w:t>
            </w:r>
            <w:r w:rsidR="00BE3105">
              <w:t xml:space="preserve"> </w:t>
            </w:r>
            <w:r w:rsidR="00DD0E2C">
              <w:t xml:space="preserve"> for 4100) minus ((</w:t>
            </w:r>
            <w:r w:rsidR="00BE3105" w:rsidRPr="00162E32">
              <w:t xml:space="preserve"> COMPLIANCE_RESULT_TEXT</w:t>
            </w:r>
            <w:r w:rsidR="00DD0E2C">
              <w:t xml:space="preserve"> for 4044) x 0.82).</w:t>
            </w:r>
          </w:p>
          <w:p w:rsidR="00DD0E2C" w:rsidRPr="004807E8" w:rsidRDefault="00DD0E2C" w:rsidP="00DD0E2C">
            <w:pPr>
              <w:pStyle w:val="NoSpacing"/>
            </w:pPr>
          </w:p>
        </w:tc>
        <w:tc>
          <w:tcPr>
            <w:tcW w:w="3084" w:type="dxa"/>
          </w:tcPr>
          <w:p w:rsidR="00CE1D1A" w:rsidRPr="000B17A0" w:rsidRDefault="00CE1D1A" w:rsidP="00BE3105">
            <w:pPr>
              <w:pStyle w:val="NoSpacing"/>
            </w:pPr>
          </w:p>
        </w:tc>
      </w:tr>
      <w:tr w:rsidR="00CE1D1A" w:rsidRPr="000B17A0" w:rsidTr="00735F94">
        <w:trPr>
          <w:cantSplit/>
        </w:trPr>
        <w:tc>
          <w:tcPr>
            <w:tcW w:w="4323" w:type="dxa"/>
            <w:noWrap/>
          </w:tcPr>
          <w:p w:rsidR="00CE1D1A" w:rsidRPr="00651F70" w:rsidRDefault="00CE1D1A" w:rsidP="00735F94">
            <w:pPr>
              <w:pStyle w:val="NoSpacing"/>
            </w:pPr>
            <w:r w:rsidRPr="00651F70">
              <w:lastRenderedPageBreak/>
              <w:t>RESULT_UOM</w:t>
            </w:r>
          </w:p>
        </w:tc>
        <w:tc>
          <w:tcPr>
            <w:tcW w:w="6489" w:type="dxa"/>
          </w:tcPr>
          <w:p w:rsidR="00CE1D1A" w:rsidRDefault="008D59DC" w:rsidP="00735F94">
            <w:pPr>
              <w:pStyle w:val="NoSpacing"/>
            </w:pPr>
            <w:r>
              <w:t>If the result_to_ms_link.</w:t>
            </w:r>
            <w:r w:rsidRPr="00162E32">
              <w:t>COMPLIANCE_RESULT_TEXT</w:t>
            </w:r>
            <w:r>
              <w:t xml:space="preserve"> = 0 for both</w:t>
            </w:r>
            <w:r w:rsidDel="008D59DC">
              <w:t xml:space="preserve"> </w:t>
            </w:r>
            <w:r w:rsidR="00CE1D1A">
              <w:t>, do not value.</w:t>
            </w:r>
          </w:p>
          <w:p w:rsidR="00CE1D1A" w:rsidRPr="004807E8" w:rsidRDefault="00CE1D1A" w:rsidP="00CE1D1A">
            <w:pPr>
              <w:pStyle w:val="NoSpacing"/>
            </w:pPr>
            <w:r>
              <w:t>Else, set to "pCi/L"</w:t>
            </w:r>
          </w:p>
        </w:tc>
        <w:tc>
          <w:tcPr>
            <w:tcW w:w="3084" w:type="dxa"/>
          </w:tcPr>
          <w:p w:rsidR="00CE1D1A" w:rsidRPr="000B17A0" w:rsidRDefault="00CE1D1A" w:rsidP="00735F94">
            <w:pPr>
              <w:pStyle w:val="NoSpacing"/>
            </w:pPr>
          </w:p>
        </w:tc>
      </w:tr>
      <w:tr w:rsidR="00CE1D1A" w:rsidRPr="000B17A0" w:rsidTr="00735F94">
        <w:trPr>
          <w:cantSplit/>
        </w:trPr>
        <w:tc>
          <w:tcPr>
            <w:tcW w:w="4323" w:type="dxa"/>
            <w:noWrap/>
          </w:tcPr>
          <w:p w:rsidR="00CE1D1A" w:rsidRPr="00651F70" w:rsidRDefault="00CE1D1A" w:rsidP="00735F94">
            <w:pPr>
              <w:pStyle w:val="NoSpacing"/>
            </w:pPr>
            <w:r w:rsidRPr="00651F70">
              <w:t>RESULT_LESS_THAN_IND</w:t>
            </w:r>
          </w:p>
        </w:tc>
        <w:tc>
          <w:tcPr>
            <w:tcW w:w="6489" w:type="dxa"/>
          </w:tcPr>
          <w:p w:rsidR="00CE1D1A" w:rsidRDefault="008D59DC" w:rsidP="00735F94">
            <w:pPr>
              <w:pStyle w:val="NoSpacing"/>
            </w:pPr>
            <w:r>
              <w:t>If the result_to_ms_link.</w:t>
            </w:r>
            <w:r w:rsidRPr="00162E32">
              <w:t>COMPLIANCE_RESULT_TEXT</w:t>
            </w:r>
            <w:r>
              <w:t xml:space="preserve"> = 0 for both</w:t>
            </w:r>
            <w:r w:rsidR="00CE1D1A">
              <w:t>, set to 'Y'.</w:t>
            </w:r>
          </w:p>
          <w:p w:rsidR="00CE1D1A" w:rsidRPr="004807E8" w:rsidRDefault="00CE1D1A" w:rsidP="00735F94">
            <w:pPr>
              <w:pStyle w:val="NoSpacing"/>
            </w:pPr>
            <w:r>
              <w:t>Else, set to 'N'</w:t>
            </w:r>
          </w:p>
        </w:tc>
        <w:tc>
          <w:tcPr>
            <w:tcW w:w="3084" w:type="dxa"/>
          </w:tcPr>
          <w:p w:rsidR="00CE1D1A" w:rsidRPr="000B17A0" w:rsidRDefault="00CE1D1A" w:rsidP="00735F94">
            <w:pPr>
              <w:pStyle w:val="NoSpacing"/>
            </w:pPr>
          </w:p>
        </w:tc>
      </w:tr>
      <w:tr w:rsidR="00CE1D1A" w:rsidRPr="000B17A0" w:rsidTr="00735F94">
        <w:trPr>
          <w:cantSplit/>
        </w:trPr>
        <w:tc>
          <w:tcPr>
            <w:tcW w:w="4323" w:type="dxa"/>
            <w:noWrap/>
          </w:tcPr>
          <w:p w:rsidR="00CE1D1A" w:rsidRPr="00651F70" w:rsidRDefault="00CE1D1A" w:rsidP="00735F94">
            <w:pPr>
              <w:pStyle w:val="NoSpacing"/>
            </w:pPr>
            <w:r w:rsidRPr="00651F70">
              <w:t>RESULT_RULE_CD</w:t>
            </w:r>
          </w:p>
        </w:tc>
        <w:tc>
          <w:tcPr>
            <w:tcW w:w="6489" w:type="dxa"/>
          </w:tcPr>
          <w:p w:rsidR="00CE1D1A" w:rsidRPr="004807E8" w:rsidRDefault="00CE1D1A" w:rsidP="00735F94">
            <w:pPr>
              <w:pStyle w:val="NoSpacing"/>
            </w:pPr>
            <w:r>
              <w:t>Set to 'RADR'</w:t>
            </w:r>
          </w:p>
        </w:tc>
        <w:tc>
          <w:tcPr>
            <w:tcW w:w="3084" w:type="dxa"/>
          </w:tcPr>
          <w:p w:rsidR="00CE1D1A" w:rsidRPr="000B17A0" w:rsidRDefault="00CE1D1A" w:rsidP="00735F94">
            <w:pPr>
              <w:pStyle w:val="NoSpacing"/>
            </w:pPr>
          </w:p>
        </w:tc>
      </w:tr>
      <w:tr w:rsidR="00CE1D1A" w:rsidRPr="000B17A0" w:rsidTr="00735F94">
        <w:trPr>
          <w:cantSplit/>
        </w:trPr>
        <w:tc>
          <w:tcPr>
            <w:tcW w:w="4323" w:type="dxa"/>
            <w:noWrap/>
          </w:tcPr>
          <w:p w:rsidR="00CE1D1A" w:rsidRPr="00651F70" w:rsidRDefault="00CE1D1A" w:rsidP="00735F94">
            <w:pPr>
              <w:pStyle w:val="NoSpacing"/>
            </w:pPr>
            <w:r w:rsidRPr="00651F70">
              <w:t>RESULT_METHOD_CD</w:t>
            </w:r>
          </w:p>
        </w:tc>
        <w:tc>
          <w:tcPr>
            <w:tcW w:w="6489" w:type="dxa"/>
          </w:tcPr>
          <w:p w:rsidR="00CE1D1A" w:rsidRPr="004807E8" w:rsidRDefault="00CE1D1A" w:rsidP="00735F94">
            <w:pPr>
              <w:pStyle w:val="NoSpacing"/>
            </w:pPr>
            <w:r>
              <w:t>CALC PRIME</w:t>
            </w:r>
          </w:p>
        </w:tc>
        <w:tc>
          <w:tcPr>
            <w:tcW w:w="3084" w:type="dxa"/>
          </w:tcPr>
          <w:p w:rsidR="00CE1D1A" w:rsidRPr="000B17A0" w:rsidRDefault="00CE1D1A" w:rsidP="00735F94">
            <w:pPr>
              <w:pStyle w:val="NoSpacing"/>
            </w:pPr>
          </w:p>
        </w:tc>
      </w:tr>
      <w:tr w:rsidR="00CE1D1A" w:rsidRPr="000B17A0" w:rsidTr="00735F94">
        <w:trPr>
          <w:cantSplit/>
        </w:trPr>
        <w:tc>
          <w:tcPr>
            <w:tcW w:w="4323" w:type="dxa"/>
            <w:noWrap/>
          </w:tcPr>
          <w:p w:rsidR="00CE1D1A" w:rsidRPr="00651F70" w:rsidRDefault="00CE1D1A" w:rsidP="00735F94">
            <w:pPr>
              <w:pStyle w:val="NoSpacing"/>
            </w:pPr>
            <w:r w:rsidRPr="00651F70">
              <w:t>PA_RECEIVED_DT</w:t>
            </w:r>
          </w:p>
        </w:tc>
        <w:tc>
          <w:tcPr>
            <w:tcW w:w="6489" w:type="dxa"/>
          </w:tcPr>
          <w:p w:rsidR="00CE1D1A" w:rsidRPr="004807E8" w:rsidRDefault="00CE1D1A" w:rsidP="00735F94">
            <w:pPr>
              <w:pStyle w:val="NoSpacing"/>
            </w:pPr>
            <w:r>
              <w:t xml:space="preserve">Set to </w:t>
            </w:r>
            <w:r w:rsidRPr="00651F70">
              <w:t>PA_RECEIVED_DT</w:t>
            </w:r>
            <w:r>
              <w:t xml:space="preserve"> of the SAMPLE_RESULT being processed.</w:t>
            </w:r>
          </w:p>
        </w:tc>
        <w:tc>
          <w:tcPr>
            <w:tcW w:w="3084" w:type="dxa"/>
          </w:tcPr>
          <w:p w:rsidR="00CE1D1A" w:rsidRPr="000B17A0" w:rsidRDefault="00CE1D1A" w:rsidP="00735F94">
            <w:pPr>
              <w:pStyle w:val="NoSpacing"/>
            </w:pPr>
          </w:p>
        </w:tc>
      </w:tr>
    </w:tbl>
    <w:p w:rsidR="00CE1D1A" w:rsidRDefault="00CE1D1A" w:rsidP="00CE1D1A"/>
    <w:p w:rsidR="00CE1D1A" w:rsidRDefault="00CE1D1A" w:rsidP="00CE1D1A"/>
    <w:p w:rsidR="002248C9" w:rsidRDefault="00735F94" w:rsidP="00AD0374">
      <w:pPr>
        <w:pStyle w:val="Heading4"/>
      </w:pPr>
      <w:r w:rsidRPr="00735F94">
        <w:t>Associate 4044 result to MSxMP and calculate and store Compliance Result</w:t>
      </w:r>
    </w:p>
    <w:p w:rsidR="00414AFD" w:rsidRPr="000B17A0" w:rsidRDefault="00414AFD" w:rsidP="00414AFD">
      <w:r>
        <w:t xml:space="preserve">Create/update a Result_to_MS_Link </w:t>
      </w:r>
      <w:r w:rsidR="00423B43">
        <w:t xml:space="preserve">for a </w:t>
      </w:r>
      <w:r w:rsidR="00423B43" w:rsidRPr="00423B43">
        <w:t>Potassium-40</w:t>
      </w:r>
      <w:r w:rsidR="00423B43">
        <w:t xml:space="preserve"> result </w:t>
      </w:r>
      <w:r>
        <w:t>as follows</w:t>
      </w:r>
    </w:p>
    <w:tbl>
      <w:tblPr>
        <w:tblStyle w:val="TableGrid"/>
        <w:tblW w:w="0" w:type="auto"/>
        <w:tblLook w:val="04A0" w:firstRow="1" w:lastRow="0" w:firstColumn="1" w:lastColumn="0" w:noHBand="0" w:noVBand="1"/>
      </w:tblPr>
      <w:tblGrid>
        <w:gridCol w:w="4710"/>
        <w:gridCol w:w="5663"/>
        <w:gridCol w:w="3297"/>
      </w:tblGrid>
      <w:tr w:rsidR="00414AFD" w:rsidRPr="000B17A0" w:rsidTr="00AF4EAF">
        <w:trPr>
          <w:cantSplit/>
          <w:tblHeader/>
        </w:trPr>
        <w:tc>
          <w:tcPr>
            <w:tcW w:w="4710" w:type="dxa"/>
            <w:hideMark/>
          </w:tcPr>
          <w:p w:rsidR="00414AFD" w:rsidRPr="000B17A0" w:rsidRDefault="00414AFD" w:rsidP="00AF4EAF">
            <w:pPr>
              <w:pStyle w:val="NoSpacing"/>
              <w:keepNext/>
              <w:rPr>
                <w:b/>
              </w:rPr>
            </w:pPr>
            <w:r w:rsidRPr="000B17A0">
              <w:rPr>
                <w:b/>
              </w:rPr>
              <w:t>Result_To_MSLink Elements</w:t>
            </w:r>
          </w:p>
        </w:tc>
        <w:tc>
          <w:tcPr>
            <w:tcW w:w="5663" w:type="dxa"/>
            <w:hideMark/>
          </w:tcPr>
          <w:p w:rsidR="00414AFD" w:rsidRPr="000B17A0" w:rsidRDefault="00414AFD" w:rsidP="00AF4EAF">
            <w:pPr>
              <w:pStyle w:val="NoSpacing"/>
              <w:keepNext/>
              <w:rPr>
                <w:b/>
              </w:rPr>
            </w:pPr>
            <w:r w:rsidRPr="000B17A0">
              <w:rPr>
                <w:b/>
              </w:rPr>
              <w:t>Source Data Element/Logic</w:t>
            </w:r>
          </w:p>
        </w:tc>
        <w:tc>
          <w:tcPr>
            <w:tcW w:w="3523" w:type="dxa"/>
            <w:hideMark/>
          </w:tcPr>
          <w:p w:rsidR="00414AFD" w:rsidRPr="000B17A0" w:rsidRDefault="00414AFD" w:rsidP="00AF4EAF">
            <w:pPr>
              <w:pStyle w:val="NoSpacing"/>
              <w:keepNext/>
              <w:rPr>
                <w:b/>
              </w:rPr>
            </w:pPr>
            <w:r w:rsidRPr="000B17A0">
              <w:rPr>
                <w:b/>
              </w:rPr>
              <w:t>Details</w:t>
            </w:r>
          </w:p>
        </w:tc>
      </w:tr>
      <w:tr w:rsidR="00414AFD" w:rsidRPr="000B17A0" w:rsidTr="00AF4EAF">
        <w:trPr>
          <w:cantSplit/>
        </w:trPr>
        <w:tc>
          <w:tcPr>
            <w:tcW w:w="4710" w:type="dxa"/>
            <w:noWrap/>
          </w:tcPr>
          <w:p w:rsidR="00414AFD" w:rsidRPr="000B17A0" w:rsidRDefault="00414AFD" w:rsidP="00AF4EAF">
            <w:pPr>
              <w:pStyle w:val="NoSpacing"/>
              <w:keepNext/>
            </w:pPr>
            <w:r w:rsidRPr="000B17A0">
              <w:t>MONITORING_SCHEDULE_ID</w:t>
            </w:r>
          </w:p>
        </w:tc>
        <w:tc>
          <w:tcPr>
            <w:tcW w:w="5663" w:type="dxa"/>
          </w:tcPr>
          <w:p w:rsidR="00414AFD" w:rsidRPr="000B17A0" w:rsidRDefault="00414AFD" w:rsidP="00AF4EAF">
            <w:pPr>
              <w:pStyle w:val="NoSpacing"/>
              <w:keepNext/>
            </w:pPr>
            <w:r w:rsidRPr="000B17A0">
              <w:t xml:space="preserve">Set to </w:t>
            </w:r>
          </w:p>
          <w:p w:rsidR="00414AFD" w:rsidRPr="000B17A0" w:rsidRDefault="00414AFD" w:rsidP="00AF4EAF">
            <w:pPr>
              <w:pStyle w:val="NoSpacing"/>
              <w:keepNext/>
            </w:pPr>
            <w:r w:rsidRPr="000B17A0">
              <w:t>Monitoring_Schedule.MONITORING_SCHEDULE_ID of the Monitoring_Schedule record being processed.</w:t>
            </w:r>
          </w:p>
        </w:tc>
        <w:tc>
          <w:tcPr>
            <w:tcW w:w="3523" w:type="dxa"/>
          </w:tcPr>
          <w:p w:rsidR="00414AFD" w:rsidRPr="000B17A0" w:rsidRDefault="00414AFD" w:rsidP="00AF4EAF">
            <w:pPr>
              <w:pStyle w:val="NoSpacing"/>
              <w:keepNext/>
            </w:pPr>
          </w:p>
        </w:tc>
      </w:tr>
      <w:tr w:rsidR="00414AFD" w:rsidRPr="000B17A0" w:rsidTr="00AF4EAF">
        <w:trPr>
          <w:cantSplit/>
        </w:trPr>
        <w:tc>
          <w:tcPr>
            <w:tcW w:w="4710" w:type="dxa"/>
          </w:tcPr>
          <w:p w:rsidR="00414AFD" w:rsidRPr="000B17A0" w:rsidRDefault="00414AFD" w:rsidP="00AF4EAF">
            <w:pPr>
              <w:pStyle w:val="NoSpacing"/>
              <w:keepNext/>
            </w:pPr>
            <w:r w:rsidRPr="000B17A0">
              <w:t>MONITORING_PERIOD_ID</w:t>
            </w:r>
          </w:p>
        </w:tc>
        <w:tc>
          <w:tcPr>
            <w:tcW w:w="5663" w:type="dxa"/>
          </w:tcPr>
          <w:p w:rsidR="00414AFD" w:rsidRPr="000B17A0" w:rsidRDefault="00414AFD" w:rsidP="00AF4EAF">
            <w:pPr>
              <w:pStyle w:val="NoSpacing"/>
              <w:keepNext/>
            </w:pPr>
            <w:r w:rsidRPr="000B17A0">
              <w:t xml:space="preserve">Set to </w:t>
            </w:r>
          </w:p>
          <w:p w:rsidR="00414AFD" w:rsidRPr="000B17A0" w:rsidRDefault="00414AFD" w:rsidP="00AF4EAF">
            <w:pPr>
              <w:pStyle w:val="NoSpacing"/>
              <w:keepNext/>
            </w:pPr>
            <w:r w:rsidRPr="000B17A0">
              <w:t>Monitoring_</w:t>
            </w:r>
            <w:r>
              <w:t>Period</w:t>
            </w:r>
            <w:r w:rsidRPr="000B17A0">
              <w:t>.MONITORING_P</w:t>
            </w:r>
            <w:r>
              <w:t>E</w:t>
            </w:r>
            <w:r w:rsidRPr="000B17A0">
              <w:t>R</w:t>
            </w:r>
            <w:r>
              <w:t>IO</w:t>
            </w:r>
            <w:r w:rsidRPr="000B17A0">
              <w:t>D_ID of the Monitoring_</w:t>
            </w:r>
            <w:r>
              <w:t>PERIOD that the result satisfied</w:t>
            </w:r>
            <w:r w:rsidRPr="000B17A0">
              <w:t>.</w:t>
            </w:r>
          </w:p>
        </w:tc>
        <w:tc>
          <w:tcPr>
            <w:tcW w:w="3523" w:type="dxa"/>
          </w:tcPr>
          <w:p w:rsidR="00414AFD" w:rsidRPr="000B17A0" w:rsidRDefault="00414AFD" w:rsidP="00AF4EAF">
            <w:pPr>
              <w:pStyle w:val="NoSpacing"/>
              <w:keepNext/>
            </w:pPr>
            <w:r w:rsidRPr="000B17A0">
              <w:t xml:space="preserve">Note that, if the </w:t>
            </w:r>
            <w:r>
              <w:t xml:space="preserve">interval_unit of the monitoring_requirement associated to the monitoring_schedule that is satisfied by the </w:t>
            </w:r>
            <w:r w:rsidRPr="000B17A0">
              <w:t>sample is</w:t>
            </w:r>
            <w:r>
              <w:t xml:space="preserve"> = '1T'</w:t>
            </w:r>
            <w:r w:rsidRPr="000B17A0">
              <w:t>, then there will not be a Monitoring_P</w:t>
            </w:r>
            <w:r>
              <w:t>e</w:t>
            </w:r>
            <w:r w:rsidRPr="000B17A0">
              <w:t>r</w:t>
            </w:r>
            <w:r>
              <w:t>io</w:t>
            </w:r>
            <w:r w:rsidRPr="000B17A0">
              <w:t>d_ID and this field will be null.</w:t>
            </w:r>
          </w:p>
        </w:tc>
      </w:tr>
      <w:tr w:rsidR="00414AFD" w:rsidRPr="000B17A0" w:rsidTr="00AF4EAF">
        <w:trPr>
          <w:cantSplit/>
        </w:trPr>
        <w:tc>
          <w:tcPr>
            <w:tcW w:w="4710" w:type="dxa"/>
            <w:noWrap/>
          </w:tcPr>
          <w:p w:rsidR="00414AFD" w:rsidRPr="000B17A0" w:rsidRDefault="00414AFD" w:rsidP="00AF4EAF">
            <w:pPr>
              <w:pStyle w:val="NoSpacing"/>
            </w:pPr>
            <w:r w:rsidRPr="000B17A0">
              <w:t>RESULT_ID</w:t>
            </w:r>
          </w:p>
        </w:tc>
        <w:tc>
          <w:tcPr>
            <w:tcW w:w="5663" w:type="dxa"/>
          </w:tcPr>
          <w:p w:rsidR="00414AFD" w:rsidRPr="000B17A0" w:rsidRDefault="00414AFD" w:rsidP="00AF4EAF">
            <w:pPr>
              <w:pStyle w:val="NoSpacing"/>
              <w:keepNext/>
            </w:pPr>
            <w:r w:rsidRPr="000B17A0">
              <w:t>Set to Sample_Result.Result_ID of the Sample_Result record being processed.</w:t>
            </w:r>
          </w:p>
        </w:tc>
        <w:tc>
          <w:tcPr>
            <w:tcW w:w="3523" w:type="dxa"/>
          </w:tcPr>
          <w:p w:rsidR="00414AFD" w:rsidRPr="000B17A0" w:rsidRDefault="00414AFD" w:rsidP="00AF4EAF">
            <w:pPr>
              <w:pStyle w:val="NoSpacing"/>
            </w:pPr>
          </w:p>
        </w:tc>
      </w:tr>
      <w:tr w:rsidR="00414AFD" w:rsidRPr="000B17A0" w:rsidTr="00AF4EAF">
        <w:trPr>
          <w:cantSplit/>
        </w:trPr>
        <w:tc>
          <w:tcPr>
            <w:tcW w:w="4710" w:type="dxa"/>
            <w:noWrap/>
          </w:tcPr>
          <w:p w:rsidR="00414AFD" w:rsidRPr="000B17A0" w:rsidRDefault="00414AFD" w:rsidP="00AF4EAF">
            <w:pPr>
              <w:pStyle w:val="NoSpacing"/>
            </w:pPr>
            <w:r w:rsidRPr="000B17A0">
              <w:t>RESULT_CONTAMINANT_CD</w:t>
            </w:r>
          </w:p>
        </w:tc>
        <w:tc>
          <w:tcPr>
            <w:tcW w:w="5663" w:type="dxa"/>
          </w:tcPr>
          <w:p w:rsidR="00414AFD" w:rsidRPr="000B17A0" w:rsidRDefault="00414AFD" w:rsidP="00AF4EAF">
            <w:pPr>
              <w:pStyle w:val="NoSpacing"/>
            </w:pPr>
            <w:r w:rsidRPr="000B17A0">
              <w:t>Set to the</w:t>
            </w:r>
            <w:r>
              <w:t xml:space="preserve"> </w:t>
            </w:r>
            <w:r w:rsidRPr="00D06EF1">
              <w:rPr>
                <w:b/>
              </w:rPr>
              <w:t>RESULT_CONTAMINANT_CD for the sample_result</w:t>
            </w:r>
            <w:r>
              <w:t xml:space="preserve"> </w:t>
            </w:r>
            <w:r w:rsidRPr="000B17A0">
              <w:t>being processed.</w:t>
            </w:r>
          </w:p>
        </w:tc>
        <w:tc>
          <w:tcPr>
            <w:tcW w:w="3523" w:type="dxa"/>
          </w:tcPr>
          <w:p w:rsidR="00414AFD" w:rsidRPr="000B17A0" w:rsidRDefault="00414AFD" w:rsidP="00AF4EAF">
            <w:pPr>
              <w:pStyle w:val="NoSpacing"/>
            </w:pPr>
          </w:p>
        </w:tc>
      </w:tr>
      <w:tr w:rsidR="00414AFD" w:rsidRPr="000B17A0" w:rsidTr="00AF4EAF">
        <w:trPr>
          <w:cantSplit/>
        </w:trPr>
        <w:tc>
          <w:tcPr>
            <w:tcW w:w="4710" w:type="dxa"/>
            <w:noWrap/>
          </w:tcPr>
          <w:p w:rsidR="00414AFD" w:rsidRPr="000B17A0" w:rsidRDefault="00414AFD" w:rsidP="00AF4EAF">
            <w:pPr>
              <w:pStyle w:val="NoSpacing"/>
            </w:pPr>
            <w:r w:rsidRPr="000B17A0">
              <w:lastRenderedPageBreak/>
              <w:t>RESULT_RULE_CD</w:t>
            </w:r>
          </w:p>
        </w:tc>
        <w:tc>
          <w:tcPr>
            <w:tcW w:w="5663" w:type="dxa"/>
          </w:tcPr>
          <w:p w:rsidR="00414AFD" w:rsidRPr="000B17A0" w:rsidRDefault="00414AFD" w:rsidP="00AF4EAF">
            <w:pPr>
              <w:pStyle w:val="NoSpacing"/>
            </w:pPr>
            <w:r w:rsidRPr="000B17A0">
              <w:t>Set to the Monitoring_Schedule.MS_RULE_CD of the Monitoring_Schedule record being processed.</w:t>
            </w:r>
          </w:p>
        </w:tc>
        <w:tc>
          <w:tcPr>
            <w:tcW w:w="3523" w:type="dxa"/>
          </w:tcPr>
          <w:p w:rsidR="00414AFD" w:rsidRPr="000B17A0" w:rsidRDefault="00414AFD" w:rsidP="00AF4EAF">
            <w:pPr>
              <w:pStyle w:val="NoSpacing"/>
            </w:pPr>
          </w:p>
        </w:tc>
      </w:tr>
      <w:tr w:rsidR="00414AFD" w:rsidRPr="000B17A0" w:rsidTr="00AF4EAF">
        <w:trPr>
          <w:cantSplit/>
        </w:trPr>
        <w:tc>
          <w:tcPr>
            <w:tcW w:w="4710" w:type="dxa"/>
            <w:noWrap/>
          </w:tcPr>
          <w:p w:rsidR="00414AFD" w:rsidRPr="000B17A0" w:rsidRDefault="00414AFD" w:rsidP="00AF4EAF">
            <w:pPr>
              <w:pStyle w:val="NoSpacing"/>
            </w:pPr>
            <w:r w:rsidRPr="000B17A0">
              <w:t>COMPLIANCE_RESULT_TEXT</w:t>
            </w:r>
          </w:p>
        </w:tc>
        <w:tc>
          <w:tcPr>
            <w:tcW w:w="5663" w:type="dxa"/>
          </w:tcPr>
          <w:p w:rsidR="00414AFD" w:rsidRPr="000B17A0" w:rsidRDefault="00414AFD" w:rsidP="00AF4EAF">
            <w:pPr>
              <w:pStyle w:val="NoSpacing"/>
            </w:pPr>
            <w:r>
              <w:t>Do not value</w:t>
            </w:r>
          </w:p>
        </w:tc>
        <w:tc>
          <w:tcPr>
            <w:tcW w:w="3523" w:type="dxa"/>
          </w:tcPr>
          <w:p w:rsidR="00414AFD" w:rsidRPr="000B17A0" w:rsidRDefault="00414AFD" w:rsidP="00AF4EAF">
            <w:pPr>
              <w:pStyle w:val="NoSpacing"/>
            </w:pPr>
          </w:p>
        </w:tc>
      </w:tr>
      <w:tr w:rsidR="00414AFD" w:rsidRPr="000B17A0" w:rsidTr="00AF4EAF">
        <w:trPr>
          <w:cantSplit/>
        </w:trPr>
        <w:tc>
          <w:tcPr>
            <w:tcW w:w="4710" w:type="dxa"/>
            <w:noWrap/>
          </w:tcPr>
          <w:p w:rsidR="00414AFD" w:rsidRPr="000B17A0" w:rsidRDefault="00414AFD" w:rsidP="00AF4EAF">
            <w:pPr>
              <w:pStyle w:val="NoSpacing"/>
            </w:pPr>
            <w:r w:rsidRPr="000B17A0">
              <w:t>COMPLIANCE_RESULT_UOM</w:t>
            </w:r>
          </w:p>
        </w:tc>
        <w:tc>
          <w:tcPr>
            <w:tcW w:w="5663" w:type="dxa"/>
          </w:tcPr>
          <w:p w:rsidR="00414AFD" w:rsidRPr="000B17A0" w:rsidRDefault="00414AFD" w:rsidP="00AF4EAF">
            <w:pPr>
              <w:pStyle w:val="NoSpacing"/>
            </w:pPr>
            <w:r>
              <w:t>Do not value</w:t>
            </w:r>
          </w:p>
        </w:tc>
        <w:tc>
          <w:tcPr>
            <w:tcW w:w="3523" w:type="dxa"/>
          </w:tcPr>
          <w:p w:rsidR="00414AFD" w:rsidRPr="000B17A0" w:rsidRDefault="00414AFD" w:rsidP="00AF4EAF">
            <w:pPr>
              <w:pStyle w:val="NoSpacing"/>
            </w:pPr>
            <w:r>
              <w:t>Do not value</w:t>
            </w:r>
          </w:p>
        </w:tc>
      </w:tr>
      <w:tr w:rsidR="00414AFD" w:rsidRPr="000B17A0" w:rsidTr="00AF4EAF">
        <w:trPr>
          <w:cantSplit/>
        </w:trPr>
        <w:tc>
          <w:tcPr>
            <w:tcW w:w="4710" w:type="dxa"/>
            <w:noWrap/>
          </w:tcPr>
          <w:p w:rsidR="00414AFD" w:rsidRPr="000B17A0" w:rsidRDefault="00414AFD" w:rsidP="00AF4EAF">
            <w:pPr>
              <w:pStyle w:val="NoSpacing"/>
            </w:pPr>
            <w:r w:rsidRPr="000B17A0">
              <w:t>USE_FOR_MR_COMPLIANCE_IND</w:t>
            </w:r>
          </w:p>
        </w:tc>
        <w:tc>
          <w:tcPr>
            <w:tcW w:w="5663" w:type="dxa"/>
          </w:tcPr>
          <w:p w:rsidR="00414AFD" w:rsidRPr="000B17A0" w:rsidRDefault="00414AFD" w:rsidP="00AF4EAF">
            <w:pPr>
              <w:pStyle w:val="NoSpacing"/>
            </w:pPr>
            <w:r>
              <w:t>Set to ‘</w:t>
            </w:r>
            <w:r w:rsidRPr="00A007B0">
              <w:rPr>
                <w:b/>
              </w:rPr>
              <w:t>N</w:t>
            </w:r>
            <w:r w:rsidRPr="000B17A0">
              <w:t>’</w:t>
            </w:r>
          </w:p>
        </w:tc>
        <w:tc>
          <w:tcPr>
            <w:tcW w:w="3523" w:type="dxa"/>
          </w:tcPr>
          <w:p w:rsidR="00414AFD" w:rsidRPr="000B17A0" w:rsidRDefault="00414AFD" w:rsidP="00AF4EAF">
            <w:pPr>
              <w:pStyle w:val="NoSpacing"/>
            </w:pPr>
          </w:p>
        </w:tc>
      </w:tr>
      <w:tr w:rsidR="00414AFD" w:rsidRPr="000B17A0" w:rsidTr="00AF4EAF">
        <w:trPr>
          <w:cantSplit/>
        </w:trPr>
        <w:tc>
          <w:tcPr>
            <w:tcW w:w="4710" w:type="dxa"/>
            <w:noWrap/>
          </w:tcPr>
          <w:p w:rsidR="00414AFD" w:rsidRPr="000B17A0" w:rsidRDefault="00414AFD" w:rsidP="00AF4EAF">
            <w:pPr>
              <w:pStyle w:val="NoSpacing"/>
            </w:pPr>
            <w:r w:rsidRPr="00A007B0">
              <w:t>NOT</w:t>
            </w:r>
            <w:r>
              <w:t>_FOR_MP_AVG_COMPL_VALUE</w:t>
            </w:r>
          </w:p>
        </w:tc>
        <w:tc>
          <w:tcPr>
            <w:tcW w:w="5663" w:type="dxa"/>
          </w:tcPr>
          <w:p w:rsidR="00414AFD" w:rsidRDefault="00414AFD" w:rsidP="00AF4EAF">
            <w:pPr>
              <w:pStyle w:val="NoSpacing"/>
            </w:pPr>
            <w:r>
              <w:t>Set to 'Y'</w:t>
            </w:r>
          </w:p>
        </w:tc>
        <w:tc>
          <w:tcPr>
            <w:tcW w:w="3523" w:type="dxa"/>
          </w:tcPr>
          <w:p w:rsidR="00414AFD" w:rsidRPr="000B17A0" w:rsidRDefault="00414AFD" w:rsidP="00AF4EAF">
            <w:pPr>
              <w:pStyle w:val="NoSpacing"/>
            </w:pPr>
            <w:r>
              <w:t>Setting this to 'Y' means do not calculate a MP Average nor Compliance_Value using this result only.</w:t>
            </w:r>
          </w:p>
        </w:tc>
      </w:tr>
    </w:tbl>
    <w:p w:rsidR="00414AFD" w:rsidRDefault="00414AFD" w:rsidP="00414AFD"/>
    <w:p w:rsidR="00414AFD" w:rsidRDefault="00414AFD" w:rsidP="00AD0374">
      <w:pPr>
        <w:pStyle w:val="Heading4"/>
      </w:pPr>
      <w:r w:rsidRPr="002248C9">
        <w:t>Calculate and Store Adjusted</w:t>
      </w:r>
      <w:r>
        <w:t xml:space="preserve"> GB Compliance Result - 4044</w:t>
      </w:r>
      <w:r w:rsidR="00423B43">
        <w:t xml:space="preserve"> (</w:t>
      </w:r>
      <w:r w:rsidR="00423B43" w:rsidRPr="00423B43">
        <w:t>Potassium-40</w:t>
      </w:r>
      <w:r w:rsidR="00423B43">
        <w:t>)</w:t>
      </w:r>
    </w:p>
    <w:p w:rsidR="00414AFD" w:rsidRDefault="00414AFD" w:rsidP="00414AFD">
      <w:r>
        <w:t>This action is nearly identical to 2.2.28.10 but, instead of processing a 4100 result, the BRE is processing a 4044 result.</w:t>
      </w:r>
    </w:p>
    <w:p w:rsidR="00414AFD" w:rsidRPr="009E0002" w:rsidRDefault="00414AFD" w:rsidP="00414AFD">
      <w:r>
        <w:t xml:space="preserve">If a Result_to_MS_Link already exists between the same MS and MP being processed with its </w:t>
      </w:r>
      <w:r w:rsidRPr="000B17A0">
        <w:t>RESULT_CONTAMINANT_CD</w:t>
      </w:r>
      <w:r>
        <w:t xml:space="preserve"> = '4100', then create/update a sample_result record for analyte code '4103' and associate it to the same sample as the 4044 result.</w:t>
      </w:r>
    </w:p>
    <w:p w:rsidR="00414AFD" w:rsidRDefault="00414AFD" w:rsidP="00414AFD">
      <w:pPr>
        <w:shd w:val="clear" w:color="auto" w:fill="FFFFFF"/>
        <w:spacing w:after="0"/>
        <w:rPr>
          <w:rFonts w:ascii="Arial" w:eastAsia="Times New Roman" w:hAnsi="Arial" w:cs="Arial"/>
          <w:color w:val="222222"/>
          <w:sz w:val="19"/>
          <w:szCs w:val="19"/>
        </w:rPr>
      </w:pPr>
    </w:p>
    <w:tbl>
      <w:tblPr>
        <w:tblStyle w:val="TableGrid"/>
        <w:tblW w:w="0" w:type="auto"/>
        <w:tblLook w:val="04A0" w:firstRow="1" w:lastRow="0" w:firstColumn="1" w:lastColumn="0" w:noHBand="0" w:noVBand="1"/>
      </w:tblPr>
      <w:tblGrid>
        <w:gridCol w:w="4324"/>
        <w:gridCol w:w="6402"/>
        <w:gridCol w:w="2944"/>
      </w:tblGrid>
      <w:tr w:rsidR="00414AFD" w:rsidRPr="000B17A0" w:rsidTr="00AF4EAF">
        <w:trPr>
          <w:cantSplit/>
          <w:tblHeader/>
        </w:trPr>
        <w:tc>
          <w:tcPr>
            <w:tcW w:w="4323" w:type="dxa"/>
            <w:hideMark/>
          </w:tcPr>
          <w:p w:rsidR="00414AFD" w:rsidRPr="000B17A0" w:rsidRDefault="00414AFD" w:rsidP="00AF4EAF">
            <w:pPr>
              <w:pStyle w:val="NoSpacing"/>
              <w:keepNext/>
              <w:rPr>
                <w:b/>
              </w:rPr>
            </w:pPr>
            <w:r>
              <w:rPr>
                <w:b/>
              </w:rPr>
              <w:t>Sample Result</w:t>
            </w:r>
            <w:r w:rsidRPr="000B17A0">
              <w:rPr>
                <w:b/>
              </w:rPr>
              <w:t xml:space="preserve"> Elements</w:t>
            </w:r>
          </w:p>
        </w:tc>
        <w:tc>
          <w:tcPr>
            <w:tcW w:w="6489" w:type="dxa"/>
            <w:hideMark/>
          </w:tcPr>
          <w:p w:rsidR="00414AFD" w:rsidRPr="000B17A0" w:rsidRDefault="00414AFD" w:rsidP="00AF4EAF">
            <w:pPr>
              <w:pStyle w:val="NoSpacing"/>
              <w:keepNext/>
              <w:rPr>
                <w:b/>
              </w:rPr>
            </w:pPr>
            <w:r w:rsidRPr="000B17A0">
              <w:rPr>
                <w:b/>
              </w:rPr>
              <w:t>Source Data Element/Logic</w:t>
            </w:r>
          </w:p>
        </w:tc>
        <w:tc>
          <w:tcPr>
            <w:tcW w:w="3084" w:type="dxa"/>
            <w:hideMark/>
          </w:tcPr>
          <w:p w:rsidR="00414AFD" w:rsidRPr="000B17A0" w:rsidRDefault="00414AFD" w:rsidP="00AF4EAF">
            <w:pPr>
              <w:pStyle w:val="NoSpacing"/>
              <w:keepNext/>
              <w:rPr>
                <w:b/>
              </w:rPr>
            </w:pPr>
            <w:r w:rsidRPr="000B17A0">
              <w:rPr>
                <w:b/>
              </w:rPr>
              <w:t>Details</w:t>
            </w:r>
          </w:p>
        </w:tc>
      </w:tr>
      <w:tr w:rsidR="00414AFD" w:rsidRPr="000B17A0" w:rsidTr="00AF4EAF">
        <w:trPr>
          <w:cantSplit/>
        </w:trPr>
        <w:tc>
          <w:tcPr>
            <w:tcW w:w="4323" w:type="dxa"/>
            <w:noWrap/>
            <w:hideMark/>
          </w:tcPr>
          <w:p w:rsidR="00414AFD" w:rsidRPr="000B17A0" w:rsidRDefault="00414AFD" w:rsidP="00AF4EAF">
            <w:pPr>
              <w:pStyle w:val="NoSpacing"/>
              <w:keepNext/>
            </w:pPr>
            <w:r>
              <w:t>SAMPLE_RESULT_ID</w:t>
            </w:r>
          </w:p>
        </w:tc>
        <w:tc>
          <w:tcPr>
            <w:tcW w:w="6489" w:type="dxa"/>
            <w:hideMark/>
          </w:tcPr>
          <w:p w:rsidR="00414AFD" w:rsidRPr="000B17A0" w:rsidRDefault="00414AFD" w:rsidP="00AF4EAF">
            <w:pPr>
              <w:pStyle w:val="NoSpacing"/>
              <w:keepNext/>
            </w:pPr>
            <w:r w:rsidRPr="000B17A0">
              <w:t>Primary key</w:t>
            </w:r>
          </w:p>
        </w:tc>
        <w:tc>
          <w:tcPr>
            <w:tcW w:w="3084" w:type="dxa"/>
            <w:hideMark/>
          </w:tcPr>
          <w:p w:rsidR="00414AFD" w:rsidRPr="000B17A0" w:rsidRDefault="00414AFD" w:rsidP="00AF4EAF">
            <w:pPr>
              <w:pStyle w:val="NoSpacing"/>
              <w:keepNext/>
            </w:pPr>
            <w:r w:rsidRPr="000B17A0">
              <w:t>Generated by Prime</w:t>
            </w:r>
          </w:p>
        </w:tc>
      </w:tr>
      <w:tr w:rsidR="00414AFD" w:rsidRPr="000B17A0" w:rsidTr="00AF4EAF">
        <w:trPr>
          <w:cantSplit/>
        </w:trPr>
        <w:tc>
          <w:tcPr>
            <w:tcW w:w="4323" w:type="dxa"/>
          </w:tcPr>
          <w:p w:rsidR="00414AFD" w:rsidRPr="00651F70" w:rsidRDefault="00414AFD" w:rsidP="00AF4EAF">
            <w:pPr>
              <w:pStyle w:val="NoSpacing"/>
              <w:keepNext/>
            </w:pPr>
            <w:r>
              <w:t>RESULT_ID</w:t>
            </w:r>
          </w:p>
        </w:tc>
        <w:tc>
          <w:tcPr>
            <w:tcW w:w="6489" w:type="dxa"/>
          </w:tcPr>
          <w:p w:rsidR="00414AFD" w:rsidRPr="000B17A0" w:rsidRDefault="00414AFD" w:rsidP="00AF4EAF">
            <w:pPr>
              <w:pStyle w:val="NoSpacing"/>
              <w:keepNext/>
            </w:pPr>
            <w:r>
              <w:t>Set to same value as SAMPLE_RESULT_ID</w:t>
            </w:r>
          </w:p>
        </w:tc>
        <w:tc>
          <w:tcPr>
            <w:tcW w:w="3084" w:type="dxa"/>
          </w:tcPr>
          <w:p w:rsidR="00414AFD" w:rsidRPr="000B17A0" w:rsidRDefault="00414AFD" w:rsidP="00AF4EAF">
            <w:pPr>
              <w:pStyle w:val="NoSpacing"/>
              <w:keepNext/>
            </w:pPr>
          </w:p>
        </w:tc>
      </w:tr>
      <w:tr w:rsidR="00414AFD" w:rsidRPr="000B17A0" w:rsidTr="00AF4EAF">
        <w:trPr>
          <w:cantSplit/>
        </w:trPr>
        <w:tc>
          <w:tcPr>
            <w:tcW w:w="4323" w:type="dxa"/>
          </w:tcPr>
          <w:p w:rsidR="00414AFD" w:rsidRDefault="00414AFD" w:rsidP="00AF4EAF">
            <w:pPr>
              <w:pStyle w:val="NoSpacing"/>
              <w:keepNext/>
            </w:pPr>
            <w:r>
              <w:t>SAMPLE_ID</w:t>
            </w:r>
          </w:p>
        </w:tc>
        <w:tc>
          <w:tcPr>
            <w:tcW w:w="6489" w:type="dxa"/>
          </w:tcPr>
          <w:p w:rsidR="00414AFD" w:rsidRPr="000B17A0" w:rsidRDefault="00414AFD" w:rsidP="00AF4EAF">
            <w:pPr>
              <w:pStyle w:val="NoSpacing"/>
              <w:keepNext/>
            </w:pPr>
            <w:r>
              <w:t>Set to Sample_ID of the SAMPLE_RESULT being processed (i.e., the gross alpha record).</w:t>
            </w:r>
          </w:p>
        </w:tc>
        <w:tc>
          <w:tcPr>
            <w:tcW w:w="3084" w:type="dxa"/>
          </w:tcPr>
          <w:p w:rsidR="00414AFD" w:rsidRPr="000B17A0" w:rsidRDefault="00414AFD" w:rsidP="00AF4EAF">
            <w:pPr>
              <w:pStyle w:val="NoSpacing"/>
              <w:keepNext/>
            </w:pPr>
          </w:p>
        </w:tc>
      </w:tr>
      <w:tr w:rsidR="00414AFD" w:rsidRPr="000B17A0" w:rsidTr="00AF4EAF">
        <w:trPr>
          <w:cantSplit/>
        </w:trPr>
        <w:tc>
          <w:tcPr>
            <w:tcW w:w="4323" w:type="dxa"/>
          </w:tcPr>
          <w:p w:rsidR="00414AFD" w:rsidRPr="00651F70" w:rsidRDefault="00414AFD" w:rsidP="00AF4EAF">
            <w:pPr>
              <w:pStyle w:val="NoSpacing"/>
              <w:keepNext/>
            </w:pPr>
            <w:r w:rsidRPr="00651F70">
              <w:t>SMP_WATER_SYSTEM_ID</w:t>
            </w:r>
          </w:p>
        </w:tc>
        <w:tc>
          <w:tcPr>
            <w:tcW w:w="6489" w:type="dxa"/>
          </w:tcPr>
          <w:p w:rsidR="00414AFD" w:rsidRPr="000B17A0" w:rsidRDefault="00414AFD" w:rsidP="00AF4EAF">
            <w:pPr>
              <w:pStyle w:val="NoSpacing"/>
              <w:keepNext/>
            </w:pPr>
            <w:r>
              <w:t xml:space="preserve">Set to </w:t>
            </w:r>
            <w:r w:rsidRPr="00651F70">
              <w:t>SMP_WATER_SYSTEM_ID</w:t>
            </w:r>
            <w:r>
              <w:t xml:space="preserve">  of the SAMPLE_RESULT being processed.</w:t>
            </w:r>
          </w:p>
        </w:tc>
        <w:tc>
          <w:tcPr>
            <w:tcW w:w="3084" w:type="dxa"/>
          </w:tcPr>
          <w:p w:rsidR="00414AFD" w:rsidRPr="000B17A0" w:rsidRDefault="00414AFD" w:rsidP="00AF4EAF">
            <w:pPr>
              <w:pStyle w:val="NoSpacing"/>
              <w:keepNext/>
            </w:pPr>
          </w:p>
        </w:tc>
      </w:tr>
      <w:tr w:rsidR="00414AFD" w:rsidRPr="000B17A0" w:rsidTr="00AF4EAF">
        <w:trPr>
          <w:cantSplit/>
        </w:trPr>
        <w:tc>
          <w:tcPr>
            <w:tcW w:w="4323" w:type="dxa"/>
            <w:hideMark/>
          </w:tcPr>
          <w:p w:rsidR="00414AFD" w:rsidRPr="000B17A0" w:rsidRDefault="00414AFD" w:rsidP="00AF4EAF">
            <w:pPr>
              <w:pStyle w:val="NoSpacing"/>
              <w:keepNext/>
            </w:pPr>
            <w:r w:rsidRPr="00651F70">
              <w:t>SMP_STATE_ASSIGNED_FAC_ID</w:t>
            </w:r>
          </w:p>
        </w:tc>
        <w:tc>
          <w:tcPr>
            <w:tcW w:w="6489" w:type="dxa"/>
            <w:hideMark/>
          </w:tcPr>
          <w:p w:rsidR="00414AFD" w:rsidRPr="000B17A0" w:rsidRDefault="00414AFD" w:rsidP="00AF4EAF">
            <w:pPr>
              <w:pStyle w:val="NoSpacing"/>
              <w:keepNext/>
            </w:pPr>
            <w:r>
              <w:t xml:space="preserve">Set to </w:t>
            </w:r>
            <w:r w:rsidRPr="00651F70">
              <w:t>SMP_STATE_ASSIGNED_FAC_ID</w:t>
            </w:r>
            <w:r>
              <w:t xml:space="preserve"> of the SAMPLE_RESULT being processed.</w:t>
            </w:r>
          </w:p>
        </w:tc>
        <w:tc>
          <w:tcPr>
            <w:tcW w:w="3084" w:type="dxa"/>
            <w:hideMark/>
          </w:tcPr>
          <w:p w:rsidR="00414AFD" w:rsidRPr="000B17A0" w:rsidRDefault="00414AFD" w:rsidP="00AF4EAF">
            <w:pPr>
              <w:pStyle w:val="NoSpacing"/>
              <w:keepNext/>
            </w:pPr>
          </w:p>
        </w:tc>
      </w:tr>
      <w:tr w:rsidR="00414AFD" w:rsidRPr="000B17A0" w:rsidTr="00AF4EAF">
        <w:trPr>
          <w:cantSplit/>
        </w:trPr>
        <w:tc>
          <w:tcPr>
            <w:tcW w:w="4323" w:type="dxa"/>
            <w:noWrap/>
            <w:hideMark/>
          </w:tcPr>
          <w:p w:rsidR="00414AFD" w:rsidRPr="004807E8" w:rsidRDefault="00414AFD" w:rsidP="00AF4EAF">
            <w:pPr>
              <w:pStyle w:val="NoSpacing"/>
            </w:pPr>
            <w:r w:rsidRPr="00651F70">
              <w:t>SAMPLING_POINT_ID</w:t>
            </w:r>
          </w:p>
        </w:tc>
        <w:tc>
          <w:tcPr>
            <w:tcW w:w="6489" w:type="dxa"/>
            <w:hideMark/>
          </w:tcPr>
          <w:p w:rsidR="00414AFD" w:rsidRPr="004807E8" w:rsidRDefault="00414AFD" w:rsidP="00AF4EAF">
            <w:pPr>
              <w:pStyle w:val="NoSpacing"/>
            </w:pPr>
            <w:r>
              <w:t xml:space="preserve">Set to </w:t>
            </w:r>
            <w:r w:rsidRPr="00651F70">
              <w:t>SAMPLING_POINT_ID</w:t>
            </w:r>
            <w:r>
              <w:t xml:space="preserve"> of the SAMPLE_RESULT being processed.</w:t>
            </w:r>
          </w:p>
        </w:tc>
        <w:tc>
          <w:tcPr>
            <w:tcW w:w="3084" w:type="dxa"/>
            <w:hideMark/>
          </w:tcPr>
          <w:p w:rsidR="00414AFD" w:rsidRPr="000B17A0" w:rsidRDefault="00414AFD" w:rsidP="00AF4EAF">
            <w:pPr>
              <w:pStyle w:val="NoSpacing"/>
            </w:pPr>
          </w:p>
        </w:tc>
      </w:tr>
      <w:tr w:rsidR="00414AFD" w:rsidRPr="000B17A0" w:rsidTr="00AF4EAF">
        <w:trPr>
          <w:cantSplit/>
        </w:trPr>
        <w:tc>
          <w:tcPr>
            <w:tcW w:w="4323" w:type="dxa"/>
            <w:noWrap/>
            <w:hideMark/>
          </w:tcPr>
          <w:p w:rsidR="00414AFD" w:rsidRPr="004807E8" w:rsidRDefault="00414AFD" w:rsidP="00AF4EAF">
            <w:pPr>
              <w:pStyle w:val="NoSpacing"/>
            </w:pPr>
            <w:r w:rsidRPr="00651F70">
              <w:t>SAMPLE_LAB_ASSIGNED_ID</w:t>
            </w:r>
          </w:p>
        </w:tc>
        <w:tc>
          <w:tcPr>
            <w:tcW w:w="6489" w:type="dxa"/>
            <w:hideMark/>
          </w:tcPr>
          <w:p w:rsidR="00414AFD" w:rsidRPr="004807E8" w:rsidRDefault="00414AFD" w:rsidP="00AF4EAF">
            <w:pPr>
              <w:pStyle w:val="NoSpacing"/>
            </w:pPr>
            <w:r>
              <w:t>Do not value</w:t>
            </w:r>
          </w:p>
        </w:tc>
        <w:tc>
          <w:tcPr>
            <w:tcW w:w="3084" w:type="dxa"/>
            <w:hideMark/>
          </w:tcPr>
          <w:p w:rsidR="00414AFD" w:rsidRPr="000B17A0" w:rsidRDefault="00414AFD" w:rsidP="00AF4EAF">
            <w:pPr>
              <w:pStyle w:val="NoSpacing"/>
            </w:pPr>
          </w:p>
        </w:tc>
      </w:tr>
      <w:tr w:rsidR="00414AFD" w:rsidRPr="000B17A0" w:rsidTr="00AF4EAF">
        <w:trPr>
          <w:cantSplit/>
        </w:trPr>
        <w:tc>
          <w:tcPr>
            <w:tcW w:w="4323" w:type="dxa"/>
            <w:noWrap/>
            <w:hideMark/>
          </w:tcPr>
          <w:p w:rsidR="00414AFD" w:rsidRPr="004807E8" w:rsidRDefault="00414AFD" w:rsidP="00AF4EAF">
            <w:pPr>
              <w:pStyle w:val="NoSpacing"/>
            </w:pPr>
            <w:r w:rsidRPr="00651F70">
              <w:t>SAMPLE_COMPLIANCE_IND</w:t>
            </w:r>
          </w:p>
        </w:tc>
        <w:tc>
          <w:tcPr>
            <w:tcW w:w="6489" w:type="dxa"/>
          </w:tcPr>
          <w:p w:rsidR="00414AFD" w:rsidRPr="004807E8" w:rsidRDefault="00414AFD" w:rsidP="00AF4EAF">
            <w:pPr>
              <w:pStyle w:val="NoSpacing"/>
            </w:pPr>
            <w:r>
              <w:t xml:space="preserve">Set to </w:t>
            </w:r>
            <w:r w:rsidRPr="00651F70">
              <w:t>SAMPLE_COMPLIANCE_IND</w:t>
            </w:r>
            <w:r>
              <w:t xml:space="preserve"> of the SAMPLE_RESULT being processed.</w:t>
            </w:r>
          </w:p>
        </w:tc>
        <w:tc>
          <w:tcPr>
            <w:tcW w:w="3084" w:type="dxa"/>
          </w:tcPr>
          <w:p w:rsidR="00414AFD" w:rsidRPr="000B17A0" w:rsidRDefault="00414AFD" w:rsidP="00AF4EAF">
            <w:pPr>
              <w:pStyle w:val="NoSpacing"/>
            </w:pPr>
          </w:p>
        </w:tc>
      </w:tr>
      <w:tr w:rsidR="00414AFD" w:rsidRPr="000B17A0" w:rsidTr="00AF4EAF">
        <w:trPr>
          <w:cantSplit/>
        </w:trPr>
        <w:tc>
          <w:tcPr>
            <w:tcW w:w="4323" w:type="dxa"/>
            <w:noWrap/>
            <w:hideMark/>
          </w:tcPr>
          <w:p w:rsidR="00414AFD" w:rsidRPr="004807E8" w:rsidRDefault="00414AFD" w:rsidP="00AF4EAF">
            <w:pPr>
              <w:pStyle w:val="NoSpacing"/>
            </w:pPr>
            <w:r w:rsidRPr="00651F70">
              <w:lastRenderedPageBreak/>
              <w:t>SAMPLE_TYPE_CD</w:t>
            </w:r>
          </w:p>
        </w:tc>
        <w:tc>
          <w:tcPr>
            <w:tcW w:w="6489" w:type="dxa"/>
            <w:hideMark/>
          </w:tcPr>
          <w:p w:rsidR="00414AFD" w:rsidRPr="004807E8" w:rsidRDefault="00414AFD" w:rsidP="00AF4EAF">
            <w:pPr>
              <w:pStyle w:val="NoSpacing"/>
            </w:pPr>
            <w:r>
              <w:t xml:space="preserve">Set to </w:t>
            </w:r>
            <w:r w:rsidRPr="00651F70">
              <w:t>SAMPLE_TYPE_CD</w:t>
            </w:r>
            <w:r>
              <w:t xml:space="preserve"> of the SAMPLE_RESULT being processed.</w:t>
            </w:r>
          </w:p>
        </w:tc>
        <w:tc>
          <w:tcPr>
            <w:tcW w:w="3084" w:type="dxa"/>
            <w:hideMark/>
          </w:tcPr>
          <w:p w:rsidR="00414AFD" w:rsidRPr="000B17A0" w:rsidRDefault="00414AFD" w:rsidP="00AF4EAF">
            <w:pPr>
              <w:pStyle w:val="NoSpacing"/>
            </w:pPr>
          </w:p>
        </w:tc>
      </w:tr>
      <w:tr w:rsidR="00414AFD" w:rsidRPr="000B17A0" w:rsidTr="00AF4EAF">
        <w:trPr>
          <w:cantSplit/>
        </w:trPr>
        <w:tc>
          <w:tcPr>
            <w:tcW w:w="4323" w:type="dxa"/>
            <w:noWrap/>
            <w:hideMark/>
          </w:tcPr>
          <w:p w:rsidR="00414AFD" w:rsidRPr="004807E8" w:rsidRDefault="00414AFD" w:rsidP="00AF4EAF">
            <w:pPr>
              <w:pStyle w:val="NoSpacing"/>
            </w:pPr>
            <w:r w:rsidRPr="00651F70">
              <w:t>SAMPLE_DATE</w:t>
            </w:r>
          </w:p>
        </w:tc>
        <w:tc>
          <w:tcPr>
            <w:tcW w:w="6489" w:type="dxa"/>
            <w:hideMark/>
          </w:tcPr>
          <w:p w:rsidR="00414AFD" w:rsidRPr="004807E8" w:rsidRDefault="00414AFD" w:rsidP="00AF4EAF">
            <w:pPr>
              <w:pStyle w:val="NoSpacing"/>
            </w:pPr>
            <w:r>
              <w:t xml:space="preserve">Set to </w:t>
            </w:r>
            <w:r w:rsidRPr="00651F70">
              <w:t>SAMPLE_DATE</w:t>
            </w:r>
            <w:r>
              <w:t xml:space="preserve"> of the SAMPLE_RESULT being processed.</w:t>
            </w:r>
          </w:p>
        </w:tc>
        <w:tc>
          <w:tcPr>
            <w:tcW w:w="3084" w:type="dxa"/>
            <w:hideMark/>
          </w:tcPr>
          <w:p w:rsidR="00414AFD" w:rsidRPr="000B17A0" w:rsidRDefault="00414AFD" w:rsidP="00AF4EAF">
            <w:pPr>
              <w:pStyle w:val="NoSpacing"/>
            </w:pPr>
          </w:p>
        </w:tc>
      </w:tr>
      <w:tr w:rsidR="00414AFD" w:rsidRPr="000B17A0" w:rsidTr="00AF4EAF">
        <w:trPr>
          <w:cantSplit/>
        </w:trPr>
        <w:tc>
          <w:tcPr>
            <w:tcW w:w="4323" w:type="dxa"/>
            <w:noWrap/>
            <w:hideMark/>
          </w:tcPr>
          <w:p w:rsidR="00414AFD" w:rsidRPr="004807E8" w:rsidRDefault="00414AFD" w:rsidP="00AF4EAF">
            <w:pPr>
              <w:pStyle w:val="NoSpacing"/>
            </w:pPr>
            <w:r w:rsidRPr="00651F70">
              <w:t>SAMPLE_COMPOSITE_IND</w:t>
            </w:r>
          </w:p>
        </w:tc>
        <w:tc>
          <w:tcPr>
            <w:tcW w:w="6489" w:type="dxa"/>
            <w:hideMark/>
          </w:tcPr>
          <w:p w:rsidR="00414AFD" w:rsidRPr="004807E8" w:rsidRDefault="00414AFD" w:rsidP="00AF4EAF">
            <w:pPr>
              <w:pStyle w:val="NoSpacing"/>
            </w:pPr>
            <w:r>
              <w:t xml:space="preserve">Set to </w:t>
            </w:r>
            <w:r w:rsidRPr="00651F70">
              <w:t>SAMPLE_COMPOSITE_IND</w:t>
            </w:r>
            <w:r>
              <w:t xml:space="preserve"> of the SAMPLE_RESULT being processed.</w:t>
            </w:r>
          </w:p>
        </w:tc>
        <w:tc>
          <w:tcPr>
            <w:tcW w:w="3084" w:type="dxa"/>
            <w:hideMark/>
          </w:tcPr>
          <w:p w:rsidR="00414AFD" w:rsidRPr="000B17A0" w:rsidRDefault="00414AFD" w:rsidP="00AF4EAF">
            <w:pPr>
              <w:pStyle w:val="NoSpacing"/>
            </w:pPr>
          </w:p>
        </w:tc>
      </w:tr>
      <w:tr w:rsidR="00414AFD" w:rsidRPr="000B17A0" w:rsidTr="00AF4EAF">
        <w:trPr>
          <w:cantSplit/>
        </w:trPr>
        <w:tc>
          <w:tcPr>
            <w:tcW w:w="4323" w:type="dxa"/>
            <w:noWrap/>
            <w:hideMark/>
          </w:tcPr>
          <w:p w:rsidR="00414AFD" w:rsidRPr="004807E8" w:rsidRDefault="00414AFD" w:rsidP="00AF4EAF">
            <w:pPr>
              <w:pStyle w:val="NoSpacing"/>
            </w:pPr>
            <w:r w:rsidRPr="00651F70">
              <w:t>COMPOSITE_SAMPLE_ASSIGNED_ID</w:t>
            </w:r>
          </w:p>
        </w:tc>
        <w:tc>
          <w:tcPr>
            <w:tcW w:w="6489" w:type="dxa"/>
            <w:hideMark/>
          </w:tcPr>
          <w:p w:rsidR="00414AFD" w:rsidRPr="004807E8" w:rsidRDefault="00414AFD" w:rsidP="00AF4EAF">
            <w:pPr>
              <w:pStyle w:val="NoSpacing"/>
            </w:pPr>
            <w:r>
              <w:t xml:space="preserve">Set to </w:t>
            </w:r>
            <w:r w:rsidRPr="00651F70">
              <w:t>COMPOSITE_SAMPLE_ASSIGNED_ID</w:t>
            </w:r>
            <w:r>
              <w:t xml:space="preserve"> of the SAMPLE_RESULT being processed.</w:t>
            </w:r>
          </w:p>
        </w:tc>
        <w:tc>
          <w:tcPr>
            <w:tcW w:w="3084" w:type="dxa"/>
            <w:hideMark/>
          </w:tcPr>
          <w:p w:rsidR="00414AFD" w:rsidRPr="000B17A0" w:rsidRDefault="00414AFD" w:rsidP="00AF4EAF">
            <w:pPr>
              <w:pStyle w:val="NoSpacing"/>
            </w:pPr>
          </w:p>
        </w:tc>
      </w:tr>
      <w:tr w:rsidR="00414AFD" w:rsidRPr="000B17A0" w:rsidTr="00AF4EAF">
        <w:trPr>
          <w:cantSplit/>
        </w:trPr>
        <w:tc>
          <w:tcPr>
            <w:tcW w:w="4323" w:type="dxa"/>
            <w:noWrap/>
          </w:tcPr>
          <w:p w:rsidR="00414AFD" w:rsidRPr="004807E8" w:rsidRDefault="00414AFD" w:rsidP="00AF4EAF">
            <w:pPr>
              <w:pStyle w:val="NoSpacing"/>
            </w:pPr>
            <w:r w:rsidRPr="00651F70">
              <w:t>SAMPLE_COMPOSITE_DT</w:t>
            </w:r>
          </w:p>
        </w:tc>
        <w:tc>
          <w:tcPr>
            <w:tcW w:w="6489" w:type="dxa"/>
          </w:tcPr>
          <w:p w:rsidR="00414AFD" w:rsidRPr="004807E8" w:rsidRDefault="00414AFD" w:rsidP="00AF4EAF">
            <w:pPr>
              <w:pStyle w:val="NoSpacing"/>
            </w:pPr>
            <w:r>
              <w:t xml:space="preserve">Set to </w:t>
            </w:r>
            <w:r w:rsidRPr="00651F70">
              <w:t>SAMPLE_COMPOSITE_DT</w:t>
            </w:r>
            <w:r>
              <w:t xml:space="preserve"> of the SAMPLE_RESULT being processed.</w:t>
            </w:r>
          </w:p>
        </w:tc>
        <w:tc>
          <w:tcPr>
            <w:tcW w:w="3084" w:type="dxa"/>
          </w:tcPr>
          <w:p w:rsidR="00414AFD" w:rsidRPr="000B17A0" w:rsidRDefault="00414AFD" w:rsidP="00AF4EAF">
            <w:pPr>
              <w:pStyle w:val="NoSpacing"/>
            </w:pPr>
          </w:p>
        </w:tc>
      </w:tr>
      <w:tr w:rsidR="00414AFD" w:rsidRPr="000B17A0" w:rsidTr="00AF4EAF">
        <w:trPr>
          <w:cantSplit/>
        </w:trPr>
        <w:tc>
          <w:tcPr>
            <w:tcW w:w="4323" w:type="dxa"/>
            <w:noWrap/>
          </w:tcPr>
          <w:p w:rsidR="00414AFD" w:rsidRPr="00651F70" w:rsidRDefault="00414AFD" w:rsidP="00AF4EAF">
            <w:pPr>
              <w:pStyle w:val="NoSpacing"/>
            </w:pPr>
            <w:r w:rsidRPr="00651F70">
              <w:t>RESULT_CONTAMINANT_CD</w:t>
            </w:r>
          </w:p>
        </w:tc>
        <w:tc>
          <w:tcPr>
            <w:tcW w:w="6489" w:type="dxa"/>
          </w:tcPr>
          <w:p w:rsidR="00414AFD" w:rsidRPr="004807E8" w:rsidRDefault="00414AFD" w:rsidP="00AF4EAF">
            <w:pPr>
              <w:pStyle w:val="NoSpacing"/>
            </w:pPr>
            <w:r>
              <w:t>Set to '4103'</w:t>
            </w:r>
          </w:p>
        </w:tc>
        <w:tc>
          <w:tcPr>
            <w:tcW w:w="3084" w:type="dxa"/>
          </w:tcPr>
          <w:p w:rsidR="00414AFD" w:rsidRPr="000B17A0" w:rsidRDefault="00414AFD" w:rsidP="00AF4EAF">
            <w:pPr>
              <w:pStyle w:val="NoSpacing"/>
            </w:pPr>
          </w:p>
        </w:tc>
      </w:tr>
      <w:tr w:rsidR="00414AFD" w:rsidRPr="000B17A0" w:rsidTr="00AF4EAF">
        <w:trPr>
          <w:cantSplit/>
        </w:trPr>
        <w:tc>
          <w:tcPr>
            <w:tcW w:w="4323" w:type="dxa"/>
            <w:noWrap/>
          </w:tcPr>
          <w:p w:rsidR="00414AFD" w:rsidRPr="00651F70" w:rsidRDefault="00414AFD" w:rsidP="00AF4EAF">
            <w:pPr>
              <w:pStyle w:val="NoSpacing"/>
            </w:pPr>
            <w:r w:rsidRPr="00651F70">
              <w:t>RESULT_DATA_QUALITY_CD</w:t>
            </w:r>
          </w:p>
        </w:tc>
        <w:tc>
          <w:tcPr>
            <w:tcW w:w="6489" w:type="dxa"/>
          </w:tcPr>
          <w:p w:rsidR="00414AFD" w:rsidRPr="004807E8" w:rsidRDefault="00414AFD" w:rsidP="00AF4EAF">
            <w:pPr>
              <w:pStyle w:val="NoSpacing"/>
            </w:pPr>
            <w:r>
              <w:t>Set to 'A'</w:t>
            </w:r>
          </w:p>
        </w:tc>
        <w:tc>
          <w:tcPr>
            <w:tcW w:w="3084" w:type="dxa"/>
          </w:tcPr>
          <w:p w:rsidR="00414AFD" w:rsidRPr="000B17A0" w:rsidRDefault="00414AFD" w:rsidP="00AF4EAF">
            <w:pPr>
              <w:pStyle w:val="NoSpacing"/>
            </w:pPr>
          </w:p>
        </w:tc>
      </w:tr>
      <w:tr w:rsidR="00414AFD" w:rsidRPr="000B17A0" w:rsidTr="00AF4EAF">
        <w:trPr>
          <w:cantSplit/>
        </w:trPr>
        <w:tc>
          <w:tcPr>
            <w:tcW w:w="4323" w:type="dxa"/>
            <w:noWrap/>
          </w:tcPr>
          <w:p w:rsidR="00414AFD" w:rsidRPr="00651F70" w:rsidRDefault="00414AFD" w:rsidP="00AF4EAF">
            <w:pPr>
              <w:pStyle w:val="NoSpacing"/>
            </w:pPr>
            <w:r w:rsidRPr="00651F70">
              <w:t>RESULT</w:t>
            </w:r>
          </w:p>
        </w:tc>
        <w:tc>
          <w:tcPr>
            <w:tcW w:w="6489" w:type="dxa"/>
          </w:tcPr>
          <w:p w:rsidR="00414AFD" w:rsidRDefault="00BE3105" w:rsidP="00AF4EAF">
            <w:pPr>
              <w:pStyle w:val="NoSpacing"/>
            </w:pPr>
            <w:r>
              <w:t>If the result_to_ms_link.</w:t>
            </w:r>
            <w:r w:rsidRPr="00162E32">
              <w:t>COMPLIANCE_RESULT_TEXT</w:t>
            </w:r>
            <w:r>
              <w:t xml:space="preserve"> = 0 for both</w:t>
            </w:r>
            <w:r w:rsidR="00414AFD">
              <w:t>, do not value.</w:t>
            </w:r>
          </w:p>
          <w:p w:rsidR="00E72EDF" w:rsidRDefault="00414AFD" w:rsidP="00E72EDF">
            <w:pPr>
              <w:pStyle w:val="NoSpacing"/>
            </w:pPr>
            <w:r>
              <w:t xml:space="preserve">Else, set to </w:t>
            </w:r>
            <w:r w:rsidR="00E72EDF">
              <w:t>(</w:t>
            </w:r>
            <w:r w:rsidR="005C1F01" w:rsidRPr="00162E32">
              <w:t>COMPLIANCE_RESULT_TEXT</w:t>
            </w:r>
            <w:r w:rsidR="005C1F01">
              <w:t xml:space="preserve"> </w:t>
            </w:r>
            <w:r w:rsidR="00E72EDF">
              <w:t>for 4100) minus ((</w:t>
            </w:r>
            <w:r w:rsidR="005C1F01" w:rsidRPr="00162E32">
              <w:t>COMPLIANCE_RESULT_TEXT</w:t>
            </w:r>
            <w:r w:rsidR="005C1F01">
              <w:t xml:space="preserve"> </w:t>
            </w:r>
            <w:r w:rsidR="00E72EDF">
              <w:t>for 4044) x 0.82).</w:t>
            </w:r>
          </w:p>
          <w:p w:rsidR="00414AFD" w:rsidRPr="004807E8" w:rsidRDefault="00414AFD" w:rsidP="00E72EDF">
            <w:pPr>
              <w:pStyle w:val="NoSpacing"/>
            </w:pPr>
          </w:p>
        </w:tc>
        <w:tc>
          <w:tcPr>
            <w:tcW w:w="3084" w:type="dxa"/>
          </w:tcPr>
          <w:p w:rsidR="00414AFD" w:rsidRPr="000B17A0" w:rsidRDefault="00414AFD" w:rsidP="00AF4EAF">
            <w:pPr>
              <w:pStyle w:val="NoSpacing"/>
            </w:pPr>
          </w:p>
        </w:tc>
      </w:tr>
      <w:tr w:rsidR="00414AFD" w:rsidRPr="000B17A0" w:rsidTr="00AF4EAF">
        <w:trPr>
          <w:cantSplit/>
        </w:trPr>
        <w:tc>
          <w:tcPr>
            <w:tcW w:w="4323" w:type="dxa"/>
            <w:noWrap/>
          </w:tcPr>
          <w:p w:rsidR="00414AFD" w:rsidRPr="00651F70" w:rsidRDefault="00414AFD" w:rsidP="00AF4EAF">
            <w:pPr>
              <w:pStyle w:val="NoSpacing"/>
            </w:pPr>
            <w:r w:rsidRPr="00651F70">
              <w:t>RESULT_UOM</w:t>
            </w:r>
          </w:p>
        </w:tc>
        <w:tc>
          <w:tcPr>
            <w:tcW w:w="6489" w:type="dxa"/>
          </w:tcPr>
          <w:p w:rsidR="00414AFD" w:rsidRDefault="00BE3105" w:rsidP="00AF4EAF">
            <w:pPr>
              <w:pStyle w:val="NoSpacing"/>
            </w:pPr>
            <w:r>
              <w:t>If the result_to_ms_link.</w:t>
            </w:r>
            <w:r w:rsidRPr="00162E32">
              <w:t>COMPLIANCE_RESULT_TEXT</w:t>
            </w:r>
            <w:r>
              <w:t xml:space="preserve"> = 0 for both</w:t>
            </w:r>
            <w:r w:rsidR="00414AFD">
              <w:t>, do not value.</w:t>
            </w:r>
          </w:p>
          <w:p w:rsidR="00414AFD" w:rsidRPr="004807E8" w:rsidRDefault="00414AFD" w:rsidP="00AF4EAF">
            <w:pPr>
              <w:pStyle w:val="NoSpacing"/>
            </w:pPr>
            <w:r>
              <w:t>Else, set to "pCi/L"</w:t>
            </w:r>
          </w:p>
        </w:tc>
        <w:tc>
          <w:tcPr>
            <w:tcW w:w="3084" w:type="dxa"/>
          </w:tcPr>
          <w:p w:rsidR="00414AFD" w:rsidRPr="000B17A0" w:rsidRDefault="00414AFD" w:rsidP="00AF4EAF">
            <w:pPr>
              <w:pStyle w:val="NoSpacing"/>
            </w:pPr>
          </w:p>
        </w:tc>
      </w:tr>
      <w:tr w:rsidR="00414AFD" w:rsidRPr="000B17A0" w:rsidTr="00AF4EAF">
        <w:trPr>
          <w:cantSplit/>
        </w:trPr>
        <w:tc>
          <w:tcPr>
            <w:tcW w:w="4323" w:type="dxa"/>
            <w:noWrap/>
          </w:tcPr>
          <w:p w:rsidR="00414AFD" w:rsidRPr="00651F70" w:rsidRDefault="00414AFD" w:rsidP="00AF4EAF">
            <w:pPr>
              <w:pStyle w:val="NoSpacing"/>
            </w:pPr>
            <w:r w:rsidRPr="00651F70">
              <w:t>RESULT_LESS_THAN_IND</w:t>
            </w:r>
          </w:p>
        </w:tc>
        <w:tc>
          <w:tcPr>
            <w:tcW w:w="6489" w:type="dxa"/>
          </w:tcPr>
          <w:p w:rsidR="00414AFD" w:rsidRDefault="00BE3105" w:rsidP="00AF4EAF">
            <w:pPr>
              <w:pStyle w:val="NoSpacing"/>
            </w:pPr>
            <w:r>
              <w:t>If the result_to_ms_link.</w:t>
            </w:r>
            <w:r w:rsidRPr="00162E32">
              <w:t>COMPLIANCE_RESULT_TEXT</w:t>
            </w:r>
            <w:r>
              <w:t xml:space="preserve"> = 0 for both</w:t>
            </w:r>
            <w:r w:rsidR="00414AFD">
              <w:t>, set to 'Y'.</w:t>
            </w:r>
          </w:p>
          <w:p w:rsidR="00414AFD" w:rsidRPr="004807E8" w:rsidRDefault="00414AFD" w:rsidP="00AF4EAF">
            <w:pPr>
              <w:pStyle w:val="NoSpacing"/>
            </w:pPr>
            <w:r>
              <w:t>Else, set to 'N'</w:t>
            </w:r>
          </w:p>
        </w:tc>
        <w:tc>
          <w:tcPr>
            <w:tcW w:w="3084" w:type="dxa"/>
          </w:tcPr>
          <w:p w:rsidR="00414AFD" w:rsidRPr="000B17A0" w:rsidRDefault="00414AFD" w:rsidP="00AF4EAF">
            <w:pPr>
              <w:pStyle w:val="NoSpacing"/>
            </w:pPr>
          </w:p>
        </w:tc>
      </w:tr>
      <w:tr w:rsidR="00414AFD" w:rsidRPr="000B17A0" w:rsidTr="00AF4EAF">
        <w:trPr>
          <w:cantSplit/>
        </w:trPr>
        <w:tc>
          <w:tcPr>
            <w:tcW w:w="4323" w:type="dxa"/>
            <w:noWrap/>
          </w:tcPr>
          <w:p w:rsidR="00414AFD" w:rsidRPr="00651F70" w:rsidRDefault="00414AFD" w:rsidP="00AF4EAF">
            <w:pPr>
              <w:pStyle w:val="NoSpacing"/>
            </w:pPr>
            <w:r w:rsidRPr="00651F70">
              <w:t>RESULT_RULE_CD</w:t>
            </w:r>
          </w:p>
        </w:tc>
        <w:tc>
          <w:tcPr>
            <w:tcW w:w="6489" w:type="dxa"/>
          </w:tcPr>
          <w:p w:rsidR="00414AFD" w:rsidRPr="004807E8" w:rsidRDefault="00414AFD" w:rsidP="00AF4EAF">
            <w:pPr>
              <w:pStyle w:val="NoSpacing"/>
            </w:pPr>
            <w:r>
              <w:t>Set to 'RADR'</w:t>
            </w:r>
          </w:p>
        </w:tc>
        <w:tc>
          <w:tcPr>
            <w:tcW w:w="3084" w:type="dxa"/>
          </w:tcPr>
          <w:p w:rsidR="00414AFD" w:rsidRPr="000B17A0" w:rsidRDefault="00414AFD" w:rsidP="00AF4EAF">
            <w:pPr>
              <w:pStyle w:val="NoSpacing"/>
            </w:pPr>
          </w:p>
        </w:tc>
      </w:tr>
      <w:tr w:rsidR="00414AFD" w:rsidRPr="000B17A0" w:rsidTr="00AF4EAF">
        <w:trPr>
          <w:cantSplit/>
        </w:trPr>
        <w:tc>
          <w:tcPr>
            <w:tcW w:w="4323" w:type="dxa"/>
            <w:noWrap/>
          </w:tcPr>
          <w:p w:rsidR="00414AFD" w:rsidRPr="00651F70" w:rsidRDefault="00414AFD" w:rsidP="00AF4EAF">
            <w:pPr>
              <w:pStyle w:val="NoSpacing"/>
            </w:pPr>
            <w:r w:rsidRPr="00651F70">
              <w:t>RESULT_METHOD_CD</w:t>
            </w:r>
          </w:p>
        </w:tc>
        <w:tc>
          <w:tcPr>
            <w:tcW w:w="6489" w:type="dxa"/>
          </w:tcPr>
          <w:p w:rsidR="00414AFD" w:rsidRPr="004807E8" w:rsidRDefault="00414AFD" w:rsidP="00AF4EAF">
            <w:pPr>
              <w:pStyle w:val="NoSpacing"/>
            </w:pPr>
            <w:r>
              <w:t>CALC PRIME</w:t>
            </w:r>
          </w:p>
        </w:tc>
        <w:tc>
          <w:tcPr>
            <w:tcW w:w="3084" w:type="dxa"/>
          </w:tcPr>
          <w:p w:rsidR="00414AFD" w:rsidRPr="000B17A0" w:rsidRDefault="00414AFD" w:rsidP="00AF4EAF">
            <w:pPr>
              <w:pStyle w:val="NoSpacing"/>
            </w:pPr>
          </w:p>
        </w:tc>
      </w:tr>
      <w:tr w:rsidR="00414AFD" w:rsidRPr="000B17A0" w:rsidTr="00AF4EAF">
        <w:trPr>
          <w:cantSplit/>
        </w:trPr>
        <w:tc>
          <w:tcPr>
            <w:tcW w:w="4323" w:type="dxa"/>
            <w:noWrap/>
          </w:tcPr>
          <w:p w:rsidR="00414AFD" w:rsidRPr="00651F70" w:rsidRDefault="00414AFD" w:rsidP="00AF4EAF">
            <w:pPr>
              <w:pStyle w:val="NoSpacing"/>
            </w:pPr>
            <w:r w:rsidRPr="00651F70">
              <w:t>PA_RECEIVED_DT</w:t>
            </w:r>
          </w:p>
        </w:tc>
        <w:tc>
          <w:tcPr>
            <w:tcW w:w="6489" w:type="dxa"/>
          </w:tcPr>
          <w:p w:rsidR="00414AFD" w:rsidRPr="004807E8" w:rsidRDefault="00414AFD" w:rsidP="00AF4EAF">
            <w:pPr>
              <w:pStyle w:val="NoSpacing"/>
            </w:pPr>
            <w:r>
              <w:t xml:space="preserve">Set to </w:t>
            </w:r>
            <w:r w:rsidRPr="00651F70">
              <w:t>PA_RECEIVED_DT</w:t>
            </w:r>
            <w:r>
              <w:t xml:space="preserve"> of the SAMPLE_RESULT being processed.</w:t>
            </w:r>
          </w:p>
        </w:tc>
        <w:tc>
          <w:tcPr>
            <w:tcW w:w="3084" w:type="dxa"/>
          </w:tcPr>
          <w:p w:rsidR="00414AFD" w:rsidRPr="000B17A0" w:rsidRDefault="00414AFD" w:rsidP="00AF4EAF">
            <w:pPr>
              <w:pStyle w:val="NoSpacing"/>
            </w:pPr>
          </w:p>
        </w:tc>
      </w:tr>
    </w:tbl>
    <w:p w:rsidR="00414AFD" w:rsidRDefault="00414AFD" w:rsidP="00414AFD"/>
    <w:p w:rsidR="00414AFD" w:rsidRDefault="00414AFD" w:rsidP="00414AFD">
      <w:r>
        <w:t>(2) Create/update Result_to_MS_Link for the newly created 4103 result</w:t>
      </w:r>
    </w:p>
    <w:p w:rsidR="00414AFD" w:rsidRPr="000B17A0" w:rsidRDefault="00414AFD" w:rsidP="00414AFD">
      <w:r>
        <w:lastRenderedPageBreak/>
        <w:t>Note that, in the RLM Part 2, I list this action "</w:t>
      </w:r>
      <w:r w:rsidRPr="001B4D6F">
        <w:t>Go to Table SR:RA to process th</w:t>
      </w:r>
      <w:r>
        <w:t>e newly created result" to follow Step (1) above.  If it makes more sense to do that instead of including the following as part of the "</w:t>
      </w:r>
      <w:r w:rsidRPr="00BE35E1">
        <w:t xml:space="preserve"> Calculate and Store Adjusted GB Compliance Result</w:t>
      </w:r>
      <w:r>
        <w:t>", then do it that way instead.</w:t>
      </w:r>
    </w:p>
    <w:tbl>
      <w:tblPr>
        <w:tblStyle w:val="TableGrid"/>
        <w:tblW w:w="0" w:type="auto"/>
        <w:tblLook w:val="04A0" w:firstRow="1" w:lastRow="0" w:firstColumn="1" w:lastColumn="0" w:noHBand="0" w:noVBand="1"/>
      </w:tblPr>
      <w:tblGrid>
        <w:gridCol w:w="4710"/>
        <w:gridCol w:w="5663"/>
        <w:gridCol w:w="3297"/>
      </w:tblGrid>
      <w:tr w:rsidR="00414AFD" w:rsidRPr="000B17A0" w:rsidTr="00AF4EAF">
        <w:trPr>
          <w:cantSplit/>
          <w:tblHeader/>
        </w:trPr>
        <w:tc>
          <w:tcPr>
            <w:tcW w:w="4710" w:type="dxa"/>
            <w:hideMark/>
          </w:tcPr>
          <w:p w:rsidR="00414AFD" w:rsidRPr="000B17A0" w:rsidRDefault="00414AFD" w:rsidP="00AF4EAF">
            <w:pPr>
              <w:pStyle w:val="NoSpacing"/>
              <w:keepNext/>
              <w:rPr>
                <w:b/>
              </w:rPr>
            </w:pPr>
            <w:r w:rsidRPr="000B17A0">
              <w:rPr>
                <w:b/>
              </w:rPr>
              <w:t>Result_To_MSLink Elements</w:t>
            </w:r>
          </w:p>
        </w:tc>
        <w:tc>
          <w:tcPr>
            <w:tcW w:w="5663" w:type="dxa"/>
            <w:hideMark/>
          </w:tcPr>
          <w:p w:rsidR="00414AFD" w:rsidRPr="000B17A0" w:rsidRDefault="00414AFD" w:rsidP="00AF4EAF">
            <w:pPr>
              <w:pStyle w:val="NoSpacing"/>
              <w:keepNext/>
              <w:rPr>
                <w:b/>
              </w:rPr>
            </w:pPr>
            <w:r w:rsidRPr="000B17A0">
              <w:rPr>
                <w:b/>
              </w:rPr>
              <w:t>Source Data Element/Logic</w:t>
            </w:r>
          </w:p>
        </w:tc>
        <w:tc>
          <w:tcPr>
            <w:tcW w:w="3523" w:type="dxa"/>
            <w:hideMark/>
          </w:tcPr>
          <w:p w:rsidR="00414AFD" w:rsidRPr="000B17A0" w:rsidRDefault="00414AFD" w:rsidP="00AF4EAF">
            <w:pPr>
              <w:pStyle w:val="NoSpacing"/>
              <w:keepNext/>
              <w:rPr>
                <w:b/>
              </w:rPr>
            </w:pPr>
            <w:r w:rsidRPr="000B17A0">
              <w:rPr>
                <w:b/>
              </w:rPr>
              <w:t>Details</w:t>
            </w:r>
          </w:p>
        </w:tc>
      </w:tr>
      <w:tr w:rsidR="00414AFD" w:rsidRPr="000B17A0" w:rsidTr="00AF4EAF">
        <w:trPr>
          <w:cantSplit/>
        </w:trPr>
        <w:tc>
          <w:tcPr>
            <w:tcW w:w="4710" w:type="dxa"/>
            <w:noWrap/>
          </w:tcPr>
          <w:p w:rsidR="00414AFD" w:rsidRPr="000B17A0" w:rsidRDefault="00414AFD" w:rsidP="00AF4EAF">
            <w:pPr>
              <w:pStyle w:val="NoSpacing"/>
              <w:keepNext/>
            </w:pPr>
            <w:r w:rsidRPr="000B17A0">
              <w:t>MONITORING_SCHEDULE_ID</w:t>
            </w:r>
          </w:p>
        </w:tc>
        <w:tc>
          <w:tcPr>
            <w:tcW w:w="5663" w:type="dxa"/>
          </w:tcPr>
          <w:p w:rsidR="00414AFD" w:rsidRPr="000B17A0" w:rsidRDefault="00414AFD" w:rsidP="00AF4EAF">
            <w:pPr>
              <w:pStyle w:val="NoSpacing"/>
              <w:keepNext/>
            </w:pPr>
            <w:r w:rsidRPr="000B17A0">
              <w:t xml:space="preserve">Set to </w:t>
            </w:r>
          </w:p>
          <w:p w:rsidR="00414AFD" w:rsidRPr="000B17A0" w:rsidRDefault="00414AFD" w:rsidP="00AF4EAF">
            <w:pPr>
              <w:pStyle w:val="NoSpacing"/>
              <w:keepNext/>
            </w:pPr>
            <w:r w:rsidRPr="000B17A0">
              <w:t>Monitoring_Schedule.MONITORING_SCHEDULE_ID of the Monitoring_Schedule record being processed.</w:t>
            </w:r>
          </w:p>
        </w:tc>
        <w:tc>
          <w:tcPr>
            <w:tcW w:w="3523" w:type="dxa"/>
          </w:tcPr>
          <w:p w:rsidR="00414AFD" w:rsidRPr="000B17A0" w:rsidRDefault="00414AFD" w:rsidP="00AF4EAF">
            <w:pPr>
              <w:pStyle w:val="NoSpacing"/>
              <w:keepNext/>
            </w:pPr>
          </w:p>
        </w:tc>
      </w:tr>
      <w:tr w:rsidR="00414AFD" w:rsidRPr="000B17A0" w:rsidTr="00AF4EAF">
        <w:trPr>
          <w:cantSplit/>
        </w:trPr>
        <w:tc>
          <w:tcPr>
            <w:tcW w:w="4710" w:type="dxa"/>
          </w:tcPr>
          <w:p w:rsidR="00414AFD" w:rsidRPr="000B17A0" w:rsidRDefault="00414AFD" w:rsidP="00AF4EAF">
            <w:pPr>
              <w:pStyle w:val="NoSpacing"/>
              <w:keepNext/>
            </w:pPr>
            <w:r w:rsidRPr="000B17A0">
              <w:t>MONITORING_PERIOD_ID</w:t>
            </w:r>
          </w:p>
        </w:tc>
        <w:tc>
          <w:tcPr>
            <w:tcW w:w="5663" w:type="dxa"/>
          </w:tcPr>
          <w:p w:rsidR="00414AFD" w:rsidRPr="000B17A0" w:rsidRDefault="00414AFD" w:rsidP="00AF4EAF">
            <w:pPr>
              <w:pStyle w:val="NoSpacing"/>
              <w:keepNext/>
            </w:pPr>
            <w:r w:rsidRPr="000B17A0">
              <w:t xml:space="preserve">Set to </w:t>
            </w:r>
          </w:p>
          <w:p w:rsidR="00414AFD" w:rsidRPr="000B17A0" w:rsidRDefault="00414AFD" w:rsidP="00AF4EAF">
            <w:pPr>
              <w:pStyle w:val="NoSpacing"/>
              <w:keepNext/>
            </w:pPr>
            <w:r w:rsidRPr="000B17A0">
              <w:t>Monitoring_</w:t>
            </w:r>
            <w:r>
              <w:t>Period</w:t>
            </w:r>
            <w:r w:rsidRPr="000B17A0">
              <w:t>.MONITORING_P</w:t>
            </w:r>
            <w:r>
              <w:t>E</w:t>
            </w:r>
            <w:r w:rsidRPr="000B17A0">
              <w:t>R</w:t>
            </w:r>
            <w:r>
              <w:t>IO</w:t>
            </w:r>
            <w:r w:rsidRPr="000B17A0">
              <w:t>D_ID of the Monitoring_</w:t>
            </w:r>
            <w:r>
              <w:t>PERIOD that the result satisfied</w:t>
            </w:r>
            <w:r w:rsidRPr="000B17A0">
              <w:t>.</w:t>
            </w:r>
          </w:p>
        </w:tc>
        <w:tc>
          <w:tcPr>
            <w:tcW w:w="3523" w:type="dxa"/>
          </w:tcPr>
          <w:p w:rsidR="00414AFD" w:rsidRPr="000B17A0" w:rsidRDefault="00414AFD" w:rsidP="00AF4EAF">
            <w:pPr>
              <w:pStyle w:val="NoSpacing"/>
              <w:keepNext/>
            </w:pPr>
            <w:r w:rsidRPr="000B17A0">
              <w:t xml:space="preserve">Note that, if the </w:t>
            </w:r>
            <w:r>
              <w:t xml:space="preserve">interval_unit of the monitoring_requirement associated to the monitoring_schedule that is satisfied by the </w:t>
            </w:r>
            <w:r w:rsidRPr="000B17A0">
              <w:t>sample is</w:t>
            </w:r>
            <w:r>
              <w:t xml:space="preserve"> = '1T'</w:t>
            </w:r>
            <w:r w:rsidRPr="000B17A0">
              <w:t>, then there will not be a Monitoring_P</w:t>
            </w:r>
            <w:r>
              <w:t>e</w:t>
            </w:r>
            <w:r w:rsidRPr="000B17A0">
              <w:t>r</w:t>
            </w:r>
            <w:r>
              <w:t>io</w:t>
            </w:r>
            <w:r w:rsidRPr="000B17A0">
              <w:t>d_ID and this field will be null.</w:t>
            </w:r>
          </w:p>
        </w:tc>
      </w:tr>
      <w:tr w:rsidR="00414AFD" w:rsidRPr="000B17A0" w:rsidTr="00AF4EAF">
        <w:trPr>
          <w:cantSplit/>
        </w:trPr>
        <w:tc>
          <w:tcPr>
            <w:tcW w:w="4710" w:type="dxa"/>
            <w:noWrap/>
          </w:tcPr>
          <w:p w:rsidR="00414AFD" w:rsidRPr="000B17A0" w:rsidRDefault="00414AFD" w:rsidP="00AF4EAF">
            <w:pPr>
              <w:pStyle w:val="NoSpacing"/>
            </w:pPr>
            <w:r w:rsidRPr="000B17A0">
              <w:t>RESULT_ID</w:t>
            </w:r>
          </w:p>
        </w:tc>
        <w:tc>
          <w:tcPr>
            <w:tcW w:w="5663" w:type="dxa"/>
          </w:tcPr>
          <w:p w:rsidR="00414AFD" w:rsidRPr="000B17A0" w:rsidRDefault="00414AFD" w:rsidP="00AF4EAF">
            <w:pPr>
              <w:pStyle w:val="NoSpacing"/>
              <w:keepNext/>
            </w:pPr>
            <w:r w:rsidRPr="000B17A0">
              <w:t>Set to Sample_Result.Result_ID of the Samp</w:t>
            </w:r>
            <w:r>
              <w:t>le_Result just created</w:t>
            </w:r>
            <w:r w:rsidRPr="000B17A0">
              <w:t>.</w:t>
            </w:r>
          </w:p>
        </w:tc>
        <w:tc>
          <w:tcPr>
            <w:tcW w:w="3523" w:type="dxa"/>
          </w:tcPr>
          <w:p w:rsidR="00414AFD" w:rsidRPr="000B17A0" w:rsidRDefault="00414AFD" w:rsidP="00AF4EAF">
            <w:pPr>
              <w:pStyle w:val="NoSpacing"/>
            </w:pPr>
          </w:p>
        </w:tc>
      </w:tr>
      <w:tr w:rsidR="00414AFD" w:rsidRPr="000B17A0" w:rsidTr="00AF4EAF">
        <w:trPr>
          <w:cantSplit/>
        </w:trPr>
        <w:tc>
          <w:tcPr>
            <w:tcW w:w="4710" w:type="dxa"/>
            <w:noWrap/>
          </w:tcPr>
          <w:p w:rsidR="00414AFD" w:rsidRPr="000B17A0" w:rsidRDefault="00414AFD" w:rsidP="00AF4EAF">
            <w:pPr>
              <w:pStyle w:val="NoSpacing"/>
            </w:pPr>
            <w:r w:rsidRPr="000B17A0">
              <w:t>RESULT_CONTAMINANT_CD</w:t>
            </w:r>
          </w:p>
        </w:tc>
        <w:tc>
          <w:tcPr>
            <w:tcW w:w="5663" w:type="dxa"/>
          </w:tcPr>
          <w:p w:rsidR="00414AFD" w:rsidRPr="000B17A0" w:rsidRDefault="00414AFD" w:rsidP="00AF4EAF">
            <w:pPr>
              <w:pStyle w:val="NoSpacing"/>
            </w:pPr>
            <w:r w:rsidRPr="000B17A0">
              <w:t xml:space="preserve">Set </w:t>
            </w:r>
            <w:r>
              <w:t>'4103'</w:t>
            </w:r>
          </w:p>
        </w:tc>
        <w:tc>
          <w:tcPr>
            <w:tcW w:w="3523" w:type="dxa"/>
          </w:tcPr>
          <w:p w:rsidR="00414AFD" w:rsidRPr="000B17A0" w:rsidRDefault="00414AFD" w:rsidP="00AF4EAF">
            <w:pPr>
              <w:pStyle w:val="NoSpacing"/>
            </w:pPr>
          </w:p>
        </w:tc>
      </w:tr>
      <w:tr w:rsidR="00414AFD" w:rsidRPr="000B17A0" w:rsidTr="00AF4EAF">
        <w:trPr>
          <w:cantSplit/>
        </w:trPr>
        <w:tc>
          <w:tcPr>
            <w:tcW w:w="4710" w:type="dxa"/>
            <w:noWrap/>
          </w:tcPr>
          <w:p w:rsidR="00414AFD" w:rsidRPr="000B17A0" w:rsidRDefault="00414AFD" w:rsidP="00AF4EAF">
            <w:pPr>
              <w:pStyle w:val="NoSpacing"/>
            </w:pPr>
            <w:r w:rsidRPr="000B17A0">
              <w:t>RESULT_RULE_CD</w:t>
            </w:r>
          </w:p>
        </w:tc>
        <w:tc>
          <w:tcPr>
            <w:tcW w:w="5663" w:type="dxa"/>
          </w:tcPr>
          <w:p w:rsidR="00414AFD" w:rsidRPr="000B17A0" w:rsidRDefault="00414AFD" w:rsidP="00AF4EAF">
            <w:pPr>
              <w:pStyle w:val="NoSpacing"/>
            </w:pPr>
            <w:r w:rsidRPr="000B17A0">
              <w:t>Set to the Monitoring_Schedule.MS_RULE_CD of the Monitoring_Schedule record being processed.</w:t>
            </w:r>
          </w:p>
        </w:tc>
        <w:tc>
          <w:tcPr>
            <w:tcW w:w="3523" w:type="dxa"/>
          </w:tcPr>
          <w:p w:rsidR="00414AFD" w:rsidRPr="000B17A0" w:rsidRDefault="00414AFD" w:rsidP="00AF4EAF">
            <w:pPr>
              <w:pStyle w:val="NoSpacing"/>
            </w:pPr>
          </w:p>
        </w:tc>
      </w:tr>
      <w:tr w:rsidR="00414AFD" w:rsidRPr="000B17A0" w:rsidTr="00AF4EAF">
        <w:trPr>
          <w:cantSplit/>
        </w:trPr>
        <w:tc>
          <w:tcPr>
            <w:tcW w:w="4710" w:type="dxa"/>
            <w:noWrap/>
          </w:tcPr>
          <w:p w:rsidR="00414AFD" w:rsidRPr="000B17A0" w:rsidRDefault="00414AFD" w:rsidP="00AF4EAF">
            <w:pPr>
              <w:pStyle w:val="NoSpacing"/>
            </w:pPr>
            <w:r w:rsidRPr="000B17A0">
              <w:lastRenderedPageBreak/>
              <w:t>COMPLIANCE_RESULT_TEXT</w:t>
            </w:r>
          </w:p>
        </w:tc>
        <w:tc>
          <w:tcPr>
            <w:tcW w:w="5663" w:type="dxa"/>
          </w:tcPr>
          <w:p w:rsidR="00414AFD" w:rsidRPr="000B17A0" w:rsidRDefault="00414AFD" w:rsidP="00AF4EAF">
            <w:pPr>
              <w:pStyle w:val="NoSpacing"/>
            </w:pPr>
            <w:r w:rsidRPr="000B17A0">
              <w:t>If the Sample_Result.RESULT_LESS_THAN_IND = ‘Y’ for the Sample_Result being processed, set to zero.</w:t>
            </w:r>
          </w:p>
          <w:p w:rsidR="00414AFD" w:rsidRDefault="00414AFD" w:rsidP="00AF4EAF">
            <w:pPr>
              <w:pStyle w:val="NoSpacing"/>
            </w:pPr>
            <w:r>
              <w:t>Else:</w:t>
            </w:r>
          </w:p>
          <w:p w:rsidR="00414AFD" w:rsidRDefault="00414AFD" w:rsidP="00610639">
            <w:pPr>
              <w:pStyle w:val="NoSpacing"/>
              <w:numPr>
                <w:ilvl w:val="0"/>
                <w:numId w:val="13"/>
              </w:numPr>
              <w:ind w:left="420"/>
            </w:pPr>
            <w:r w:rsidRPr="000B17A0">
              <w:t>if the Sample_Result.RESULT_UOM is equal to the Regulatory_Level.REG_LEVEL_UOM for the contaminant’s current MCL</w:t>
            </w:r>
            <w:r>
              <w:t xml:space="preserve">); </w:t>
            </w:r>
            <w:r w:rsidRPr="000B17A0">
              <w:t>set to the Sample_Result.RESULT of the Sample_Result being processed.</w:t>
            </w:r>
          </w:p>
          <w:p w:rsidR="00414AFD" w:rsidRDefault="00414AFD" w:rsidP="00610639">
            <w:pPr>
              <w:pStyle w:val="NoSpacing"/>
              <w:numPr>
                <w:ilvl w:val="0"/>
                <w:numId w:val="13"/>
              </w:numPr>
              <w:ind w:left="420"/>
            </w:pPr>
            <w:r>
              <w:t xml:space="preserve">Else </w:t>
            </w:r>
            <w:r w:rsidRPr="000B17A0">
              <w:t>convert the Sample_Result.RESULT to the same UOM a</w:t>
            </w:r>
            <w:r>
              <w:t xml:space="preserve">s the contaminant’s current MCL and set it to the converted value (note, do not update the </w:t>
            </w:r>
            <w:r w:rsidRPr="000B17A0">
              <w:t>Sample_Result.RESULT</w:t>
            </w:r>
            <w:r>
              <w:t>)</w:t>
            </w:r>
          </w:p>
          <w:p w:rsidR="00414AFD" w:rsidRDefault="00414AFD" w:rsidP="00AF4EAF">
            <w:pPr>
              <w:pStyle w:val="NoSpacing"/>
            </w:pPr>
          </w:p>
          <w:p w:rsidR="00414AFD" w:rsidRPr="007A5BED" w:rsidRDefault="00414AFD" w:rsidP="00AF4EAF">
            <w:pPr>
              <w:pStyle w:val="NoSpacing"/>
            </w:pPr>
            <w:r w:rsidRPr="007A5BED">
              <w:t xml:space="preserve">If the Sample_Result is a </w:t>
            </w:r>
            <w:r w:rsidRPr="007A5BED">
              <w:rPr>
                <w:b/>
              </w:rPr>
              <w:t>confirmation sample, also</w:t>
            </w:r>
            <w:r w:rsidRPr="007A5BED">
              <w:t xml:space="preserve"> do the following:</w:t>
            </w:r>
          </w:p>
          <w:p w:rsidR="00414AFD" w:rsidRPr="007A5BED" w:rsidRDefault="00414AFD" w:rsidP="00AF4EAF">
            <w:pPr>
              <w:pStyle w:val="NoSpacing"/>
            </w:pPr>
            <w:r w:rsidRPr="007A5BED">
              <w:t>update the COMPLIANCE_RESULT_TEXT of the routine to which the confirmation sample is associated as follows:</w:t>
            </w:r>
          </w:p>
          <w:p w:rsidR="00414AFD" w:rsidRPr="000B17A0" w:rsidRDefault="00414AFD" w:rsidP="00AF4EAF">
            <w:pPr>
              <w:pStyle w:val="NoSpacing"/>
            </w:pPr>
            <w:r w:rsidRPr="007A5BED">
              <w:t>average the COMPLIANCE_RESULT_TEXT for the confirmation with the COMPLIANCE_RESULT_TEXT for the routine.  Round to the least signficant digits for the two (for example, if the COMPLIANCE_RESULT_TEXT for the confirmation is 1.223 and the COMPLIANCE_RESULT_TEXT for the routine is 1.32, the least signficant digits is 2 and the average, when rounded would be 1.27 (1.223+1.32 = 2.543/2 = 1.2715, rounded = 1.27).</w:t>
            </w:r>
          </w:p>
        </w:tc>
        <w:tc>
          <w:tcPr>
            <w:tcW w:w="3523" w:type="dxa"/>
          </w:tcPr>
          <w:p w:rsidR="00414AFD" w:rsidRPr="000B17A0" w:rsidRDefault="00414AFD" w:rsidP="00AF4EAF">
            <w:pPr>
              <w:pStyle w:val="NoSpacing"/>
            </w:pPr>
            <w:r w:rsidRPr="000B17A0">
              <w:t>Create the necessary conversion table for conversions.  Use this table as your conversion table.</w:t>
            </w:r>
          </w:p>
          <w:p w:rsidR="00414AFD" w:rsidRPr="000B17A0" w:rsidRDefault="00414AFD" w:rsidP="00AF4EAF">
            <w:pPr>
              <w:pStyle w:val="NoSpacing"/>
            </w:pPr>
          </w:p>
        </w:tc>
      </w:tr>
      <w:tr w:rsidR="00414AFD" w:rsidRPr="000B17A0" w:rsidTr="00AF4EAF">
        <w:trPr>
          <w:cantSplit/>
        </w:trPr>
        <w:tc>
          <w:tcPr>
            <w:tcW w:w="4710" w:type="dxa"/>
            <w:noWrap/>
          </w:tcPr>
          <w:p w:rsidR="00414AFD" w:rsidRPr="000B17A0" w:rsidRDefault="00414AFD" w:rsidP="00AF4EAF">
            <w:pPr>
              <w:pStyle w:val="NoSpacing"/>
            </w:pPr>
            <w:r w:rsidRPr="000B17A0">
              <w:t>COMPLIANCE_RESULT_UOM</w:t>
            </w:r>
          </w:p>
        </w:tc>
        <w:tc>
          <w:tcPr>
            <w:tcW w:w="5663" w:type="dxa"/>
          </w:tcPr>
          <w:p w:rsidR="00414AFD" w:rsidRPr="000B17A0" w:rsidRDefault="00414AFD" w:rsidP="00AF4EAF">
            <w:pPr>
              <w:pStyle w:val="NoSpacing"/>
            </w:pPr>
            <w:r w:rsidRPr="000B17A0">
              <w:t xml:space="preserve">Set to </w:t>
            </w:r>
            <w:r>
              <w:t>'pCi/L'</w:t>
            </w:r>
          </w:p>
        </w:tc>
        <w:tc>
          <w:tcPr>
            <w:tcW w:w="3523" w:type="dxa"/>
          </w:tcPr>
          <w:p w:rsidR="00414AFD" w:rsidRPr="000B17A0" w:rsidRDefault="00414AFD" w:rsidP="00AF4EAF">
            <w:pPr>
              <w:pStyle w:val="NoSpacing"/>
            </w:pPr>
          </w:p>
        </w:tc>
      </w:tr>
      <w:tr w:rsidR="00414AFD" w:rsidRPr="000B17A0" w:rsidTr="00AF4EAF">
        <w:trPr>
          <w:cantSplit/>
        </w:trPr>
        <w:tc>
          <w:tcPr>
            <w:tcW w:w="4710" w:type="dxa"/>
            <w:noWrap/>
          </w:tcPr>
          <w:p w:rsidR="00414AFD" w:rsidRPr="000B17A0" w:rsidRDefault="00414AFD" w:rsidP="00AF4EAF">
            <w:pPr>
              <w:pStyle w:val="NoSpacing"/>
            </w:pPr>
            <w:r w:rsidRPr="000B17A0">
              <w:t>USE_FOR_MR_COMPLIANCE_IND</w:t>
            </w:r>
          </w:p>
        </w:tc>
        <w:tc>
          <w:tcPr>
            <w:tcW w:w="5663" w:type="dxa"/>
          </w:tcPr>
          <w:p w:rsidR="00414AFD" w:rsidRPr="000B17A0" w:rsidRDefault="00414AFD" w:rsidP="00AF4EAF">
            <w:pPr>
              <w:pStyle w:val="NoSpacing"/>
            </w:pPr>
            <w:r>
              <w:t>Set to ‘</w:t>
            </w:r>
            <w:r>
              <w:rPr>
                <w:b/>
              </w:rPr>
              <w:t>N</w:t>
            </w:r>
            <w:r w:rsidRPr="000B17A0">
              <w:t>’</w:t>
            </w:r>
          </w:p>
        </w:tc>
        <w:tc>
          <w:tcPr>
            <w:tcW w:w="3523" w:type="dxa"/>
          </w:tcPr>
          <w:p w:rsidR="00414AFD" w:rsidRPr="000B17A0" w:rsidRDefault="00414AFD" w:rsidP="00AF4EAF">
            <w:pPr>
              <w:pStyle w:val="NoSpacing"/>
            </w:pPr>
          </w:p>
        </w:tc>
      </w:tr>
      <w:tr w:rsidR="00414AFD" w:rsidRPr="000B17A0" w:rsidTr="00AF4EAF">
        <w:trPr>
          <w:cantSplit/>
        </w:trPr>
        <w:tc>
          <w:tcPr>
            <w:tcW w:w="4710" w:type="dxa"/>
            <w:noWrap/>
          </w:tcPr>
          <w:p w:rsidR="00414AFD" w:rsidRPr="000B17A0" w:rsidRDefault="00414AFD" w:rsidP="00AF4EAF">
            <w:pPr>
              <w:pStyle w:val="NoSpacing"/>
            </w:pPr>
            <w:r w:rsidRPr="00A007B0">
              <w:t>NOT</w:t>
            </w:r>
            <w:r>
              <w:t>_FOR_MP_AVG_COMPL_VALUE</w:t>
            </w:r>
          </w:p>
        </w:tc>
        <w:tc>
          <w:tcPr>
            <w:tcW w:w="5663" w:type="dxa"/>
          </w:tcPr>
          <w:p w:rsidR="00414AFD" w:rsidRDefault="00414AFD" w:rsidP="00AF4EAF">
            <w:pPr>
              <w:pStyle w:val="NoSpacing"/>
            </w:pPr>
            <w:r>
              <w:t>Set to 'N'</w:t>
            </w:r>
          </w:p>
        </w:tc>
        <w:tc>
          <w:tcPr>
            <w:tcW w:w="3523" w:type="dxa"/>
          </w:tcPr>
          <w:p w:rsidR="00414AFD" w:rsidRPr="000B17A0" w:rsidRDefault="00414AFD" w:rsidP="00AF4EAF">
            <w:pPr>
              <w:pStyle w:val="NoSpacing"/>
            </w:pPr>
          </w:p>
        </w:tc>
      </w:tr>
    </w:tbl>
    <w:p w:rsidR="00414AFD" w:rsidRDefault="00414AFD" w:rsidP="00414AFD"/>
    <w:p w:rsidR="00903E01" w:rsidRDefault="00903E01" w:rsidP="00AD0374">
      <w:pPr>
        <w:pStyle w:val="Heading4"/>
      </w:pPr>
      <w:r w:rsidRPr="00903E01">
        <w:lastRenderedPageBreak/>
        <w:t>Create a candidate RADR "GT MCL" MS</w:t>
      </w:r>
    </w:p>
    <w:p w:rsidR="00903E01" w:rsidRPr="000B17A0" w:rsidRDefault="00903E01" w:rsidP="00903E01">
      <w:pPr>
        <w:keepNext/>
      </w:pPr>
      <w:r w:rsidRPr="000B17A0">
        <w:t>Fields in Monitoring Schedule that are not included below are not valued.</w:t>
      </w:r>
    </w:p>
    <w:tbl>
      <w:tblPr>
        <w:tblStyle w:val="TableGrid"/>
        <w:tblW w:w="0" w:type="auto"/>
        <w:tblLook w:val="04A0" w:firstRow="1" w:lastRow="0" w:firstColumn="1" w:lastColumn="0" w:noHBand="0" w:noVBand="1"/>
      </w:tblPr>
      <w:tblGrid>
        <w:gridCol w:w="4323"/>
        <w:gridCol w:w="5344"/>
        <w:gridCol w:w="4003"/>
      </w:tblGrid>
      <w:tr w:rsidR="00903E01" w:rsidRPr="000B17A0" w:rsidTr="00AF4EAF">
        <w:trPr>
          <w:cantSplit/>
          <w:tblHeader/>
        </w:trPr>
        <w:tc>
          <w:tcPr>
            <w:tcW w:w="4323" w:type="dxa"/>
            <w:hideMark/>
          </w:tcPr>
          <w:p w:rsidR="00903E01" w:rsidRPr="000B17A0" w:rsidRDefault="00903E01" w:rsidP="00AF4EAF">
            <w:pPr>
              <w:pStyle w:val="NoSpacing"/>
              <w:keepNext/>
              <w:rPr>
                <w:b/>
              </w:rPr>
            </w:pPr>
            <w:r w:rsidRPr="000B17A0">
              <w:rPr>
                <w:b/>
              </w:rPr>
              <w:t>Monitoring Schedule Elements</w:t>
            </w:r>
          </w:p>
        </w:tc>
        <w:tc>
          <w:tcPr>
            <w:tcW w:w="5344" w:type="dxa"/>
            <w:hideMark/>
          </w:tcPr>
          <w:p w:rsidR="00903E01" w:rsidRPr="000B17A0" w:rsidRDefault="00903E01" w:rsidP="00AF4EAF">
            <w:pPr>
              <w:pStyle w:val="NoSpacing"/>
              <w:keepNext/>
              <w:rPr>
                <w:b/>
              </w:rPr>
            </w:pPr>
            <w:r w:rsidRPr="000B17A0">
              <w:rPr>
                <w:b/>
              </w:rPr>
              <w:t>Source Data Element/Logic</w:t>
            </w:r>
          </w:p>
        </w:tc>
        <w:tc>
          <w:tcPr>
            <w:tcW w:w="4229" w:type="dxa"/>
            <w:hideMark/>
          </w:tcPr>
          <w:p w:rsidR="00903E01" w:rsidRPr="000B17A0" w:rsidRDefault="00903E01" w:rsidP="00AF4EAF">
            <w:pPr>
              <w:pStyle w:val="NoSpacing"/>
              <w:keepNext/>
              <w:rPr>
                <w:b/>
              </w:rPr>
            </w:pPr>
            <w:r w:rsidRPr="000B17A0">
              <w:rPr>
                <w:b/>
              </w:rPr>
              <w:t>Details</w:t>
            </w:r>
          </w:p>
        </w:tc>
      </w:tr>
      <w:tr w:rsidR="00903E01" w:rsidRPr="000B17A0" w:rsidTr="00AF4EAF">
        <w:trPr>
          <w:cantSplit/>
        </w:trPr>
        <w:tc>
          <w:tcPr>
            <w:tcW w:w="4323" w:type="dxa"/>
            <w:noWrap/>
            <w:hideMark/>
          </w:tcPr>
          <w:p w:rsidR="00903E01" w:rsidRPr="000B17A0" w:rsidRDefault="00903E01" w:rsidP="00AF4EAF">
            <w:pPr>
              <w:pStyle w:val="NoSpacing"/>
              <w:keepNext/>
            </w:pPr>
            <w:r w:rsidRPr="000B17A0">
              <w:t>MONITORING_SCHEDULE_ID</w:t>
            </w:r>
          </w:p>
        </w:tc>
        <w:tc>
          <w:tcPr>
            <w:tcW w:w="5344" w:type="dxa"/>
            <w:hideMark/>
          </w:tcPr>
          <w:p w:rsidR="00903E01" w:rsidRPr="000B17A0" w:rsidRDefault="00903E01" w:rsidP="00AF4EAF">
            <w:pPr>
              <w:pStyle w:val="NoSpacing"/>
              <w:keepNext/>
            </w:pPr>
            <w:r w:rsidRPr="000B17A0">
              <w:t>Primary key</w:t>
            </w:r>
          </w:p>
        </w:tc>
        <w:tc>
          <w:tcPr>
            <w:tcW w:w="4229" w:type="dxa"/>
            <w:hideMark/>
          </w:tcPr>
          <w:p w:rsidR="00903E01" w:rsidRPr="000B17A0" w:rsidRDefault="00903E01" w:rsidP="00AF4EAF">
            <w:pPr>
              <w:pStyle w:val="NoSpacing"/>
              <w:keepNext/>
            </w:pPr>
            <w:r w:rsidRPr="000B17A0">
              <w:t>Generated by Prime</w:t>
            </w:r>
          </w:p>
        </w:tc>
      </w:tr>
      <w:tr w:rsidR="00903E01" w:rsidRPr="000B17A0" w:rsidTr="00AF4EAF">
        <w:trPr>
          <w:cantSplit/>
        </w:trPr>
        <w:tc>
          <w:tcPr>
            <w:tcW w:w="4323" w:type="dxa"/>
            <w:hideMark/>
          </w:tcPr>
          <w:p w:rsidR="00903E01" w:rsidRPr="000B17A0" w:rsidRDefault="00903E01" w:rsidP="00AF4EAF">
            <w:pPr>
              <w:pStyle w:val="NoSpacing"/>
              <w:keepNext/>
            </w:pPr>
            <w:r w:rsidRPr="000B17A0">
              <w:t>MS_STATUS_CD</w:t>
            </w:r>
          </w:p>
        </w:tc>
        <w:tc>
          <w:tcPr>
            <w:tcW w:w="5344" w:type="dxa"/>
            <w:hideMark/>
          </w:tcPr>
          <w:p w:rsidR="00903E01" w:rsidRPr="000B17A0" w:rsidRDefault="00903E01" w:rsidP="00AF4EAF">
            <w:pPr>
              <w:pStyle w:val="NoSpacing"/>
              <w:keepNext/>
            </w:pPr>
            <w:r w:rsidRPr="000B17A0">
              <w:t>Set to "C - Candidate"</w:t>
            </w:r>
          </w:p>
        </w:tc>
        <w:tc>
          <w:tcPr>
            <w:tcW w:w="4229" w:type="dxa"/>
            <w:hideMark/>
          </w:tcPr>
          <w:p w:rsidR="00903E01" w:rsidRPr="000B17A0" w:rsidRDefault="00903E01" w:rsidP="00AF4EAF">
            <w:pPr>
              <w:pStyle w:val="NoSpacing"/>
              <w:keepNext/>
            </w:pPr>
          </w:p>
        </w:tc>
      </w:tr>
      <w:tr w:rsidR="00903E01" w:rsidRPr="000B17A0" w:rsidTr="00AF4EAF">
        <w:trPr>
          <w:cantSplit/>
        </w:trPr>
        <w:tc>
          <w:tcPr>
            <w:tcW w:w="4323" w:type="dxa"/>
            <w:noWrap/>
            <w:hideMark/>
          </w:tcPr>
          <w:p w:rsidR="00903E01" w:rsidRPr="000B17A0" w:rsidRDefault="00903E01" w:rsidP="00AF4EAF">
            <w:pPr>
              <w:pStyle w:val="NoSpacing"/>
            </w:pPr>
            <w:r w:rsidRPr="000B17A0">
              <w:t>MS_WATER_SYSTEM_ID</w:t>
            </w:r>
          </w:p>
        </w:tc>
        <w:tc>
          <w:tcPr>
            <w:tcW w:w="5344" w:type="dxa"/>
            <w:hideMark/>
          </w:tcPr>
          <w:p w:rsidR="00903E01" w:rsidRPr="000B17A0" w:rsidRDefault="00903E01" w:rsidP="00AF4EAF">
            <w:pPr>
              <w:pStyle w:val="NoSpacing"/>
            </w:pPr>
            <w:r w:rsidRPr="000B17A0">
              <w:t>Sample_Result.SMP_WATER_SYSTEM_ID</w:t>
            </w:r>
          </w:p>
        </w:tc>
        <w:tc>
          <w:tcPr>
            <w:tcW w:w="4229" w:type="dxa"/>
            <w:hideMark/>
          </w:tcPr>
          <w:p w:rsidR="00903E01" w:rsidRPr="000B17A0" w:rsidRDefault="00903E01" w:rsidP="00AF4EAF">
            <w:pPr>
              <w:pStyle w:val="NoSpacing"/>
            </w:pPr>
          </w:p>
        </w:tc>
      </w:tr>
      <w:tr w:rsidR="00903E01" w:rsidRPr="000B17A0" w:rsidTr="00AF4EAF">
        <w:trPr>
          <w:cantSplit/>
        </w:trPr>
        <w:tc>
          <w:tcPr>
            <w:tcW w:w="4323" w:type="dxa"/>
            <w:noWrap/>
            <w:hideMark/>
          </w:tcPr>
          <w:p w:rsidR="00903E01" w:rsidRPr="000B17A0" w:rsidRDefault="00903E01" w:rsidP="00AF4EAF">
            <w:pPr>
              <w:pStyle w:val="NoSpacing"/>
            </w:pPr>
            <w:r w:rsidRPr="000B17A0">
              <w:t>MS_STATE_ASSIGNED_FAC_ID</w:t>
            </w:r>
          </w:p>
        </w:tc>
        <w:tc>
          <w:tcPr>
            <w:tcW w:w="5344" w:type="dxa"/>
            <w:hideMark/>
          </w:tcPr>
          <w:p w:rsidR="00903E01" w:rsidRPr="000B17A0" w:rsidRDefault="00903E01" w:rsidP="00AF4EAF">
            <w:pPr>
              <w:pStyle w:val="NoSpacing"/>
            </w:pPr>
            <w:r w:rsidRPr="000B17A0">
              <w:t>Sample_Result.SMP_STATE_ASSIGNED_FAC_ID</w:t>
            </w:r>
          </w:p>
        </w:tc>
        <w:tc>
          <w:tcPr>
            <w:tcW w:w="4229" w:type="dxa"/>
            <w:hideMark/>
          </w:tcPr>
          <w:p w:rsidR="00903E01" w:rsidRPr="000B17A0" w:rsidRDefault="00903E01" w:rsidP="00AF4EAF">
            <w:pPr>
              <w:pStyle w:val="NoSpacing"/>
            </w:pPr>
          </w:p>
        </w:tc>
      </w:tr>
      <w:tr w:rsidR="00903E01" w:rsidRPr="007A5CF9" w:rsidTr="00AF4EAF">
        <w:trPr>
          <w:cantSplit/>
        </w:trPr>
        <w:tc>
          <w:tcPr>
            <w:tcW w:w="4323" w:type="dxa"/>
            <w:noWrap/>
          </w:tcPr>
          <w:p w:rsidR="00903E01" w:rsidRPr="00051B4E" w:rsidRDefault="00903E01" w:rsidP="00AF4EAF">
            <w:pPr>
              <w:pStyle w:val="NoSpacing"/>
            </w:pPr>
            <w:r w:rsidRPr="00051B4E">
              <w:t>MONITORING_REQUIREMENT_ID</w:t>
            </w:r>
          </w:p>
        </w:tc>
        <w:tc>
          <w:tcPr>
            <w:tcW w:w="5344" w:type="dxa"/>
          </w:tcPr>
          <w:p w:rsidR="00903E01" w:rsidRPr="00051B4E" w:rsidRDefault="00903E01" w:rsidP="00AF4EAF">
            <w:pPr>
              <w:pStyle w:val="NoSpacing"/>
            </w:pPr>
            <w:r w:rsidRPr="00051B4E">
              <w:t>Select from MONITORING_REQUIREMENT using the criteria in the following two rows (down to RULE_CD)</w:t>
            </w:r>
          </w:p>
        </w:tc>
        <w:tc>
          <w:tcPr>
            <w:tcW w:w="4229" w:type="dxa"/>
          </w:tcPr>
          <w:p w:rsidR="00903E01" w:rsidRPr="007A5CF9" w:rsidRDefault="00903E01" w:rsidP="00AF4EAF">
            <w:pPr>
              <w:pStyle w:val="NoSpacing"/>
              <w:rPr>
                <w:color w:val="FF0000"/>
              </w:rPr>
            </w:pPr>
          </w:p>
        </w:tc>
      </w:tr>
      <w:tr w:rsidR="00903E01" w:rsidRPr="000B17A0" w:rsidTr="00AF4EAF">
        <w:trPr>
          <w:cantSplit/>
          <w:trHeight w:val="332"/>
        </w:trPr>
        <w:tc>
          <w:tcPr>
            <w:tcW w:w="4323" w:type="dxa"/>
            <w:noWrap/>
            <w:hideMark/>
          </w:tcPr>
          <w:p w:rsidR="00903E01" w:rsidRDefault="00903E01" w:rsidP="00AF4EAF">
            <w:pPr>
              <w:pStyle w:val="NoSpacing"/>
            </w:pPr>
            <w:r>
              <w:t>MONITORING_REQUIREMENT_TYPE</w:t>
            </w:r>
          </w:p>
          <w:p w:rsidR="00903E01" w:rsidRPr="000B17A0" w:rsidRDefault="00903E01" w:rsidP="00AF4EAF">
            <w:pPr>
              <w:pStyle w:val="NoSpacing"/>
            </w:pPr>
          </w:p>
        </w:tc>
        <w:tc>
          <w:tcPr>
            <w:tcW w:w="5344" w:type="dxa"/>
          </w:tcPr>
          <w:p w:rsidR="00903E01" w:rsidRPr="000B17A0" w:rsidRDefault="00903E01" w:rsidP="00AF4EAF">
            <w:pPr>
              <w:pStyle w:val="NoSpacing"/>
            </w:pPr>
            <w:r>
              <w:t>Like  '%GT MCL%'</w:t>
            </w:r>
          </w:p>
        </w:tc>
        <w:tc>
          <w:tcPr>
            <w:tcW w:w="4229" w:type="dxa"/>
          </w:tcPr>
          <w:p w:rsidR="00903E01" w:rsidRPr="000B17A0" w:rsidRDefault="00903E01" w:rsidP="00AF4EAF">
            <w:pPr>
              <w:pStyle w:val="NoSpacing"/>
            </w:pPr>
          </w:p>
        </w:tc>
      </w:tr>
      <w:tr w:rsidR="00903E01" w:rsidRPr="000B17A0" w:rsidTr="00AF4EAF">
        <w:trPr>
          <w:cantSplit/>
        </w:trPr>
        <w:tc>
          <w:tcPr>
            <w:tcW w:w="4323" w:type="dxa"/>
            <w:noWrap/>
            <w:hideMark/>
          </w:tcPr>
          <w:p w:rsidR="00903E01" w:rsidRPr="000B17A0" w:rsidRDefault="00903E01" w:rsidP="00AF4EAF">
            <w:pPr>
              <w:pStyle w:val="NoSpacing"/>
            </w:pPr>
            <w:r w:rsidRPr="000B17A0">
              <w:t>M</w:t>
            </w:r>
            <w:r>
              <w:t>R</w:t>
            </w:r>
            <w:r w:rsidRPr="000B17A0">
              <w:t>_CONTAMINANT_CODE</w:t>
            </w:r>
          </w:p>
        </w:tc>
        <w:tc>
          <w:tcPr>
            <w:tcW w:w="5344" w:type="dxa"/>
            <w:hideMark/>
          </w:tcPr>
          <w:p w:rsidR="00903E01" w:rsidRPr="000B17A0" w:rsidRDefault="00903E01" w:rsidP="00AF4EAF">
            <w:pPr>
              <w:pStyle w:val="NoSpacing"/>
            </w:pPr>
            <w:r>
              <w:t>Same as MR_CONTAMINANT_CODE for the Monitoring_Schedule being processed.</w:t>
            </w:r>
          </w:p>
        </w:tc>
        <w:tc>
          <w:tcPr>
            <w:tcW w:w="4229" w:type="dxa"/>
            <w:hideMark/>
          </w:tcPr>
          <w:p w:rsidR="00903E01" w:rsidRPr="000B17A0" w:rsidRDefault="00903E01" w:rsidP="00AF4EAF">
            <w:pPr>
              <w:pStyle w:val="NoSpacing"/>
            </w:pPr>
          </w:p>
        </w:tc>
      </w:tr>
      <w:tr w:rsidR="00903E01" w:rsidRPr="000B17A0" w:rsidTr="00AF4EAF">
        <w:trPr>
          <w:cantSplit/>
        </w:trPr>
        <w:tc>
          <w:tcPr>
            <w:tcW w:w="4323" w:type="dxa"/>
            <w:noWrap/>
            <w:hideMark/>
          </w:tcPr>
          <w:p w:rsidR="00903E01" w:rsidRPr="000B17A0" w:rsidRDefault="00903E01" w:rsidP="00AF4EAF">
            <w:pPr>
              <w:pStyle w:val="NoSpacing"/>
            </w:pPr>
            <w:r w:rsidRPr="000B17A0">
              <w:t>RULE_CD</w:t>
            </w:r>
          </w:p>
        </w:tc>
        <w:tc>
          <w:tcPr>
            <w:tcW w:w="5344" w:type="dxa"/>
            <w:hideMark/>
          </w:tcPr>
          <w:p w:rsidR="00903E01" w:rsidRDefault="00903E01" w:rsidP="00AF4EAF">
            <w:pPr>
              <w:pStyle w:val="NoSpacing"/>
            </w:pPr>
            <w:r w:rsidRPr="000B17A0">
              <w:t>Monitoring_</w:t>
            </w:r>
            <w:r>
              <w:t>Requirement</w:t>
            </w:r>
            <w:r w:rsidRPr="000B17A0">
              <w:t>.RULE_CD</w:t>
            </w:r>
          </w:p>
          <w:p w:rsidR="00903E01" w:rsidRPr="000B17A0" w:rsidRDefault="00903E01" w:rsidP="00AF4EAF">
            <w:pPr>
              <w:pStyle w:val="NoSpacing"/>
            </w:pPr>
            <w:r>
              <w:t>Same as the Rule_Cd for the for the Monitoring_Schedule being processed.</w:t>
            </w:r>
          </w:p>
        </w:tc>
        <w:tc>
          <w:tcPr>
            <w:tcW w:w="4229" w:type="dxa"/>
            <w:hideMark/>
          </w:tcPr>
          <w:p w:rsidR="00903E01" w:rsidRPr="000B17A0" w:rsidRDefault="00903E01" w:rsidP="00AF4EAF">
            <w:pPr>
              <w:pStyle w:val="NoSpacing"/>
            </w:pPr>
            <w:r w:rsidRPr="000B17A0">
              <w:t> </w:t>
            </w:r>
          </w:p>
        </w:tc>
      </w:tr>
      <w:tr w:rsidR="00903E01" w:rsidRPr="000B17A0" w:rsidTr="00AF4EAF">
        <w:trPr>
          <w:cantSplit/>
        </w:trPr>
        <w:tc>
          <w:tcPr>
            <w:tcW w:w="4323" w:type="dxa"/>
            <w:noWrap/>
            <w:hideMark/>
          </w:tcPr>
          <w:p w:rsidR="00903E01" w:rsidRPr="000B17A0" w:rsidRDefault="00903E01" w:rsidP="00AF4EAF">
            <w:pPr>
              <w:pStyle w:val="NoSpacing"/>
            </w:pPr>
            <w:r w:rsidRPr="000B17A0">
              <w:t>MONITORING_SCHD_BEGIN_DATE</w:t>
            </w:r>
          </w:p>
        </w:tc>
        <w:tc>
          <w:tcPr>
            <w:tcW w:w="5344" w:type="dxa"/>
            <w:hideMark/>
          </w:tcPr>
          <w:p w:rsidR="00903E01" w:rsidRPr="000B17A0" w:rsidRDefault="00903E01" w:rsidP="00AF4EAF">
            <w:pPr>
              <w:pStyle w:val="NoSpacing"/>
            </w:pPr>
            <w:r w:rsidRPr="000B17A0">
              <w:t>The first day of the calendar quarter that immediately follows the Sample_Result. PA_RECEIVED_DATE.</w:t>
            </w:r>
          </w:p>
          <w:p w:rsidR="00903E01" w:rsidRPr="000B17A0" w:rsidRDefault="00903E01" w:rsidP="00AF4EAF">
            <w:pPr>
              <w:pStyle w:val="NoSpacing"/>
            </w:pPr>
            <w:r w:rsidRPr="000B17A0">
              <w:t xml:space="preserve">If this date is not valued, then the first day of the calendar quarter that immediately follows the </w:t>
            </w:r>
            <w:r w:rsidRPr="00645EDB">
              <w:t>CREATE_DT</w:t>
            </w:r>
            <w:r>
              <w:t xml:space="preserve"> for the Result</w:t>
            </w:r>
            <w:r w:rsidRPr="000B17A0">
              <w:t>.</w:t>
            </w:r>
          </w:p>
        </w:tc>
        <w:tc>
          <w:tcPr>
            <w:tcW w:w="4229" w:type="dxa"/>
            <w:hideMark/>
          </w:tcPr>
          <w:p w:rsidR="00903E01" w:rsidRPr="000B17A0" w:rsidRDefault="00903E01" w:rsidP="00AF4EAF">
            <w:pPr>
              <w:pStyle w:val="NoSpacing"/>
            </w:pPr>
            <w:r w:rsidRPr="000B17A0">
              <w:t> </w:t>
            </w:r>
          </w:p>
        </w:tc>
      </w:tr>
      <w:tr w:rsidR="00903E01" w:rsidRPr="000B17A0" w:rsidTr="00AF4EAF">
        <w:trPr>
          <w:cantSplit/>
        </w:trPr>
        <w:tc>
          <w:tcPr>
            <w:tcW w:w="4323" w:type="dxa"/>
            <w:noWrap/>
            <w:hideMark/>
          </w:tcPr>
          <w:p w:rsidR="00903E01" w:rsidRPr="000B17A0" w:rsidRDefault="00903E01" w:rsidP="00AF4EAF">
            <w:pPr>
              <w:pStyle w:val="NoSpacing"/>
            </w:pPr>
            <w:r w:rsidRPr="000B17A0">
              <w:t>MONITORING_SCHD_END_DATE</w:t>
            </w:r>
          </w:p>
        </w:tc>
        <w:tc>
          <w:tcPr>
            <w:tcW w:w="5344" w:type="dxa"/>
            <w:hideMark/>
          </w:tcPr>
          <w:p w:rsidR="00903E01" w:rsidRPr="000B17A0" w:rsidRDefault="00903E01" w:rsidP="00AF4EAF">
            <w:pPr>
              <w:pStyle w:val="NoSpacing"/>
            </w:pPr>
            <w:r w:rsidRPr="000B17A0">
              <w:t>Not valued</w:t>
            </w:r>
          </w:p>
        </w:tc>
        <w:tc>
          <w:tcPr>
            <w:tcW w:w="4229" w:type="dxa"/>
            <w:hideMark/>
          </w:tcPr>
          <w:p w:rsidR="00903E01" w:rsidRPr="000B17A0" w:rsidRDefault="00903E01" w:rsidP="00AF4EAF">
            <w:pPr>
              <w:pStyle w:val="NoSpacing"/>
            </w:pPr>
            <w:r w:rsidRPr="000B17A0">
              <w:t> </w:t>
            </w:r>
          </w:p>
        </w:tc>
      </w:tr>
      <w:tr w:rsidR="00903E01" w:rsidRPr="000B17A0" w:rsidTr="00AF4EAF">
        <w:trPr>
          <w:cantSplit/>
        </w:trPr>
        <w:tc>
          <w:tcPr>
            <w:tcW w:w="4323" w:type="dxa"/>
            <w:noWrap/>
            <w:hideMark/>
          </w:tcPr>
          <w:p w:rsidR="00903E01" w:rsidRPr="000B17A0" w:rsidRDefault="00903E01" w:rsidP="00AF4EAF">
            <w:pPr>
              <w:pStyle w:val="NoSpacing"/>
            </w:pPr>
            <w:r w:rsidRPr="000B17A0">
              <w:t>MS_INITIAL_MP_BEGIN_DATE</w:t>
            </w:r>
          </w:p>
        </w:tc>
        <w:tc>
          <w:tcPr>
            <w:tcW w:w="5344" w:type="dxa"/>
            <w:hideMark/>
          </w:tcPr>
          <w:p w:rsidR="00903E01" w:rsidRPr="000B17A0" w:rsidRDefault="00903E01" w:rsidP="00AF4EAF">
            <w:pPr>
              <w:pStyle w:val="NoSpacing"/>
            </w:pPr>
            <w:r w:rsidRPr="000B17A0">
              <w:t>Value the same as the MONITORING_SCHD_BEGIN_DATE</w:t>
            </w:r>
          </w:p>
        </w:tc>
        <w:tc>
          <w:tcPr>
            <w:tcW w:w="4229" w:type="dxa"/>
            <w:hideMark/>
          </w:tcPr>
          <w:p w:rsidR="00903E01" w:rsidRPr="000B17A0" w:rsidRDefault="00903E01" w:rsidP="00AF4EAF">
            <w:pPr>
              <w:pStyle w:val="NoSpacing"/>
            </w:pPr>
            <w:r w:rsidRPr="000B17A0">
              <w:t> </w:t>
            </w:r>
          </w:p>
        </w:tc>
      </w:tr>
      <w:tr w:rsidR="00903E01" w:rsidRPr="000B17A0" w:rsidTr="00AF4EAF">
        <w:trPr>
          <w:cantSplit/>
        </w:trPr>
        <w:tc>
          <w:tcPr>
            <w:tcW w:w="4323" w:type="dxa"/>
            <w:noWrap/>
            <w:hideMark/>
          </w:tcPr>
          <w:p w:rsidR="00903E01" w:rsidRPr="000B17A0" w:rsidRDefault="00903E01" w:rsidP="00AF4EAF">
            <w:pPr>
              <w:pStyle w:val="NoSpacing"/>
            </w:pPr>
            <w:r w:rsidRPr="000B17A0">
              <w:t>MS_ORIGINAL_RESULT_ID</w:t>
            </w:r>
          </w:p>
        </w:tc>
        <w:tc>
          <w:tcPr>
            <w:tcW w:w="5344" w:type="dxa"/>
            <w:hideMark/>
          </w:tcPr>
          <w:p w:rsidR="00903E01" w:rsidRPr="000B17A0" w:rsidRDefault="00903E01" w:rsidP="00AF4EAF">
            <w:pPr>
              <w:pStyle w:val="NoSpacing"/>
            </w:pPr>
            <w:r w:rsidRPr="007A5BED">
              <w:t>Sample_Result.RESULT_ID</w:t>
            </w:r>
          </w:p>
        </w:tc>
        <w:tc>
          <w:tcPr>
            <w:tcW w:w="4229" w:type="dxa"/>
            <w:hideMark/>
          </w:tcPr>
          <w:p w:rsidR="00903E01" w:rsidRPr="000B17A0" w:rsidRDefault="00903E01" w:rsidP="00AF4EAF">
            <w:pPr>
              <w:pStyle w:val="NoSpacing"/>
            </w:pPr>
            <w:r w:rsidRPr="000B17A0">
              <w:t> </w:t>
            </w:r>
          </w:p>
        </w:tc>
      </w:tr>
    </w:tbl>
    <w:p w:rsidR="00903E01" w:rsidRPr="000B17A0" w:rsidRDefault="00903E01" w:rsidP="00903E01"/>
    <w:p w:rsidR="00007101" w:rsidRPr="000B17A0" w:rsidRDefault="00007101" w:rsidP="0016296F">
      <w:pPr>
        <w:pStyle w:val="Heading4"/>
      </w:pPr>
      <w:r w:rsidRPr="00007101">
        <w:lastRenderedPageBreak/>
        <w:t>Create candidate MCL violation</w:t>
      </w:r>
      <w:r>
        <w:t xml:space="preserve"> </w:t>
      </w:r>
      <w:r w:rsidRPr="00007101">
        <w:t>based on RAA</w:t>
      </w:r>
    </w:p>
    <w:tbl>
      <w:tblPr>
        <w:tblStyle w:val="TableGrid"/>
        <w:tblW w:w="0" w:type="auto"/>
        <w:tblLook w:val="04A0" w:firstRow="1" w:lastRow="0" w:firstColumn="1" w:lastColumn="0" w:noHBand="0" w:noVBand="1"/>
      </w:tblPr>
      <w:tblGrid>
        <w:gridCol w:w="3777"/>
        <w:gridCol w:w="7362"/>
        <w:gridCol w:w="2531"/>
      </w:tblGrid>
      <w:tr w:rsidR="00DA3809" w:rsidRPr="000B17A0" w:rsidTr="00007101">
        <w:trPr>
          <w:cantSplit/>
          <w:tblHeader/>
        </w:trPr>
        <w:tc>
          <w:tcPr>
            <w:tcW w:w="0" w:type="auto"/>
            <w:hideMark/>
          </w:tcPr>
          <w:p w:rsidR="00007101" w:rsidRPr="000B17A0" w:rsidRDefault="00007101" w:rsidP="0016296F">
            <w:pPr>
              <w:pStyle w:val="NoSpacing"/>
              <w:keepNext/>
              <w:rPr>
                <w:b/>
              </w:rPr>
            </w:pPr>
            <w:r w:rsidRPr="000B17A0">
              <w:rPr>
                <w:b/>
              </w:rPr>
              <w:t>Violation Elements</w:t>
            </w:r>
          </w:p>
        </w:tc>
        <w:tc>
          <w:tcPr>
            <w:tcW w:w="0" w:type="auto"/>
            <w:hideMark/>
          </w:tcPr>
          <w:p w:rsidR="00007101" w:rsidRPr="000B17A0" w:rsidRDefault="00007101" w:rsidP="0016296F">
            <w:pPr>
              <w:pStyle w:val="NoSpacing"/>
              <w:keepNext/>
              <w:rPr>
                <w:b/>
              </w:rPr>
            </w:pPr>
            <w:r w:rsidRPr="000B17A0">
              <w:rPr>
                <w:b/>
              </w:rPr>
              <w:t>Source Data Element/Logic</w:t>
            </w:r>
          </w:p>
        </w:tc>
        <w:tc>
          <w:tcPr>
            <w:tcW w:w="0" w:type="auto"/>
            <w:hideMark/>
          </w:tcPr>
          <w:p w:rsidR="00007101" w:rsidRPr="000B17A0" w:rsidRDefault="00007101" w:rsidP="0016296F">
            <w:pPr>
              <w:pStyle w:val="NoSpacing"/>
              <w:keepNext/>
              <w:rPr>
                <w:b/>
              </w:rPr>
            </w:pPr>
            <w:r w:rsidRPr="000B17A0">
              <w:rPr>
                <w:b/>
              </w:rPr>
              <w:t>Details</w:t>
            </w:r>
          </w:p>
        </w:tc>
      </w:tr>
      <w:tr w:rsidR="00DA3809" w:rsidRPr="000B17A0" w:rsidTr="00007101">
        <w:trPr>
          <w:cantSplit/>
        </w:trPr>
        <w:tc>
          <w:tcPr>
            <w:tcW w:w="0" w:type="auto"/>
            <w:hideMark/>
          </w:tcPr>
          <w:p w:rsidR="00007101" w:rsidRPr="000B17A0" w:rsidRDefault="00007101" w:rsidP="0016296F">
            <w:pPr>
              <w:pStyle w:val="NoSpacing"/>
              <w:keepNext/>
            </w:pPr>
            <w:r w:rsidRPr="000B17A0">
              <w:t>VIOLATION_ID</w:t>
            </w:r>
          </w:p>
        </w:tc>
        <w:tc>
          <w:tcPr>
            <w:tcW w:w="0" w:type="auto"/>
            <w:hideMark/>
          </w:tcPr>
          <w:p w:rsidR="00007101" w:rsidRPr="000B17A0" w:rsidRDefault="00007101" w:rsidP="0016296F">
            <w:pPr>
              <w:pStyle w:val="NoSpacing"/>
              <w:keepNext/>
            </w:pPr>
            <w:r w:rsidRPr="000B17A0">
              <w:t>Primary key</w:t>
            </w:r>
          </w:p>
        </w:tc>
        <w:tc>
          <w:tcPr>
            <w:tcW w:w="0" w:type="auto"/>
            <w:hideMark/>
          </w:tcPr>
          <w:p w:rsidR="00007101" w:rsidRPr="000B17A0" w:rsidRDefault="00007101" w:rsidP="0016296F">
            <w:pPr>
              <w:pStyle w:val="NoSpacing"/>
              <w:keepNext/>
            </w:pPr>
            <w:r w:rsidRPr="000B17A0">
              <w:t>Generated by Prime</w:t>
            </w:r>
          </w:p>
        </w:tc>
      </w:tr>
      <w:tr w:rsidR="00DA3809" w:rsidRPr="000B17A0" w:rsidTr="00007101">
        <w:trPr>
          <w:cantSplit/>
        </w:trPr>
        <w:tc>
          <w:tcPr>
            <w:tcW w:w="0" w:type="auto"/>
            <w:hideMark/>
          </w:tcPr>
          <w:p w:rsidR="00007101" w:rsidRPr="000B17A0" w:rsidRDefault="00007101" w:rsidP="0016296F">
            <w:pPr>
              <w:pStyle w:val="NoSpacing"/>
              <w:keepNext/>
            </w:pPr>
            <w:r w:rsidRPr="000B17A0">
              <w:t>VIO_WATER_SYSTEM_ID</w:t>
            </w:r>
          </w:p>
        </w:tc>
        <w:tc>
          <w:tcPr>
            <w:tcW w:w="0" w:type="auto"/>
            <w:hideMark/>
          </w:tcPr>
          <w:p w:rsidR="00007101" w:rsidRPr="000B17A0" w:rsidRDefault="00DA3809" w:rsidP="0016296F">
            <w:pPr>
              <w:pStyle w:val="NoSpacing"/>
              <w:keepNext/>
            </w:pPr>
            <w:r>
              <w:t xml:space="preserve">Set to </w:t>
            </w:r>
            <w:r w:rsidR="00007101" w:rsidRPr="000B17A0">
              <w:t>Sample_Result.SMP_WATER_SYSTEM_ID</w:t>
            </w:r>
          </w:p>
        </w:tc>
        <w:tc>
          <w:tcPr>
            <w:tcW w:w="0" w:type="auto"/>
            <w:hideMark/>
          </w:tcPr>
          <w:p w:rsidR="00007101" w:rsidRPr="000B17A0" w:rsidRDefault="00007101" w:rsidP="0016296F">
            <w:pPr>
              <w:pStyle w:val="NoSpacing"/>
              <w:keepNext/>
            </w:pPr>
            <w:r w:rsidRPr="000B17A0">
              <w:t> </w:t>
            </w:r>
          </w:p>
        </w:tc>
      </w:tr>
      <w:tr w:rsidR="00DA3809" w:rsidRPr="000B17A0" w:rsidTr="00007101">
        <w:trPr>
          <w:cantSplit/>
        </w:trPr>
        <w:tc>
          <w:tcPr>
            <w:tcW w:w="0" w:type="auto"/>
            <w:hideMark/>
          </w:tcPr>
          <w:p w:rsidR="00007101" w:rsidRPr="000B17A0" w:rsidRDefault="00007101" w:rsidP="00AF4EAF">
            <w:pPr>
              <w:pStyle w:val="NoSpacing"/>
            </w:pPr>
            <w:r w:rsidRPr="000B17A0">
              <w:t>VIO_STATE_ASSIGNED_FAC_ID</w:t>
            </w:r>
          </w:p>
        </w:tc>
        <w:tc>
          <w:tcPr>
            <w:tcW w:w="0" w:type="auto"/>
            <w:hideMark/>
          </w:tcPr>
          <w:p w:rsidR="00007101" w:rsidRPr="000B17A0" w:rsidRDefault="00DA3809" w:rsidP="00AF4EAF">
            <w:pPr>
              <w:pStyle w:val="NoSpacing"/>
            </w:pPr>
            <w:r>
              <w:t xml:space="preserve">Set to </w:t>
            </w:r>
            <w:r w:rsidR="00007101" w:rsidRPr="000B17A0">
              <w:t>Sample_Result.SMP_STATE_ASSIGNED_FAC_ID</w:t>
            </w:r>
          </w:p>
        </w:tc>
        <w:tc>
          <w:tcPr>
            <w:tcW w:w="0" w:type="auto"/>
            <w:hideMark/>
          </w:tcPr>
          <w:p w:rsidR="00007101" w:rsidRPr="000B17A0" w:rsidRDefault="00007101" w:rsidP="00AF4EAF">
            <w:pPr>
              <w:pStyle w:val="NoSpacing"/>
            </w:pPr>
            <w:r w:rsidRPr="000B17A0">
              <w:t> </w:t>
            </w:r>
          </w:p>
        </w:tc>
      </w:tr>
      <w:tr w:rsidR="00DA3809" w:rsidRPr="000B17A0" w:rsidTr="00007101">
        <w:trPr>
          <w:cantSplit/>
        </w:trPr>
        <w:tc>
          <w:tcPr>
            <w:tcW w:w="0" w:type="auto"/>
            <w:hideMark/>
          </w:tcPr>
          <w:p w:rsidR="00007101" w:rsidRPr="000B17A0" w:rsidRDefault="00007101" w:rsidP="00AF4EAF">
            <w:pPr>
              <w:pStyle w:val="NoSpacing"/>
            </w:pPr>
            <w:r w:rsidRPr="000B17A0">
              <w:t>VIOLATION_FED_ID</w:t>
            </w:r>
          </w:p>
        </w:tc>
        <w:tc>
          <w:tcPr>
            <w:tcW w:w="0" w:type="auto"/>
            <w:hideMark/>
          </w:tcPr>
          <w:p w:rsidR="00007101" w:rsidRPr="000B17A0" w:rsidRDefault="00007101" w:rsidP="00AF4EAF">
            <w:pPr>
              <w:pStyle w:val="NoSpacing"/>
            </w:pPr>
            <w:r w:rsidRPr="000B17A0">
              <w:t>Not valued by BRE</w:t>
            </w:r>
          </w:p>
        </w:tc>
        <w:tc>
          <w:tcPr>
            <w:tcW w:w="0" w:type="auto"/>
            <w:hideMark/>
          </w:tcPr>
          <w:p w:rsidR="00007101" w:rsidRPr="000B17A0" w:rsidRDefault="00007101" w:rsidP="00AF4EAF">
            <w:pPr>
              <w:pStyle w:val="NoSpacing"/>
            </w:pPr>
            <w:r w:rsidRPr="000B17A0">
              <w:t>Generated by Prime when Candidate is Validated</w:t>
            </w:r>
          </w:p>
        </w:tc>
      </w:tr>
      <w:tr w:rsidR="00DA3809" w:rsidRPr="000B17A0" w:rsidTr="00007101">
        <w:trPr>
          <w:cantSplit/>
        </w:trPr>
        <w:tc>
          <w:tcPr>
            <w:tcW w:w="0" w:type="auto"/>
            <w:hideMark/>
          </w:tcPr>
          <w:p w:rsidR="00007101" w:rsidRPr="000B17A0" w:rsidRDefault="00007101" w:rsidP="00AF4EAF">
            <w:pPr>
              <w:pStyle w:val="NoSpacing"/>
            </w:pPr>
            <w:r w:rsidRPr="000B17A0">
              <w:t>VIOLATION_STATUS_CD</w:t>
            </w:r>
          </w:p>
        </w:tc>
        <w:tc>
          <w:tcPr>
            <w:tcW w:w="0" w:type="auto"/>
            <w:hideMark/>
          </w:tcPr>
          <w:p w:rsidR="00007101" w:rsidRPr="000B17A0" w:rsidRDefault="00007101" w:rsidP="00AF4EAF">
            <w:pPr>
              <w:pStyle w:val="NoSpacing"/>
            </w:pPr>
            <w:r w:rsidRPr="000B17A0">
              <w:t>Set to "C - Candidate"</w:t>
            </w:r>
          </w:p>
        </w:tc>
        <w:tc>
          <w:tcPr>
            <w:tcW w:w="0" w:type="auto"/>
            <w:hideMark/>
          </w:tcPr>
          <w:p w:rsidR="00007101" w:rsidRPr="000B17A0" w:rsidRDefault="00007101" w:rsidP="00AF4EAF">
            <w:pPr>
              <w:pStyle w:val="NoSpacing"/>
            </w:pPr>
          </w:p>
        </w:tc>
      </w:tr>
      <w:tr w:rsidR="00DA3809" w:rsidRPr="000B17A0" w:rsidTr="00007101">
        <w:trPr>
          <w:cantSplit/>
        </w:trPr>
        <w:tc>
          <w:tcPr>
            <w:tcW w:w="0" w:type="auto"/>
            <w:hideMark/>
          </w:tcPr>
          <w:p w:rsidR="00007101" w:rsidRPr="000B17A0" w:rsidRDefault="00007101" w:rsidP="00AF4EAF">
            <w:pPr>
              <w:pStyle w:val="NoSpacing"/>
            </w:pPr>
            <w:r w:rsidRPr="000B17A0">
              <w:t>VIOLATION_TYPE_CODE</w:t>
            </w:r>
          </w:p>
        </w:tc>
        <w:tc>
          <w:tcPr>
            <w:tcW w:w="0" w:type="auto"/>
            <w:hideMark/>
          </w:tcPr>
          <w:p w:rsidR="00007101" w:rsidRPr="000B17A0" w:rsidRDefault="00007101" w:rsidP="00007101">
            <w:pPr>
              <w:pStyle w:val="NoSpacing"/>
            </w:pPr>
            <w:r>
              <w:t>Set to '02'</w:t>
            </w:r>
          </w:p>
        </w:tc>
        <w:tc>
          <w:tcPr>
            <w:tcW w:w="0" w:type="auto"/>
            <w:hideMark/>
          </w:tcPr>
          <w:p w:rsidR="00007101" w:rsidRPr="000B17A0" w:rsidRDefault="00007101" w:rsidP="00AF4EAF">
            <w:pPr>
              <w:pStyle w:val="NoSpacing"/>
            </w:pPr>
          </w:p>
        </w:tc>
      </w:tr>
      <w:tr w:rsidR="00DA3809" w:rsidRPr="000B17A0" w:rsidTr="00007101">
        <w:trPr>
          <w:cantSplit/>
        </w:trPr>
        <w:tc>
          <w:tcPr>
            <w:tcW w:w="0" w:type="auto"/>
            <w:hideMark/>
          </w:tcPr>
          <w:p w:rsidR="00007101" w:rsidRPr="000B17A0" w:rsidRDefault="00007101" w:rsidP="00AF4EAF">
            <w:pPr>
              <w:pStyle w:val="NoSpacing"/>
            </w:pPr>
            <w:r w:rsidRPr="000B17A0">
              <w:t>VIO_SEVERITY</w:t>
            </w:r>
          </w:p>
        </w:tc>
        <w:tc>
          <w:tcPr>
            <w:tcW w:w="0" w:type="auto"/>
            <w:hideMark/>
          </w:tcPr>
          <w:p w:rsidR="00007101" w:rsidRPr="000B17A0" w:rsidRDefault="00007101" w:rsidP="00007101">
            <w:pPr>
              <w:pStyle w:val="NoSpacing"/>
            </w:pPr>
            <w:r>
              <w:t>Do not value.</w:t>
            </w:r>
          </w:p>
        </w:tc>
        <w:tc>
          <w:tcPr>
            <w:tcW w:w="0" w:type="auto"/>
            <w:hideMark/>
          </w:tcPr>
          <w:p w:rsidR="00007101" w:rsidRPr="000B17A0" w:rsidRDefault="00007101" w:rsidP="00AF4EAF">
            <w:pPr>
              <w:pStyle w:val="NoSpacing"/>
            </w:pPr>
            <w:r w:rsidRPr="000B17A0">
              <w:t> </w:t>
            </w:r>
          </w:p>
        </w:tc>
      </w:tr>
      <w:tr w:rsidR="00DA3809" w:rsidRPr="000B17A0" w:rsidTr="00007101">
        <w:trPr>
          <w:cantSplit/>
        </w:trPr>
        <w:tc>
          <w:tcPr>
            <w:tcW w:w="0" w:type="auto"/>
            <w:hideMark/>
          </w:tcPr>
          <w:p w:rsidR="00007101" w:rsidRPr="000B17A0" w:rsidRDefault="00007101" w:rsidP="00AF4EAF">
            <w:pPr>
              <w:pStyle w:val="NoSpacing"/>
            </w:pPr>
            <w:r w:rsidRPr="000B17A0">
              <w:t>VIO_CONTAMINANT_CD</w:t>
            </w:r>
          </w:p>
        </w:tc>
        <w:tc>
          <w:tcPr>
            <w:tcW w:w="0" w:type="auto"/>
            <w:hideMark/>
          </w:tcPr>
          <w:p w:rsidR="00007101" w:rsidRPr="000B17A0" w:rsidRDefault="00DA3809" w:rsidP="00007101">
            <w:pPr>
              <w:pStyle w:val="NoSpacing"/>
            </w:pPr>
            <w:r>
              <w:t xml:space="preserve">Set to </w:t>
            </w:r>
            <w:r w:rsidR="00007101" w:rsidRPr="000B17A0">
              <w:t>Monitoring_</w:t>
            </w:r>
            <w:r w:rsidR="00007101">
              <w:t>Requirement</w:t>
            </w:r>
            <w:r w:rsidR="00007101" w:rsidRPr="000B17A0">
              <w:t>.M</w:t>
            </w:r>
            <w:r w:rsidR="00007101">
              <w:t>R</w:t>
            </w:r>
            <w:r w:rsidR="00007101" w:rsidRPr="000B17A0">
              <w:t>_CONTAMINANT_CODE</w:t>
            </w:r>
          </w:p>
        </w:tc>
        <w:tc>
          <w:tcPr>
            <w:tcW w:w="0" w:type="auto"/>
            <w:hideMark/>
          </w:tcPr>
          <w:p w:rsidR="00007101" w:rsidRPr="000B17A0" w:rsidRDefault="00007101" w:rsidP="00AF4EAF">
            <w:pPr>
              <w:pStyle w:val="NoSpacing"/>
            </w:pPr>
            <w:r>
              <w:t>For the RADR, it is particularly important to use the MR contaminant code, not the result contaminant code.</w:t>
            </w:r>
          </w:p>
        </w:tc>
      </w:tr>
      <w:tr w:rsidR="00DA3809" w:rsidRPr="000B17A0" w:rsidTr="00007101">
        <w:trPr>
          <w:cantSplit/>
        </w:trPr>
        <w:tc>
          <w:tcPr>
            <w:tcW w:w="0" w:type="auto"/>
            <w:hideMark/>
          </w:tcPr>
          <w:p w:rsidR="00007101" w:rsidRPr="000B17A0" w:rsidRDefault="00007101" w:rsidP="00AF4EAF">
            <w:pPr>
              <w:pStyle w:val="NoSpacing"/>
            </w:pPr>
            <w:r w:rsidRPr="000B17A0">
              <w:t>VIO_RULE_CD</w:t>
            </w:r>
          </w:p>
        </w:tc>
        <w:tc>
          <w:tcPr>
            <w:tcW w:w="0" w:type="auto"/>
            <w:hideMark/>
          </w:tcPr>
          <w:p w:rsidR="00007101" w:rsidRPr="000B17A0" w:rsidRDefault="00DA3809" w:rsidP="00007101">
            <w:pPr>
              <w:pStyle w:val="NoSpacing"/>
            </w:pPr>
            <w:r>
              <w:t xml:space="preserve">Set to </w:t>
            </w:r>
            <w:r w:rsidR="00007101">
              <w:t>Monitoring_Requirement</w:t>
            </w:r>
            <w:r w:rsidR="00007101" w:rsidRPr="000B17A0">
              <w:t>.RULE_CD</w:t>
            </w:r>
          </w:p>
        </w:tc>
        <w:tc>
          <w:tcPr>
            <w:tcW w:w="0" w:type="auto"/>
            <w:hideMark/>
          </w:tcPr>
          <w:p w:rsidR="00007101" w:rsidRPr="000B17A0" w:rsidRDefault="00007101" w:rsidP="00AF4EAF">
            <w:pPr>
              <w:pStyle w:val="NoSpacing"/>
            </w:pPr>
          </w:p>
        </w:tc>
      </w:tr>
      <w:tr w:rsidR="00DA3809" w:rsidRPr="000B17A0" w:rsidTr="00007101">
        <w:trPr>
          <w:cantSplit/>
        </w:trPr>
        <w:tc>
          <w:tcPr>
            <w:tcW w:w="0" w:type="auto"/>
            <w:hideMark/>
          </w:tcPr>
          <w:p w:rsidR="00007101" w:rsidRPr="000B17A0" w:rsidRDefault="00007101" w:rsidP="00AF4EAF">
            <w:pPr>
              <w:pStyle w:val="NoSpacing"/>
            </w:pPr>
            <w:r w:rsidRPr="000B17A0">
              <w:t>VIO_FED_PRD_BEGIN_DT</w:t>
            </w:r>
          </w:p>
        </w:tc>
        <w:tc>
          <w:tcPr>
            <w:tcW w:w="0" w:type="auto"/>
            <w:hideMark/>
          </w:tcPr>
          <w:p w:rsidR="00007101" w:rsidRPr="000B17A0" w:rsidRDefault="00DA3809" w:rsidP="00007101">
            <w:pPr>
              <w:pStyle w:val="NoSpacing"/>
            </w:pPr>
            <w:r>
              <w:t xml:space="preserve">Set to </w:t>
            </w:r>
            <w:r w:rsidR="00007101" w:rsidRPr="000B17A0">
              <w:t>Monitoring_</w:t>
            </w:r>
            <w:r w:rsidR="00007101">
              <w:t>Period</w:t>
            </w:r>
            <w:r w:rsidR="00007101" w:rsidRPr="000B17A0">
              <w:t>.</w:t>
            </w:r>
            <w:r w:rsidR="00007101" w:rsidRPr="00007101">
              <w:t>MP_BEGIN_DT</w:t>
            </w:r>
          </w:p>
        </w:tc>
        <w:tc>
          <w:tcPr>
            <w:tcW w:w="0" w:type="auto"/>
            <w:hideMark/>
          </w:tcPr>
          <w:p w:rsidR="00007101" w:rsidRPr="000B17A0" w:rsidRDefault="00007101" w:rsidP="00AF4EAF">
            <w:pPr>
              <w:pStyle w:val="NoSpacing"/>
            </w:pPr>
          </w:p>
        </w:tc>
      </w:tr>
      <w:tr w:rsidR="00DA3809" w:rsidRPr="000B17A0" w:rsidTr="00007101">
        <w:trPr>
          <w:cantSplit/>
        </w:trPr>
        <w:tc>
          <w:tcPr>
            <w:tcW w:w="0" w:type="auto"/>
            <w:hideMark/>
          </w:tcPr>
          <w:p w:rsidR="00007101" w:rsidRPr="000B17A0" w:rsidRDefault="00007101" w:rsidP="00AF4EAF">
            <w:pPr>
              <w:pStyle w:val="NoSpacing"/>
            </w:pPr>
            <w:r w:rsidRPr="000B17A0">
              <w:t>VIO_FED_PRD_END_DT</w:t>
            </w:r>
          </w:p>
        </w:tc>
        <w:tc>
          <w:tcPr>
            <w:tcW w:w="0" w:type="auto"/>
            <w:hideMark/>
          </w:tcPr>
          <w:p w:rsidR="00007101" w:rsidRPr="000B17A0" w:rsidRDefault="00DA3809" w:rsidP="00AF4EAF">
            <w:pPr>
              <w:pStyle w:val="NoSpacing"/>
            </w:pPr>
            <w:r>
              <w:t xml:space="preserve">Set to </w:t>
            </w:r>
            <w:r w:rsidR="00007101" w:rsidRPr="000B17A0">
              <w:t>Monitoring_</w:t>
            </w:r>
            <w:r w:rsidR="00007101">
              <w:t>Period</w:t>
            </w:r>
            <w:r w:rsidR="00007101" w:rsidRPr="000B17A0">
              <w:t>.</w:t>
            </w:r>
            <w:r w:rsidR="00007101">
              <w:t>MP_END</w:t>
            </w:r>
            <w:r w:rsidR="00007101" w:rsidRPr="00007101">
              <w:t>_DT</w:t>
            </w:r>
          </w:p>
        </w:tc>
        <w:tc>
          <w:tcPr>
            <w:tcW w:w="0" w:type="auto"/>
            <w:hideMark/>
          </w:tcPr>
          <w:p w:rsidR="00007101" w:rsidRPr="000B17A0" w:rsidRDefault="00007101" w:rsidP="00AF4EAF">
            <w:pPr>
              <w:pStyle w:val="NoSpacing"/>
            </w:pPr>
          </w:p>
        </w:tc>
      </w:tr>
      <w:tr w:rsidR="00DA3809" w:rsidRPr="000B17A0" w:rsidTr="00007101">
        <w:trPr>
          <w:cantSplit/>
        </w:trPr>
        <w:tc>
          <w:tcPr>
            <w:tcW w:w="0" w:type="auto"/>
            <w:hideMark/>
          </w:tcPr>
          <w:p w:rsidR="00007101" w:rsidRPr="000B17A0" w:rsidRDefault="00007101" w:rsidP="00AF4EAF">
            <w:pPr>
              <w:pStyle w:val="NoSpacing"/>
            </w:pPr>
            <w:r w:rsidRPr="000B17A0">
              <w:t>VIO_COMPL_VALUE_TEXT</w:t>
            </w:r>
          </w:p>
        </w:tc>
        <w:tc>
          <w:tcPr>
            <w:tcW w:w="0" w:type="auto"/>
            <w:hideMark/>
          </w:tcPr>
          <w:p w:rsidR="00007101" w:rsidRPr="000B17A0" w:rsidRDefault="00DA3809" w:rsidP="00AF4EAF">
            <w:pPr>
              <w:pStyle w:val="NoSpacing"/>
            </w:pPr>
            <w:r>
              <w:t>S</w:t>
            </w:r>
            <w:r w:rsidR="00007101" w:rsidRPr="000B17A0">
              <w:t>et to MPAvg_ComplValue.COMPLIANCE_VAL</w:t>
            </w:r>
            <w:r>
              <w:t>UE</w:t>
            </w:r>
          </w:p>
        </w:tc>
        <w:tc>
          <w:tcPr>
            <w:tcW w:w="0" w:type="auto"/>
            <w:hideMark/>
          </w:tcPr>
          <w:p w:rsidR="00007101" w:rsidRPr="000B17A0" w:rsidRDefault="00007101" w:rsidP="00AF4EAF">
            <w:pPr>
              <w:pStyle w:val="NoSpacing"/>
            </w:pPr>
            <w:r w:rsidRPr="000B17A0">
              <w:t> </w:t>
            </w:r>
          </w:p>
        </w:tc>
      </w:tr>
      <w:tr w:rsidR="00DA3809" w:rsidRPr="000B17A0" w:rsidTr="00007101">
        <w:trPr>
          <w:cantSplit/>
        </w:trPr>
        <w:tc>
          <w:tcPr>
            <w:tcW w:w="0" w:type="auto"/>
            <w:hideMark/>
          </w:tcPr>
          <w:p w:rsidR="00007101" w:rsidRPr="000B17A0" w:rsidRDefault="00007101" w:rsidP="00AF4EAF">
            <w:pPr>
              <w:pStyle w:val="NoSpacing"/>
            </w:pPr>
            <w:r w:rsidRPr="000B17A0">
              <w:t>VIO_COMPL_VALUE_UOM</w:t>
            </w:r>
          </w:p>
        </w:tc>
        <w:tc>
          <w:tcPr>
            <w:tcW w:w="0" w:type="auto"/>
            <w:hideMark/>
          </w:tcPr>
          <w:p w:rsidR="00007101" w:rsidRPr="000B17A0" w:rsidRDefault="003B4DA3" w:rsidP="00AF4EAF">
            <w:pPr>
              <w:pStyle w:val="NoSpacing"/>
            </w:pPr>
            <w:r>
              <w:t>S</w:t>
            </w:r>
            <w:r w:rsidR="00007101" w:rsidRPr="000B17A0">
              <w:t>et to MPAvg_ComplValue.COMPLIANCE_VALUE_UOM</w:t>
            </w:r>
          </w:p>
        </w:tc>
        <w:tc>
          <w:tcPr>
            <w:tcW w:w="0" w:type="auto"/>
            <w:hideMark/>
          </w:tcPr>
          <w:p w:rsidR="00007101" w:rsidRPr="000B17A0" w:rsidRDefault="00007101" w:rsidP="00AF4EAF">
            <w:pPr>
              <w:pStyle w:val="NoSpacing"/>
            </w:pPr>
            <w:r w:rsidRPr="000B17A0">
              <w:t> </w:t>
            </w:r>
          </w:p>
        </w:tc>
      </w:tr>
      <w:tr w:rsidR="00DA3809" w:rsidRPr="000B17A0" w:rsidTr="00007101">
        <w:trPr>
          <w:cantSplit/>
        </w:trPr>
        <w:tc>
          <w:tcPr>
            <w:tcW w:w="0" w:type="auto"/>
            <w:hideMark/>
          </w:tcPr>
          <w:p w:rsidR="00007101" w:rsidRPr="000B17A0" w:rsidRDefault="00007101" w:rsidP="00AF4EAF">
            <w:pPr>
              <w:pStyle w:val="NoSpacing"/>
            </w:pPr>
            <w:r w:rsidRPr="000B17A0">
              <w:t>VIO_DETERMINATION_DATE</w:t>
            </w:r>
          </w:p>
        </w:tc>
        <w:tc>
          <w:tcPr>
            <w:tcW w:w="0" w:type="auto"/>
            <w:hideMark/>
          </w:tcPr>
          <w:p w:rsidR="00007101" w:rsidRPr="000B17A0" w:rsidRDefault="00007101" w:rsidP="00AF4EAF">
            <w:pPr>
              <w:pStyle w:val="NoSpacing"/>
            </w:pPr>
            <w:r w:rsidRPr="000B17A0">
              <w:t>Set to current date</w:t>
            </w:r>
          </w:p>
        </w:tc>
        <w:tc>
          <w:tcPr>
            <w:tcW w:w="0" w:type="auto"/>
            <w:hideMark/>
          </w:tcPr>
          <w:p w:rsidR="00007101" w:rsidRPr="000B17A0" w:rsidRDefault="00007101" w:rsidP="00AF4EAF">
            <w:pPr>
              <w:pStyle w:val="NoSpacing"/>
            </w:pPr>
            <w:r w:rsidRPr="000B17A0">
              <w:t> </w:t>
            </w:r>
          </w:p>
        </w:tc>
      </w:tr>
      <w:tr w:rsidR="00DA3809" w:rsidRPr="000B17A0" w:rsidTr="00007101">
        <w:trPr>
          <w:cantSplit/>
        </w:trPr>
        <w:tc>
          <w:tcPr>
            <w:tcW w:w="0" w:type="auto"/>
            <w:hideMark/>
          </w:tcPr>
          <w:p w:rsidR="00007101" w:rsidRPr="000B17A0" w:rsidRDefault="00007101" w:rsidP="00AF4EAF">
            <w:pPr>
              <w:pStyle w:val="NoSpacing"/>
            </w:pPr>
            <w:r w:rsidRPr="000B17A0">
              <w:t>VIO_FISCAL_YEAR</w:t>
            </w:r>
          </w:p>
        </w:tc>
        <w:tc>
          <w:tcPr>
            <w:tcW w:w="0" w:type="auto"/>
            <w:hideMark/>
          </w:tcPr>
          <w:p w:rsidR="00007101" w:rsidRPr="000B17A0" w:rsidRDefault="00007101" w:rsidP="00AF4EAF">
            <w:pPr>
              <w:pStyle w:val="NoSpacing"/>
            </w:pPr>
            <w:r w:rsidRPr="000B17A0">
              <w:t>Set to current calendar year</w:t>
            </w:r>
          </w:p>
        </w:tc>
        <w:tc>
          <w:tcPr>
            <w:tcW w:w="0" w:type="auto"/>
            <w:hideMark/>
          </w:tcPr>
          <w:p w:rsidR="00007101" w:rsidRPr="000B17A0" w:rsidRDefault="00007101" w:rsidP="00AF4EAF">
            <w:pPr>
              <w:pStyle w:val="NoSpacing"/>
            </w:pPr>
            <w:r w:rsidRPr="000B17A0">
              <w:t> </w:t>
            </w:r>
          </w:p>
        </w:tc>
      </w:tr>
      <w:tr w:rsidR="00DA3809" w:rsidRPr="000B17A0" w:rsidTr="00007101">
        <w:trPr>
          <w:cantSplit/>
        </w:trPr>
        <w:tc>
          <w:tcPr>
            <w:tcW w:w="0" w:type="auto"/>
            <w:hideMark/>
          </w:tcPr>
          <w:p w:rsidR="00DA3809" w:rsidRPr="000B17A0" w:rsidRDefault="00DA3809" w:rsidP="00AF4EAF">
            <w:pPr>
              <w:pStyle w:val="NoSpacing"/>
            </w:pPr>
            <w:r w:rsidRPr="000B17A0">
              <w:t>VIO_STATE_PRD_BEGIN_DT</w:t>
            </w:r>
          </w:p>
        </w:tc>
        <w:tc>
          <w:tcPr>
            <w:tcW w:w="0" w:type="auto"/>
            <w:hideMark/>
          </w:tcPr>
          <w:p w:rsidR="00DA3809" w:rsidRPr="000B17A0" w:rsidRDefault="00DA3809" w:rsidP="00AF4EAF">
            <w:pPr>
              <w:pStyle w:val="NoSpacing"/>
            </w:pPr>
            <w:r>
              <w:t xml:space="preserve">Set to </w:t>
            </w:r>
            <w:r w:rsidRPr="000B17A0">
              <w:t>Monitoring_</w:t>
            </w:r>
            <w:r>
              <w:t>Period</w:t>
            </w:r>
            <w:r w:rsidRPr="000B17A0">
              <w:t>.</w:t>
            </w:r>
            <w:r w:rsidRPr="00007101">
              <w:t>MP_BEGIN_DT</w:t>
            </w:r>
          </w:p>
        </w:tc>
        <w:tc>
          <w:tcPr>
            <w:tcW w:w="0" w:type="auto"/>
            <w:hideMark/>
          </w:tcPr>
          <w:p w:rsidR="00DA3809" w:rsidRPr="000B17A0" w:rsidRDefault="00DA3809" w:rsidP="00AF4EAF">
            <w:pPr>
              <w:pStyle w:val="NoSpacing"/>
            </w:pPr>
            <w:r w:rsidRPr="000B17A0">
              <w:t> </w:t>
            </w:r>
          </w:p>
        </w:tc>
      </w:tr>
      <w:tr w:rsidR="00DA3809" w:rsidRPr="000B17A0" w:rsidTr="00007101">
        <w:trPr>
          <w:cantSplit/>
        </w:trPr>
        <w:tc>
          <w:tcPr>
            <w:tcW w:w="0" w:type="auto"/>
            <w:hideMark/>
          </w:tcPr>
          <w:p w:rsidR="00DA3809" w:rsidRPr="000B17A0" w:rsidRDefault="00DA3809" w:rsidP="00AF4EAF">
            <w:pPr>
              <w:pStyle w:val="NoSpacing"/>
            </w:pPr>
            <w:r w:rsidRPr="000B17A0">
              <w:t>VIO_STATE_PRD_END_DT</w:t>
            </w:r>
          </w:p>
        </w:tc>
        <w:tc>
          <w:tcPr>
            <w:tcW w:w="0" w:type="auto"/>
            <w:hideMark/>
          </w:tcPr>
          <w:p w:rsidR="00DA3809" w:rsidRPr="000B17A0" w:rsidRDefault="00DA3809" w:rsidP="00AF4EAF">
            <w:pPr>
              <w:pStyle w:val="NoSpacing"/>
            </w:pPr>
            <w:r>
              <w:t xml:space="preserve">Set to </w:t>
            </w:r>
            <w:r w:rsidRPr="000B17A0">
              <w:t>Monitoring_</w:t>
            </w:r>
            <w:r>
              <w:t>Period</w:t>
            </w:r>
            <w:r w:rsidRPr="000B17A0">
              <w:t>.</w:t>
            </w:r>
            <w:r>
              <w:t>MP_END</w:t>
            </w:r>
            <w:r w:rsidRPr="00007101">
              <w:t>_DT</w:t>
            </w:r>
          </w:p>
        </w:tc>
        <w:tc>
          <w:tcPr>
            <w:tcW w:w="0" w:type="auto"/>
            <w:hideMark/>
          </w:tcPr>
          <w:p w:rsidR="00DA3809" w:rsidRPr="000B17A0" w:rsidRDefault="00DA3809" w:rsidP="00AF4EAF">
            <w:pPr>
              <w:pStyle w:val="NoSpacing"/>
            </w:pPr>
            <w:r w:rsidRPr="000B17A0">
              <w:t> </w:t>
            </w:r>
          </w:p>
        </w:tc>
      </w:tr>
      <w:tr w:rsidR="00DA3809" w:rsidRPr="000B17A0" w:rsidTr="00007101">
        <w:trPr>
          <w:cantSplit/>
        </w:trPr>
        <w:tc>
          <w:tcPr>
            <w:tcW w:w="0" w:type="auto"/>
            <w:hideMark/>
          </w:tcPr>
          <w:p w:rsidR="00007101" w:rsidRPr="000B17A0" w:rsidRDefault="00007101" w:rsidP="00AF4EAF">
            <w:pPr>
              <w:pStyle w:val="NoSpacing"/>
            </w:pPr>
            <w:r w:rsidRPr="000B17A0">
              <w:t>VIO_TIER_LEVEL</w:t>
            </w:r>
          </w:p>
        </w:tc>
        <w:tc>
          <w:tcPr>
            <w:tcW w:w="0" w:type="auto"/>
            <w:hideMark/>
          </w:tcPr>
          <w:p w:rsidR="00007101" w:rsidRPr="000B17A0" w:rsidRDefault="00007101" w:rsidP="00AF4EAF">
            <w:pPr>
              <w:pStyle w:val="NoSpacing"/>
            </w:pPr>
            <w:r w:rsidRPr="000B17A0">
              <w:t>Set to Violation_Type.TIER_LEVEL_NUMBER where Violation_Type.Code = Violation.VIOLATION_TYPE_CODE and Violation_Type.SEVERITY_CODE = Violation.VIO_SEVERITY</w:t>
            </w:r>
          </w:p>
        </w:tc>
        <w:tc>
          <w:tcPr>
            <w:tcW w:w="0" w:type="auto"/>
            <w:hideMark/>
          </w:tcPr>
          <w:p w:rsidR="00007101" w:rsidRPr="000B17A0" w:rsidRDefault="00007101" w:rsidP="00AF4EAF">
            <w:pPr>
              <w:pStyle w:val="NoSpacing"/>
            </w:pPr>
          </w:p>
        </w:tc>
      </w:tr>
      <w:tr w:rsidR="00DA3809" w:rsidRPr="000B17A0" w:rsidTr="00007101">
        <w:trPr>
          <w:cantSplit/>
        </w:trPr>
        <w:tc>
          <w:tcPr>
            <w:tcW w:w="0" w:type="auto"/>
            <w:hideMark/>
          </w:tcPr>
          <w:p w:rsidR="00007101" w:rsidRPr="000B17A0" w:rsidRDefault="00007101" w:rsidP="00AF4EAF">
            <w:pPr>
              <w:pStyle w:val="NoSpacing"/>
            </w:pPr>
            <w:r w:rsidRPr="000B17A0">
              <w:t>VIO_EXCEEDENCES_CNT</w:t>
            </w:r>
          </w:p>
        </w:tc>
        <w:tc>
          <w:tcPr>
            <w:tcW w:w="0" w:type="auto"/>
            <w:hideMark/>
          </w:tcPr>
          <w:p w:rsidR="00007101" w:rsidRPr="000B17A0" w:rsidRDefault="00007101" w:rsidP="00AF4EAF">
            <w:pPr>
              <w:pStyle w:val="NoSpacing"/>
            </w:pPr>
            <w:r w:rsidRPr="000B17A0">
              <w:t>Do not value</w:t>
            </w:r>
          </w:p>
        </w:tc>
        <w:tc>
          <w:tcPr>
            <w:tcW w:w="0" w:type="auto"/>
            <w:hideMark/>
          </w:tcPr>
          <w:p w:rsidR="00007101" w:rsidRPr="000B17A0" w:rsidRDefault="00007101" w:rsidP="00AF4EAF">
            <w:pPr>
              <w:pStyle w:val="NoSpacing"/>
            </w:pPr>
          </w:p>
        </w:tc>
      </w:tr>
      <w:tr w:rsidR="00DA3809" w:rsidRPr="000B17A0" w:rsidTr="00007101">
        <w:trPr>
          <w:cantSplit/>
        </w:trPr>
        <w:tc>
          <w:tcPr>
            <w:tcW w:w="0" w:type="auto"/>
            <w:hideMark/>
          </w:tcPr>
          <w:p w:rsidR="00007101" w:rsidRPr="000B17A0" w:rsidRDefault="00007101" w:rsidP="00AF4EAF">
            <w:pPr>
              <w:pStyle w:val="NoSpacing"/>
            </w:pPr>
            <w:r w:rsidRPr="000B17A0">
              <w:t>VIO_SAMPLES_RQD_CNT</w:t>
            </w:r>
          </w:p>
        </w:tc>
        <w:tc>
          <w:tcPr>
            <w:tcW w:w="0" w:type="auto"/>
            <w:hideMark/>
          </w:tcPr>
          <w:p w:rsidR="00007101" w:rsidRPr="000B17A0" w:rsidRDefault="00DA3809" w:rsidP="00DA3809">
            <w:pPr>
              <w:pStyle w:val="NoSpacing"/>
            </w:pPr>
            <w:r>
              <w:t>Do not value</w:t>
            </w:r>
          </w:p>
        </w:tc>
        <w:tc>
          <w:tcPr>
            <w:tcW w:w="0" w:type="auto"/>
            <w:hideMark/>
          </w:tcPr>
          <w:p w:rsidR="00007101" w:rsidRPr="000B17A0" w:rsidRDefault="00007101" w:rsidP="00AF4EAF">
            <w:pPr>
              <w:pStyle w:val="NoSpacing"/>
            </w:pPr>
          </w:p>
        </w:tc>
      </w:tr>
      <w:tr w:rsidR="00DA3809" w:rsidRPr="000B17A0" w:rsidTr="00007101">
        <w:trPr>
          <w:cantSplit/>
        </w:trPr>
        <w:tc>
          <w:tcPr>
            <w:tcW w:w="0" w:type="auto"/>
            <w:hideMark/>
          </w:tcPr>
          <w:p w:rsidR="00007101" w:rsidRPr="000B17A0" w:rsidRDefault="00007101" w:rsidP="00AF4EAF">
            <w:pPr>
              <w:pStyle w:val="NoSpacing"/>
            </w:pPr>
            <w:r w:rsidRPr="000B17A0">
              <w:t>VIO_SAMPLES_MISSNG_CNT</w:t>
            </w:r>
          </w:p>
        </w:tc>
        <w:tc>
          <w:tcPr>
            <w:tcW w:w="0" w:type="auto"/>
            <w:hideMark/>
          </w:tcPr>
          <w:p w:rsidR="00007101" w:rsidRPr="000B17A0" w:rsidRDefault="00DA3809" w:rsidP="00AF4EAF">
            <w:pPr>
              <w:pStyle w:val="NoSpacing"/>
            </w:pPr>
            <w:r>
              <w:t>Do not value</w:t>
            </w:r>
          </w:p>
        </w:tc>
        <w:tc>
          <w:tcPr>
            <w:tcW w:w="0" w:type="auto"/>
            <w:hideMark/>
          </w:tcPr>
          <w:p w:rsidR="00007101" w:rsidRPr="000B17A0" w:rsidRDefault="00007101" w:rsidP="00AF4EAF">
            <w:pPr>
              <w:pStyle w:val="NoSpacing"/>
            </w:pPr>
          </w:p>
        </w:tc>
      </w:tr>
    </w:tbl>
    <w:p w:rsidR="00007101" w:rsidRPr="000B17A0" w:rsidRDefault="00007101" w:rsidP="00007101"/>
    <w:p w:rsidR="00414AFD" w:rsidRDefault="002E333D" w:rsidP="00AD0374">
      <w:pPr>
        <w:pStyle w:val="Heading4"/>
      </w:pPr>
      <w:r w:rsidRPr="002E333D">
        <w:t>Calculate, sum, and store annual dose equivalent</w:t>
      </w:r>
    </w:p>
    <w:p w:rsidR="000E365F" w:rsidRDefault="000E365F" w:rsidP="003C26E4">
      <w:r>
        <w:t>W</w:t>
      </w:r>
      <w:r w:rsidR="005C7218">
        <w:t>e</w:t>
      </w:r>
      <w:r>
        <w:t xml:space="preserve"> will not incorporate this for Release 1. We'll see if it is ever needed. If so, it probably needs to be moved to</w:t>
      </w:r>
      <w:r w:rsidR="005C7218">
        <w:t xml:space="preserve"> </w:t>
      </w:r>
      <w:r>
        <w:t>RLM Part 3.</w:t>
      </w:r>
    </w:p>
    <w:p w:rsidR="003C26E4" w:rsidRDefault="0043314C" w:rsidP="003C26E4">
      <w:r>
        <w:t>This actions consists of several steps.</w:t>
      </w:r>
      <w:r w:rsidR="00D02B60">
        <w:t xml:space="preserve">  </w:t>
      </w:r>
      <w:r w:rsidR="003C26E4">
        <w:t>T</w:t>
      </w:r>
      <w:r w:rsidR="00D02B60">
        <w:t>he facts needed are as follows:</w:t>
      </w:r>
    </w:p>
    <w:p w:rsidR="00D02B60" w:rsidRDefault="003C26E4" w:rsidP="00610639">
      <w:pPr>
        <w:pStyle w:val="ListParagraph"/>
        <w:numPr>
          <w:ilvl w:val="0"/>
          <w:numId w:val="14"/>
        </w:numPr>
      </w:pPr>
      <w:r>
        <w:t>All the results that were returned for condition "</w:t>
      </w:r>
      <w:r w:rsidR="00D02B60">
        <w:t>Constituent Results for Sample</w:t>
      </w:r>
      <w:r>
        <w:t>"</w:t>
      </w:r>
    </w:p>
    <w:p w:rsidR="00C75B52" w:rsidRPr="00C75B52" w:rsidRDefault="003C26E4" w:rsidP="00D20849">
      <w:pPr>
        <w:rPr>
          <w:rFonts w:eastAsia="Times New Roman"/>
        </w:rPr>
      </w:pPr>
      <w:r>
        <w:t xml:space="preserve">This action creates a </w:t>
      </w:r>
      <w:r w:rsidRPr="003C26E4">
        <w:t>MP_AVG_COMPL_VALUE</w:t>
      </w:r>
      <w:r>
        <w:t xml:space="preserve"> record (or updates, if the record already exists) for </w:t>
      </w:r>
      <w:r w:rsidR="00C92FF4">
        <w:t>the 4100 monitoring schedule being proc</w:t>
      </w:r>
      <w:r w:rsidR="00C75B52">
        <w:t>essed.</w:t>
      </w:r>
      <w:r w:rsidR="00C92FF4">
        <w:t xml:space="preserve"> </w:t>
      </w:r>
    </w:p>
    <w:p w:rsidR="00C92FF4" w:rsidRDefault="00C75B52" w:rsidP="003C26E4">
      <w:r>
        <w:t xml:space="preserve">Following are the full details of how to populate this </w:t>
      </w:r>
      <w:r w:rsidRPr="00C75B52">
        <w:t>MP_AVG_COMPL_VALUE</w:t>
      </w:r>
      <w:r>
        <w:t xml:space="preserve"> record (the differences with the standard valuing are in bold).</w:t>
      </w:r>
    </w:p>
    <w:tbl>
      <w:tblPr>
        <w:tblStyle w:val="TableGrid"/>
        <w:tblW w:w="0" w:type="auto"/>
        <w:tblLook w:val="04A0" w:firstRow="1" w:lastRow="0" w:firstColumn="1" w:lastColumn="0" w:noHBand="0" w:noVBand="1"/>
      </w:tblPr>
      <w:tblGrid>
        <w:gridCol w:w="4710"/>
        <w:gridCol w:w="5663"/>
        <w:gridCol w:w="3297"/>
      </w:tblGrid>
      <w:tr w:rsidR="00C75B52" w:rsidRPr="000B17A0" w:rsidTr="009D2EAB">
        <w:trPr>
          <w:cantSplit/>
          <w:tblHeader/>
        </w:trPr>
        <w:tc>
          <w:tcPr>
            <w:tcW w:w="4710" w:type="dxa"/>
            <w:hideMark/>
          </w:tcPr>
          <w:p w:rsidR="00C75B52" w:rsidRPr="000B17A0" w:rsidRDefault="00C75B52" w:rsidP="009D2EAB">
            <w:pPr>
              <w:pStyle w:val="NoSpacing"/>
              <w:keepNext/>
              <w:rPr>
                <w:b/>
              </w:rPr>
            </w:pPr>
            <w:r w:rsidRPr="00C75B52">
              <w:rPr>
                <w:b/>
              </w:rPr>
              <w:t>MP_AVG_COMPL_VALUE</w:t>
            </w:r>
            <w:r w:rsidRPr="000B17A0">
              <w:rPr>
                <w:b/>
              </w:rPr>
              <w:t xml:space="preserve"> Elements</w:t>
            </w:r>
          </w:p>
        </w:tc>
        <w:tc>
          <w:tcPr>
            <w:tcW w:w="5663" w:type="dxa"/>
            <w:hideMark/>
          </w:tcPr>
          <w:p w:rsidR="00C75B52" w:rsidRPr="000B17A0" w:rsidRDefault="00C75B52" w:rsidP="009D2EAB">
            <w:pPr>
              <w:pStyle w:val="NoSpacing"/>
              <w:keepNext/>
              <w:rPr>
                <w:b/>
              </w:rPr>
            </w:pPr>
            <w:r w:rsidRPr="000B17A0">
              <w:rPr>
                <w:b/>
              </w:rPr>
              <w:t>Source Data Element/Logic</w:t>
            </w:r>
          </w:p>
        </w:tc>
        <w:tc>
          <w:tcPr>
            <w:tcW w:w="3523" w:type="dxa"/>
            <w:hideMark/>
          </w:tcPr>
          <w:p w:rsidR="00C75B52" w:rsidRPr="000B17A0" w:rsidRDefault="00C75B52" w:rsidP="009D2EAB">
            <w:pPr>
              <w:pStyle w:val="NoSpacing"/>
              <w:keepNext/>
              <w:rPr>
                <w:b/>
              </w:rPr>
            </w:pPr>
            <w:r w:rsidRPr="000B17A0">
              <w:rPr>
                <w:b/>
              </w:rPr>
              <w:t>Details</w:t>
            </w:r>
          </w:p>
        </w:tc>
      </w:tr>
      <w:tr w:rsidR="00C75B52" w:rsidRPr="000B17A0" w:rsidTr="009D2EAB">
        <w:trPr>
          <w:cantSplit/>
        </w:trPr>
        <w:tc>
          <w:tcPr>
            <w:tcW w:w="4710" w:type="dxa"/>
            <w:noWrap/>
          </w:tcPr>
          <w:p w:rsidR="00C75B52" w:rsidRPr="00C75B52" w:rsidRDefault="00C75B52" w:rsidP="009D2EAB">
            <w:pPr>
              <w:pStyle w:val="NoSpacing"/>
              <w:keepNext/>
            </w:pPr>
            <w:r w:rsidRPr="00C75B52">
              <w:t>MONITORING_SCHEDULE_ID</w:t>
            </w:r>
          </w:p>
        </w:tc>
        <w:tc>
          <w:tcPr>
            <w:tcW w:w="5663" w:type="dxa"/>
          </w:tcPr>
          <w:p w:rsidR="00C75B52" w:rsidRPr="00C75B52" w:rsidRDefault="00C75B52" w:rsidP="009D2EAB">
            <w:pPr>
              <w:pStyle w:val="NoSpacing"/>
              <w:keepNext/>
            </w:pPr>
            <w:r w:rsidRPr="00C75B52">
              <w:t xml:space="preserve">Set to </w:t>
            </w:r>
          </w:p>
          <w:p w:rsidR="00C75B52" w:rsidRPr="00C75B52" w:rsidRDefault="00C75B52" w:rsidP="009D2EAB">
            <w:pPr>
              <w:pStyle w:val="NoSpacing"/>
              <w:keepNext/>
            </w:pPr>
            <w:r w:rsidRPr="00C75B52">
              <w:t>Monitoring_Schedule.MONITORING_SCHEDULE_ID from the Monitoring_Schedule record being processed.</w:t>
            </w:r>
          </w:p>
        </w:tc>
        <w:tc>
          <w:tcPr>
            <w:tcW w:w="3523" w:type="dxa"/>
          </w:tcPr>
          <w:p w:rsidR="00C75B52" w:rsidRPr="00C75B52" w:rsidRDefault="00C75B52" w:rsidP="009D2EAB">
            <w:pPr>
              <w:pStyle w:val="NoSpacing"/>
              <w:keepNext/>
            </w:pPr>
          </w:p>
        </w:tc>
      </w:tr>
      <w:tr w:rsidR="00C75B52" w:rsidRPr="000B17A0" w:rsidTr="009D2EAB">
        <w:trPr>
          <w:cantSplit/>
        </w:trPr>
        <w:tc>
          <w:tcPr>
            <w:tcW w:w="4710" w:type="dxa"/>
          </w:tcPr>
          <w:p w:rsidR="00C75B52" w:rsidRPr="00C75B52" w:rsidRDefault="00C75B52" w:rsidP="009D2EAB">
            <w:pPr>
              <w:pStyle w:val="NoSpacing"/>
              <w:keepNext/>
            </w:pPr>
            <w:r w:rsidRPr="00C75B52">
              <w:t>MONITORING_PRD_ID</w:t>
            </w:r>
          </w:p>
        </w:tc>
        <w:tc>
          <w:tcPr>
            <w:tcW w:w="5663" w:type="dxa"/>
          </w:tcPr>
          <w:p w:rsidR="00C75B52" w:rsidRPr="00C75B52" w:rsidRDefault="00C75B52" w:rsidP="009D2EAB">
            <w:pPr>
              <w:pStyle w:val="NoSpacing"/>
              <w:keepNext/>
            </w:pPr>
            <w:r w:rsidRPr="00C75B52">
              <w:t xml:space="preserve">Set to </w:t>
            </w:r>
          </w:p>
          <w:p w:rsidR="00C75B52" w:rsidRPr="00C75B52" w:rsidRDefault="00C75B52" w:rsidP="009D2EAB">
            <w:pPr>
              <w:pStyle w:val="NoSpacing"/>
              <w:keepNext/>
            </w:pPr>
            <w:r w:rsidRPr="00C75B52">
              <w:t>Monitoring_Schedule.MP_MONITORING_PRD_ID from the Monitoring_Schedule record being processed.</w:t>
            </w:r>
          </w:p>
        </w:tc>
        <w:tc>
          <w:tcPr>
            <w:tcW w:w="3523" w:type="dxa"/>
          </w:tcPr>
          <w:p w:rsidR="00C75B52" w:rsidRPr="00C75B52" w:rsidRDefault="00C75B52" w:rsidP="009D2EAB">
            <w:pPr>
              <w:pStyle w:val="NoSpacing"/>
              <w:keepNext/>
            </w:pPr>
          </w:p>
        </w:tc>
      </w:tr>
      <w:tr w:rsidR="00C75B52" w:rsidRPr="000B17A0" w:rsidTr="009D2EAB">
        <w:trPr>
          <w:cantSplit/>
        </w:trPr>
        <w:tc>
          <w:tcPr>
            <w:tcW w:w="4710" w:type="dxa"/>
            <w:noWrap/>
          </w:tcPr>
          <w:p w:rsidR="00C75B52" w:rsidRPr="004A64F3" w:rsidRDefault="00C75B52" w:rsidP="009D2EAB">
            <w:pPr>
              <w:pStyle w:val="NoSpacing"/>
            </w:pPr>
            <w:r w:rsidRPr="004A64F3">
              <w:t>MP_AVERAGE</w:t>
            </w:r>
          </w:p>
        </w:tc>
        <w:tc>
          <w:tcPr>
            <w:tcW w:w="5663" w:type="dxa"/>
          </w:tcPr>
          <w:p w:rsidR="00C75B52" w:rsidRPr="004A64F3" w:rsidRDefault="00A8005E" w:rsidP="009D2EAB">
            <w:pPr>
              <w:pStyle w:val="NoSpacing"/>
            </w:pPr>
            <w:r w:rsidRPr="004A64F3">
              <w:t>Set to the Annual Dose Equivalent calculated as specified below.</w:t>
            </w:r>
          </w:p>
        </w:tc>
        <w:tc>
          <w:tcPr>
            <w:tcW w:w="3523" w:type="dxa"/>
          </w:tcPr>
          <w:p w:rsidR="00C75B52" w:rsidRPr="00C75B52" w:rsidRDefault="00C75B52" w:rsidP="009D2EAB">
            <w:pPr>
              <w:pStyle w:val="NoSpacing"/>
            </w:pPr>
          </w:p>
        </w:tc>
      </w:tr>
      <w:tr w:rsidR="00C75B52" w:rsidRPr="000B17A0" w:rsidTr="009D2EAB">
        <w:trPr>
          <w:cantSplit/>
        </w:trPr>
        <w:tc>
          <w:tcPr>
            <w:tcW w:w="4710" w:type="dxa"/>
            <w:noWrap/>
          </w:tcPr>
          <w:p w:rsidR="00C75B52" w:rsidRPr="004A64F3" w:rsidRDefault="00C75B52" w:rsidP="009D2EAB">
            <w:pPr>
              <w:pStyle w:val="NoSpacing"/>
            </w:pPr>
            <w:r w:rsidRPr="004A64F3">
              <w:t>MP_AVERAGE_UOM</w:t>
            </w:r>
          </w:p>
        </w:tc>
        <w:tc>
          <w:tcPr>
            <w:tcW w:w="5663" w:type="dxa"/>
          </w:tcPr>
          <w:p w:rsidR="00C75B52" w:rsidRPr="004A64F3" w:rsidRDefault="00A8005E" w:rsidP="009D2EAB">
            <w:pPr>
              <w:pStyle w:val="NoSpacing"/>
            </w:pPr>
            <w:r w:rsidRPr="004A64F3">
              <w:t>Set to 'MREM/YR'</w:t>
            </w:r>
          </w:p>
        </w:tc>
        <w:tc>
          <w:tcPr>
            <w:tcW w:w="3523" w:type="dxa"/>
          </w:tcPr>
          <w:p w:rsidR="00C75B52" w:rsidRPr="00C75B52" w:rsidRDefault="00C75B52" w:rsidP="009D2EAB">
            <w:pPr>
              <w:pStyle w:val="NoSpacing"/>
            </w:pPr>
          </w:p>
        </w:tc>
      </w:tr>
      <w:tr w:rsidR="00C75B52" w:rsidRPr="000B17A0" w:rsidTr="009D2EAB">
        <w:trPr>
          <w:cantSplit/>
        </w:trPr>
        <w:tc>
          <w:tcPr>
            <w:tcW w:w="4710" w:type="dxa"/>
            <w:noWrap/>
          </w:tcPr>
          <w:p w:rsidR="00C75B52" w:rsidRPr="004A64F3" w:rsidRDefault="00C75B52" w:rsidP="009D2EAB">
            <w:pPr>
              <w:pStyle w:val="NoSpacing"/>
            </w:pPr>
            <w:r w:rsidRPr="004A64F3">
              <w:t>CONTAMINANT_CD</w:t>
            </w:r>
          </w:p>
        </w:tc>
        <w:tc>
          <w:tcPr>
            <w:tcW w:w="5663" w:type="dxa"/>
          </w:tcPr>
          <w:p w:rsidR="00C75B52" w:rsidRPr="004A64F3" w:rsidRDefault="00C75B52" w:rsidP="00785A4C">
            <w:pPr>
              <w:pStyle w:val="NoSpacing"/>
            </w:pPr>
            <w:r w:rsidRPr="004A64F3">
              <w:t xml:space="preserve">Set to </w:t>
            </w:r>
            <w:r w:rsidR="00785A4C" w:rsidRPr="004A64F3">
              <w:t>'4101'</w:t>
            </w:r>
          </w:p>
        </w:tc>
        <w:tc>
          <w:tcPr>
            <w:tcW w:w="3523" w:type="dxa"/>
          </w:tcPr>
          <w:p w:rsidR="00C75B52" w:rsidRPr="00C75B52" w:rsidRDefault="00C75B52" w:rsidP="009D2EAB">
            <w:pPr>
              <w:pStyle w:val="NoSpacing"/>
            </w:pPr>
          </w:p>
        </w:tc>
      </w:tr>
      <w:tr w:rsidR="00C75B52" w:rsidRPr="000B17A0" w:rsidTr="009D2EAB">
        <w:trPr>
          <w:cantSplit/>
        </w:trPr>
        <w:tc>
          <w:tcPr>
            <w:tcW w:w="4710" w:type="dxa"/>
            <w:noWrap/>
          </w:tcPr>
          <w:p w:rsidR="00C75B52" w:rsidRPr="004A64F3" w:rsidRDefault="00C75B52" w:rsidP="009D2EAB">
            <w:pPr>
              <w:pStyle w:val="NoSpacing"/>
            </w:pPr>
            <w:r w:rsidRPr="004A64F3">
              <w:t>COMPLIANCE_VALUE</w:t>
            </w:r>
          </w:p>
        </w:tc>
        <w:tc>
          <w:tcPr>
            <w:tcW w:w="5663" w:type="dxa"/>
          </w:tcPr>
          <w:p w:rsidR="00C75B52" w:rsidRPr="004A64F3" w:rsidRDefault="00785A4C" w:rsidP="009D2EAB">
            <w:pPr>
              <w:pStyle w:val="NoSpacing"/>
            </w:pPr>
            <w:r w:rsidRPr="004A64F3">
              <w:t>Set to the Annual Dose Equivalent calculated as specified below.</w:t>
            </w:r>
          </w:p>
        </w:tc>
        <w:tc>
          <w:tcPr>
            <w:tcW w:w="3523" w:type="dxa"/>
          </w:tcPr>
          <w:p w:rsidR="00C75B52" w:rsidRPr="00785A4C" w:rsidRDefault="00C75B52" w:rsidP="009D2EAB">
            <w:pPr>
              <w:pStyle w:val="NoSpacing"/>
              <w:rPr>
                <w:b/>
              </w:rPr>
            </w:pPr>
          </w:p>
        </w:tc>
      </w:tr>
      <w:tr w:rsidR="00C75B52" w:rsidRPr="000B17A0" w:rsidTr="009D2EAB">
        <w:trPr>
          <w:cantSplit/>
        </w:trPr>
        <w:tc>
          <w:tcPr>
            <w:tcW w:w="4710" w:type="dxa"/>
            <w:noWrap/>
          </w:tcPr>
          <w:p w:rsidR="00C75B52" w:rsidRPr="004A64F3" w:rsidRDefault="00C75B52" w:rsidP="009D2EAB">
            <w:pPr>
              <w:pStyle w:val="NoSpacing"/>
            </w:pPr>
            <w:r w:rsidRPr="004A64F3">
              <w:t>COMPLIANCE_VALUE_UOM</w:t>
            </w:r>
          </w:p>
        </w:tc>
        <w:tc>
          <w:tcPr>
            <w:tcW w:w="5663" w:type="dxa"/>
          </w:tcPr>
          <w:p w:rsidR="00C75B52" w:rsidRPr="004A64F3" w:rsidRDefault="00785A4C" w:rsidP="009D2EAB">
            <w:pPr>
              <w:pStyle w:val="NoSpacing"/>
            </w:pPr>
            <w:r w:rsidRPr="004A64F3">
              <w:t>Set to 'MREM/YR'</w:t>
            </w:r>
          </w:p>
        </w:tc>
        <w:tc>
          <w:tcPr>
            <w:tcW w:w="3523" w:type="dxa"/>
          </w:tcPr>
          <w:p w:rsidR="00C75B52" w:rsidRPr="00C75B52" w:rsidRDefault="00C75B52" w:rsidP="009D2EAB">
            <w:pPr>
              <w:pStyle w:val="NoSpacing"/>
            </w:pPr>
          </w:p>
        </w:tc>
      </w:tr>
      <w:tr w:rsidR="00C75B52" w:rsidRPr="000B17A0" w:rsidTr="009D2EAB">
        <w:trPr>
          <w:cantSplit/>
        </w:trPr>
        <w:tc>
          <w:tcPr>
            <w:tcW w:w="4710" w:type="dxa"/>
            <w:noWrap/>
          </w:tcPr>
          <w:p w:rsidR="00C75B52" w:rsidRPr="004A64F3" w:rsidRDefault="00C75B52" w:rsidP="009D2EAB">
            <w:pPr>
              <w:pStyle w:val="NoSpacing"/>
            </w:pPr>
            <w:r w:rsidRPr="004A64F3">
              <w:t>COMPLIANCE_VALUE_NUMB_RESULTS</w:t>
            </w:r>
          </w:p>
        </w:tc>
        <w:tc>
          <w:tcPr>
            <w:tcW w:w="5663" w:type="dxa"/>
          </w:tcPr>
          <w:p w:rsidR="00C75B52" w:rsidRPr="004A64F3" w:rsidRDefault="00090812" w:rsidP="009D2EAB">
            <w:pPr>
              <w:pStyle w:val="NoSpacing"/>
            </w:pPr>
            <w:r w:rsidRPr="004A64F3">
              <w:t>No not value</w:t>
            </w:r>
          </w:p>
        </w:tc>
        <w:tc>
          <w:tcPr>
            <w:tcW w:w="3523" w:type="dxa"/>
          </w:tcPr>
          <w:p w:rsidR="00C75B52" w:rsidRPr="00C75B52" w:rsidRDefault="00C75B52" w:rsidP="009D2EAB">
            <w:pPr>
              <w:pStyle w:val="NoSpacing"/>
            </w:pPr>
          </w:p>
        </w:tc>
      </w:tr>
      <w:tr w:rsidR="00C75B52" w:rsidRPr="000B17A0" w:rsidTr="009D2EAB">
        <w:trPr>
          <w:cantSplit/>
        </w:trPr>
        <w:tc>
          <w:tcPr>
            <w:tcW w:w="4710" w:type="dxa"/>
            <w:noWrap/>
          </w:tcPr>
          <w:p w:rsidR="00C75B52" w:rsidRPr="004A64F3" w:rsidRDefault="00C75B52" w:rsidP="009D2EAB">
            <w:pPr>
              <w:pStyle w:val="NoSpacing"/>
            </w:pPr>
            <w:r w:rsidRPr="004A64F3">
              <w:t>COMPLIANCE_VALUE_TOTAL_DAYS</w:t>
            </w:r>
          </w:p>
        </w:tc>
        <w:tc>
          <w:tcPr>
            <w:tcW w:w="5663" w:type="dxa"/>
          </w:tcPr>
          <w:p w:rsidR="00C75B52" w:rsidRPr="004A64F3" w:rsidRDefault="00231977" w:rsidP="009406F7">
            <w:pPr>
              <w:pStyle w:val="NoSpacing"/>
              <w:tabs>
                <w:tab w:val="left" w:pos="1705"/>
              </w:tabs>
            </w:pPr>
            <w:r w:rsidRPr="004A64F3">
              <w:t>S</w:t>
            </w:r>
            <w:r w:rsidR="009406F7" w:rsidRPr="004A64F3">
              <w:t>et to Monitoring_Period. MP_FIXED_DAYS for the MP being processed.</w:t>
            </w:r>
          </w:p>
        </w:tc>
        <w:tc>
          <w:tcPr>
            <w:tcW w:w="3523" w:type="dxa"/>
          </w:tcPr>
          <w:p w:rsidR="00C75B52" w:rsidRPr="00C75B52" w:rsidRDefault="00C75B52" w:rsidP="009D2EAB">
            <w:pPr>
              <w:pStyle w:val="NoSpacing"/>
            </w:pPr>
          </w:p>
        </w:tc>
      </w:tr>
      <w:tr w:rsidR="00C75B52" w:rsidRPr="000B17A0" w:rsidTr="009D2EAB">
        <w:trPr>
          <w:cantSplit/>
        </w:trPr>
        <w:tc>
          <w:tcPr>
            <w:tcW w:w="4710" w:type="dxa"/>
            <w:noWrap/>
          </w:tcPr>
          <w:p w:rsidR="00C75B52" w:rsidRPr="004A64F3" w:rsidRDefault="00C75B52" w:rsidP="009D2EAB">
            <w:pPr>
              <w:pStyle w:val="NoSpacing"/>
            </w:pPr>
            <w:r w:rsidRPr="004A64F3">
              <w:t>MP_AVERAGE_NUMB_RESULTS</w:t>
            </w:r>
          </w:p>
        </w:tc>
        <w:tc>
          <w:tcPr>
            <w:tcW w:w="5663" w:type="dxa"/>
          </w:tcPr>
          <w:p w:rsidR="00C75B52" w:rsidRPr="004A64F3" w:rsidRDefault="00231977" w:rsidP="009D2EAB">
            <w:pPr>
              <w:pStyle w:val="NoSpacing"/>
            </w:pPr>
            <w:r w:rsidRPr="004A64F3">
              <w:t>Set to the number of results used to calculate the Annual Dose Equivalent</w:t>
            </w:r>
          </w:p>
        </w:tc>
        <w:tc>
          <w:tcPr>
            <w:tcW w:w="3523" w:type="dxa"/>
          </w:tcPr>
          <w:p w:rsidR="00C75B52" w:rsidRPr="00C75B52" w:rsidRDefault="00C75B52" w:rsidP="009C53B8">
            <w:pPr>
              <w:pStyle w:val="NoSpacing"/>
            </w:pPr>
          </w:p>
        </w:tc>
      </w:tr>
      <w:tr w:rsidR="00C75B52" w:rsidRPr="000B17A0" w:rsidTr="009D2EAB">
        <w:trPr>
          <w:cantSplit/>
        </w:trPr>
        <w:tc>
          <w:tcPr>
            <w:tcW w:w="4710" w:type="dxa"/>
            <w:noWrap/>
          </w:tcPr>
          <w:p w:rsidR="00C75B52" w:rsidRPr="00C75B52" w:rsidRDefault="00C75B52" w:rsidP="009D2EAB">
            <w:pPr>
              <w:pStyle w:val="NoSpacing"/>
            </w:pPr>
            <w:r w:rsidRPr="00C75B52">
              <w:t>COMPLIANCE_VALUE_TYPE</w:t>
            </w:r>
          </w:p>
        </w:tc>
        <w:tc>
          <w:tcPr>
            <w:tcW w:w="5663" w:type="dxa"/>
          </w:tcPr>
          <w:p w:rsidR="00C75B52" w:rsidRPr="00C75B52" w:rsidRDefault="00D20849" w:rsidP="009D2EAB">
            <w:pPr>
              <w:pStyle w:val="NoSpacing"/>
            </w:pPr>
            <w:r>
              <w:t>Set to 'ADE'</w:t>
            </w:r>
          </w:p>
        </w:tc>
        <w:tc>
          <w:tcPr>
            <w:tcW w:w="3523" w:type="dxa"/>
          </w:tcPr>
          <w:p w:rsidR="00C75B52" w:rsidRPr="00C75B52" w:rsidRDefault="00C75B52" w:rsidP="009D2EAB">
            <w:pPr>
              <w:pStyle w:val="NoSpacing"/>
            </w:pPr>
          </w:p>
        </w:tc>
      </w:tr>
      <w:tr w:rsidR="00C75B52" w:rsidRPr="000B17A0" w:rsidTr="009D2EAB">
        <w:trPr>
          <w:cantSplit/>
        </w:trPr>
        <w:tc>
          <w:tcPr>
            <w:tcW w:w="4710" w:type="dxa"/>
            <w:noWrap/>
          </w:tcPr>
          <w:p w:rsidR="00C75B52" w:rsidRPr="00C75B52" w:rsidRDefault="00C75B52" w:rsidP="009D2EAB">
            <w:pPr>
              <w:pStyle w:val="NoSpacing"/>
            </w:pPr>
            <w:r w:rsidRPr="00C75B52">
              <w:lastRenderedPageBreak/>
              <w:t>WATER_SYSTEM_ID</w:t>
            </w:r>
          </w:p>
        </w:tc>
        <w:tc>
          <w:tcPr>
            <w:tcW w:w="5663" w:type="dxa"/>
          </w:tcPr>
          <w:p w:rsidR="00C75B52" w:rsidRPr="00C75B52" w:rsidRDefault="00C75B52" w:rsidP="009D2EAB">
            <w:pPr>
              <w:pStyle w:val="NoSpacing"/>
            </w:pPr>
            <w:r w:rsidRPr="00C75B52">
              <w:t>Set to Sample_Result.SMP_WATER_SYSTEM_ID</w:t>
            </w:r>
          </w:p>
        </w:tc>
        <w:tc>
          <w:tcPr>
            <w:tcW w:w="3523" w:type="dxa"/>
          </w:tcPr>
          <w:p w:rsidR="00C75B52" w:rsidRPr="00C75B52" w:rsidRDefault="00C75B52" w:rsidP="009D2EAB">
            <w:pPr>
              <w:pStyle w:val="NoSpacing"/>
            </w:pPr>
          </w:p>
        </w:tc>
      </w:tr>
      <w:tr w:rsidR="00C75B52" w:rsidRPr="000B17A0" w:rsidTr="009D2EAB">
        <w:trPr>
          <w:cantSplit/>
        </w:trPr>
        <w:tc>
          <w:tcPr>
            <w:tcW w:w="4710" w:type="dxa"/>
            <w:noWrap/>
          </w:tcPr>
          <w:p w:rsidR="00C75B52" w:rsidRPr="00C75B52" w:rsidRDefault="00C75B52" w:rsidP="009D2EAB">
            <w:pPr>
              <w:pStyle w:val="NoSpacing"/>
            </w:pPr>
            <w:r w:rsidRPr="00C75B52">
              <w:t>FACILITY_ID</w:t>
            </w:r>
          </w:p>
        </w:tc>
        <w:tc>
          <w:tcPr>
            <w:tcW w:w="5663" w:type="dxa"/>
          </w:tcPr>
          <w:p w:rsidR="00C75B52" w:rsidRPr="00C75B52" w:rsidRDefault="00C75B52" w:rsidP="009D2EAB">
            <w:pPr>
              <w:pStyle w:val="NoSpacing"/>
            </w:pPr>
            <w:r w:rsidRPr="00C75B52">
              <w:t>Set to Facility.FACILITY_ID where Facility.STATE_ASSIGNED_FAC_ID = Sample_Result.SMP_STATE_ASSIGNED_FAC_ID and Facility.Water_System_ID = Sample_Result.SMP_WATER_SYSTEM_ID</w:t>
            </w:r>
          </w:p>
        </w:tc>
        <w:tc>
          <w:tcPr>
            <w:tcW w:w="3523" w:type="dxa"/>
          </w:tcPr>
          <w:p w:rsidR="00C75B52" w:rsidRPr="00C75B52" w:rsidRDefault="00C75B52" w:rsidP="009D2EAB">
            <w:pPr>
              <w:pStyle w:val="NoSpacing"/>
            </w:pPr>
            <w:r w:rsidRPr="00C75B52">
              <w:t>This logic is needed because we have not yet normalized Sample_Result. We should probably create a view for Sample_Result that provides the Facility_ID for the record and then use that view.  The view would match the SQL provided in the second column.</w:t>
            </w:r>
          </w:p>
        </w:tc>
      </w:tr>
      <w:tr w:rsidR="00C75B52" w:rsidRPr="000B17A0" w:rsidTr="009D2EAB">
        <w:trPr>
          <w:cantSplit/>
        </w:trPr>
        <w:tc>
          <w:tcPr>
            <w:tcW w:w="4710" w:type="dxa"/>
            <w:noWrap/>
          </w:tcPr>
          <w:p w:rsidR="00C75B52" w:rsidRPr="00C75B52" w:rsidRDefault="00C75B52" w:rsidP="009D2EAB">
            <w:pPr>
              <w:pStyle w:val="NoSpacing"/>
            </w:pPr>
            <w:r w:rsidRPr="00C75B52">
              <w:t>ANALYTE_REF_ID</w:t>
            </w:r>
          </w:p>
        </w:tc>
        <w:tc>
          <w:tcPr>
            <w:tcW w:w="5663" w:type="dxa"/>
          </w:tcPr>
          <w:p w:rsidR="00C75B52" w:rsidRPr="00C75B52" w:rsidRDefault="00C75B52" w:rsidP="009D2EAB">
            <w:pPr>
              <w:pStyle w:val="NoSpacing"/>
            </w:pPr>
            <w:r w:rsidRPr="00C75B52">
              <w:t>Set to Analyte_Ref.Analyte_Ref_ID where Analyte_Ref.Analyte_CD = MONITORING_REQUIREMENT MR MR_CONTAMINANT_CODE</w:t>
            </w:r>
          </w:p>
          <w:p w:rsidR="00C75B52" w:rsidRPr="00C75B52" w:rsidRDefault="00C75B52" w:rsidP="009D2EAB">
            <w:pPr>
              <w:pStyle w:val="NoSpacing"/>
            </w:pPr>
            <w:r w:rsidRPr="00C75B52">
              <w:t>for the MR being processed.</w:t>
            </w:r>
          </w:p>
        </w:tc>
        <w:tc>
          <w:tcPr>
            <w:tcW w:w="3523" w:type="dxa"/>
          </w:tcPr>
          <w:p w:rsidR="00C75B52" w:rsidRPr="00C75B52" w:rsidRDefault="00C75B52" w:rsidP="009D2EAB">
            <w:pPr>
              <w:pStyle w:val="NoSpacing"/>
            </w:pPr>
          </w:p>
        </w:tc>
      </w:tr>
      <w:tr w:rsidR="00C75B52" w:rsidRPr="000B17A0" w:rsidTr="009D2EAB">
        <w:trPr>
          <w:cantSplit/>
        </w:trPr>
        <w:tc>
          <w:tcPr>
            <w:tcW w:w="4710" w:type="dxa"/>
            <w:noWrap/>
          </w:tcPr>
          <w:p w:rsidR="00C75B52" w:rsidRPr="00C75B52" w:rsidRDefault="00C75B52" w:rsidP="009D2EAB">
            <w:pPr>
              <w:pStyle w:val="NoSpacing"/>
            </w:pPr>
            <w:r w:rsidRPr="00C75B52">
              <w:t>MONITORING_PERIOD_ID</w:t>
            </w:r>
          </w:p>
        </w:tc>
        <w:tc>
          <w:tcPr>
            <w:tcW w:w="5663" w:type="dxa"/>
          </w:tcPr>
          <w:p w:rsidR="00C75B52" w:rsidRPr="00C75B52" w:rsidRDefault="00C75B52" w:rsidP="009D2EAB">
            <w:pPr>
              <w:pStyle w:val="NoSpacing"/>
            </w:pPr>
            <w:r w:rsidRPr="00C75B52">
              <w:t>Set to MONITORING_PERIOD_ID for the MP to which the result was associated.</w:t>
            </w:r>
          </w:p>
        </w:tc>
        <w:tc>
          <w:tcPr>
            <w:tcW w:w="3523" w:type="dxa"/>
          </w:tcPr>
          <w:p w:rsidR="00C75B52" w:rsidRPr="00C75B52" w:rsidRDefault="00C75B52" w:rsidP="009D2EAB">
            <w:pPr>
              <w:pStyle w:val="NoSpacing"/>
            </w:pPr>
          </w:p>
        </w:tc>
      </w:tr>
    </w:tbl>
    <w:p w:rsidR="00C75B52" w:rsidRDefault="00C75B52" w:rsidP="003C26E4"/>
    <w:p w:rsidR="00D20849" w:rsidRDefault="00D20849" w:rsidP="00D20849">
      <w:r>
        <w:t>As example, here are two records possible records (abbreviations for columns used in order to fit it on the page):</w:t>
      </w:r>
    </w:p>
    <w:tbl>
      <w:tblPr>
        <w:tblStyle w:val="TableGrid"/>
        <w:tblW w:w="0" w:type="auto"/>
        <w:tblLook w:val="04A0" w:firstRow="1" w:lastRow="0" w:firstColumn="1" w:lastColumn="0" w:noHBand="0" w:noVBand="1"/>
      </w:tblPr>
      <w:tblGrid>
        <w:gridCol w:w="1162"/>
        <w:gridCol w:w="1163"/>
        <w:gridCol w:w="974"/>
        <w:gridCol w:w="1216"/>
        <w:gridCol w:w="1517"/>
        <w:gridCol w:w="1036"/>
        <w:gridCol w:w="1300"/>
        <w:gridCol w:w="1527"/>
        <w:gridCol w:w="1238"/>
      </w:tblGrid>
      <w:tr w:rsidR="00090812" w:rsidRPr="00C92FF4" w:rsidTr="009D2EAB">
        <w:tc>
          <w:tcPr>
            <w:tcW w:w="1162" w:type="dxa"/>
          </w:tcPr>
          <w:p w:rsidR="00090812" w:rsidRPr="00C92FF4" w:rsidRDefault="00090812" w:rsidP="009D2EAB">
            <w:pPr>
              <w:spacing w:after="0"/>
              <w:rPr>
                <w:sz w:val="20"/>
                <w:szCs w:val="20"/>
              </w:rPr>
            </w:pPr>
            <w:r>
              <w:rPr>
                <w:sz w:val="20"/>
                <w:szCs w:val="20"/>
              </w:rPr>
              <w:t>MS_ID</w:t>
            </w:r>
          </w:p>
        </w:tc>
        <w:tc>
          <w:tcPr>
            <w:tcW w:w="1163" w:type="dxa"/>
          </w:tcPr>
          <w:p w:rsidR="00090812" w:rsidRPr="00C92FF4" w:rsidRDefault="00090812" w:rsidP="009D2EAB">
            <w:pPr>
              <w:spacing w:after="0"/>
              <w:rPr>
                <w:sz w:val="20"/>
                <w:szCs w:val="20"/>
              </w:rPr>
            </w:pPr>
            <w:r>
              <w:rPr>
                <w:sz w:val="20"/>
                <w:szCs w:val="20"/>
              </w:rPr>
              <w:t>MP_ID</w:t>
            </w:r>
          </w:p>
        </w:tc>
        <w:tc>
          <w:tcPr>
            <w:tcW w:w="974" w:type="dxa"/>
          </w:tcPr>
          <w:p w:rsidR="00090812" w:rsidRDefault="00090812" w:rsidP="009D2EAB">
            <w:pPr>
              <w:spacing w:after="0"/>
              <w:rPr>
                <w:sz w:val="20"/>
                <w:szCs w:val="20"/>
              </w:rPr>
            </w:pPr>
            <w:r>
              <w:rPr>
                <w:sz w:val="20"/>
                <w:szCs w:val="20"/>
              </w:rPr>
              <w:t>CONT</w:t>
            </w:r>
          </w:p>
        </w:tc>
        <w:tc>
          <w:tcPr>
            <w:tcW w:w="1216" w:type="dxa"/>
          </w:tcPr>
          <w:p w:rsidR="00090812" w:rsidRPr="00C92FF4" w:rsidRDefault="00090812" w:rsidP="009D2EAB">
            <w:pPr>
              <w:spacing w:after="0"/>
              <w:rPr>
                <w:sz w:val="20"/>
                <w:szCs w:val="20"/>
              </w:rPr>
            </w:pPr>
            <w:r>
              <w:rPr>
                <w:sz w:val="20"/>
                <w:szCs w:val="20"/>
              </w:rPr>
              <w:t>MP_Avg</w:t>
            </w:r>
          </w:p>
        </w:tc>
        <w:tc>
          <w:tcPr>
            <w:tcW w:w="1517" w:type="dxa"/>
          </w:tcPr>
          <w:p w:rsidR="00090812" w:rsidRPr="00C92FF4" w:rsidRDefault="00090812" w:rsidP="009D2EAB">
            <w:pPr>
              <w:spacing w:after="0"/>
              <w:rPr>
                <w:sz w:val="20"/>
                <w:szCs w:val="20"/>
              </w:rPr>
            </w:pPr>
            <w:r>
              <w:rPr>
                <w:sz w:val="20"/>
                <w:szCs w:val="20"/>
              </w:rPr>
              <w:t>MP_Avg_UOM</w:t>
            </w:r>
          </w:p>
        </w:tc>
        <w:tc>
          <w:tcPr>
            <w:tcW w:w="1036" w:type="dxa"/>
          </w:tcPr>
          <w:p w:rsidR="00090812" w:rsidRPr="00C92FF4" w:rsidRDefault="00090812" w:rsidP="009D2EAB">
            <w:pPr>
              <w:spacing w:after="0"/>
              <w:rPr>
                <w:sz w:val="20"/>
                <w:szCs w:val="20"/>
              </w:rPr>
            </w:pPr>
            <w:r>
              <w:rPr>
                <w:sz w:val="20"/>
                <w:szCs w:val="20"/>
              </w:rPr>
              <w:t>CV</w:t>
            </w:r>
          </w:p>
        </w:tc>
        <w:tc>
          <w:tcPr>
            <w:tcW w:w="1300" w:type="dxa"/>
          </w:tcPr>
          <w:p w:rsidR="00090812" w:rsidRPr="00C92FF4" w:rsidRDefault="00090812" w:rsidP="009D2EAB">
            <w:pPr>
              <w:spacing w:after="0"/>
              <w:rPr>
                <w:sz w:val="20"/>
                <w:szCs w:val="20"/>
              </w:rPr>
            </w:pPr>
            <w:r>
              <w:rPr>
                <w:sz w:val="20"/>
                <w:szCs w:val="20"/>
              </w:rPr>
              <w:t>CV_UOM</w:t>
            </w:r>
          </w:p>
        </w:tc>
        <w:tc>
          <w:tcPr>
            <w:tcW w:w="1527" w:type="dxa"/>
          </w:tcPr>
          <w:p w:rsidR="00090812" w:rsidRPr="00C92FF4" w:rsidRDefault="00090812" w:rsidP="009D2EAB">
            <w:pPr>
              <w:spacing w:after="0"/>
              <w:rPr>
                <w:sz w:val="20"/>
                <w:szCs w:val="20"/>
              </w:rPr>
            </w:pPr>
            <w:r>
              <w:rPr>
                <w:sz w:val="20"/>
                <w:szCs w:val="20"/>
              </w:rPr>
              <w:t>CV_Total_Days</w:t>
            </w:r>
          </w:p>
        </w:tc>
        <w:tc>
          <w:tcPr>
            <w:tcW w:w="1238" w:type="dxa"/>
          </w:tcPr>
          <w:p w:rsidR="00090812" w:rsidRPr="00C92FF4" w:rsidRDefault="00090812" w:rsidP="009D2EAB">
            <w:pPr>
              <w:spacing w:after="0"/>
              <w:rPr>
                <w:sz w:val="20"/>
                <w:szCs w:val="20"/>
              </w:rPr>
            </w:pPr>
            <w:r>
              <w:rPr>
                <w:sz w:val="20"/>
                <w:szCs w:val="20"/>
              </w:rPr>
              <w:t>CV_Type</w:t>
            </w:r>
          </w:p>
        </w:tc>
      </w:tr>
      <w:tr w:rsidR="00090812" w:rsidRPr="00C92FF4" w:rsidTr="009D2EAB">
        <w:tc>
          <w:tcPr>
            <w:tcW w:w="1162" w:type="dxa"/>
          </w:tcPr>
          <w:p w:rsidR="00090812" w:rsidRPr="00C92FF4" w:rsidRDefault="00090812" w:rsidP="009D2EAB">
            <w:pPr>
              <w:spacing w:after="0"/>
              <w:rPr>
                <w:sz w:val="20"/>
                <w:szCs w:val="20"/>
              </w:rPr>
            </w:pPr>
            <w:r w:rsidRPr="00C8174B">
              <w:rPr>
                <w:sz w:val="20"/>
                <w:szCs w:val="20"/>
              </w:rPr>
              <w:t>369985</w:t>
            </w:r>
          </w:p>
        </w:tc>
        <w:tc>
          <w:tcPr>
            <w:tcW w:w="1163" w:type="dxa"/>
          </w:tcPr>
          <w:p w:rsidR="00090812" w:rsidRPr="00C92FF4" w:rsidRDefault="00090812" w:rsidP="009D2EAB">
            <w:pPr>
              <w:spacing w:after="0"/>
              <w:rPr>
                <w:sz w:val="20"/>
                <w:szCs w:val="20"/>
              </w:rPr>
            </w:pPr>
            <w:r>
              <w:rPr>
                <w:sz w:val="20"/>
                <w:szCs w:val="20"/>
              </w:rPr>
              <w:t>530</w:t>
            </w:r>
          </w:p>
        </w:tc>
        <w:tc>
          <w:tcPr>
            <w:tcW w:w="974" w:type="dxa"/>
          </w:tcPr>
          <w:p w:rsidR="00090812" w:rsidRDefault="00090812" w:rsidP="009D2EAB">
            <w:pPr>
              <w:spacing w:after="0"/>
              <w:rPr>
                <w:sz w:val="20"/>
                <w:szCs w:val="20"/>
              </w:rPr>
            </w:pPr>
            <w:r>
              <w:rPr>
                <w:sz w:val="20"/>
                <w:szCs w:val="20"/>
              </w:rPr>
              <w:t>4100</w:t>
            </w:r>
          </w:p>
        </w:tc>
        <w:tc>
          <w:tcPr>
            <w:tcW w:w="1216" w:type="dxa"/>
          </w:tcPr>
          <w:p w:rsidR="00090812" w:rsidRPr="00C92FF4" w:rsidRDefault="00090812" w:rsidP="009D2EAB">
            <w:pPr>
              <w:spacing w:after="0"/>
              <w:rPr>
                <w:sz w:val="20"/>
                <w:szCs w:val="20"/>
              </w:rPr>
            </w:pPr>
            <w:r>
              <w:rPr>
                <w:sz w:val="20"/>
                <w:szCs w:val="20"/>
              </w:rPr>
              <w:t>75</w:t>
            </w:r>
          </w:p>
        </w:tc>
        <w:tc>
          <w:tcPr>
            <w:tcW w:w="1517" w:type="dxa"/>
          </w:tcPr>
          <w:p w:rsidR="00090812" w:rsidRPr="00C92FF4" w:rsidRDefault="00090812" w:rsidP="009D2EAB">
            <w:pPr>
              <w:spacing w:after="0"/>
              <w:rPr>
                <w:sz w:val="20"/>
                <w:szCs w:val="20"/>
              </w:rPr>
            </w:pPr>
            <w:r>
              <w:rPr>
                <w:sz w:val="20"/>
                <w:szCs w:val="20"/>
              </w:rPr>
              <w:t>pCi/L</w:t>
            </w:r>
          </w:p>
        </w:tc>
        <w:tc>
          <w:tcPr>
            <w:tcW w:w="1036" w:type="dxa"/>
          </w:tcPr>
          <w:p w:rsidR="00090812" w:rsidRPr="00C92FF4" w:rsidRDefault="00090812" w:rsidP="009D2EAB">
            <w:pPr>
              <w:spacing w:after="0"/>
              <w:rPr>
                <w:sz w:val="20"/>
                <w:szCs w:val="20"/>
              </w:rPr>
            </w:pPr>
            <w:r>
              <w:rPr>
                <w:sz w:val="20"/>
                <w:szCs w:val="20"/>
              </w:rPr>
              <w:t>62</w:t>
            </w:r>
          </w:p>
        </w:tc>
        <w:tc>
          <w:tcPr>
            <w:tcW w:w="1300" w:type="dxa"/>
          </w:tcPr>
          <w:p w:rsidR="00090812" w:rsidRPr="00C92FF4" w:rsidRDefault="00090812" w:rsidP="009D2EAB">
            <w:pPr>
              <w:spacing w:after="0"/>
              <w:rPr>
                <w:sz w:val="20"/>
                <w:szCs w:val="20"/>
              </w:rPr>
            </w:pPr>
            <w:r>
              <w:rPr>
                <w:sz w:val="20"/>
                <w:szCs w:val="20"/>
              </w:rPr>
              <w:t>pCi/L</w:t>
            </w:r>
          </w:p>
        </w:tc>
        <w:tc>
          <w:tcPr>
            <w:tcW w:w="1527" w:type="dxa"/>
          </w:tcPr>
          <w:p w:rsidR="00090812" w:rsidRPr="00C92FF4" w:rsidRDefault="00090812" w:rsidP="009D2EAB">
            <w:pPr>
              <w:spacing w:after="0"/>
              <w:rPr>
                <w:sz w:val="20"/>
                <w:szCs w:val="20"/>
              </w:rPr>
            </w:pPr>
            <w:r>
              <w:rPr>
                <w:sz w:val="20"/>
                <w:szCs w:val="20"/>
              </w:rPr>
              <w:t>360</w:t>
            </w:r>
          </w:p>
        </w:tc>
        <w:tc>
          <w:tcPr>
            <w:tcW w:w="1238" w:type="dxa"/>
          </w:tcPr>
          <w:p w:rsidR="00090812" w:rsidRPr="00C92FF4" w:rsidRDefault="00090812" w:rsidP="009D2EAB">
            <w:pPr>
              <w:spacing w:after="0"/>
              <w:rPr>
                <w:sz w:val="20"/>
                <w:szCs w:val="20"/>
              </w:rPr>
            </w:pPr>
            <w:r>
              <w:rPr>
                <w:sz w:val="20"/>
                <w:szCs w:val="20"/>
              </w:rPr>
              <w:t>RAA</w:t>
            </w:r>
          </w:p>
        </w:tc>
      </w:tr>
      <w:tr w:rsidR="00090812" w:rsidRPr="00C92FF4" w:rsidTr="009D2EAB">
        <w:tc>
          <w:tcPr>
            <w:tcW w:w="1162" w:type="dxa"/>
          </w:tcPr>
          <w:p w:rsidR="00090812" w:rsidRPr="00C92FF4" w:rsidRDefault="00090812" w:rsidP="009D2EAB">
            <w:pPr>
              <w:spacing w:after="0"/>
              <w:rPr>
                <w:sz w:val="20"/>
                <w:szCs w:val="20"/>
              </w:rPr>
            </w:pPr>
            <w:r w:rsidRPr="00C8174B">
              <w:rPr>
                <w:sz w:val="20"/>
                <w:szCs w:val="20"/>
              </w:rPr>
              <w:t>369985</w:t>
            </w:r>
          </w:p>
        </w:tc>
        <w:tc>
          <w:tcPr>
            <w:tcW w:w="1163" w:type="dxa"/>
          </w:tcPr>
          <w:p w:rsidR="00090812" w:rsidRPr="00C92FF4" w:rsidRDefault="00090812" w:rsidP="009D2EAB">
            <w:pPr>
              <w:spacing w:after="0"/>
              <w:rPr>
                <w:sz w:val="20"/>
                <w:szCs w:val="20"/>
              </w:rPr>
            </w:pPr>
            <w:r>
              <w:rPr>
                <w:sz w:val="20"/>
                <w:szCs w:val="20"/>
              </w:rPr>
              <w:t>530</w:t>
            </w:r>
          </w:p>
        </w:tc>
        <w:tc>
          <w:tcPr>
            <w:tcW w:w="974" w:type="dxa"/>
          </w:tcPr>
          <w:p w:rsidR="00090812" w:rsidRDefault="00090812" w:rsidP="009D2EAB">
            <w:pPr>
              <w:spacing w:after="0"/>
              <w:rPr>
                <w:sz w:val="20"/>
                <w:szCs w:val="20"/>
              </w:rPr>
            </w:pPr>
            <w:r>
              <w:rPr>
                <w:sz w:val="20"/>
                <w:szCs w:val="20"/>
              </w:rPr>
              <w:t>4101</w:t>
            </w:r>
          </w:p>
        </w:tc>
        <w:tc>
          <w:tcPr>
            <w:tcW w:w="1216" w:type="dxa"/>
          </w:tcPr>
          <w:p w:rsidR="00090812" w:rsidRPr="00C92FF4" w:rsidRDefault="00090812" w:rsidP="009D2EAB">
            <w:pPr>
              <w:spacing w:after="0"/>
              <w:rPr>
                <w:sz w:val="20"/>
                <w:szCs w:val="20"/>
              </w:rPr>
            </w:pPr>
            <w:r>
              <w:rPr>
                <w:sz w:val="20"/>
                <w:szCs w:val="20"/>
              </w:rPr>
              <w:t>6</w:t>
            </w:r>
          </w:p>
        </w:tc>
        <w:tc>
          <w:tcPr>
            <w:tcW w:w="1517" w:type="dxa"/>
          </w:tcPr>
          <w:p w:rsidR="00090812" w:rsidRPr="00C92FF4" w:rsidRDefault="00090812" w:rsidP="009D2EAB">
            <w:pPr>
              <w:spacing w:after="0"/>
              <w:rPr>
                <w:sz w:val="20"/>
                <w:szCs w:val="20"/>
              </w:rPr>
            </w:pPr>
            <w:r>
              <w:rPr>
                <w:sz w:val="20"/>
                <w:szCs w:val="20"/>
              </w:rPr>
              <w:t>MREM/YR</w:t>
            </w:r>
          </w:p>
        </w:tc>
        <w:tc>
          <w:tcPr>
            <w:tcW w:w="1036" w:type="dxa"/>
          </w:tcPr>
          <w:p w:rsidR="00090812" w:rsidRPr="00C92FF4" w:rsidRDefault="00090812" w:rsidP="009D2EAB">
            <w:pPr>
              <w:spacing w:after="0"/>
              <w:rPr>
                <w:sz w:val="20"/>
                <w:szCs w:val="20"/>
              </w:rPr>
            </w:pPr>
            <w:r>
              <w:rPr>
                <w:sz w:val="20"/>
                <w:szCs w:val="20"/>
              </w:rPr>
              <w:t>6</w:t>
            </w:r>
          </w:p>
        </w:tc>
        <w:tc>
          <w:tcPr>
            <w:tcW w:w="1300" w:type="dxa"/>
          </w:tcPr>
          <w:p w:rsidR="00090812" w:rsidRPr="00C92FF4" w:rsidRDefault="00090812" w:rsidP="009D2EAB">
            <w:pPr>
              <w:spacing w:after="0"/>
              <w:rPr>
                <w:sz w:val="20"/>
                <w:szCs w:val="20"/>
              </w:rPr>
            </w:pPr>
            <w:r>
              <w:rPr>
                <w:sz w:val="20"/>
                <w:szCs w:val="20"/>
              </w:rPr>
              <w:t>MREM/YR</w:t>
            </w:r>
          </w:p>
        </w:tc>
        <w:tc>
          <w:tcPr>
            <w:tcW w:w="1527" w:type="dxa"/>
          </w:tcPr>
          <w:p w:rsidR="00090812" w:rsidRPr="00C92FF4" w:rsidRDefault="006F4C20" w:rsidP="009D2EAB">
            <w:pPr>
              <w:spacing w:after="0"/>
              <w:rPr>
                <w:sz w:val="20"/>
                <w:szCs w:val="20"/>
              </w:rPr>
            </w:pPr>
            <w:r>
              <w:rPr>
                <w:sz w:val="20"/>
                <w:szCs w:val="20"/>
              </w:rPr>
              <w:t>90</w:t>
            </w:r>
          </w:p>
        </w:tc>
        <w:tc>
          <w:tcPr>
            <w:tcW w:w="1238" w:type="dxa"/>
          </w:tcPr>
          <w:p w:rsidR="00090812" w:rsidRPr="00C92FF4" w:rsidRDefault="00090812" w:rsidP="009D2EAB">
            <w:pPr>
              <w:spacing w:after="0"/>
              <w:rPr>
                <w:sz w:val="20"/>
                <w:szCs w:val="20"/>
              </w:rPr>
            </w:pPr>
            <w:r>
              <w:rPr>
                <w:sz w:val="20"/>
                <w:szCs w:val="20"/>
              </w:rPr>
              <w:t>ADE</w:t>
            </w:r>
          </w:p>
        </w:tc>
      </w:tr>
    </w:tbl>
    <w:p w:rsidR="00D20849" w:rsidRDefault="00D20849" w:rsidP="00D20849"/>
    <w:p w:rsidR="00C8174B" w:rsidRDefault="00C8174B" w:rsidP="003C26E4">
      <w:r>
        <w:t>The following explains how to calculate th</w:t>
      </w:r>
      <w:r w:rsidR="00386ABB">
        <w:t xml:space="preserve">e </w:t>
      </w:r>
      <w:r w:rsidR="00386ABB" w:rsidRPr="00D20849">
        <w:rPr>
          <w:b/>
        </w:rPr>
        <w:t>Annual Dose Equivalent (ADE).</w:t>
      </w:r>
    </w:p>
    <w:p w:rsidR="00386ABB" w:rsidRDefault="00386ABB" w:rsidP="00386ABB">
      <w:r w:rsidRPr="00386ABB">
        <w:t>The column DERIVED_CONCENTRATION</w:t>
      </w:r>
      <w:r>
        <w:t xml:space="preserve"> in </w:t>
      </w:r>
      <w:r w:rsidRPr="00386ABB">
        <w:t xml:space="preserve">ANALYTE_NUCLIDE_DOSE </w:t>
      </w:r>
      <w:r>
        <w:t xml:space="preserve">(a child table to Analyte_Ref) </w:t>
      </w:r>
      <w:r w:rsidRPr="00386ABB">
        <w:t xml:space="preserve">indicates what 4 mrem of exposure would be for </w:t>
      </w:r>
      <w:r w:rsidR="00BE15CB">
        <w:t>each</w:t>
      </w:r>
      <w:r w:rsidRPr="00386ABB">
        <w:t xml:space="preserve"> </w:t>
      </w:r>
      <w:r w:rsidR="00BE15CB">
        <w:t>emitter</w:t>
      </w:r>
      <w:r w:rsidRPr="00386ABB">
        <w:t xml:space="preserve"> </w:t>
      </w:r>
      <w:r w:rsidR="00BE15CB">
        <w:t xml:space="preserve">(also called nuclide or radionuclide) </w:t>
      </w:r>
      <w:r w:rsidRPr="00386ABB">
        <w:t>expressed as pCi/L. For each emitter</w:t>
      </w:r>
      <w:r w:rsidR="00BE15CB">
        <w:t xml:space="preserve"> </w:t>
      </w:r>
      <w:r w:rsidRPr="00386ABB">
        <w:t xml:space="preserve">that is detected by the laboratory, divide the pCi/L found in the sample by the value in </w:t>
      </w:r>
      <w:r>
        <w:t xml:space="preserve">column </w:t>
      </w:r>
      <w:r w:rsidRPr="00386ABB">
        <w:t>DERIVED_CONCENTRATION. This provides a fraction of how much the particular beta or photon emitter provid</w:t>
      </w:r>
      <w:r w:rsidR="00BE15CB">
        <w:t>es</w:t>
      </w:r>
      <w:r w:rsidRPr="00386ABB">
        <w:t xml:space="preserve"> towards the maximum of 4 mrem/year for all of the beta photon emitters.</w:t>
      </w:r>
    </w:p>
    <w:p w:rsidR="009D64D6" w:rsidRDefault="009D64D6" w:rsidP="00386ABB">
      <w:pPr>
        <w:keepNext/>
        <w:keepLines/>
      </w:pPr>
      <w:r>
        <w:lastRenderedPageBreak/>
        <w:t>Here are the steps:</w:t>
      </w:r>
    </w:p>
    <w:p w:rsidR="00386ABB" w:rsidRDefault="009D64D6" w:rsidP="00386ABB">
      <w:pPr>
        <w:keepNext/>
        <w:keepLines/>
      </w:pPr>
      <w:r w:rsidRPr="00786CEF">
        <w:rPr>
          <w:b/>
        </w:rPr>
        <w:t>Step 1</w:t>
      </w:r>
      <w:r>
        <w:t>: Calculate the fraction of the 4 mrem/year exposure for each emitter using the formula below (Column X/Y=A in the example)</w:t>
      </w:r>
    </w:p>
    <w:p w:rsidR="00386ABB" w:rsidRDefault="00386ABB" w:rsidP="00386ABB">
      <w:pPr>
        <w:keepNext/>
        <w:keepLines/>
        <w:spacing w:after="0"/>
      </w:pPr>
      <w:r>
        <w:t>pCi/L found in sample (from laboratory results)</w:t>
      </w:r>
    </w:p>
    <w:p w:rsidR="00386ABB" w:rsidRDefault="00386ABB" w:rsidP="00386ABB">
      <w:pPr>
        <w:keepNext/>
        <w:keepLines/>
        <w:spacing w:after="0"/>
      </w:pPr>
      <w:r>
        <w:rPr>
          <w:noProof/>
        </w:rPr>
        <mc:AlternateContent>
          <mc:Choice Requires="wps">
            <w:drawing>
              <wp:anchor distT="0" distB="0" distL="114300" distR="114300" simplePos="0" relativeHeight="251659264" behindDoc="0" locked="0" layoutInCell="1" allowOverlap="1" wp14:anchorId="3F99B20D" wp14:editId="065064E2">
                <wp:simplePos x="0" y="0"/>
                <wp:positionH relativeFrom="column">
                  <wp:posOffset>11430</wp:posOffset>
                </wp:positionH>
                <wp:positionV relativeFrom="paragraph">
                  <wp:posOffset>102870</wp:posOffset>
                </wp:positionV>
                <wp:extent cx="3943350" cy="0"/>
                <wp:effectExtent l="0" t="0" r="19050" b="19050"/>
                <wp:wrapNone/>
                <wp:docPr id="1" name="Straight Connector 1"/>
                <wp:cNvGraphicFramePr/>
                <a:graphic xmlns:a="http://schemas.openxmlformats.org/drawingml/2006/main">
                  <a:graphicData uri="http://schemas.microsoft.com/office/word/2010/wordprocessingShape">
                    <wps:wsp>
                      <wps:cNvCnPr/>
                      <wps:spPr>
                        <a:xfrm>
                          <a:off x="0" y="0"/>
                          <a:ext cx="39433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C26273D" id="Straight Connector 1"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pt,8.1pt" to="311.4pt,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" strokecolor="black [3040]"/>
            </w:pict>
          </mc:Fallback>
        </mc:AlternateContent>
      </w:r>
      <w:r>
        <w:tab/>
      </w:r>
      <w:r>
        <w:tab/>
      </w:r>
      <w:r>
        <w:tab/>
      </w:r>
      <w:r>
        <w:tab/>
      </w:r>
      <w:r>
        <w:tab/>
      </w:r>
      <w:r>
        <w:tab/>
      </w:r>
      <w:r>
        <w:tab/>
      </w:r>
      <w:r>
        <w:tab/>
      </w:r>
      <w:r>
        <w:tab/>
        <w:t>=  fraction of the maximum 4 mrem/year exposure limit</w:t>
      </w:r>
    </w:p>
    <w:p w:rsidR="00386ABB" w:rsidRDefault="00386ABB" w:rsidP="00386ABB">
      <w:pPr>
        <w:keepNext/>
        <w:keepLines/>
      </w:pPr>
      <w:r>
        <w:t>pCi/L equivalent of 4 mrem of exposure (from conversion table)</w:t>
      </w:r>
    </w:p>
    <w:p w:rsidR="009D64D6" w:rsidRDefault="009D64D6" w:rsidP="009D64D6">
      <w:pPr>
        <w:keepNext/>
        <w:keepLines/>
      </w:pPr>
    </w:p>
    <w:p w:rsidR="009D64D6" w:rsidRDefault="009D64D6" w:rsidP="009D64D6">
      <w:pPr>
        <w:keepNext/>
        <w:keepLines/>
      </w:pPr>
      <w:r w:rsidRPr="00786CEF">
        <w:rPr>
          <w:b/>
        </w:rPr>
        <w:t>Step 2</w:t>
      </w:r>
      <w:r>
        <w:t>: Add the fractions together (last row for Column X/Y=A in the example)</w:t>
      </w:r>
      <w:r w:rsidR="00786CEF">
        <w:t>.</w:t>
      </w:r>
    </w:p>
    <w:p w:rsidR="009D64D6" w:rsidRDefault="009D64D6" w:rsidP="009D64D6">
      <w:pPr>
        <w:keepNext/>
        <w:keepLines/>
      </w:pPr>
      <w:r w:rsidRPr="00786CEF">
        <w:rPr>
          <w:b/>
        </w:rPr>
        <w:t>Step 3</w:t>
      </w:r>
      <w:r>
        <w:t xml:space="preserve">: Multiple the sum of the fractions from Step 2 times 4 to get the Calculated Annual Dose Equivalent </w:t>
      </w:r>
      <w:r w:rsidR="00786CEF">
        <w:t>(Colum A*4 in the example).</w:t>
      </w:r>
    </w:p>
    <w:p w:rsidR="009D64D6" w:rsidRDefault="00786CEF" w:rsidP="00386ABB">
      <w:r w:rsidRPr="00786CEF">
        <w:rPr>
          <w:b/>
        </w:rPr>
        <w:t>Step 4</w:t>
      </w:r>
      <w:r>
        <w:t>: Round the Calculated Annual Dose Equivalent to the same significant digits as the MCL (Column "Compliance Value" in the example).</w:t>
      </w:r>
    </w:p>
    <w:p w:rsidR="00386ABB" w:rsidRDefault="00386ABB" w:rsidP="00386ABB">
      <w:r>
        <w:t>For example, a water system near a nuclear power facility collects a sample which the laboratory speciates by EPA method 902.0 (gamma spectrometry analysis). The laboratory also analyses for strontium-90 using EPA method 905.0. The analysis indicates the following: Cesium-134 (Cs-134): 5,023 pCi/L Cesium-137 (Cs-137): 30 pCi/L Strontium-90 (Sr-90): 4 pCi/L Iodine-131 (I-131): 2 pCi/L.</w:t>
      </w:r>
    </w:p>
    <w:p w:rsidR="00C8174B" w:rsidRDefault="00844103" w:rsidP="00386ABB">
      <w:r>
        <w:t>Here are the calculations for this example:</w:t>
      </w:r>
    </w:p>
    <w:tbl>
      <w:tblPr>
        <w:tblStyle w:val="TableGrid"/>
        <w:tblW w:w="0" w:type="auto"/>
        <w:tblLook w:val="04A0" w:firstRow="1" w:lastRow="0" w:firstColumn="1" w:lastColumn="0" w:noHBand="0" w:noVBand="1"/>
      </w:tblPr>
      <w:tblGrid>
        <w:gridCol w:w="2201"/>
        <w:gridCol w:w="2238"/>
        <w:gridCol w:w="2614"/>
        <w:gridCol w:w="2297"/>
        <w:gridCol w:w="2298"/>
        <w:gridCol w:w="2022"/>
      </w:tblGrid>
      <w:tr w:rsidR="004A0D73" w:rsidTr="007E1860">
        <w:tc>
          <w:tcPr>
            <w:tcW w:w="2253" w:type="dxa"/>
            <w:vAlign w:val="bottom"/>
          </w:tcPr>
          <w:p w:rsidR="004A0D73" w:rsidRDefault="004A0D73" w:rsidP="004A0D73">
            <w:pPr>
              <w:spacing w:after="0"/>
            </w:pPr>
            <w:r>
              <w:t>Emitter</w:t>
            </w:r>
          </w:p>
        </w:tc>
        <w:tc>
          <w:tcPr>
            <w:tcW w:w="2286" w:type="dxa"/>
            <w:vAlign w:val="bottom"/>
          </w:tcPr>
          <w:p w:rsidR="004A0D73" w:rsidRDefault="004A0D73" w:rsidP="004A0D73">
            <w:pPr>
              <w:spacing w:after="0"/>
              <w:jc w:val="center"/>
            </w:pPr>
            <w:r>
              <w:t>(X)</w:t>
            </w:r>
          </w:p>
          <w:p w:rsidR="004A0D73" w:rsidRDefault="004A0D73" w:rsidP="004A0D73">
            <w:pPr>
              <w:spacing w:after="0"/>
              <w:jc w:val="center"/>
            </w:pPr>
            <w:r>
              <w:t>Lab Analysis</w:t>
            </w:r>
          </w:p>
          <w:p w:rsidR="004A0D73" w:rsidRDefault="004A0D73" w:rsidP="004A0D73">
            <w:pPr>
              <w:spacing w:after="0"/>
              <w:jc w:val="center"/>
            </w:pPr>
            <w:r>
              <w:t>(pCi/L)</w:t>
            </w:r>
          </w:p>
        </w:tc>
        <w:tc>
          <w:tcPr>
            <w:tcW w:w="2629" w:type="dxa"/>
            <w:vAlign w:val="bottom"/>
          </w:tcPr>
          <w:p w:rsidR="004A0D73" w:rsidRDefault="004A0D73" w:rsidP="004A0D73">
            <w:pPr>
              <w:spacing w:after="0"/>
              <w:jc w:val="center"/>
            </w:pPr>
            <w:r>
              <w:t>(Y)</w:t>
            </w:r>
          </w:p>
          <w:p w:rsidR="004A0D73" w:rsidRDefault="004A0D73" w:rsidP="004A0D73">
            <w:pPr>
              <w:spacing w:after="0"/>
              <w:jc w:val="center"/>
            </w:pPr>
            <w:r w:rsidRPr="00386ABB">
              <w:t>DERIVED_</w:t>
            </w:r>
          </w:p>
          <w:p w:rsidR="004A0D73" w:rsidRDefault="004A0D73" w:rsidP="004A0D73">
            <w:pPr>
              <w:spacing w:after="0"/>
              <w:jc w:val="center"/>
            </w:pPr>
            <w:r w:rsidRPr="00386ABB">
              <w:t>CONCENTRATION</w:t>
            </w:r>
          </w:p>
        </w:tc>
        <w:tc>
          <w:tcPr>
            <w:tcW w:w="2340" w:type="dxa"/>
            <w:vAlign w:val="bottom"/>
          </w:tcPr>
          <w:p w:rsidR="004A0D73" w:rsidRDefault="004A0D73" w:rsidP="004A0D73">
            <w:pPr>
              <w:spacing w:after="0"/>
              <w:jc w:val="center"/>
            </w:pPr>
            <w:r>
              <w:t>(X/Y=A)</w:t>
            </w:r>
          </w:p>
          <w:p w:rsidR="004A0D73" w:rsidRDefault="004A0D73" w:rsidP="004A0D73">
            <w:pPr>
              <w:spacing w:after="0"/>
              <w:jc w:val="center"/>
            </w:pPr>
            <w:r>
              <w:t>Calculated</w:t>
            </w:r>
          </w:p>
          <w:p w:rsidR="004A0D73" w:rsidRDefault="004A0D73" w:rsidP="004A0D73">
            <w:pPr>
              <w:spacing w:after="0"/>
              <w:jc w:val="center"/>
            </w:pPr>
            <w:r>
              <w:t>Fraction</w:t>
            </w:r>
            <w:r w:rsidRPr="004A0D73">
              <w:rPr>
                <w:vertAlign w:val="superscript"/>
              </w:rPr>
              <w:t>1</w:t>
            </w:r>
          </w:p>
        </w:tc>
        <w:tc>
          <w:tcPr>
            <w:tcW w:w="2340" w:type="dxa"/>
            <w:vAlign w:val="bottom"/>
          </w:tcPr>
          <w:p w:rsidR="004A0D73" w:rsidRDefault="004A0D73" w:rsidP="004A0D73">
            <w:pPr>
              <w:spacing w:after="0"/>
              <w:jc w:val="center"/>
            </w:pPr>
            <w:r>
              <w:t>(A*4)</w:t>
            </w:r>
          </w:p>
          <w:p w:rsidR="004A0D73" w:rsidRDefault="004A0D73" w:rsidP="004A0D73">
            <w:pPr>
              <w:spacing w:after="0"/>
              <w:jc w:val="center"/>
            </w:pPr>
            <w:r>
              <w:t>Calculated</w:t>
            </w:r>
          </w:p>
          <w:p w:rsidR="004A0D73" w:rsidRDefault="009D64D6" w:rsidP="009D64D6">
            <w:pPr>
              <w:spacing w:after="0"/>
              <w:jc w:val="center"/>
            </w:pPr>
            <w:r>
              <w:t>Annual Dose Equivalent</w:t>
            </w:r>
          </w:p>
        </w:tc>
        <w:tc>
          <w:tcPr>
            <w:tcW w:w="2048" w:type="dxa"/>
            <w:vAlign w:val="bottom"/>
          </w:tcPr>
          <w:p w:rsidR="004A0D73" w:rsidRDefault="004A0D73" w:rsidP="007E1860">
            <w:pPr>
              <w:spacing w:after="0"/>
              <w:jc w:val="center"/>
            </w:pPr>
            <w:r>
              <w:t>Compliance</w:t>
            </w:r>
          </w:p>
          <w:p w:rsidR="004A0D73" w:rsidRDefault="009D64D6" w:rsidP="007E1860">
            <w:pPr>
              <w:spacing w:after="0"/>
              <w:jc w:val="center"/>
            </w:pPr>
            <w:r>
              <w:t>Value</w:t>
            </w:r>
            <w:r w:rsidRPr="00FB02F2">
              <w:rPr>
                <w:vertAlign w:val="superscript"/>
              </w:rPr>
              <w:t>2</w:t>
            </w:r>
          </w:p>
        </w:tc>
      </w:tr>
      <w:tr w:rsidR="004A0D73" w:rsidTr="004A0D73">
        <w:tc>
          <w:tcPr>
            <w:tcW w:w="2253" w:type="dxa"/>
          </w:tcPr>
          <w:p w:rsidR="004A0D73" w:rsidRDefault="004A0D73" w:rsidP="004A0D73">
            <w:pPr>
              <w:spacing w:after="0"/>
            </w:pPr>
            <w:r w:rsidRPr="004A0D73">
              <w:t>Cs-134</w:t>
            </w:r>
          </w:p>
        </w:tc>
        <w:tc>
          <w:tcPr>
            <w:tcW w:w="2286" w:type="dxa"/>
          </w:tcPr>
          <w:p w:rsidR="004A0D73" w:rsidRDefault="004A0D73" w:rsidP="004A0D73">
            <w:pPr>
              <w:spacing w:after="0"/>
              <w:jc w:val="center"/>
            </w:pPr>
            <w:r>
              <w:t>5023</w:t>
            </w:r>
          </w:p>
        </w:tc>
        <w:tc>
          <w:tcPr>
            <w:tcW w:w="2629" w:type="dxa"/>
          </w:tcPr>
          <w:p w:rsidR="004A0D73" w:rsidRDefault="004A0D73" w:rsidP="004A0D73">
            <w:pPr>
              <w:spacing w:after="0"/>
              <w:jc w:val="center"/>
            </w:pPr>
            <w:r>
              <w:t>20000</w:t>
            </w:r>
          </w:p>
        </w:tc>
        <w:tc>
          <w:tcPr>
            <w:tcW w:w="2340" w:type="dxa"/>
          </w:tcPr>
          <w:p w:rsidR="004A0D73" w:rsidRDefault="004A0D73" w:rsidP="004A0D73">
            <w:pPr>
              <w:spacing w:after="0"/>
              <w:jc w:val="center"/>
            </w:pPr>
            <w:r w:rsidRPr="004A0D73">
              <w:t>0.25115</w:t>
            </w:r>
          </w:p>
        </w:tc>
        <w:tc>
          <w:tcPr>
            <w:tcW w:w="2340" w:type="dxa"/>
          </w:tcPr>
          <w:p w:rsidR="004A0D73" w:rsidRDefault="004A0D73" w:rsidP="004A0D73">
            <w:pPr>
              <w:spacing w:after="0"/>
              <w:jc w:val="center"/>
            </w:pPr>
          </w:p>
        </w:tc>
        <w:tc>
          <w:tcPr>
            <w:tcW w:w="2048" w:type="dxa"/>
          </w:tcPr>
          <w:p w:rsidR="004A0D73" w:rsidRDefault="004A0D73" w:rsidP="004A0D73">
            <w:pPr>
              <w:spacing w:after="0"/>
              <w:jc w:val="center"/>
            </w:pPr>
          </w:p>
        </w:tc>
      </w:tr>
      <w:tr w:rsidR="004A0D73" w:rsidTr="004A0D73">
        <w:tc>
          <w:tcPr>
            <w:tcW w:w="2253" w:type="dxa"/>
          </w:tcPr>
          <w:p w:rsidR="004A0D73" w:rsidRDefault="004A0D73" w:rsidP="004A0D73">
            <w:pPr>
              <w:spacing w:after="0"/>
            </w:pPr>
            <w:r w:rsidRPr="004A0D73">
              <w:t>I-131</w:t>
            </w:r>
          </w:p>
        </w:tc>
        <w:tc>
          <w:tcPr>
            <w:tcW w:w="2286" w:type="dxa"/>
          </w:tcPr>
          <w:p w:rsidR="004A0D73" w:rsidRDefault="004A0D73" w:rsidP="004A0D73">
            <w:pPr>
              <w:spacing w:after="0"/>
              <w:jc w:val="center"/>
            </w:pPr>
            <w:r>
              <w:t>2</w:t>
            </w:r>
          </w:p>
        </w:tc>
        <w:tc>
          <w:tcPr>
            <w:tcW w:w="2629" w:type="dxa"/>
          </w:tcPr>
          <w:p w:rsidR="004A0D73" w:rsidRDefault="004A0D73" w:rsidP="004A0D73">
            <w:pPr>
              <w:spacing w:after="0"/>
              <w:jc w:val="center"/>
            </w:pPr>
            <w:r>
              <w:t>3</w:t>
            </w:r>
          </w:p>
        </w:tc>
        <w:tc>
          <w:tcPr>
            <w:tcW w:w="2340" w:type="dxa"/>
          </w:tcPr>
          <w:p w:rsidR="004A0D73" w:rsidRDefault="004A0D73" w:rsidP="004A0D73">
            <w:pPr>
              <w:spacing w:after="0"/>
              <w:jc w:val="center"/>
            </w:pPr>
            <w:r>
              <w:t>0.7</w:t>
            </w:r>
          </w:p>
        </w:tc>
        <w:tc>
          <w:tcPr>
            <w:tcW w:w="2340" w:type="dxa"/>
          </w:tcPr>
          <w:p w:rsidR="004A0D73" w:rsidRDefault="004A0D73" w:rsidP="004A0D73">
            <w:pPr>
              <w:spacing w:after="0"/>
              <w:jc w:val="center"/>
            </w:pPr>
          </w:p>
        </w:tc>
        <w:tc>
          <w:tcPr>
            <w:tcW w:w="2048" w:type="dxa"/>
          </w:tcPr>
          <w:p w:rsidR="004A0D73" w:rsidRDefault="004A0D73" w:rsidP="004A0D73">
            <w:pPr>
              <w:spacing w:after="0"/>
              <w:jc w:val="center"/>
            </w:pPr>
          </w:p>
        </w:tc>
      </w:tr>
      <w:tr w:rsidR="004A0D73" w:rsidTr="004A0D73">
        <w:tc>
          <w:tcPr>
            <w:tcW w:w="2253" w:type="dxa"/>
          </w:tcPr>
          <w:p w:rsidR="004A0D73" w:rsidRDefault="004A0D73" w:rsidP="004A0D73">
            <w:pPr>
              <w:spacing w:after="0"/>
            </w:pPr>
            <w:r w:rsidRPr="004A0D73">
              <w:t>Cs-137</w:t>
            </w:r>
          </w:p>
        </w:tc>
        <w:tc>
          <w:tcPr>
            <w:tcW w:w="2286" w:type="dxa"/>
          </w:tcPr>
          <w:p w:rsidR="004A0D73" w:rsidRDefault="004A0D73" w:rsidP="004A0D73">
            <w:pPr>
              <w:spacing w:after="0"/>
              <w:jc w:val="center"/>
            </w:pPr>
            <w:r>
              <w:t>30</w:t>
            </w:r>
          </w:p>
        </w:tc>
        <w:tc>
          <w:tcPr>
            <w:tcW w:w="2629" w:type="dxa"/>
          </w:tcPr>
          <w:p w:rsidR="004A0D73" w:rsidRDefault="004A0D73" w:rsidP="004A0D73">
            <w:pPr>
              <w:spacing w:after="0"/>
              <w:jc w:val="center"/>
            </w:pPr>
            <w:r>
              <w:t>200</w:t>
            </w:r>
          </w:p>
        </w:tc>
        <w:tc>
          <w:tcPr>
            <w:tcW w:w="2340" w:type="dxa"/>
          </w:tcPr>
          <w:p w:rsidR="004A0D73" w:rsidRDefault="004A0D73" w:rsidP="004A0D73">
            <w:pPr>
              <w:spacing w:after="0"/>
              <w:jc w:val="center"/>
            </w:pPr>
            <w:r>
              <w:t>0.150</w:t>
            </w:r>
          </w:p>
        </w:tc>
        <w:tc>
          <w:tcPr>
            <w:tcW w:w="2340" w:type="dxa"/>
          </w:tcPr>
          <w:p w:rsidR="004A0D73" w:rsidRDefault="004A0D73" w:rsidP="004A0D73">
            <w:pPr>
              <w:spacing w:after="0"/>
              <w:jc w:val="center"/>
            </w:pPr>
          </w:p>
        </w:tc>
        <w:tc>
          <w:tcPr>
            <w:tcW w:w="2048" w:type="dxa"/>
          </w:tcPr>
          <w:p w:rsidR="004A0D73" w:rsidRDefault="004A0D73" w:rsidP="004A0D73">
            <w:pPr>
              <w:spacing w:after="0"/>
              <w:jc w:val="center"/>
            </w:pPr>
          </w:p>
        </w:tc>
      </w:tr>
      <w:tr w:rsidR="004A0D73" w:rsidTr="004A0D73">
        <w:tc>
          <w:tcPr>
            <w:tcW w:w="2253" w:type="dxa"/>
          </w:tcPr>
          <w:p w:rsidR="004A0D73" w:rsidRDefault="004A0D73" w:rsidP="004A0D73">
            <w:pPr>
              <w:spacing w:after="0"/>
            </w:pPr>
            <w:r w:rsidRPr="004A0D73">
              <w:t>Sr-90</w:t>
            </w:r>
          </w:p>
        </w:tc>
        <w:tc>
          <w:tcPr>
            <w:tcW w:w="2286" w:type="dxa"/>
          </w:tcPr>
          <w:p w:rsidR="004A0D73" w:rsidRDefault="004A0D73" w:rsidP="004A0D73">
            <w:pPr>
              <w:spacing w:after="0"/>
              <w:jc w:val="center"/>
            </w:pPr>
            <w:r>
              <w:t>4</w:t>
            </w:r>
          </w:p>
        </w:tc>
        <w:tc>
          <w:tcPr>
            <w:tcW w:w="2629" w:type="dxa"/>
          </w:tcPr>
          <w:p w:rsidR="004A0D73" w:rsidRDefault="004A0D73" w:rsidP="004A0D73">
            <w:pPr>
              <w:spacing w:after="0"/>
              <w:jc w:val="center"/>
            </w:pPr>
            <w:r>
              <w:t>8</w:t>
            </w:r>
          </w:p>
        </w:tc>
        <w:tc>
          <w:tcPr>
            <w:tcW w:w="2340" w:type="dxa"/>
          </w:tcPr>
          <w:p w:rsidR="004A0D73" w:rsidRDefault="004A0D73" w:rsidP="004A0D73">
            <w:pPr>
              <w:spacing w:after="0"/>
              <w:jc w:val="center"/>
            </w:pPr>
            <w:r>
              <w:t>0.5</w:t>
            </w:r>
          </w:p>
        </w:tc>
        <w:tc>
          <w:tcPr>
            <w:tcW w:w="2340" w:type="dxa"/>
          </w:tcPr>
          <w:p w:rsidR="004A0D73" w:rsidRDefault="004A0D73" w:rsidP="004A0D73">
            <w:pPr>
              <w:spacing w:after="0"/>
              <w:jc w:val="center"/>
            </w:pPr>
          </w:p>
        </w:tc>
        <w:tc>
          <w:tcPr>
            <w:tcW w:w="2048" w:type="dxa"/>
          </w:tcPr>
          <w:p w:rsidR="004A0D73" w:rsidRDefault="004A0D73" w:rsidP="004A0D73">
            <w:pPr>
              <w:spacing w:after="0"/>
              <w:jc w:val="center"/>
            </w:pPr>
          </w:p>
        </w:tc>
      </w:tr>
      <w:tr w:rsidR="004A0D73" w:rsidTr="004A0D73">
        <w:tc>
          <w:tcPr>
            <w:tcW w:w="7168" w:type="dxa"/>
            <w:gridSpan w:val="3"/>
          </w:tcPr>
          <w:p w:rsidR="004A0D73" w:rsidRDefault="004A0D73" w:rsidP="004A0D73">
            <w:pPr>
              <w:spacing w:after="0"/>
              <w:jc w:val="right"/>
            </w:pPr>
            <w:r>
              <w:t>Sum of the fractions:</w:t>
            </w:r>
          </w:p>
        </w:tc>
        <w:tc>
          <w:tcPr>
            <w:tcW w:w="2340" w:type="dxa"/>
          </w:tcPr>
          <w:p w:rsidR="004A0D73" w:rsidRDefault="004A0D73" w:rsidP="004A0D73">
            <w:pPr>
              <w:spacing w:after="0"/>
              <w:jc w:val="center"/>
            </w:pPr>
            <w:r>
              <w:t>1.60115</w:t>
            </w:r>
          </w:p>
        </w:tc>
        <w:tc>
          <w:tcPr>
            <w:tcW w:w="2340" w:type="dxa"/>
          </w:tcPr>
          <w:p w:rsidR="004A0D73" w:rsidRDefault="004A0D73" w:rsidP="004A0D73">
            <w:pPr>
              <w:spacing w:after="0"/>
              <w:jc w:val="center"/>
            </w:pPr>
            <w:r>
              <w:t>6.4046</w:t>
            </w:r>
          </w:p>
        </w:tc>
        <w:tc>
          <w:tcPr>
            <w:tcW w:w="2048" w:type="dxa"/>
          </w:tcPr>
          <w:p w:rsidR="004A0D73" w:rsidRDefault="00FB02F2" w:rsidP="004A0D73">
            <w:pPr>
              <w:spacing w:after="0"/>
              <w:jc w:val="center"/>
            </w:pPr>
            <w:r>
              <w:t>6</w:t>
            </w:r>
          </w:p>
        </w:tc>
      </w:tr>
    </w:tbl>
    <w:p w:rsidR="00386ABB" w:rsidRDefault="004A0D73" w:rsidP="00BF5E62">
      <w:pPr>
        <w:spacing w:before="60" w:after="0"/>
        <w:ind w:left="720"/>
      </w:pPr>
      <w:r w:rsidRPr="004A0D73">
        <w:rPr>
          <w:vertAlign w:val="superscript"/>
        </w:rPr>
        <w:t>1</w:t>
      </w:r>
      <w:r>
        <w:t xml:space="preserve"> Round to number of figures in DERIVED_CONCENTRATION.</w:t>
      </w:r>
    </w:p>
    <w:p w:rsidR="00FB02F2" w:rsidRDefault="00FB02F2" w:rsidP="00BF5E62">
      <w:pPr>
        <w:ind w:left="720"/>
      </w:pPr>
      <w:r w:rsidRPr="00FB02F2">
        <w:rPr>
          <w:vertAlign w:val="superscript"/>
        </w:rPr>
        <w:t>2</w:t>
      </w:r>
      <w:r>
        <w:t xml:space="preserve"> Round to </w:t>
      </w:r>
      <w:r w:rsidRPr="00FB02F2">
        <w:t>the same number of significant digits as the MCL</w:t>
      </w:r>
      <w:r>
        <w:t>.</w:t>
      </w:r>
    </w:p>
    <w:p w:rsidR="00C75B52" w:rsidRDefault="00C75B52" w:rsidP="00C75B52"/>
    <w:p w:rsidR="00EF03FA" w:rsidRDefault="00EF03FA" w:rsidP="00AD0374">
      <w:pPr>
        <w:pStyle w:val="Heading4"/>
      </w:pPr>
      <w:r>
        <w:lastRenderedPageBreak/>
        <w:t xml:space="preserve">Create candidate 4100 </w:t>
      </w:r>
      <w:r w:rsidR="000F2A3A">
        <w:t>M</w:t>
      </w:r>
      <w:r>
        <w:t xml:space="preserve">ajor </w:t>
      </w:r>
      <w:r w:rsidR="000F2A3A">
        <w:t>M</w:t>
      </w:r>
      <w:r>
        <w:t xml:space="preserve">onitoring </w:t>
      </w:r>
      <w:r w:rsidR="000F2A3A">
        <w:t>V</w:t>
      </w:r>
      <w:r>
        <w:t>iolation.</w:t>
      </w:r>
    </w:p>
    <w:p w:rsidR="000F2A3A" w:rsidRPr="000B17A0" w:rsidRDefault="000F2A3A" w:rsidP="000F2A3A">
      <w:r w:rsidRPr="000B17A0">
        <w:t>This table shows how to value candidate violations that are created by the BRE in action "</w:t>
      </w:r>
      <w:r>
        <w:t>Create Candidate 4100 Major Monitoring Violation</w:t>
      </w:r>
      <w:r w:rsidRPr="000B17A0">
        <w:t>"</w:t>
      </w:r>
      <w:r>
        <w:t>.  This action is also called in other rules.  The function is used to create candidate, major, monitoring, violations.</w:t>
      </w:r>
    </w:p>
    <w:tbl>
      <w:tblPr>
        <w:tblStyle w:val="TableGrid"/>
        <w:tblW w:w="0" w:type="auto"/>
        <w:tblLook w:val="04A0" w:firstRow="1" w:lastRow="0" w:firstColumn="1" w:lastColumn="0" w:noHBand="0" w:noVBand="1"/>
      </w:tblPr>
      <w:tblGrid>
        <w:gridCol w:w="3777"/>
        <w:gridCol w:w="8373"/>
        <w:gridCol w:w="1520"/>
      </w:tblGrid>
      <w:tr w:rsidR="000F2A3A" w:rsidRPr="000B17A0" w:rsidTr="00AF4EAF">
        <w:trPr>
          <w:cantSplit/>
          <w:tblHeader/>
        </w:trPr>
        <w:tc>
          <w:tcPr>
            <w:tcW w:w="0" w:type="auto"/>
            <w:hideMark/>
          </w:tcPr>
          <w:p w:rsidR="000F2A3A" w:rsidRPr="000B17A0" w:rsidRDefault="000F2A3A" w:rsidP="00AF4EAF">
            <w:pPr>
              <w:pStyle w:val="NoSpacing"/>
              <w:rPr>
                <w:b/>
              </w:rPr>
            </w:pPr>
            <w:r w:rsidRPr="000B17A0">
              <w:rPr>
                <w:b/>
              </w:rPr>
              <w:t>Violation Elements</w:t>
            </w:r>
          </w:p>
        </w:tc>
        <w:tc>
          <w:tcPr>
            <w:tcW w:w="0" w:type="auto"/>
            <w:hideMark/>
          </w:tcPr>
          <w:p w:rsidR="000F2A3A" w:rsidRPr="000B17A0" w:rsidRDefault="000F2A3A" w:rsidP="00AF4EAF">
            <w:pPr>
              <w:pStyle w:val="NoSpacing"/>
              <w:rPr>
                <w:b/>
              </w:rPr>
            </w:pPr>
            <w:r w:rsidRPr="000B17A0">
              <w:rPr>
                <w:b/>
              </w:rPr>
              <w:t>Source Data Element/Logic</w:t>
            </w:r>
          </w:p>
        </w:tc>
        <w:tc>
          <w:tcPr>
            <w:tcW w:w="0" w:type="auto"/>
            <w:hideMark/>
          </w:tcPr>
          <w:p w:rsidR="000F2A3A" w:rsidRPr="000B17A0" w:rsidRDefault="000F2A3A" w:rsidP="00AF4EAF">
            <w:pPr>
              <w:pStyle w:val="NoSpacing"/>
              <w:rPr>
                <w:b/>
              </w:rPr>
            </w:pPr>
            <w:r w:rsidRPr="000B17A0">
              <w:rPr>
                <w:b/>
              </w:rPr>
              <w:t>Details</w:t>
            </w:r>
          </w:p>
        </w:tc>
      </w:tr>
      <w:tr w:rsidR="000F2A3A" w:rsidRPr="000B17A0" w:rsidTr="00AF4EAF">
        <w:trPr>
          <w:cantSplit/>
        </w:trPr>
        <w:tc>
          <w:tcPr>
            <w:tcW w:w="0" w:type="auto"/>
            <w:hideMark/>
          </w:tcPr>
          <w:p w:rsidR="000F2A3A" w:rsidRPr="000B17A0" w:rsidRDefault="000F2A3A" w:rsidP="00AF4EAF">
            <w:pPr>
              <w:pStyle w:val="NoSpacing"/>
            </w:pPr>
            <w:r w:rsidRPr="000B17A0">
              <w:t>VIOLATION_ID</w:t>
            </w:r>
          </w:p>
        </w:tc>
        <w:tc>
          <w:tcPr>
            <w:tcW w:w="0" w:type="auto"/>
            <w:hideMark/>
          </w:tcPr>
          <w:p w:rsidR="000F2A3A" w:rsidRPr="000B17A0" w:rsidRDefault="000F2A3A" w:rsidP="00AF4EAF">
            <w:pPr>
              <w:pStyle w:val="NoSpacing"/>
            </w:pPr>
            <w:r w:rsidRPr="000B17A0">
              <w:t>Primary key</w:t>
            </w:r>
          </w:p>
        </w:tc>
        <w:tc>
          <w:tcPr>
            <w:tcW w:w="0" w:type="auto"/>
            <w:hideMark/>
          </w:tcPr>
          <w:p w:rsidR="000F2A3A" w:rsidRPr="000B17A0" w:rsidRDefault="000F2A3A" w:rsidP="00AF4EAF">
            <w:pPr>
              <w:pStyle w:val="NoSpacing"/>
            </w:pPr>
            <w:r w:rsidRPr="000B17A0">
              <w:t>Generated by Prime</w:t>
            </w:r>
          </w:p>
        </w:tc>
      </w:tr>
      <w:tr w:rsidR="000F2A3A" w:rsidRPr="000B17A0" w:rsidTr="00AF4EAF">
        <w:trPr>
          <w:cantSplit/>
        </w:trPr>
        <w:tc>
          <w:tcPr>
            <w:tcW w:w="0" w:type="auto"/>
            <w:hideMark/>
          </w:tcPr>
          <w:p w:rsidR="000F2A3A" w:rsidRPr="000B17A0" w:rsidRDefault="000F2A3A" w:rsidP="00AF4EAF">
            <w:pPr>
              <w:pStyle w:val="NoSpacing"/>
            </w:pPr>
            <w:r w:rsidRPr="000B17A0">
              <w:t>VIO_WATER_SYSTEM_ID</w:t>
            </w:r>
          </w:p>
        </w:tc>
        <w:tc>
          <w:tcPr>
            <w:tcW w:w="0" w:type="auto"/>
            <w:hideMark/>
          </w:tcPr>
          <w:p w:rsidR="000F2A3A" w:rsidRPr="000B17A0" w:rsidRDefault="000F2A3A" w:rsidP="00AF4EAF">
            <w:pPr>
              <w:pStyle w:val="NoSpacing"/>
            </w:pPr>
            <w:r w:rsidRPr="000B17A0">
              <w:t>Monitoring_Schedule. MS_WATER_SYSTEM_ID</w:t>
            </w:r>
          </w:p>
        </w:tc>
        <w:tc>
          <w:tcPr>
            <w:tcW w:w="0" w:type="auto"/>
            <w:hideMark/>
          </w:tcPr>
          <w:p w:rsidR="000F2A3A" w:rsidRPr="000B17A0" w:rsidRDefault="000F2A3A" w:rsidP="00AF4EAF">
            <w:pPr>
              <w:pStyle w:val="NoSpacing"/>
            </w:pPr>
            <w:r w:rsidRPr="000B17A0">
              <w:t> </w:t>
            </w:r>
          </w:p>
        </w:tc>
      </w:tr>
      <w:tr w:rsidR="000F2A3A" w:rsidRPr="000B17A0" w:rsidTr="00AF4EAF">
        <w:trPr>
          <w:cantSplit/>
        </w:trPr>
        <w:tc>
          <w:tcPr>
            <w:tcW w:w="0" w:type="auto"/>
            <w:hideMark/>
          </w:tcPr>
          <w:p w:rsidR="000F2A3A" w:rsidRPr="000B17A0" w:rsidRDefault="000F2A3A" w:rsidP="00AF4EAF">
            <w:pPr>
              <w:pStyle w:val="NoSpacing"/>
            </w:pPr>
            <w:r w:rsidRPr="000B17A0">
              <w:t>VIO_STATE_ASSIGNED_FAC_ID</w:t>
            </w:r>
          </w:p>
        </w:tc>
        <w:tc>
          <w:tcPr>
            <w:tcW w:w="0" w:type="auto"/>
            <w:hideMark/>
          </w:tcPr>
          <w:p w:rsidR="000F2A3A" w:rsidRPr="000B17A0" w:rsidRDefault="000F2A3A" w:rsidP="00AF4EAF">
            <w:pPr>
              <w:pStyle w:val="NoSpacing"/>
            </w:pPr>
            <w:r w:rsidRPr="000B17A0">
              <w:t>Monitoring_Schedule. MS_STATE_ASSIGNED_FAC_ID</w:t>
            </w:r>
          </w:p>
        </w:tc>
        <w:tc>
          <w:tcPr>
            <w:tcW w:w="0" w:type="auto"/>
            <w:hideMark/>
          </w:tcPr>
          <w:p w:rsidR="000F2A3A" w:rsidRPr="000B17A0" w:rsidRDefault="000F2A3A" w:rsidP="00AF4EAF">
            <w:pPr>
              <w:pStyle w:val="NoSpacing"/>
            </w:pPr>
            <w:r w:rsidRPr="000B17A0">
              <w:t> </w:t>
            </w:r>
          </w:p>
        </w:tc>
      </w:tr>
      <w:tr w:rsidR="000F2A3A" w:rsidRPr="000B17A0" w:rsidTr="00AF4EAF">
        <w:trPr>
          <w:cantSplit/>
        </w:trPr>
        <w:tc>
          <w:tcPr>
            <w:tcW w:w="0" w:type="auto"/>
            <w:hideMark/>
          </w:tcPr>
          <w:p w:rsidR="000F2A3A" w:rsidRPr="000B17A0" w:rsidRDefault="000F2A3A" w:rsidP="00AF4EAF">
            <w:pPr>
              <w:pStyle w:val="NoSpacing"/>
            </w:pPr>
            <w:r w:rsidRPr="000B17A0">
              <w:t>VIOLATION_FED_ID</w:t>
            </w:r>
          </w:p>
        </w:tc>
        <w:tc>
          <w:tcPr>
            <w:tcW w:w="0" w:type="auto"/>
            <w:hideMark/>
          </w:tcPr>
          <w:p w:rsidR="000F2A3A" w:rsidRPr="000B17A0" w:rsidRDefault="000F2A3A" w:rsidP="00AF4EAF">
            <w:pPr>
              <w:pStyle w:val="NoSpacing"/>
            </w:pPr>
            <w:r w:rsidRPr="000B17A0">
              <w:t>Not valued by BRE</w:t>
            </w:r>
          </w:p>
        </w:tc>
        <w:tc>
          <w:tcPr>
            <w:tcW w:w="0" w:type="auto"/>
            <w:hideMark/>
          </w:tcPr>
          <w:p w:rsidR="000F2A3A" w:rsidRPr="000B17A0" w:rsidRDefault="000F2A3A" w:rsidP="00AF4EAF">
            <w:pPr>
              <w:pStyle w:val="NoSpacing"/>
            </w:pPr>
            <w:r w:rsidRPr="000B17A0">
              <w:t>Generated by Prime when Candidate is Validated</w:t>
            </w:r>
          </w:p>
        </w:tc>
      </w:tr>
      <w:tr w:rsidR="000F2A3A" w:rsidRPr="000B17A0" w:rsidTr="00AF4EAF">
        <w:trPr>
          <w:cantSplit/>
        </w:trPr>
        <w:tc>
          <w:tcPr>
            <w:tcW w:w="0" w:type="auto"/>
            <w:hideMark/>
          </w:tcPr>
          <w:p w:rsidR="000F2A3A" w:rsidRPr="000B17A0" w:rsidRDefault="000F2A3A" w:rsidP="00AF4EAF">
            <w:pPr>
              <w:pStyle w:val="NoSpacing"/>
            </w:pPr>
            <w:r w:rsidRPr="000B17A0">
              <w:t>VIOLATION_STATUS_CD</w:t>
            </w:r>
          </w:p>
        </w:tc>
        <w:tc>
          <w:tcPr>
            <w:tcW w:w="0" w:type="auto"/>
            <w:hideMark/>
          </w:tcPr>
          <w:p w:rsidR="000F2A3A" w:rsidRPr="000B17A0" w:rsidRDefault="000F2A3A" w:rsidP="00AF4EAF">
            <w:pPr>
              <w:pStyle w:val="NoSpacing"/>
            </w:pPr>
            <w:r w:rsidRPr="000B17A0">
              <w:t>Set to "C - Candidate"</w:t>
            </w:r>
          </w:p>
        </w:tc>
        <w:tc>
          <w:tcPr>
            <w:tcW w:w="0" w:type="auto"/>
            <w:hideMark/>
          </w:tcPr>
          <w:p w:rsidR="000F2A3A" w:rsidRPr="000B17A0" w:rsidRDefault="000F2A3A" w:rsidP="00AF4EAF">
            <w:pPr>
              <w:pStyle w:val="NoSpacing"/>
            </w:pPr>
          </w:p>
        </w:tc>
      </w:tr>
      <w:tr w:rsidR="000F2A3A" w:rsidRPr="000B17A0" w:rsidTr="00AF4EAF">
        <w:trPr>
          <w:cantSplit/>
        </w:trPr>
        <w:tc>
          <w:tcPr>
            <w:tcW w:w="0" w:type="auto"/>
            <w:hideMark/>
          </w:tcPr>
          <w:p w:rsidR="000F2A3A" w:rsidRPr="000B17A0" w:rsidRDefault="000F2A3A" w:rsidP="00AF4EAF">
            <w:pPr>
              <w:pStyle w:val="NoSpacing"/>
            </w:pPr>
            <w:r w:rsidRPr="000B17A0">
              <w:t>VIOLATION_TYPE_CODE</w:t>
            </w:r>
          </w:p>
        </w:tc>
        <w:tc>
          <w:tcPr>
            <w:tcW w:w="0" w:type="auto"/>
            <w:hideMark/>
          </w:tcPr>
          <w:p w:rsidR="000F2A3A" w:rsidRDefault="000F2A3A" w:rsidP="00AF4EAF">
            <w:pPr>
              <w:pStyle w:val="NoSpacing"/>
            </w:pPr>
            <w:r w:rsidRPr="000B17A0">
              <w:t xml:space="preserve">Set to </w:t>
            </w:r>
            <w:r>
              <w:t>VIOLATION_TYPE_REF.VIOLATION_TYPE_CD</w:t>
            </w:r>
          </w:p>
          <w:p w:rsidR="000F2A3A" w:rsidRDefault="000F2A3A" w:rsidP="00AF4EAF">
            <w:pPr>
              <w:pStyle w:val="NoSpacing"/>
            </w:pPr>
            <w:r>
              <w:t>FROM MONITORING_REQUIREMENT</w:t>
            </w:r>
          </w:p>
          <w:p w:rsidR="000F2A3A" w:rsidRDefault="000F2A3A" w:rsidP="00AF4EAF">
            <w:pPr>
              <w:pStyle w:val="NoSpacing"/>
            </w:pPr>
            <w:r>
              <w:t>INNER JOIN MONITORING_SCHEDULE</w:t>
            </w:r>
          </w:p>
          <w:p w:rsidR="000F2A3A" w:rsidRDefault="000F2A3A" w:rsidP="00AF4EAF">
            <w:pPr>
              <w:pStyle w:val="NoSpacing"/>
            </w:pPr>
            <w:r>
              <w:t>ON MONITORING_REQUIREMENT.MONITORING_REQUIREMENT_ID = MONITORING_SCHEDULE.MONITORING_REQUIREMENT_ID</w:t>
            </w:r>
          </w:p>
          <w:p w:rsidR="000F2A3A" w:rsidRDefault="000F2A3A" w:rsidP="00AF4EAF">
            <w:pPr>
              <w:pStyle w:val="NoSpacing"/>
            </w:pPr>
            <w:r>
              <w:t>LEFT JOIN VIOLATION_TYPE_REF</w:t>
            </w:r>
          </w:p>
          <w:p w:rsidR="000F2A3A" w:rsidRDefault="000F2A3A" w:rsidP="00AF4EAF">
            <w:pPr>
              <w:pStyle w:val="NoSpacing"/>
            </w:pPr>
            <w:r>
              <w:t>ON MONITORING_REQUIREMENT.VIOLATION_TYPE_REF_ID = VIOLATION_TYPE_REF.VIOLATION_TYPE_REF_ID</w:t>
            </w:r>
          </w:p>
          <w:p w:rsidR="000F2A3A" w:rsidRPr="000B17A0" w:rsidRDefault="000F2A3A" w:rsidP="00AF4EAF">
            <w:pPr>
              <w:pStyle w:val="NoSpacing"/>
            </w:pPr>
            <w:r>
              <w:t>WHERE MONITORING_SCHEDULE_ID = [MS being processed]</w:t>
            </w:r>
          </w:p>
        </w:tc>
        <w:tc>
          <w:tcPr>
            <w:tcW w:w="0" w:type="auto"/>
            <w:hideMark/>
          </w:tcPr>
          <w:p w:rsidR="000F2A3A" w:rsidRPr="000B17A0" w:rsidRDefault="000F2A3A" w:rsidP="00AF4EAF">
            <w:pPr>
              <w:pStyle w:val="NoSpacing"/>
            </w:pPr>
            <w:r w:rsidRPr="000B17A0">
              <w:t> </w:t>
            </w:r>
          </w:p>
        </w:tc>
      </w:tr>
      <w:tr w:rsidR="000F2A3A" w:rsidRPr="000B17A0" w:rsidTr="00AF4EAF">
        <w:trPr>
          <w:cantSplit/>
        </w:trPr>
        <w:tc>
          <w:tcPr>
            <w:tcW w:w="0" w:type="auto"/>
            <w:hideMark/>
          </w:tcPr>
          <w:p w:rsidR="000F2A3A" w:rsidRPr="000B17A0" w:rsidRDefault="000F2A3A" w:rsidP="00AF4EAF">
            <w:pPr>
              <w:pStyle w:val="NoSpacing"/>
            </w:pPr>
            <w:r w:rsidRPr="000B17A0">
              <w:t>VIO_SEVERITY</w:t>
            </w:r>
          </w:p>
        </w:tc>
        <w:tc>
          <w:tcPr>
            <w:tcW w:w="0" w:type="auto"/>
            <w:hideMark/>
          </w:tcPr>
          <w:p w:rsidR="000F2A3A" w:rsidRPr="000B17A0" w:rsidRDefault="000F2A3A" w:rsidP="00AF4EAF">
            <w:pPr>
              <w:pStyle w:val="NoSpacing"/>
            </w:pPr>
            <w:r w:rsidRPr="000B17A0">
              <w:t>Set to MJ</w:t>
            </w:r>
          </w:p>
        </w:tc>
        <w:tc>
          <w:tcPr>
            <w:tcW w:w="0" w:type="auto"/>
            <w:hideMark/>
          </w:tcPr>
          <w:p w:rsidR="000F2A3A" w:rsidRPr="000B17A0" w:rsidRDefault="000F2A3A" w:rsidP="00AF4EAF">
            <w:pPr>
              <w:pStyle w:val="NoSpacing"/>
            </w:pPr>
            <w:r w:rsidRPr="000B17A0">
              <w:t> </w:t>
            </w:r>
          </w:p>
        </w:tc>
      </w:tr>
      <w:tr w:rsidR="000F2A3A" w:rsidRPr="000B17A0" w:rsidTr="00AF4EAF">
        <w:trPr>
          <w:cantSplit/>
        </w:trPr>
        <w:tc>
          <w:tcPr>
            <w:tcW w:w="0" w:type="auto"/>
            <w:hideMark/>
          </w:tcPr>
          <w:p w:rsidR="000F2A3A" w:rsidRPr="000B17A0" w:rsidRDefault="000F2A3A" w:rsidP="00AF4EAF">
            <w:pPr>
              <w:pStyle w:val="NoSpacing"/>
            </w:pPr>
            <w:r w:rsidRPr="000B17A0">
              <w:t>VIO_CONTAMINANT_CD</w:t>
            </w:r>
          </w:p>
        </w:tc>
        <w:tc>
          <w:tcPr>
            <w:tcW w:w="0" w:type="auto"/>
            <w:hideMark/>
          </w:tcPr>
          <w:p w:rsidR="000F2A3A" w:rsidRPr="000B17A0" w:rsidRDefault="000F2A3A" w:rsidP="00AF4EAF">
            <w:pPr>
              <w:pStyle w:val="NoSpacing"/>
            </w:pPr>
            <w:r w:rsidRPr="000B17A0">
              <w:t>Monitoring_Schedule.MS_CONTAMINANT_CODE</w:t>
            </w:r>
          </w:p>
        </w:tc>
        <w:tc>
          <w:tcPr>
            <w:tcW w:w="0" w:type="auto"/>
            <w:hideMark/>
          </w:tcPr>
          <w:p w:rsidR="000F2A3A" w:rsidRPr="000B17A0" w:rsidRDefault="000F2A3A" w:rsidP="00AF4EAF">
            <w:pPr>
              <w:pStyle w:val="NoSpacing"/>
            </w:pPr>
            <w:r w:rsidRPr="000B17A0">
              <w:t> </w:t>
            </w:r>
          </w:p>
        </w:tc>
      </w:tr>
      <w:tr w:rsidR="000F2A3A" w:rsidRPr="000B17A0" w:rsidTr="00AF4EAF">
        <w:trPr>
          <w:cantSplit/>
        </w:trPr>
        <w:tc>
          <w:tcPr>
            <w:tcW w:w="0" w:type="auto"/>
            <w:hideMark/>
          </w:tcPr>
          <w:p w:rsidR="000F2A3A" w:rsidRPr="000B17A0" w:rsidRDefault="000F2A3A" w:rsidP="00AF4EAF">
            <w:pPr>
              <w:pStyle w:val="NoSpacing"/>
            </w:pPr>
            <w:r w:rsidRPr="000B17A0">
              <w:t>VIO_RULE_CD</w:t>
            </w:r>
          </w:p>
        </w:tc>
        <w:tc>
          <w:tcPr>
            <w:tcW w:w="0" w:type="auto"/>
            <w:hideMark/>
          </w:tcPr>
          <w:p w:rsidR="000F2A3A" w:rsidRPr="000B17A0" w:rsidRDefault="000F2A3A" w:rsidP="00AF4EAF">
            <w:pPr>
              <w:pStyle w:val="NoSpacing"/>
            </w:pPr>
            <w:r w:rsidRPr="000B17A0">
              <w:t>Monitoring_Schedule.MS_RULE_CD</w:t>
            </w:r>
          </w:p>
        </w:tc>
        <w:tc>
          <w:tcPr>
            <w:tcW w:w="0" w:type="auto"/>
            <w:hideMark/>
          </w:tcPr>
          <w:p w:rsidR="000F2A3A" w:rsidRPr="000B17A0" w:rsidRDefault="000F2A3A" w:rsidP="00AF4EAF">
            <w:pPr>
              <w:pStyle w:val="NoSpacing"/>
            </w:pPr>
            <w:r w:rsidRPr="000B17A0">
              <w:t> </w:t>
            </w:r>
          </w:p>
        </w:tc>
      </w:tr>
      <w:tr w:rsidR="000F2A3A" w:rsidRPr="000B17A0" w:rsidTr="00AF4EAF">
        <w:trPr>
          <w:cantSplit/>
        </w:trPr>
        <w:tc>
          <w:tcPr>
            <w:tcW w:w="0" w:type="auto"/>
            <w:hideMark/>
          </w:tcPr>
          <w:p w:rsidR="000F2A3A" w:rsidRPr="000B17A0" w:rsidRDefault="000F2A3A" w:rsidP="00AF4EAF">
            <w:pPr>
              <w:pStyle w:val="NoSpacing"/>
            </w:pPr>
            <w:r w:rsidRPr="000B17A0">
              <w:t>VIO_FED_PRD_BEGIN_DT</w:t>
            </w:r>
          </w:p>
        </w:tc>
        <w:tc>
          <w:tcPr>
            <w:tcW w:w="0" w:type="auto"/>
            <w:hideMark/>
          </w:tcPr>
          <w:p w:rsidR="000F2A3A" w:rsidRPr="000B17A0" w:rsidRDefault="000F2A3A" w:rsidP="000F2A3A">
            <w:pPr>
              <w:pStyle w:val="NoSpacing"/>
            </w:pPr>
            <w:r w:rsidRPr="000B17A0">
              <w:t>Monitoring_</w:t>
            </w:r>
            <w:r>
              <w:t>Period</w:t>
            </w:r>
            <w:r w:rsidRPr="000B17A0">
              <w:t>.</w:t>
            </w:r>
            <w:r>
              <w:t>MP</w:t>
            </w:r>
            <w:r w:rsidRPr="000B17A0">
              <w:t>_BEGIN_DT</w:t>
            </w:r>
            <w:r>
              <w:t xml:space="preserve"> for the monitoring period being processed</w:t>
            </w:r>
          </w:p>
        </w:tc>
        <w:tc>
          <w:tcPr>
            <w:tcW w:w="0" w:type="auto"/>
            <w:hideMark/>
          </w:tcPr>
          <w:p w:rsidR="000F2A3A" w:rsidRPr="000B17A0" w:rsidRDefault="000F2A3A" w:rsidP="00AF4EAF">
            <w:pPr>
              <w:pStyle w:val="NoSpacing"/>
            </w:pPr>
            <w:r w:rsidRPr="000B17A0">
              <w:t> </w:t>
            </w:r>
          </w:p>
        </w:tc>
      </w:tr>
      <w:tr w:rsidR="000F2A3A" w:rsidRPr="000B17A0" w:rsidTr="00AF4EAF">
        <w:trPr>
          <w:cantSplit/>
        </w:trPr>
        <w:tc>
          <w:tcPr>
            <w:tcW w:w="0" w:type="auto"/>
            <w:hideMark/>
          </w:tcPr>
          <w:p w:rsidR="000F2A3A" w:rsidRPr="000B17A0" w:rsidRDefault="000F2A3A" w:rsidP="00AF4EAF">
            <w:pPr>
              <w:pStyle w:val="NoSpacing"/>
            </w:pPr>
            <w:r w:rsidRPr="000B17A0">
              <w:t>VIO_FED_PRD_END_DT</w:t>
            </w:r>
          </w:p>
        </w:tc>
        <w:tc>
          <w:tcPr>
            <w:tcW w:w="0" w:type="auto"/>
            <w:hideMark/>
          </w:tcPr>
          <w:p w:rsidR="000F2A3A" w:rsidRPr="000B17A0" w:rsidRDefault="000F2A3A" w:rsidP="00AF4EAF">
            <w:pPr>
              <w:pStyle w:val="NoSpacing"/>
            </w:pPr>
            <w:r w:rsidRPr="000B17A0">
              <w:t>Monitoring_</w:t>
            </w:r>
            <w:r>
              <w:t>Period</w:t>
            </w:r>
            <w:r w:rsidRPr="000B17A0">
              <w:t>.</w:t>
            </w:r>
            <w:r>
              <w:t>MP_END</w:t>
            </w:r>
            <w:r w:rsidRPr="000B17A0">
              <w:t>_DT</w:t>
            </w:r>
            <w:r>
              <w:t xml:space="preserve"> for the monitoring period being processed</w:t>
            </w:r>
          </w:p>
        </w:tc>
        <w:tc>
          <w:tcPr>
            <w:tcW w:w="0" w:type="auto"/>
            <w:hideMark/>
          </w:tcPr>
          <w:p w:rsidR="000F2A3A" w:rsidRPr="000B17A0" w:rsidRDefault="000F2A3A" w:rsidP="00AF4EAF">
            <w:pPr>
              <w:pStyle w:val="NoSpacing"/>
            </w:pPr>
            <w:r w:rsidRPr="000B17A0">
              <w:t> </w:t>
            </w:r>
          </w:p>
        </w:tc>
      </w:tr>
      <w:tr w:rsidR="000F2A3A" w:rsidRPr="000B17A0" w:rsidTr="00AF4EAF">
        <w:trPr>
          <w:cantSplit/>
        </w:trPr>
        <w:tc>
          <w:tcPr>
            <w:tcW w:w="0" w:type="auto"/>
            <w:hideMark/>
          </w:tcPr>
          <w:p w:rsidR="000F2A3A" w:rsidRPr="000B17A0" w:rsidRDefault="000F2A3A" w:rsidP="00AF4EAF">
            <w:pPr>
              <w:pStyle w:val="NoSpacing"/>
            </w:pPr>
            <w:r w:rsidRPr="000B17A0">
              <w:t>VIO_COMPL_VALUE_TEXT</w:t>
            </w:r>
          </w:p>
        </w:tc>
        <w:tc>
          <w:tcPr>
            <w:tcW w:w="0" w:type="auto"/>
            <w:hideMark/>
          </w:tcPr>
          <w:p w:rsidR="000F2A3A" w:rsidRPr="000B17A0" w:rsidRDefault="000F2A3A" w:rsidP="00AF4EAF">
            <w:pPr>
              <w:pStyle w:val="NoSpacing"/>
            </w:pPr>
            <w:r w:rsidRPr="000B17A0">
              <w:t>Do not value</w:t>
            </w:r>
          </w:p>
        </w:tc>
        <w:tc>
          <w:tcPr>
            <w:tcW w:w="0" w:type="auto"/>
            <w:hideMark/>
          </w:tcPr>
          <w:p w:rsidR="000F2A3A" w:rsidRPr="000B17A0" w:rsidRDefault="000F2A3A" w:rsidP="00AF4EAF">
            <w:pPr>
              <w:pStyle w:val="NoSpacing"/>
            </w:pPr>
            <w:r w:rsidRPr="000B17A0">
              <w:t> </w:t>
            </w:r>
          </w:p>
        </w:tc>
      </w:tr>
      <w:tr w:rsidR="000F2A3A" w:rsidRPr="000B17A0" w:rsidTr="00AF4EAF">
        <w:trPr>
          <w:cantSplit/>
        </w:trPr>
        <w:tc>
          <w:tcPr>
            <w:tcW w:w="0" w:type="auto"/>
            <w:hideMark/>
          </w:tcPr>
          <w:p w:rsidR="000F2A3A" w:rsidRPr="000B17A0" w:rsidRDefault="000F2A3A" w:rsidP="00AF4EAF">
            <w:pPr>
              <w:pStyle w:val="NoSpacing"/>
            </w:pPr>
            <w:r w:rsidRPr="000B17A0">
              <w:t>VIO_COMPL_VALUE_UOM</w:t>
            </w:r>
          </w:p>
        </w:tc>
        <w:tc>
          <w:tcPr>
            <w:tcW w:w="0" w:type="auto"/>
            <w:hideMark/>
          </w:tcPr>
          <w:p w:rsidR="000F2A3A" w:rsidRPr="000B17A0" w:rsidRDefault="000F2A3A" w:rsidP="00AF4EAF">
            <w:pPr>
              <w:pStyle w:val="NoSpacing"/>
            </w:pPr>
            <w:r w:rsidRPr="000B17A0">
              <w:t>Do not value</w:t>
            </w:r>
          </w:p>
        </w:tc>
        <w:tc>
          <w:tcPr>
            <w:tcW w:w="0" w:type="auto"/>
            <w:hideMark/>
          </w:tcPr>
          <w:p w:rsidR="000F2A3A" w:rsidRPr="000B17A0" w:rsidRDefault="000F2A3A" w:rsidP="00AF4EAF">
            <w:pPr>
              <w:pStyle w:val="NoSpacing"/>
            </w:pPr>
            <w:r w:rsidRPr="000B17A0">
              <w:t> </w:t>
            </w:r>
          </w:p>
        </w:tc>
      </w:tr>
      <w:tr w:rsidR="000F2A3A" w:rsidRPr="000B17A0" w:rsidTr="00AF4EAF">
        <w:trPr>
          <w:cantSplit/>
        </w:trPr>
        <w:tc>
          <w:tcPr>
            <w:tcW w:w="0" w:type="auto"/>
            <w:hideMark/>
          </w:tcPr>
          <w:p w:rsidR="000F2A3A" w:rsidRPr="000B17A0" w:rsidRDefault="000F2A3A" w:rsidP="00AF4EAF">
            <w:pPr>
              <w:pStyle w:val="NoSpacing"/>
            </w:pPr>
            <w:r w:rsidRPr="000B17A0">
              <w:t>VIO_DETERMINATION_DATE</w:t>
            </w:r>
          </w:p>
        </w:tc>
        <w:tc>
          <w:tcPr>
            <w:tcW w:w="0" w:type="auto"/>
            <w:hideMark/>
          </w:tcPr>
          <w:p w:rsidR="000F2A3A" w:rsidRPr="000B17A0" w:rsidRDefault="000F2A3A" w:rsidP="00AF4EAF">
            <w:pPr>
              <w:pStyle w:val="NoSpacing"/>
            </w:pPr>
            <w:r w:rsidRPr="000B17A0">
              <w:t>Set to current date</w:t>
            </w:r>
          </w:p>
        </w:tc>
        <w:tc>
          <w:tcPr>
            <w:tcW w:w="0" w:type="auto"/>
            <w:hideMark/>
          </w:tcPr>
          <w:p w:rsidR="000F2A3A" w:rsidRPr="000B17A0" w:rsidRDefault="000F2A3A" w:rsidP="00AF4EAF">
            <w:pPr>
              <w:pStyle w:val="NoSpacing"/>
            </w:pPr>
            <w:r w:rsidRPr="000B17A0">
              <w:t> </w:t>
            </w:r>
          </w:p>
        </w:tc>
      </w:tr>
      <w:tr w:rsidR="000F2A3A" w:rsidRPr="000B17A0" w:rsidTr="00AF4EAF">
        <w:trPr>
          <w:cantSplit/>
        </w:trPr>
        <w:tc>
          <w:tcPr>
            <w:tcW w:w="0" w:type="auto"/>
            <w:hideMark/>
          </w:tcPr>
          <w:p w:rsidR="000F2A3A" w:rsidRPr="000B17A0" w:rsidRDefault="000F2A3A" w:rsidP="00AF4EAF">
            <w:pPr>
              <w:pStyle w:val="NoSpacing"/>
            </w:pPr>
            <w:r w:rsidRPr="000B17A0">
              <w:t>VIO_FISCAL_YEAR</w:t>
            </w:r>
          </w:p>
        </w:tc>
        <w:tc>
          <w:tcPr>
            <w:tcW w:w="0" w:type="auto"/>
            <w:hideMark/>
          </w:tcPr>
          <w:p w:rsidR="000F2A3A" w:rsidRPr="000B17A0" w:rsidRDefault="000F2A3A" w:rsidP="00AF4EAF">
            <w:pPr>
              <w:pStyle w:val="NoSpacing"/>
            </w:pPr>
            <w:r w:rsidRPr="000B17A0">
              <w:t>Set to current calendar year</w:t>
            </w:r>
          </w:p>
        </w:tc>
        <w:tc>
          <w:tcPr>
            <w:tcW w:w="0" w:type="auto"/>
            <w:hideMark/>
          </w:tcPr>
          <w:p w:rsidR="000F2A3A" w:rsidRPr="000B17A0" w:rsidRDefault="000F2A3A" w:rsidP="00AF4EAF">
            <w:pPr>
              <w:pStyle w:val="NoSpacing"/>
            </w:pPr>
            <w:r w:rsidRPr="000B17A0">
              <w:t> </w:t>
            </w:r>
          </w:p>
        </w:tc>
      </w:tr>
      <w:tr w:rsidR="000F2A3A" w:rsidRPr="000B17A0" w:rsidTr="00AF4EAF">
        <w:trPr>
          <w:cantSplit/>
        </w:trPr>
        <w:tc>
          <w:tcPr>
            <w:tcW w:w="0" w:type="auto"/>
            <w:hideMark/>
          </w:tcPr>
          <w:p w:rsidR="000F2A3A" w:rsidRPr="000B17A0" w:rsidRDefault="000F2A3A" w:rsidP="00AF4EAF">
            <w:pPr>
              <w:pStyle w:val="NoSpacing"/>
            </w:pPr>
            <w:r w:rsidRPr="000B17A0">
              <w:t>VIO_STATE_PRD_BEGIN_DT</w:t>
            </w:r>
          </w:p>
        </w:tc>
        <w:tc>
          <w:tcPr>
            <w:tcW w:w="0" w:type="auto"/>
            <w:hideMark/>
          </w:tcPr>
          <w:p w:rsidR="000F2A3A" w:rsidRPr="000B17A0" w:rsidRDefault="000F2A3A" w:rsidP="00AF4EAF">
            <w:pPr>
              <w:pStyle w:val="NoSpacing"/>
            </w:pPr>
            <w:r w:rsidRPr="000B17A0">
              <w:t>Monitoring_</w:t>
            </w:r>
            <w:r>
              <w:t>Period</w:t>
            </w:r>
            <w:r w:rsidRPr="000B17A0">
              <w:t>.</w:t>
            </w:r>
            <w:r>
              <w:t>MP</w:t>
            </w:r>
            <w:r w:rsidRPr="000B17A0">
              <w:t>_BEGIN_DT</w:t>
            </w:r>
            <w:r>
              <w:t xml:space="preserve"> for the monitoring period being processed</w:t>
            </w:r>
          </w:p>
        </w:tc>
        <w:tc>
          <w:tcPr>
            <w:tcW w:w="0" w:type="auto"/>
            <w:hideMark/>
          </w:tcPr>
          <w:p w:rsidR="000F2A3A" w:rsidRPr="000B17A0" w:rsidRDefault="000F2A3A" w:rsidP="00AF4EAF">
            <w:pPr>
              <w:pStyle w:val="NoSpacing"/>
            </w:pPr>
            <w:r w:rsidRPr="000B17A0">
              <w:t> </w:t>
            </w:r>
          </w:p>
        </w:tc>
      </w:tr>
      <w:tr w:rsidR="000F2A3A" w:rsidRPr="000B17A0" w:rsidTr="00AF4EAF">
        <w:trPr>
          <w:cantSplit/>
        </w:trPr>
        <w:tc>
          <w:tcPr>
            <w:tcW w:w="0" w:type="auto"/>
            <w:hideMark/>
          </w:tcPr>
          <w:p w:rsidR="000F2A3A" w:rsidRPr="000B17A0" w:rsidRDefault="000F2A3A" w:rsidP="00AF4EAF">
            <w:pPr>
              <w:pStyle w:val="NoSpacing"/>
            </w:pPr>
            <w:r w:rsidRPr="000B17A0">
              <w:lastRenderedPageBreak/>
              <w:t>VIO_STATE_PRD_END_DT</w:t>
            </w:r>
          </w:p>
        </w:tc>
        <w:tc>
          <w:tcPr>
            <w:tcW w:w="0" w:type="auto"/>
            <w:hideMark/>
          </w:tcPr>
          <w:p w:rsidR="000F2A3A" w:rsidRPr="000B17A0" w:rsidRDefault="000F2A3A" w:rsidP="00AF4EAF">
            <w:pPr>
              <w:pStyle w:val="NoSpacing"/>
            </w:pPr>
            <w:r w:rsidRPr="000B17A0">
              <w:t>Monitoring_</w:t>
            </w:r>
            <w:r>
              <w:t>Period</w:t>
            </w:r>
            <w:r w:rsidRPr="000B17A0">
              <w:t>.</w:t>
            </w:r>
            <w:r>
              <w:t>MP_END</w:t>
            </w:r>
            <w:r w:rsidRPr="000B17A0">
              <w:t>_DT</w:t>
            </w:r>
            <w:r>
              <w:t xml:space="preserve"> for the monitoring period being processed</w:t>
            </w:r>
          </w:p>
        </w:tc>
        <w:tc>
          <w:tcPr>
            <w:tcW w:w="0" w:type="auto"/>
            <w:hideMark/>
          </w:tcPr>
          <w:p w:rsidR="000F2A3A" w:rsidRPr="000B17A0" w:rsidRDefault="000F2A3A" w:rsidP="00AF4EAF">
            <w:pPr>
              <w:pStyle w:val="NoSpacing"/>
            </w:pPr>
            <w:r w:rsidRPr="000B17A0">
              <w:t> </w:t>
            </w:r>
          </w:p>
        </w:tc>
      </w:tr>
      <w:tr w:rsidR="000F2A3A" w:rsidRPr="000B17A0" w:rsidTr="00AF4EAF">
        <w:trPr>
          <w:cantSplit/>
        </w:trPr>
        <w:tc>
          <w:tcPr>
            <w:tcW w:w="0" w:type="auto"/>
            <w:hideMark/>
          </w:tcPr>
          <w:p w:rsidR="000F2A3A" w:rsidRPr="000B17A0" w:rsidRDefault="000F2A3A" w:rsidP="00AF4EAF">
            <w:pPr>
              <w:pStyle w:val="NoSpacing"/>
            </w:pPr>
            <w:r w:rsidRPr="000B17A0">
              <w:t>VIO_TIER_LEVEL</w:t>
            </w:r>
          </w:p>
        </w:tc>
        <w:tc>
          <w:tcPr>
            <w:tcW w:w="0" w:type="auto"/>
            <w:hideMark/>
          </w:tcPr>
          <w:p w:rsidR="000F2A3A" w:rsidRPr="000B17A0" w:rsidRDefault="000F2A3A" w:rsidP="00AF4EAF">
            <w:pPr>
              <w:pStyle w:val="NoSpacing"/>
            </w:pPr>
            <w:r w:rsidRPr="000B17A0">
              <w:t>Set to Violation_Type.TIER_LEVEL_NUMBER where Violation_Type.Code = Violation.VIOLATION_TYPE_CODE and Violation_Type.SEVERITY_CODE = Violation.VIO_SEVERITY</w:t>
            </w:r>
          </w:p>
        </w:tc>
        <w:tc>
          <w:tcPr>
            <w:tcW w:w="0" w:type="auto"/>
            <w:hideMark/>
          </w:tcPr>
          <w:p w:rsidR="000F2A3A" w:rsidRPr="000B17A0" w:rsidRDefault="000F2A3A" w:rsidP="00AF4EAF">
            <w:pPr>
              <w:pStyle w:val="NoSpacing"/>
            </w:pPr>
          </w:p>
        </w:tc>
      </w:tr>
      <w:tr w:rsidR="000F2A3A" w:rsidRPr="000B17A0" w:rsidTr="00AF4EAF">
        <w:trPr>
          <w:cantSplit/>
        </w:trPr>
        <w:tc>
          <w:tcPr>
            <w:tcW w:w="0" w:type="auto"/>
            <w:hideMark/>
          </w:tcPr>
          <w:p w:rsidR="000F2A3A" w:rsidRPr="000B17A0" w:rsidRDefault="000F2A3A" w:rsidP="00AF4EAF">
            <w:pPr>
              <w:pStyle w:val="NoSpacing"/>
            </w:pPr>
            <w:r w:rsidRPr="000B17A0">
              <w:t>VIO_EXCEEDENCES_CNT</w:t>
            </w:r>
          </w:p>
        </w:tc>
        <w:tc>
          <w:tcPr>
            <w:tcW w:w="0" w:type="auto"/>
            <w:hideMark/>
          </w:tcPr>
          <w:p w:rsidR="000F2A3A" w:rsidRPr="000B17A0" w:rsidRDefault="000F2A3A" w:rsidP="00AF4EAF">
            <w:pPr>
              <w:pStyle w:val="NoSpacing"/>
            </w:pPr>
            <w:r w:rsidRPr="000B17A0">
              <w:t>Do not value</w:t>
            </w:r>
          </w:p>
        </w:tc>
        <w:tc>
          <w:tcPr>
            <w:tcW w:w="0" w:type="auto"/>
            <w:hideMark/>
          </w:tcPr>
          <w:p w:rsidR="000F2A3A" w:rsidRPr="000B17A0" w:rsidRDefault="000F2A3A" w:rsidP="00AF4EAF">
            <w:pPr>
              <w:pStyle w:val="NoSpacing"/>
            </w:pPr>
            <w:r w:rsidRPr="000B17A0">
              <w:t> </w:t>
            </w:r>
          </w:p>
        </w:tc>
      </w:tr>
      <w:tr w:rsidR="000F2A3A" w:rsidRPr="000B17A0" w:rsidTr="00AF4EAF">
        <w:trPr>
          <w:cantSplit/>
        </w:trPr>
        <w:tc>
          <w:tcPr>
            <w:tcW w:w="0" w:type="auto"/>
            <w:hideMark/>
          </w:tcPr>
          <w:p w:rsidR="000F2A3A" w:rsidRPr="000B17A0" w:rsidRDefault="000F2A3A" w:rsidP="00AF4EAF">
            <w:pPr>
              <w:pStyle w:val="NoSpacing"/>
            </w:pPr>
            <w:r w:rsidRPr="000B17A0">
              <w:t>VIO_SAMPLES_RQD_CNT</w:t>
            </w:r>
          </w:p>
        </w:tc>
        <w:tc>
          <w:tcPr>
            <w:tcW w:w="0" w:type="auto"/>
            <w:hideMark/>
          </w:tcPr>
          <w:p w:rsidR="000F2A3A" w:rsidRPr="000B17A0" w:rsidRDefault="000F2A3A" w:rsidP="00AF4EAF">
            <w:pPr>
              <w:pStyle w:val="NoSpacing"/>
            </w:pPr>
            <w:r>
              <w:t>Monitoring_Requirement.</w:t>
            </w:r>
            <w:r w:rsidRPr="000B17A0">
              <w:t>NUMB_SAMPLES_REQUIRED</w:t>
            </w:r>
          </w:p>
        </w:tc>
        <w:tc>
          <w:tcPr>
            <w:tcW w:w="0" w:type="auto"/>
            <w:hideMark/>
          </w:tcPr>
          <w:p w:rsidR="000F2A3A" w:rsidRPr="000B17A0" w:rsidRDefault="000F2A3A" w:rsidP="00AF4EAF">
            <w:pPr>
              <w:pStyle w:val="NoSpacing"/>
            </w:pPr>
            <w:r w:rsidRPr="000B17A0">
              <w:t> </w:t>
            </w:r>
          </w:p>
        </w:tc>
      </w:tr>
      <w:tr w:rsidR="000F2A3A" w:rsidRPr="000B17A0" w:rsidTr="00AF4EAF">
        <w:trPr>
          <w:cantSplit/>
        </w:trPr>
        <w:tc>
          <w:tcPr>
            <w:tcW w:w="0" w:type="auto"/>
            <w:hideMark/>
          </w:tcPr>
          <w:p w:rsidR="000F2A3A" w:rsidRPr="000B17A0" w:rsidRDefault="000F2A3A" w:rsidP="00AF4EAF">
            <w:pPr>
              <w:pStyle w:val="NoSpacing"/>
            </w:pPr>
            <w:r w:rsidRPr="000B17A0">
              <w:t>VIO_SAMPLES_MISSNG_CNT</w:t>
            </w:r>
          </w:p>
        </w:tc>
        <w:tc>
          <w:tcPr>
            <w:tcW w:w="0" w:type="auto"/>
            <w:hideMark/>
          </w:tcPr>
          <w:p w:rsidR="000F2A3A" w:rsidRPr="000B17A0" w:rsidRDefault="000F2A3A" w:rsidP="009B06EE">
            <w:pPr>
              <w:pStyle w:val="NoSpacing"/>
            </w:pPr>
            <w:r w:rsidRPr="000B17A0">
              <w:t>Monitoring_</w:t>
            </w:r>
            <w:r w:rsidR="009B06EE">
              <w:t>Requirement</w:t>
            </w:r>
            <w:r w:rsidRPr="000B17A0">
              <w:t xml:space="preserve">.NUMB_SAMPLES_REQUIRED minus </w:t>
            </w:r>
            <w:r w:rsidRPr="000F2A3A">
              <w:t>MP_AVG_COMPL_VALUE</w:t>
            </w:r>
            <w:r>
              <w:t>.</w:t>
            </w:r>
            <w:r w:rsidRPr="000F2A3A">
              <w:t>MP_AVERAGE_NUM_RESULTS</w:t>
            </w:r>
          </w:p>
        </w:tc>
        <w:tc>
          <w:tcPr>
            <w:tcW w:w="0" w:type="auto"/>
            <w:hideMark/>
          </w:tcPr>
          <w:p w:rsidR="000F2A3A" w:rsidRPr="000B17A0" w:rsidRDefault="000F2A3A" w:rsidP="00AF4EAF">
            <w:pPr>
              <w:pStyle w:val="NoSpacing"/>
            </w:pPr>
            <w:r w:rsidRPr="000B17A0">
              <w:t> </w:t>
            </w:r>
          </w:p>
        </w:tc>
      </w:tr>
    </w:tbl>
    <w:p w:rsidR="000F2A3A" w:rsidRPr="000B17A0" w:rsidRDefault="000F2A3A" w:rsidP="000F2A3A"/>
    <w:p w:rsidR="00AF4EAF" w:rsidRDefault="00AF4EAF" w:rsidP="00AD0374">
      <w:pPr>
        <w:pStyle w:val="Heading4"/>
      </w:pPr>
      <w:r w:rsidRPr="00AF4EAF">
        <w:t>Create candidate 01 B</w:t>
      </w:r>
      <w:r w:rsidR="00E93761">
        <w:t>PPR</w:t>
      </w:r>
      <w:r w:rsidRPr="00AF4EAF">
        <w:t xml:space="preserve"> MCL violation</w:t>
      </w:r>
    </w:p>
    <w:p w:rsidR="00E93761" w:rsidRPr="000B17A0" w:rsidRDefault="00AF4EAF" w:rsidP="003B4DA3">
      <w:r>
        <w:t xml:space="preserve">This action crates a candidate MCL violation for </w:t>
      </w:r>
      <w:r w:rsidRPr="00AF4EAF">
        <w:t>beta particle and photon radioactivity</w:t>
      </w:r>
      <w:r w:rsidR="00E93761">
        <w:t xml:space="preserve"> (BPPR)</w:t>
      </w:r>
      <w:r>
        <w:t xml:space="preserve"> based on a single set of results (rather than on a running annual average) and so t</w:t>
      </w:r>
      <w:r w:rsidR="00E93761">
        <w:t>he violation  type/code is 01.</w:t>
      </w:r>
      <w:r w:rsidR="00E93761">
        <w:rPr>
          <w:rStyle w:val="EndnoteReference"/>
        </w:rPr>
        <w:endnoteReference w:id="1"/>
      </w:r>
    </w:p>
    <w:tbl>
      <w:tblPr>
        <w:tblStyle w:val="TableGrid"/>
        <w:tblW w:w="0" w:type="auto"/>
        <w:tblLook w:val="04A0" w:firstRow="1" w:lastRow="0" w:firstColumn="1" w:lastColumn="0" w:noHBand="0" w:noVBand="1"/>
      </w:tblPr>
      <w:tblGrid>
        <w:gridCol w:w="3777"/>
        <w:gridCol w:w="7568"/>
        <w:gridCol w:w="2325"/>
      </w:tblGrid>
      <w:tr w:rsidR="003B4DA3" w:rsidRPr="000B17A0" w:rsidTr="009D2EAB">
        <w:trPr>
          <w:cantSplit/>
          <w:tblHeader/>
        </w:trPr>
        <w:tc>
          <w:tcPr>
            <w:tcW w:w="0" w:type="auto"/>
            <w:hideMark/>
          </w:tcPr>
          <w:p w:rsidR="00E93761" w:rsidRPr="000B17A0" w:rsidRDefault="00E93761" w:rsidP="009D2EAB">
            <w:pPr>
              <w:pStyle w:val="NoSpacing"/>
              <w:rPr>
                <w:b/>
              </w:rPr>
            </w:pPr>
            <w:r w:rsidRPr="000B17A0">
              <w:rPr>
                <w:b/>
              </w:rPr>
              <w:t>Violation Elements</w:t>
            </w:r>
          </w:p>
        </w:tc>
        <w:tc>
          <w:tcPr>
            <w:tcW w:w="0" w:type="auto"/>
            <w:hideMark/>
          </w:tcPr>
          <w:p w:rsidR="00E93761" w:rsidRPr="000B17A0" w:rsidRDefault="00E93761" w:rsidP="009D2EAB">
            <w:pPr>
              <w:pStyle w:val="NoSpacing"/>
              <w:rPr>
                <w:b/>
              </w:rPr>
            </w:pPr>
            <w:r w:rsidRPr="000B17A0">
              <w:rPr>
                <w:b/>
              </w:rPr>
              <w:t>Source Data Element/Logic</w:t>
            </w:r>
          </w:p>
        </w:tc>
        <w:tc>
          <w:tcPr>
            <w:tcW w:w="0" w:type="auto"/>
            <w:hideMark/>
          </w:tcPr>
          <w:p w:rsidR="00E93761" w:rsidRPr="000B17A0" w:rsidRDefault="00E93761" w:rsidP="009D2EAB">
            <w:pPr>
              <w:pStyle w:val="NoSpacing"/>
              <w:rPr>
                <w:b/>
              </w:rPr>
            </w:pPr>
            <w:r w:rsidRPr="000B17A0">
              <w:rPr>
                <w:b/>
              </w:rPr>
              <w:t>Details</w:t>
            </w:r>
          </w:p>
        </w:tc>
      </w:tr>
      <w:tr w:rsidR="003B4DA3" w:rsidRPr="000B17A0" w:rsidTr="009D2EAB">
        <w:trPr>
          <w:cantSplit/>
        </w:trPr>
        <w:tc>
          <w:tcPr>
            <w:tcW w:w="0" w:type="auto"/>
            <w:hideMark/>
          </w:tcPr>
          <w:p w:rsidR="00E93761" w:rsidRPr="000B17A0" w:rsidRDefault="00E93761" w:rsidP="009D2EAB">
            <w:pPr>
              <w:pStyle w:val="NoSpacing"/>
            </w:pPr>
            <w:r w:rsidRPr="000B17A0">
              <w:t>VIOLATION_ID</w:t>
            </w:r>
          </w:p>
        </w:tc>
        <w:tc>
          <w:tcPr>
            <w:tcW w:w="0" w:type="auto"/>
            <w:hideMark/>
          </w:tcPr>
          <w:p w:rsidR="00E93761" w:rsidRPr="000B17A0" w:rsidRDefault="00E93761" w:rsidP="009D2EAB">
            <w:pPr>
              <w:pStyle w:val="NoSpacing"/>
            </w:pPr>
            <w:r w:rsidRPr="000B17A0">
              <w:t>Primary key</w:t>
            </w:r>
          </w:p>
        </w:tc>
        <w:tc>
          <w:tcPr>
            <w:tcW w:w="0" w:type="auto"/>
            <w:hideMark/>
          </w:tcPr>
          <w:p w:rsidR="00E93761" w:rsidRPr="000B17A0" w:rsidRDefault="00E93761" w:rsidP="009D2EAB">
            <w:pPr>
              <w:pStyle w:val="NoSpacing"/>
            </w:pPr>
            <w:r w:rsidRPr="000B17A0">
              <w:t>Generated by Prime</w:t>
            </w:r>
          </w:p>
        </w:tc>
      </w:tr>
      <w:tr w:rsidR="003B4DA3" w:rsidRPr="000B17A0" w:rsidTr="009D2EAB">
        <w:trPr>
          <w:cantSplit/>
        </w:trPr>
        <w:tc>
          <w:tcPr>
            <w:tcW w:w="0" w:type="auto"/>
            <w:hideMark/>
          </w:tcPr>
          <w:p w:rsidR="00E93761" w:rsidRPr="000B17A0" w:rsidRDefault="00E93761" w:rsidP="009D2EAB">
            <w:pPr>
              <w:pStyle w:val="NoSpacing"/>
            </w:pPr>
            <w:r w:rsidRPr="000B17A0">
              <w:t>VIO_WATER_SYSTEM_ID</w:t>
            </w:r>
          </w:p>
        </w:tc>
        <w:tc>
          <w:tcPr>
            <w:tcW w:w="0" w:type="auto"/>
            <w:hideMark/>
          </w:tcPr>
          <w:p w:rsidR="00E93761" w:rsidRPr="000B17A0" w:rsidRDefault="00E93761" w:rsidP="009D2EAB">
            <w:pPr>
              <w:pStyle w:val="NoSpacing"/>
            </w:pPr>
            <w:r>
              <w:t xml:space="preserve">Set to </w:t>
            </w:r>
            <w:r w:rsidRPr="000B17A0">
              <w:t>Sample_Result.SMP_WATER_SYSTEM_ID</w:t>
            </w:r>
          </w:p>
        </w:tc>
        <w:tc>
          <w:tcPr>
            <w:tcW w:w="0" w:type="auto"/>
            <w:hideMark/>
          </w:tcPr>
          <w:p w:rsidR="00E93761" w:rsidRPr="000B17A0" w:rsidRDefault="00E93761" w:rsidP="009D2EAB">
            <w:pPr>
              <w:pStyle w:val="NoSpacing"/>
            </w:pPr>
            <w:r w:rsidRPr="000B17A0">
              <w:t> </w:t>
            </w:r>
          </w:p>
        </w:tc>
      </w:tr>
      <w:tr w:rsidR="003B4DA3" w:rsidRPr="000B17A0" w:rsidTr="009D2EAB">
        <w:trPr>
          <w:cantSplit/>
        </w:trPr>
        <w:tc>
          <w:tcPr>
            <w:tcW w:w="0" w:type="auto"/>
            <w:hideMark/>
          </w:tcPr>
          <w:p w:rsidR="00E93761" w:rsidRPr="000B17A0" w:rsidRDefault="00E93761" w:rsidP="009D2EAB">
            <w:pPr>
              <w:pStyle w:val="NoSpacing"/>
            </w:pPr>
            <w:r w:rsidRPr="000B17A0">
              <w:t>VIO_STATE_ASSIGNED_FAC_ID</w:t>
            </w:r>
          </w:p>
        </w:tc>
        <w:tc>
          <w:tcPr>
            <w:tcW w:w="0" w:type="auto"/>
            <w:hideMark/>
          </w:tcPr>
          <w:p w:rsidR="00E93761" w:rsidRPr="000B17A0" w:rsidRDefault="00E93761" w:rsidP="009D2EAB">
            <w:pPr>
              <w:pStyle w:val="NoSpacing"/>
            </w:pPr>
            <w:r>
              <w:t xml:space="preserve">Set to </w:t>
            </w:r>
            <w:r w:rsidRPr="000B17A0">
              <w:t>Sample_Result.SMP_STATE_ASSIGNED_FAC_ID</w:t>
            </w:r>
          </w:p>
        </w:tc>
        <w:tc>
          <w:tcPr>
            <w:tcW w:w="0" w:type="auto"/>
            <w:hideMark/>
          </w:tcPr>
          <w:p w:rsidR="00E93761" w:rsidRPr="000B17A0" w:rsidRDefault="00E93761" w:rsidP="009D2EAB">
            <w:pPr>
              <w:pStyle w:val="NoSpacing"/>
            </w:pPr>
            <w:r w:rsidRPr="000B17A0">
              <w:t> </w:t>
            </w:r>
          </w:p>
        </w:tc>
      </w:tr>
      <w:tr w:rsidR="003B4DA3" w:rsidRPr="000B17A0" w:rsidTr="009D2EAB">
        <w:trPr>
          <w:cantSplit/>
        </w:trPr>
        <w:tc>
          <w:tcPr>
            <w:tcW w:w="0" w:type="auto"/>
            <w:hideMark/>
          </w:tcPr>
          <w:p w:rsidR="00E93761" w:rsidRPr="000B17A0" w:rsidRDefault="00E93761" w:rsidP="009D2EAB">
            <w:pPr>
              <w:pStyle w:val="NoSpacing"/>
            </w:pPr>
            <w:r w:rsidRPr="000B17A0">
              <w:t>VIOLATION_FED_ID</w:t>
            </w:r>
          </w:p>
        </w:tc>
        <w:tc>
          <w:tcPr>
            <w:tcW w:w="0" w:type="auto"/>
            <w:hideMark/>
          </w:tcPr>
          <w:p w:rsidR="00E93761" w:rsidRPr="000B17A0" w:rsidRDefault="00E93761" w:rsidP="009D2EAB">
            <w:pPr>
              <w:pStyle w:val="NoSpacing"/>
            </w:pPr>
            <w:r w:rsidRPr="000B17A0">
              <w:t>Not valued by BRE</w:t>
            </w:r>
          </w:p>
        </w:tc>
        <w:tc>
          <w:tcPr>
            <w:tcW w:w="0" w:type="auto"/>
            <w:hideMark/>
          </w:tcPr>
          <w:p w:rsidR="00E93761" w:rsidRPr="000B17A0" w:rsidRDefault="00E93761" w:rsidP="009D2EAB">
            <w:pPr>
              <w:pStyle w:val="NoSpacing"/>
            </w:pPr>
            <w:r w:rsidRPr="000B17A0">
              <w:t>Generated by Prime when Candidate is Validated</w:t>
            </w:r>
          </w:p>
        </w:tc>
      </w:tr>
      <w:tr w:rsidR="003B4DA3" w:rsidRPr="000B17A0" w:rsidTr="009D2EAB">
        <w:trPr>
          <w:cantSplit/>
        </w:trPr>
        <w:tc>
          <w:tcPr>
            <w:tcW w:w="0" w:type="auto"/>
            <w:hideMark/>
          </w:tcPr>
          <w:p w:rsidR="00E93761" w:rsidRPr="000B17A0" w:rsidRDefault="00E93761" w:rsidP="009D2EAB">
            <w:pPr>
              <w:pStyle w:val="NoSpacing"/>
            </w:pPr>
            <w:r w:rsidRPr="000B17A0">
              <w:t>VIOLATION_STATUS_CD</w:t>
            </w:r>
          </w:p>
        </w:tc>
        <w:tc>
          <w:tcPr>
            <w:tcW w:w="0" w:type="auto"/>
            <w:hideMark/>
          </w:tcPr>
          <w:p w:rsidR="00E93761" w:rsidRPr="000B17A0" w:rsidRDefault="00E93761" w:rsidP="009D2EAB">
            <w:pPr>
              <w:pStyle w:val="NoSpacing"/>
            </w:pPr>
            <w:r w:rsidRPr="000B17A0">
              <w:t>Set to "C - Candidate"</w:t>
            </w:r>
          </w:p>
        </w:tc>
        <w:tc>
          <w:tcPr>
            <w:tcW w:w="0" w:type="auto"/>
            <w:hideMark/>
          </w:tcPr>
          <w:p w:rsidR="00E93761" w:rsidRPr="000B17A0" w:rsidRDefault="00E93761" w:rsidP="009D2EAB">
            <w:pPr>
              <w:pStyle w:val="NoSpacing"/>
            </w:pPr>
          </w:p>
        </w:tc>
      </w:tr>
      <w:tr w:rsidR="003B4DA3" w:rsidRPr="000B17A0" w:rsidTr="009D2EAB">
        <w:trPr>
          <w:cantSplit/>
        </w:trPr>
        <w:tc>
          <w:tcPr>
            <w:tcW w:w="0" w:type="auto"/>
            <w:hideMark/>
          </w:tcPr>
          <w:p w:rsidR="00E93761" w:rsidRPr="000B17A0" w:rsidRDefault="00E93761" w:rsidP="009D2EAB">
            <w:pPr>
              <w:pStyle w:val="NoSpacing"/>
            </w:pPr>
            <w:r w:rsidRPr="000B17A0">
              <w:t>VIOLATION_TYPE_CODE</w:t>
            </w:r>
          </w:p>
        </w:tc>
        <w:tc>
          <w:tcPr>
            <w:tcW w:w="0" w:type="auto"/>
            <w:hideMark/>
          </w:tcPr>
          <w:p w:rsidR="00E93761" w:rsidRPr="000B17A0" w:rsidRDefault="00E93761" w:rsidP="009D2EAB">
            <w:pPr>
              <w:pStyle w:val="NoSpacing"/>
            </w:pPr>
            <w:r>
              <w:t>Set to '01'</w:t>
            </w:r>
          </w:p>
        </w:tc>
        <w:tc>
          <w:tcPr>
            <w:tcW w:w="0" w:type="auto"/>
            <w:hideMark/>
          </w:tcPr>
          <w:p w:rsidR="00E93761" w:rsidRPr="000B17A0" w:rsidRDefault="00E93761" w:rsidP="009D2EAB">
            <w:pPr>
              <w:pStyle w:val="NoSpacing"/>
            </w:pPr>
          </w:p>
        </w:tc>
      </w:tr>
      <w:tr w:rsidR="003B4DA3" w:rsidRPr="000B17A0" w:rsidTr="009D2EAB">
        <w:trPr>
          <w:cantSplit/>
        </w:trPr>
        <w:tc>
          <w:tcPr>
            <w:tcW w:w="0" w:type="auto"/>
            <w:hideMark/>
          </w:tcPr>
          <w:p w:rsidR="00E93761" w:rsidRPr="000B17A0" w:rsidRDefault="00E93761" w:rsidP="009D2EAB">
            <w:pPr>
              <w:pStyle w:val="NoSpacing"/>
            </w:pPr>
            <w:r w:rsidRPr="000B17A0">
              <w:t>VIO_SEVERITY</w:t>
            </w:r>
          </w:p>
        </w:tc>
        <w:tc>
          <w:tcPr>
            <w:tcW w:w="0" w:type="auto"/>
            <w:hideMark/>
          </w:tcPr>
          <w:p w:rsidR="00E93761" w:rsidRPr="000B17A0" w:rsidRDefault="00E93761" w:rsidP="009D2EAB">
            <w:pPr>
              <w:pStyle w:val="NoSpacing"/>
            </w:pPr>
            <w:r>
              <w:t>Do not value.</w:t>
            </w:r>
          </w:p>
        </w:tc>
        <w:tc>
          <w:tcPr>
            <w:tcW w:w="0" w:type="auto"/>
            <w:hideMark/>
          </w:tcPr>
          <w:p w:rsidR="00E93761" w:rsidRPr="000B17A0" w:rsidRDefault="00E93761" w:rsidP="009D2EAB">
            <w:pPr>
              <w:pStyle w:val="NoSpacing"/>
            </w:pPr>
          </w:p>
        </w:tc>
      </w:tr>
      <w:tr w:rsidR="003B4DA3" w:rsidRPr="000B17A0" w:rsidTr="009D2EAB">
        <w:trPr>
          <w:cantSplit/>
        </w:trPr>
        <w:tc>
          <w:tcPr>
            <w:tcW w:w="0" w:type="auto"/>
            <w:hideMark/>
          </w:tcPr>
          <w:p w:rsidR="00E93761" w:rsidRPr="000B17A0" w:rsidRDefault="00E93761" w:rsidP="009D2EAB">
            <w:pPr>
              <w:pStyle w:val="NoSpacing"/>
            </w:pPr>
            <w:r w:rsidRPr="000B17A0">
              <w:t>VIO_CONTAMINANT_CD</w:t>
            </w:r>
          </w:p>
        </w:tc>
        <w:tc>
          <w:tcPr>
            <w:tcW w:w="0" w:type="auto"/>
            <w:hideMark/>
          </w:tcPr>
          <w:p w:rsidR="00E93761" w:rsidRPr="000B17A0" w:rsidRDefault="00E93761" w:rsidP="00307668">
            <w:pPr>
              <w:pStyle w:val="NoSpacing"/>
            </w:pPr>
            <w:r>
              <w:t xml:space="preserve">Set to </w:t>
            </w:r>
            <w:r w:rsidR="00307668" w:rsidRPr="00307668">
              <w:t>MP_AVG_COMPL_VALUE</w:t>
            </w:r>
            <w:r w:rsidR="00307668">
              <w:t>.</w:t>
            </w:r>
            <w:r w:rsidR="00307668" w:rsidRPr="00307668">
              <w:t>CONTAMINANT_CD</w:t>
            </w:r>
            <w:r w:rsidR="00307668">
              <w:t xml:space="preserve"> from the record being compared to the MCL</w:t>
            </w:r>
          </w:p>
        </w:tc>
        <w:tc>
          <w:tcPr>
            <w:tcW w:w="0" w:type="auto"/>
            <w:hideMark/>
          </w:tcPr>
          <w:p w:rsidR="00E93761" w:rsidRPr="000B17A0" w:rsidRDefault="00307668" w:rsidP="009D2EAB">
            <w:pPr>
              <w:pStyle w:val="NoSpacing"/>
            </w:pPr>
            <w:r>
              <w:t>As designed, this should be the Compliance Value for ADE for analyte 4101</w:t>
            </w:r>
          </w:p>
        </w:tc>
      </w:tr>
      <w:tr w:rsidR="003B4DA3" w:rsidRPr="000B17A0" w:rsidTr="009D2EAB">
        <w:trPr>
          <w:cantSplit/>
        </w:trPr>
        <w:tc>
          <w:tcPr>
            <w:tcW w:w="0" w:type="auto"/>
            <w:hideMark/>
          </w:tcPr>
          <w:p w:rsidR="00E93761" w:rsidRPr="000B17A0" w:rsidRDefault="00E93761" w:rsidP="009D2EAB">
            <w:pPr>
              <w:pStyle w:val="NoSpacing"/>
            </w:pPr>
            <w:r w:rsidRPr="000B17A0">
              <w:t>VIO_RULE_CD</w:t>
            </w:r>
          </w:p>
        </w:tc>
        <w:tc>
          <w:tcPr>
            <w:tcW w:w="0" w:type="auto"/>
            <w:hideMark/>
          </w:tcPr>
          <w:p w:rsidR="00E93761" w:rsidRPr="000B17A0" w:rsidRDefault="00E93761" w:rsidP="009D2EAB">
            <w:pPr>
              <w:pStyle w:val="NoSpacing"/>
            </w:pPr>
            <w:r>
              <w:t>Set to Monitoring_Requirement</w:t>
            </w:r>
            <w:r w:rsidRPr="000B17A0">
              <w:t>.RULE_CD</w:t>
            </w:r>
          </w:p>
        </w:tc>
        <w:tc>
          <w:tcPr>
            <w:tcW w:w="0" w:type="auto"/>
            <w:hideMark/>
          </w:tcPr>
          <w:p w:rsidR="00E93761" w:rsidRPr="000B17A0" w:rsidRDefault="00E93761" w:rsidP="009D2EAB">
            <w:pPr>
              <w:pStyle w:val="NoSpacing"/>
            </w:pPr>
          </w:p>
        </w:tc>
      </w:tr>
      <w:tr w:rsidR="003B4DA3" w:rsidRPr="000B17A0" w:rsidTr="009D2EAB">
        <w:trPr>
          <w:cantSplit/>
        </w:trPr>
        <w:tc>
          <w:tcPr>
            <w:tcW w:w="0" w:type="auto"/>
            <w:hideMark/>
          </w:tcPr>
          <w:p w:rsidR="00E93761" w:rsidRPr="000B17A0" w:rsidRDefault="00E93761" w:rsidP="009D2EAB">
            <w:pPr>
              <w:pStyle w:val="NoSpacing"/>
            </w:pPr>
            <w:r w:rsidRPr="000B17A0">
              <w:t>VIO_FED_PRD_BEGIN_DT</w:t>
            </w:r>
          </w:p>
        </w:tc>
        <w:tc>
          <w:tcPr>
            <w:tcW w:w="0" w:type="auto"/>
            <w:hideMark/>
          </w:tcPr>
          <w:p w:rsidR="00E93761" w:rsidRPr="000B17A0" w:rsidRDefault="00E93761" w:rsidP="009D2EAB">
            <w:pPr>
              <w:pStyle w:val="NoSpacing"/>
            </w:pPr>
            <w:r>
              <w:t xml:space="preserve">Set to </w:t>
            </w:r>
            <w:r w:rsidRPr="000B17A0">
              <w:t>Monitoring_</w:t>
            </w:r>
            <w:r>
              <w:t>Period</w:t>
            </w:r>
            <w:r w:rsidRPr="000B17A0">
              <w:t>.</w:t>
            </w:r>
            <w:r w:rsidRPr="00007101">
              <w:t>MP_BEGIN_DT</w:t>
            </w:r>
          </w:p>
        </w:tc>
        <w:tc>
          <w:tcPr>
            <w:tcW w:w="0" w:type="auto"/>
            <w:hideMark/>
          </w:tcPr>
          <w:p w:rsidR="00E93761" w:rsidRPr="000B17A0" w:rsidRDefault="00E93761" w:rsidP="009D2EAB">
            <w:pPr>
              <w:pStyle w:val="NoSpacing"/>
            </w:pPr>
          </w:p>
        </w:tc>
      </w:tr>
      <w:tr w:rsidR="003B4DA3" w:rsidRPr="000B17A0" w:rsidTr="009D2EAB">
        <w:trPr>
          <w:cantSplit/>
        </w:trPr>
        <w:tc>
          <w:tcPr>
            <w:tcW w:w="0" w:type="auto"/>
            <w:hideMark/>
          </w:tcPr>
          <w:p w:rsidR="00E93761" w:rsidRPr="000B17A0" w:rsidRDefault="00E93761" w:rsidP="009D2EAB">
            <w:pPr>
              <w:pStyle w:val="NoSpacing"/>
            </w:pPr>
            <w:r w:rsidRPr="000B17A0">
              <w:t>VIO_FED_PRD_END_DT</w:t>
            </w:r>
          </w:p>
        </w:tc>
        <w:tc>
          <w:tcPr>
            <w:tcW w:w="0" w:type="auto"/>
            <w:hideMark/>
          </w:tcPr>
          <w:p w:rsidR="00E93761" w:rsidRPr="000B17A0" w:rsidRDefault="00E93761" w:rsidP="009D2EAB">
            <w:pPr>
              <w:pStyle w:val="NoSpacing"/>
            </w:pPr>
            <w:r>
              <w:t xml:space="preserve">Set to </w:t>
            </w:r>
            <w:r w:rsidRPr="000B17A0">
              <w:t>Monitoring_</w:t>
            </w:r>
            <w:r>
              <w:t>Period</w:t>
            </w:r>
            <w:r w:rsidRPr="000B17A0">
              <w:t>.</w:t>
            </w:r>
            <w:r>
              <w:t>MP_END</w:t>
            </w:r>
            <w:r w:rsidRPr="00007101">
              <w:t>_DT</w:t>
            </w:r>
          </w:p>
        </w:tc>
        <w:tc>
          <w:tcPr>
            <w:tcW w:w="0" w:type="auto"/>
            <w:hideMark/>
          </w:tcPr>
          <w:p w:rsidR="00E93761" w:rsidRPr="000B17A0" w:rsidRDefault="00E93761" w:rsidP="009D2EAB">
            <w:pPr>
              <w:pStyle w:val="NoSpacing"/>
            </w:pPr>
          </w:p>
        </w:tc>
      </w:tr>
      <w:tr w:rsidR="003B4DA3" w:rsidRPr="000B17A0" w:rsidTr="009D2EAB">
        <w:trPr>
          <w:cantSplit/>
        </w:trPr>
        <w:tc>
          <w:tcPr>
            <w:tcW w:w="0" w:type="auto"/>
            <w:hideMark/>
          </w:tcPr>
          <w:p w:rsidR="00E93761" w:rsidRPr="000B17A0" w:rsidRDefault="00E93761" w:rsidP="009D2EAB">
            <w:pPr>
              <w:pStyle w:val="NoSpacing"/>
            </w:pPr>
            <w:r w:rsidRPr="000B17A0">
              <w:lastRenderedPageBreak/>
              <w:t>VIO_COMPL_VALUE_TEXT</w:t>
            </w:r>
          </w:p>
        </w:tc>
        <w:tc>
          <w:tcPr>
            <w:tcW w:w="0" w:type="auto"/>
            <w:hideMark/>
          </w:tcPr>
          <w:p w:rsidR="00E93761" w:rsidRPr="000B17A0" w:rsidRDefault="00E93761" w:rsidP="00307668">
            <w:pPr>
              <w:pStyle w:val="NoSpacing"/>
            </w:pPr>
            <w:r>
              <w:t>S</w:t>
            </w:r>
            <w:r w:rsidRPr="000B17A0">
              <w:t>et to MPAvg_ComplValue.COMPLIANCE_VAL</w:t>
            </w:r>
            <w:r>
              <w:t>UE</w:t>
            </w:r>
            <w:r w:rsidR="003B4DA3">
              <w:t xml:space="preserve"> </w:t>
            </w:r>
            <w:r w:rsidR="00307668">
              <w:t>from the record being compared to the MCL</w:t>
            </w:r>
          </w:p>
        </w:tc>
        <w:tc>
          <w:tcPr>
            <w:tcW w:w="0" w:type="auto"/>
            <w:hideMark/>
          </w:tcPr>
          <w:p w:rsidR="00E93761" w:rsidRPr="000B17A0" w:rsidRDefault="00E93761" w:rsidP="009D2EAB">
            <w:pPr>
              <w:pStyle w:val="NoSpacing"/>
            </w:pPr>
          </w:p>
        </w:tc>
      </w:tr>
      <w:tr w:rsidR="003B4DA3" w:rsidRPr="000B17A0" w:rsidTr="009D2EAB">
        <w:trPr>
          <w:cantSplit/>
        </w:trPr>
        <w:tc>
          <w:tcPr>
            <w:tcW w:w="0" w:type="auto"/>
            <w:hideMark/>
          </w:tcPr>
          <w:p w:rsidR="00E93761" w:rsidRPr="000B17A0" w:rsidRDefault="00E93761" w:rsidP="009D2EAB">
            <w:pPr>
              <w:pStyle w:val="NoSpacing"/>
            </w:pPr>
            <w:r w:rsidRPr="000B17A0">
              <w:t>VIO_COMPL_VALUE_UOM</w:t>
            </w:r>
          </w:p>
        </w:tc>
        <w:tc>
          <w:tcPr>
            <w:tcW w:w="0" w:type="auto"/>
            <w:hideMark/>
          </w:tcPr>
          <w:p w:rsidR="00E93761" w:rsidRPr="000B17A0" w:rsidRDefault="003B4DA3" w:rsidP="009D2EAB">
            <w:pPr>
              <w:pStyle w:val="NoSpacing"/>
            </w:pPr>
            <w:r>
              <w:t>S</w:t>
            </w:r>
            <w:r w:rsidR="00E93761" w:rsidRPr="000B17A0">
              <w:t>et to MPAvg_ComplValue.COMPLIANCE_VALUE_UOM</w:t>
            </w:r>
            <w:r w:rsidR="00307668">
              <w:t xml:space="preserve"> from the record being compared to the MCL</w:t>
            </w:r>
          </w:p>
        </w:tc>
        <w:tc>
          <w:tcPr>
            <w:tcW w:w="0" w:type="auto"/>
            <w:hideMark/>
          </w:tcPr>
          <w:p w:rsidR="00E93761" w:rsidRPr="000B17A0" w:rsidRDefault="00E93761" w:rsidP="009D2EAB">
            <w:pPr>
              <w:pStyle w:val="NoSpacing"/>
            </w:pPr>
            <w:r w:rsidRPr="000B17A0">
              <w:t> </w:t>
            </w:r>
          </w:p>
        </w:tc>
      </w:tr>
      <w:tr w:rsidR="003B4DA3" w:rsidRPr="000B17A0" w:rsidTr="009D2EAB">
        <w:trPr>
          <w:cantSplit/>
        </w:trPr>
        <w:tc>
          <w:tcPr>
            <w:tcW w:w="0" w:type="auto"/>
            <w:hideMark/>
          </w:tcPr>
          <w:p w:rsidR="00E93761" w:rsidRPr="000B17A0" w:rsidRDefault="00E93761" w:rsidP="009D2EAB">
            <w:pPr>
              <w:pStyle w:val="NoSpacing"/>
            </w:pPr>
            <w:r w:rsidRPr="000B17A0">
              <w:t>VIO_DETERMINATION_DATE</w:t>
            </w:r>
          </w:p>
        </w:tc>
        <w:tc>
          <w:tcPr>
            <w:tcW w:w="0" w:type="auto"/>
            <w:hideMark/>
          </w:tcPr>
          <w:p w:rsidR="00E93761" w:rsidRPr="000B17A0" w:rsidRDefault="00E93761" w:rsidP="009D2EAB">
            <w:pPr>
              <w:pStyle w:val="NoSpacing"/>
            </w:pPr>
            <w:r w:rsidRPr="000B17A0">
              <w:t>Set to current date</w:t>
            </w:r>
          </w:p>
        </w:tc>
        <w:tc>
          <w:tcPr>
            <w:tcW w:w="0" w:type="auto"/>
            <w:hideMark/>
          </w:tcPr>
          <w:p w:rsidR="00E93761" w:rsidRPr="000B17A0" w:rsidRDefault="00E93761" w:rsidP="009D2EAB">
            <w:pPr>
              <w:pStyle w:val="NoSpacing"/>
            </w:pPr>
            <w:r w:rsidRPr="000B17A0">
              <w:t> </w:t>
            </w:r>
          </w:p>
        </w:tc>
      </w:tr>
      <w:tr w:rsidR="003B4DA3" w:rsidRPr="000B17A0" w:rsidTr="009D2EAB">
        <w:trPr>
          <w:cantSplit/>
        </w:trPr>
        <w:tc>
          <w:tcPr>
            <w:tcW w:w="0" w:type="auto"/>
            <w:hideMark/>
          </w:tcPr>
          <w:p w:rsidR="00E93761" w:rsidRPr="000B17A0" w:rsidRDefault="00E93761" w:rsidP="009D2EAB">
            <w:pPr>
              <w:pStyle w:val="NoSpacing"/>
            </w:pPr>
            <w:r w:rsidRPr="000B17A0">
              <w:t>VIO_FISCAL_YEAR</w:t>
            </w:r>
          </w:p>
        </w:tc>
        <w:tc>
          <w:tcPr>
            <w:tcW w:w="0" w:type="auto"/>
            <w:hideMark/>
          </w:tcPr>
          <w:p w:rsidR="00E93761" w:rsidRPr="000B17A0" w:rsidRDefault="00E93761" w:rsidP="009D2EAB">
            <w:pPr>
              <w:pStyle w:val="NoSpacing"/>
            </w:pPr>
            <w:r w:rsidRPr="000B17A0">
              <w:t>Set to current calendar year</w:t>
            </w:r>
          </w:p>
        </w:tc>
        <w:tc>
          <w:tcPr>
            <w:tcW w:w="0" w:type="auto"/>
            <w:hideMark/>
          </w:tcPr>
          <w:p w:rsidR="00E93761" w:rsidRPr="000B17A0" w:rsidRDefault="00E93761" w:rsidP="009D2EAB">
            <w:pPr>
              <w:pStyle w:val="NoSpacing"/>
            </w:pPr>
            <w:r w:rsidRPr="000B17A0">
              <w:t> </w:t>
            </w:r>
          </w:p>
        </w:tc>
      </w:tr>
      <w:tr w:rsidR="003B4DA3" w:rsidRPr="000B17A0" w:rsidTr="009D2EAB">
        <w:trPr>
          <w:cantSplit/>
        </w:trPr>
        <w:tc>
          <w:tcPr>
            <w:tcW w:w="0" w:type="auto"/>
            <w:hideMark/>
          </w:tcPr>
          <w:p w:rsidR="00E93761" w:rsidRPr="000B17A0" w:rsidRDefault="00E93761" w:rsidP="009D2EAB">
            <w:pPr>
              <w:pStyle w:val="NoSpacing"/>
            </w:pPr>
            <w:r w:rsidRPr="000B17A0">
              <w:t>VIO_STATE_PRD_BEGIN_DT</w:t>
            </w:r>
          </w:p>
        </w:tc>
        <w:tc>
          <w:tcPr>
            <w:tcW w:w="0" w:type="auto"/>
            <w:hideMark/>
          </w:tcPr>
          <w:p w:rsidR="00E93761" w:rsidRPr="000B17A0" w:rsidRDefault="00E93761" w:rsidP="009D2EAB">
            <w:pPr>
              <w:pStyle w:val="NoSpacing"/>
            </w:pPr>
            <w:r>
              <w:t xml:space="preserve">Set to </w:t>
            </w:r>
            <w:r w:rsidRPr="000B17A0">
              <w:t>Monitoring_</w:t>
            </w:r>
            <w:r>
              <w:t>Period</w:t>
            </w:r>
            <w:r w:rsidRPr="000B17A0">
              <w:t>.</w:t>
            </w:r>
            <w:r w:rsidRPr="00007101">
              <w:t>MP_BEGIN_DT</w:t>
            </w:r>
          </w:p>
        </w:tc>
        <w:tc>
          <w:tcPr>
            <w:tcW w:w="0" w:type="auto"/>
            <w:hideMark/>
          </w:tcPr>
          <w:p w:rsidR="00E93761" w:rsidRPr="000B17A0" w:rsidRDefault="00E93761" w:rsidP="009D2EAB">
            <w:pPr>
              <w:pStyle w:val="NoSpacing"/>
            </w:pPr>
            <w:r w:rsidRPr="000B17A0">
              <w:t> </w:t>
            </w:r>
          </w:p>
        </w:tc>
      </w:tr>
      <w:tr w:rsidR="003B4DA3" w:rsidRPr="000B17A0" w:rsidTr="009D2EAB">
        <w:trPr>
          <w:cantSplit/>
        </w:trPr>
        <w:tc>
          <w:tcPr>
            <w:tcW w:w="0" w:type="auto"/>
            <w:hideMark/>
          </w:tcPr>
          <w:p w:rsidR="00E93761" w:rsidRPr="000B17A0" w:rsidRDefault="00E93761" w:rsidP="009D2EAB">
            <w:pPr>
              <w:pStyle w:val="NoSpacing"/>
            </w:pPr>
            <w:r w:rsidRPr="000B17A0">
              <w:t>VIO_STATE_PRD_END_DT</w:t>
            </w:r>
          </w:p>
        </w:tc>
        <w:tc>
          <w:tcPr>
            <w:tcW w:w="0" w:type="auto"/>
            <w:hideMark/>
          </w:tcPr>
          <w:p w:rsidR="00E93761" w:rsidRPr="000B17A0" w:rsidRDefault="00E93761" w:rsidP="009D2EAB">
            <w:pPr>
              <w:pStyle w:val="NoSpacing"/>
            </w:pPr>
            <w:r>
              <w:t xml:space="preserve">Set to </w:t>
            </w:r>
            <w:r w:rsidRPr="000B17A0">
              <w:t>Monitoring_</w:t>
            </w:r>
            <w:r>
              <w:t>Period</w:t>
            </w:r>
            <w:r w:rsidRPr="000B17A0">
              <w:t>.</w:t>
            </w:r>
            <w:r>
              <w:t>MP_END</w:t>
            </w:r>
            <w:r w:rsidRPr="00007101">
              <w:t>_DT</w:t>
            </w:r>
          </w:p>
        </w:tc>
        <w:tc>
          <w:tcPr>
            <w:tcW w:w="0" w:type="auto"/>
            <w:hideMark/>
          </w:tcPr>
          <w:p w:rsidR="00E93761" w:rsidRPr="000B17A0" w:rsidRDefault="00E93761" w:rsidP="009D2EAB">
            <w:pPr>
              <w:pStyle w:val="NoSpacing"/>
            </w:pPr>
            <w:r w:rsidRPr="000B17A0">
              <w:t> </w:t>
            </w:r>
          </w:p>
        </w:tc>
      </w:tr>
      <w:tr w:rsidR="003B4DA3" w:rsidRPr="000B17A0" w:rsidTr="009D2EAB">
        <w:trPr>
          <w:cantSplit/>
        </w:trPr>
        <w:tc>
          <w:tcPr>
            <w:tcW w:w="0" w:type="auto"/>
            <w:hideMark/>
          </w:tcPr>
          <w:p w:rsidR="00E93761" w:rsidRPr="000B17A0" w:rsidRDefault="00E93761" w:rsidP="009D2EAB">
            <w:pPr>
              <w:pStyle w:val="NoSpacing"/>
            </w:pPr>
            <w:r w:rsidRPr="000B17A0">
              <w:t>VIO_TIER_LEVEL</w:t>
            </w:r>
          </w:p>
        </w:tc>
        <w:tc>
          <w:tcPr>
            <w:tcW w:w="0" w:type="auto"/>
            <w:hideMark/>
          </w:tcPr>
          <w:p w:rsidR="00E93761" w:rsidRPr="000B17A0" w:rsidRDefault="00E93761" w:rsidP="009D2EAB">
            <w:pPr>
              <w:pStyle w:val="NoSpacing"/>
            </w:pPr>
            <w:r w:rsidRPr="000B17A0">
              <w:t>Set to Violation_Type.TIER_LEVEL_NUMBER where Violation_Type.Code = Violation.VIOLATION_TYPE_CODE and Violation_Type.SEVERITY_CODE = Violation.VIO_SEVERITY</w:t>
            </w:r>
          </w:p>
        </w:tc>
        <w:tc>
          <w:tcPr>
            <w:tcW w:w="0" w:type="auto"/>
            <w:hideMark/>
          </w:tcPr>
          <w:p w:rsidR="00E93761" w:rsidRPr="000B17A0" w:rsidRDefault="00E93761" w:rsidP="009D2EAB">
            <w:pPr>
              <w:pStyle w:val="NoSpacing"/>
            </w:pPr>
          </w:p>
        </w:tc>
      </w:tr>
      <w:tr w:rsidR="003B4DA3" w:rsidRPr="000B17A0" w:rsidTr="009D2EAB">
        <w:trPr>
          <w:cantSplit/>
        </w:trPr>
        <w:tc>
          <w:tcPr>
            <w:tcW w:w="0" w:type="auto"/>
            <w:hideMark/>
          </w:tcPr>
          <w:p w:rsidR="00E93761" w:rsidRPr="000B17A0" w:rsidRDefault="00E93761" w:rsidP="009D2EAB">
            <w:pPr>
              <w:pStyle w:val="NoSpacing"/>
            </w:pPr>
            <w:r w:rsidRPr="000B17A0">
              <w:t>VIO_EXCEEDENCES_CNT</w:t>
            </w:r>
          </w:p>
        </w:tc>
        <w:tc>
          <w:tcPr>
            <w:tcW w:w="0" w:type="auto"/>
            <w:hideMark/>
          </w:tcPr>
          <w:p w:rsidR="00E93761" w:rsidRPr="000B17A0" w:rsidRDefault="00E93761" w:rsidP="009D2EAB">
            <w:pPr>
              <w:pStyle w:val="NoSpacing"/>
            </w:pPr>
            <w:r w:rsidRPr="000B17A0">
              <w:t>Do not value</w:t>
            </w:r>
          </w:p>
        </w:tc>
        <w:tc>
          <w:tcPr>
            <w:tcW w:w="0" w:type="auto"/>
            <w:hideMark/>
          </w:tcPr>
          <w:p w:rsidR="00E93761" w:rsidRPr="000B17A0" w:rsidRDefault="00E93761" w:rsidP="009D2EAB">
            <w:pPr>
              <w:pStyle w:val="NoSpacing"/>
            </w:pPr>
          </w:p>
        </w:tc>
      </w:tr>
      <w:tr w:rsidR="003B4DA3" w:rsidRPr="000B17A0" w:rsidTr="009D2EAB">
        <w:trPr>
          <w:cantSplit/>
        </w:trPr>
        <w:tc>
          <w:tcPr>
            <w:tcW w:w="0" w:type="auto"/>
            <w:hideMark/>
          </w:tcPr>
          <w:p w:rsidR="00E93761" w:rsidRPr="000B17A0" w:rsidRDefault="00E93761" w:rsidP="009D2EAB">
            <w:pPr>
              <w:pStyle w:val="NoSpacing"/>
            </w:pPr>
            <w:r w:rsidRPr="000B17A0">
              <w:t>VIO_SAMPLES_RQD_CNT</w:t>
            </w:r>
          </w:p>
        </w:tc>
        <w:tc>
          <w:tcPr>
            <w:tcW w:w="0" w:type="auto"/>
            <w:hideMark/>
          </w:tcPr>
          <w:p w:rsidR="00E93761" w:rsidRPr="000B17A0" w:rsidRDefault="00E93761" w:rsidP="009D2EAB">
            <w:pPr>
              <w:pStyle w:val="NoSpacing"/>
            </w:pPr>
            <w:r>
              <w:t>Do not value</w:t>
            </w:r>
          </w:p>
        </w:tc>
        <w:tc>
          <w:tcPr>
            <w:tcW w:w="0" w:type="auto"/>
            <w:hideMark/>
          </w:tcPr>
          <w:p w:rsidR="00E93761" w:rsidRPr="000B17A0" w:rsidRDefault="00E93761" w:rsidP="009D2EAB">
            <w:pPr>
              <w:pStyle w:val="NoSpacing"/>
            </w:pPr>
          </w:p>
        </w:tc>
      </w:tr>
      <w:tr w:rsidR="003B4DA3" w:rsidRPr="000B17A0" w:rsidTr="009D2EAB">
        <w:trPr>
          <w:cantSplit/>
        </w:trPr>
        <w:tc>
          <w:tcPr>
            <w:tcW w:w="0" w:type="auto"/>
            <w:hideMark/>
          </w:tcPr>
          <w:p w:rsidR="00E93761" w:rsidRPr="000B17A0" w:rsidRDefault="00E93761" w:rsidP="009D2EAB">
            <w:pPr>
              <w:pStyle w:val="NoSpacing"/>
            </w:pPr>
            <w:r w:rsidRPr="000B17A0">
              <w:t>VIO_SAMPLES_MISSNG_CNT</w:t>
            </w:r>
          </w:p>
        </w:tc>
        <w:tc>
          <w:tcPr>
            <w:tcW w:w="0" w:type="auto"/>
            <w:hideMark/>
          </w:tcPr>
          <w:p w:rsidR="00E93761" w:rsidRPr="000B17A0" w:rsidRDefault="00E93761" w:rsidP="009D2EAB">
            <w:pPr>
              <w:pStyle w:val="NoSpacing"/>
            </w:pPr>
            <w:r>
              <w:t>Do not value</w:t>
            </w:r>
          </w:p>
        </w:tc>
        <w:tc>
          <w:tcPr>
            <w:tcW w:w="0" w:type="auto"/>
            <w:hideMark/>
          </w:tcPr>
          <w:p w:rsidR="00E93761" w:rsidRPr="000B17A0" w:rsidRDefault="00E93761" w:rsidP="009D2EAB">
            <w:pPr>
              <w:pStyle w:val="NoSpacing"/>
            </w:pPr>
          </w:p>
        </w:tc>
      </w:tr>
    </w:tbl>
    <w:p w:rsidR="00E93761" w:rsidRDefault="00E93761" w:rsidP="00AF4EAF"/>
    <w:p w:rsidR="00AF4EAF" w:rsidRDefault="00E93761" w:rsidP="00AD0374">
      <w:pPr>
        <w:pStyle w:val="Heading4"/>
      </w:pPr>
      <w:r>
        <w:t xml:space="preserve">Create candidate 02 </w:t>
      </w:r>
      <w:r w:rsidR="00AF4EAF" w:rsidRPr="00AF4EAF">
        <w:t>B</w:t>
      </w:r>
      <w:r>
        <w:t>PPR</w:t>
      </w:r>
      <w:r w:rsidR="00AF4EAF" w:rsidRPr="00AF4EAF">
        <w:t xml:space="preserve"> MCL violation</w:t>
      </w:r>
    </w:p>
    <w:p w:rsidR="003B4DA3" w:rsidRPr="000B17A0" w:rsidRDefault="003B4DA3" w:rsidP="003B4DA3">
      <w:r>
        <w:t xml:space="preserve">This action crates a candidate MCL violation for </w:t>
      </w:r>
      <w:r w:rsidRPr="00AF4EAF">
        <w:t>beta particle and photon radioactivity</w:t>
      </w:r>
      <w:r>
        <w:t xml:space="preserve"> (BPPR) based on a running annual average and so the violation  type/code is 02.  This action is exactly the same as 2.2.28.17 except is uses Violation Type 02 rather than 01.</w:t>
      </w:r>
    </w:p>
    <w:tbl>
      <w:tblPr>
        <w:tblStyle w:val="TableGrid"/>
        <w:tblW w:w="0" w:type="auto"/>
        <w:tblLook w:val="04A0" w:firstRow="1" w:lastRow="0" w:firstColumn="1" w:lastColumn="0" w:noHBand="0" w:noVBand="1"/>
      </w:tblPr>
      <w:tblGrid>
        <w:gridCol w:w="3777"/>
        <w:gridCol w:w="7630"/>
        <w:gridCol w:w="2263"/>
      </w:tblGrid>
      <w:tr w:rsidR="003B4DA3" w:rsidRPr="000B17A0" w:rsidTr="009D2EAB">
        <w:trPr>
          <w:cantSplit/>
          <w:tblHeader/>
        </w:trPr>
        <w:tc>
          <w:tcPr>
            <w:tcW w:w="0" w:type="auto"/>
            <w:hideMark/>
          </w:tcPr>
          <w:p w:rsidR="003B4DA3" w:rsidRPr="000B17A0" w:rsidRDefault="003B4DA3" w:rsidP="009D2EAB">
            <w:pPr>
              <w:pStyle w:val="NoSpacing"/>
              <w:rPr>
                <w:b/>
              </w:rPr>
            </w:pPr>
            <w:r w:rsidRPr="000B17A0">
              <w:rPr>
                <w:b/>
              </w:rPr>
              <w:t>Violation Elements</w:t>
            </w:r>
          </w:p>
        </w:tc>
        <w:tc>
          <w:tcPr>
            <w:tcW w:w="0" w:type="auto"/>
            <w:hideMark/>
          </w:tcPr>
          <w:p w:rsidR="003B4DA3" w:rsidRPr="000B17A0" w:rsidRDefault="003B4DA3" w:rsidP="009D2EAB">
            <w:pPr>
              <w:pStyle w:val="NoSpacing"/>
              <w:rPr>
                <w:b/>
              </w:rPr>
            </w:pPr>
            <w:r w:rsidRPr="000B17A0">
              <w:rPr>
                <w:b/>
              </w:rPr>
              <w:t>Source Data Element/Logic</w:t>
            </w:r>
          </w:p>
        </w:tc>
        <w:tc>
          <w:tcPr>
            <w:tcW w:w="0" w:type="auto"/>
            <w:hideMark/>
          </w:tcPr>
          <w:p w:rsidR="003B4DA3" w:rsidRPr="000B17A0" w:rsidRDefault="003B4DA3" w:rsidP="009D2EAB">
            <w:pPr>
              <w:pStyle w:val="NoSpacing"/>
              <w:rPr>
                <w:b/>
              </w:rPr>
            </w:pPr>
            <w:r w:rsidRPr="000B17A0">
              <w:rPr>
                <w:b/>
              </w:rPr>
              <w:t>Details</w:t>
            </w:r>
          </w:p>
        </w:tc>
      </w:tr>
      <w:tr w:rsidR="003B4DA3" w:rsidRPr="000B17A0" w:rsidTr="009D2EAB">
        <w:trPr>
          <w:cantSplit/>
        </w:trPr>
        <w:tc>
          <w:tcPr>
            <w:tcW w:w="0" w:type="auto"/>
            <w:hideMark/>
          </w:tcPr>
          <w:p w:rsidR="003B4DA3" w:rsidRPr="000B17A0" w:rsidRDefault="003B4DA3" w:rsidP="009D2EAB">
            <w:pPr>
              <w:pStyle w:val="NoSpacing"/>
            </w:pPr>
            <w:r w:rsidRPr="000B17A0">
              <w:t>VIOLATION_ID</w:t>
            </w:r>
          </w:p>
        </w:tc>
        <w:tc>
          <w:tcPr>
            <w:tcW w:w="0" w:type="auto"/>
            <w:hideMark/>
          </w:tcPr>
          <w:p w:rsidR="003B4DA3" w:rsidRPr="000B17A0" w:rsidRDefault="003B4DA3" w:rsidP="009D2EAB">
            <w:pPr>
              <w:pStyle w:val="NoSpacing"/>
            </w:pPr>
            <w:r w:rsidRPr="000B17A0">
              <w:t>Primary key</w:t>
            </w:r>
          </w:p>
        </w:tc>
        <w:tc>
          <w:tcPr>
            <w:tcW w:w="0" w:type="auto"/>
            <w:hideMark/>
          </w:tcPr>
          <w:p w:rsidR="003B4DA3" w:rsidRPr="000B17A0" w:rsidRDefault="003B4DA3" w:rsidP="009D2EAB">
            <w:pPr>
              <w:pStyle w:val="NoSpacing"/>
            </w:pPr>
            <w:r w:rsidRPr="000B17A0">
              <w:t>Generated by Prime</w:t>
            </w:r>
          </w:p>
        </w:tc>
      </w:tr>
      <w:tr w:rsidR="003B4DA3" w:rsidRPr="000B17A0" w:rsidTr="009D2EAB">
        <w:trPr>
          <w:cantSplit/>
        </w:trPr>
        <w:tc>
          <w:tcPr>
            <w:tcW w:w="0" w:type="auto"/>
            <w:hideMark/>
          </w:tcPr>
          <w:p w:rsidR="003B4DA3" w:rsidRPr="000B17A0" w:rsidRDefault="003B4DA3" w:rsidP="009D2EAB">
            <w:pPr>
              <w:pStyle w:val="NoSpacing"/>
            </w:pPr>
            <w:r w:rsidRPr="000B17A0">
              <w:t>VIO_WATER_SYSTEM_ID</w:t>
            </w:r>
          </w:p>
        </w:tc>
        <w:tc>
          <w:tcPr>
            <w:tcW w:w="0" w:type="auto"/>
            <w:hideMark/>
          </w:tcPr>
          <w:p w:rsidR="003B4DA3" w:rsidRPr="000B17A0" w:rsidRDefault="003B4DA3" w:rsidP="009D2EAB">
            <w:pPr>
              <w:pStyle w:val="NoSpacing"/>
            </w:pPr>
            <w:r>
              <w:t xml:space="preserve">Set to </w:t>
            </w:r>
            <w:r w:rsidRPr="000B17A0">
              <w:t>Sample_Result.SMP_WATER_SYSTEM_ID</w:t>
            </w:r>
          </w:p>
        </w:tc>
        <w:tc>
          <w:tcPr>
            <w:tcW w:w="0" w:type="auto"/>
            <w:hideMark/>
          </w:tcPr>
          <w:p w:rsidR="003B4DA3" w:rsidRPr="000B17A0" w:rsidRDefault="003B4DA3" w:rsidP="009D2EAB">
            <w:pPr>
              <w:pStyle w:val="NoSpacing"/>
            </w:pPr>
            <w:r w:rsidRPr="000B17A0">
              <w:t> </w:t>
            </w:r>
          </w:p>
        </w:tc>
      </w:tr>
      <w:tr w:rsidR="003B4DA3" w:rsidRPr="000B17A0" w:rsidTr="009D2EAB">
        <w:trPr>
          <w:cantSplit/>
        </w:trPr>
        <w:tc>
          <w:tcPr>
            <w:tcW w:w="0" w:type="auto"/>
            <w:hideMark/>
          </w:tcPr>
          <w:p w:rsidR="003B4DA3" w:rsidRPr="000B17A0" w:rsidRDefault="003B4DA3" w:rsidP="009D2EAB">
            <w:pPr>
              <w:pStyle w:val="NoSpacing"/>
            </w:pPr>
            <w:r w:rsidRPr="000B17A0">
              <w:t>VIO_STATE_ASSIGNED_FAC_ID</w:t>
            </w:r>
          </w:p>
        </w:tc>
        <w:tc>
          <w:tcPr>
            <w:tcW w:w="0" w:type="auto"/>
            <w:hideMark/>
          </w:tcPr>
          <w:p w:rsidR="003B4DA3" w:rsidRPr="000B17A0" w:rsidRDefault="003B4DA3" w:rsidP="009D2EAB">
            <w:pPr>
              <w:pStyle w:val="NoSpacing"/>
            </w:pPr>
            <w:r>
              <w:t xml:space="preserve">Set to </w:t>
            </w:r>
            <w:r w:rsidRPr="000B17A0">
              <w:t>Sample_Result.SMP_STATE_ASSIGNED_FAC_ID</w:t>
            </w:r>
          </w:p>
        </w:tc>
        <w:tc>
          <w:tcPr>
            <w:tcW w:w="0" w:type="auto"/>
            <w:hideMark/>
          </w:tcPr>
          <w:p w:rsidR="003B4DA3" w:rsidRPr="000B17A0" w:rsidRDefault="003B4DA3" w:rsidP="009D2EAB">
            <w:pPr>
              <w:pStyle w:val="NoSpacing"/>
            </w:pPr>
            <w:r w:rsidRPr="000B17A0">
              <w:t> </w:t>
            </w:r>
          </w:p>
        </w:tc>
      </w:tr>
      <w:tr w:rsidR="003B4DA3" w:rsidRPr="000B17A0" w:rsidTr="009D2EAB">
        <w:trPr>
          <w:cantSplit/>
        </w:trPr>
        <w:tc>
          <w:tcPr>
            <w:tcW w:w="0" w:type="auto"/>
            <w:hideMark/>
          </w:tcPr>
          <w:p w:rsidR="003B4DA3" w:rsidRPr="000B17A0" w:rsidRDefault="003B4DA3" w:rsidP="009D2EAB">
            <w:pPr>
              <w:pStyle w:val="NoSpacing"/>
            </w:pPr>
            <w:r w:rsidRPr="000B17A0">
              <w:t>VIOLATION_FED_ID</w:t>
            </w:r>
          </w:p>
        </w:tc>
        <w:tc>
          <w:tcPr>
            <w:tcW w:w="0" w:type="auto"/>
            <w:hideMark/>
          </w:tcPr>
          <w:p w:rsidR="003B4DA3" w:rsidRPr="000B17A0" w:rsidRDefault="003B4DA3" w:rsidP="009D2EAB">
            <w:pPr>
              <w:pStyle w:val="NoSpacing"/>
            </w:pPr>
            <w:r w:rsidRPr="000B17A0">
              <w:t>Not valued by BRE</w:t>
            </w:r>
          </w:p>
        </w:tc>
        <w:tc>
          <w:tcPr>
            <w:tcW w:w="0" w:type="auto"/>
            <w:hideMark/>
          </w:tcPr>
          <w:p w:rsidR="003B4DA3" w:rsidRPr="000B17A0" w:rsidRDefault="003B4DA3" w:rsidP="009D2EAB">
            <w:pPr>
              <w:pStyle w:val="NoSpacing"/>
            </w:pPr>
            <w:r w:rsidRPr="000B17A0">
              <w:t>Generated by Prime when Candidate is Validated</w:t>
            </w:r>
          </w:p>
        </w:tc>
      </w:tr>
      <w:tr w:rsidR="003B4DA3" w:rsidRPr="000B17A0" w:rsidTr="009D2EAB">
        <w:trPr>
          <w:cantSplit/>
        </w:trPr>
        <w:tc>
          <w:tcPr>
            <w:tcW w:w="0" w:type="auto"/>
            <w:hideMark/>
          </w:tcPr>
          <w:p w:rsidR="003B4DA3" w:rsidRPr="000B17A0" w:rsidRDefault="003B4DA3" w:rsidP="009D2EAB">
            <w:pPr>
              <w:pStyle w:val="NoSpacing"/>
            </w:pPr>
            <w:r w:rsidRPr="000B17A0">
              <w:t>VIOLATION_STATUS_CD</w:t>
            </w:r>
          </w:p>
        </w:tc>
        <w:tc>
          <w:tcPr>
            <w:tcW w:w="0" w:type="auto"/>
            <w:hideMark/>
          </w:tcPr>
          <w:p w:rsidR="003B4DA3" w:rsidRPr="000B17A0" w:rsidRDefault="003B4DA3" w:rsidP="009D2EAB">
            <w:pPr>
              <w:pStyle w:val="NoSpacing"/>
            </w:pPr>
            <w:r w:rsidRPr="000B17A0">
              <w:t>Set to "C - Candidate"</w:t>
            </w:r>
          </w:p>
        </w:tc>
        <w:tc>
          <w:tcPr>
            <w:tcW w:w="0" w:type="auto"/>
            <w:hideMark/>
          </w:tcPr>
          <w:p w:rsidR="003B4DA3" w:rsidRPr="000B17A0" w:rsidRDefault="003B4DA3" w:rsidP="009D2EAB">
            <w:pPr>
              <w:pStyle w:val="NoSpacing"/>
            </w:pPr>
          </w:p>
        </w:tc>
      </w:tr>
      <w:tr w:rsidR="003B4DA3" w:rsidRPr="000B17A0" w:rsidTr="009D2EAB">
        <w:trPr>
          <w:cantSplit/>
        </w:trPr>
        <w:tc>
          <w:tcPr>
            <w:tcW w:w="0" w:type="auto"/>
            <w:hideMark/>
          </w:tcPr>
          <w:p w:rsidR="003B4DA3" w:rsidRPr="000B17A0" w:rsidRDefault="003B4DA3" w:rsidP="009D2EAB">
            <w:pPr>
              <w:pStyle w:val="NoSpacing"/>
            </w:pPr>
            <w:r w:rsidRPr="000B17A0">
              <w:t>VIOLATION_TYPE_CODE</w:t>
            </w:r>
          </w:p>
        </w:tc>
        <w:tc>
          <w:tcPr>
            <w:tcW w:w="0" w:type="auto"/>
            <w:hideMark/>
          </w:tcPr>
          <w:p w:rsidR="003B4DA3" w:rsidRPr="000B17A0" w:rsidRDefault="003B4DA3" w:rsidP="003B4DA3">
            <w:pPr>
              <w:pStyle w:val="NoSpacing"/>
            </w:pPr>
            <w:r>
              <w:t>Set to '02'</w:t>
            </w:r>
          </w:p>
        </w:tc>
        <w:tc>
          <w:tcPr>
            <w:tcW w:w="0" w:type="auto"/>
            <w:hideMark/>
          </w:tcPr>
          <w:p w:rsidR="003B4DA3" w:rsidRPr="000B17A0" w:rsidRDefault="003B4DA3" w:rsidP="009D2EAB">
            <w:pPr>
              <w:pStyle w:val="NoSpacing"/>
            </w:pPr>
          </w:p>
        </w:tc>
      </w:tr>
      <w:tr w:rsidR="003B4DA3" w:rsidRPr="000B17A0" w:rsidTr="009D2EAB">
        <w:trPr>
          <w:cantSplit/>
        </w:trPr>
        <w:tc>
          <w:tcPr>
            <w:tcW w:w="0" w:type="auto"/>
            <w:hideMark/>
          </w:tcPr>
          <w:p w:rsidR="003B4DA3" w:rsidRPr="000B17A0" w:rsidRDefault="003B4DA3" w:rsidP="009D2EAB">
            <w:pPr>
              <w:pStyle w:val="NoSpacing"/>
            </w:pPr>
            <w:r w:rsidRPr="000B17A0">
              <w:t>VIO_SEVERITY</w:t>
            </w:r>
          </w:p>
        </w:tc>
        <w:tc>
          <w:tcPr>
            <w:tcW w:w="0" w:type="auto"/>
            <w:hideMark/>
          </w:tcPr>
          <w:p w:rsidR="003B4DA3" w:rsidRPr="000B17A0" w:rsidRDefault="003B4DA3" w:rsidP="009D2EAB">
            <w:pPr>
              <w:pStyle w:val="NoSpacing"/>
            </w:pPr>
            <w:r>
              <w:t>Do not value.</w:t>
            </w:r>
          </w:p>
        </w:tc>
        <w:tc>
          <w:tcPr>
            <w:tcW w:w="0" w:type="auto"/>
            <w:hideMark/>
          </w:tcPr>
          <w:p w:rsidR="003B4DA3" w:rsidRPr="000B17A0" w:rsidRDefault="003B4DA3" w:rsidP="009D2EAB">
            <w:pPr>
              <w:pStyle w:val="NoSpacing"/>
            </w:pPr>
          </w:p>
        </w:tc>
      </w:tr>
      <w:tr w:rsidR="003B4DA3" w:rsidRPr="000B17A0" w:rsidTr="009D2EAB">
        <w:trPr>
          <w:cantSplit/>
        </w:trPr>
        <w:tc>
          <w:tcPr>
            <w:tcW w:w="0" w:type="auto"/>
            <w:hideMark/>
          </w:tcPr>
          <w:p w:rsidR="003B4DA3" w:rsidRPr="000B17A0" w:rsidRDefault="003B4DA3" w:rsidP="009D2EAB">
            <w:pPr>
              <w:pStyle w:val="NoSpacing"/>
            </w:pPr>
            <w:r w:rsidRPr="000B17A0">
              <w:t>VIO_CONTAMINANT_CD</w:t>
            </w:r>
          </w:p>
        </w:tc>
        <w:tc>
          <w:tcPr>
            <w:tcW w:w="0" w:type="auto"/>
            <w:hideMark/>
          </w:tcPr>
          <w:p w:rsidR="003B4DA3" w:rsidRPr="000B17A0" w:rsidRDefault="003B4DA3" w:rsidP="009D2EAB">
            <w:pPr>
              <w:pStyle w:val="NoSpacing"/>
            </w:pPr>
            <w:r>
              <w:t xml:space="preserve">Set to </w:t>
            </w:r>
            <w:r w:rsidRPr="000B17A0">
              <w:t>Monitoring_</w:t>
            </w:r>
            <w:r>
              <w:t>Requirement</w:t>
            </w:r>
            <w:r w:rsidRPr="000B17A0">
              <w:t>.M</w:t>
            </w:r>
            <w:r>
              <w:t>R</w:t>
            </w:r>
            <w:r w:rsidRPr="000B17A0">
              <w:t>_CONTAMINANT_CODE</w:t>
            </w:r>
          </w:p>
        </w:tc>
        <w:tc>
          <w:tcPr>
            <w:tcW w:w="0" w:type="auto"/>
            <w:hideMark/>
          </w:tcPr>
          <w:p w:rsidR="003B4DA3" w:rsidRPr="000B17A0" w:rsidRDefault="003B4DA3" w:rsidP="009D2EAB">
            <w:pPr>
              <w:pStyle w:val="NoSpacing"/>
            </w:pPr>
          </w:p>
        </w:tc>
      </w:tr>
      <w:tr w:rsidR="003B4DA3" w:rsidRPr="000B17A0" w:rsidTr="009D2EAB">
        <w:trPr>
          <w:cantSplit/>
        </w:trPr>
        <w:tc>
          <w:tcPr>
            <w:tcW w:w="0" w:type="auto"/>
            <w:hideMark/>
          </w:tcPr>
          <w:p w:rsidR="003B4DA3" w:rsidRPr="000B17A0" w:rsidRDefault="003B4DA3" w:rsidP="009D2EAB">
            <w:pPr>
              <w:pStyle w:val="NoSpacing"/>
            </w:pPr>
            <w:r w:rsidRPr="000B17A0">
              <w:t>VIO_RULE_CD</w:t>
            </w:r>
          </w:p>
        </w:tc>
        <w:tc>
          <w:tcPr>
            <w:tcW w:w="0" w:type="auto"/>
            <w:hideMark/>
          </w:tcPr>
          <w:p w:rsidR="003B4DA3" w:rsidRPr="000B17A0" w:rsidRDefault="003B4DA3" w:rsidP="009D2EAB">
            <w:pPr>
              <w:pStyle w:val="NoSpacing"/>
            </w:pPr>
            <w:r>
              <w:t>Set to Monitoring_Requirement</w:t>
            </w:r>
            <w:r w:rsidRPr="000B17A0">
              <w:t>.RULE_CD</w:t>
            </w:r>
          </w:p>
        </w:tc>
        <w:tc>
          <w:tcPr>
            <w:tcW w:w="0" w:type="auto"/>
            <w:hideMark/>
          </w:tcPr>
          <w:p w:rsidR="003B4DA3" w:rsidRPr="000B17A0" w:rsidRDefault="003B4DA3" w:rsidP="009D2EAB">
            <w:pPr>
              <w:pStyle w:val="NoSpacing"/>
            </w:pPr>
          </w:p>
        </w:tc>
      </w:tr>
      <w:tr w:rsidR="003B4DA3" w:rsidRPr="000B17A0" w:rsidTr="009D2EAB">
        <w:trPr>
          <w:cantSplit/>
        </w:trPr>
        <w:tc>
          <w:tcPr>
            <w:tcW w:w="0" w:type="auto"/>
            <w:hideMark/>
          </w:tcPr>
          <w:p w:rsidR="003B4DA3" w:rsidRPr="000B17A0" w:rsidRDefault="003B4DA3" w:rsidP="009D2EAB">
            <w:pPr>
              <w:pStyle w:val="NoSpacing"/>
            </w:pPr>
            <w:r w:rsidRPr="000B17A0">
              <w:lastRenderedPageBreak/>
              <w:t>VIO_FED_PRD_BEGIN_DT</w:t>
            </w:r>
          </w:p>
        </w:tc>
        <w:tc>
          <w:tcPr>
            <w:tcW w:w="0" w:type="auto"/>
            <w:hideMark/>
          </w:tcPr>
          <w:p w:rsidR="003B4DA3" w:rsidRPr="000B17A0" w:rsidRDefault="003B4DA3" w:rsidP="009D2EAB">
            <w:pPr>
              <w:pStyle w:val="NoSpacing"/>
            </w:pPr>
            <w:r>
              <w:t xml:space="preserve">Set to </w:t>
            </w:r>
            <w:r w:rsidRPr="000B17A0">
              <w:t>Monitoring_</w:t>
            </w:r>
            <w:r>
              <w:t>Period</w:t>
            </w:r>
            <w:r w:rsidRPr="000B17A0">
              <w:t>.</w:t>
            </w:r>
            <w:r w:rsidRPr="00007101">
              <w:t>MP_BEGIN_DT</w:t>
            </w:r>
          </w:p>
        </w:tc>
        <w:tc>
          <w:tcPr>
            <w:tcW w:w="0" w:type="auto"/>
            <w:hideMark/>
          </w:tcPr>
          <w:p w:rsidR="003B4DA3" w:rsidRPr="000B17A0" w:rsidRDefault="003B4DA3" w:rsidP="009D2EAB">
            <w:pPr>
              <w:pStyle w:val="NoSpacing"/>
            </w:pPr>
          </w:p>
        </w:tc>
      </w:tr>
      <w:tr w:rsidR="003B4DA3" w:rsidRPr="000B17A0" w:rsidTr="009D2EAB">
        <w:trPr>
          <w:cantSplit/>
        </w:trPr>
        <w:tc>
          <w:tcPr>
            <w:tcW w:w="0" w:type="auto"/>
            <w:hideMark/>
          </w:tcPr>
          <w:p w:rsidR="003B4DA3" w:rsidRPr="000B17A0" w:rsidRDefault="003B4DA3" w:rsidP="009D2EAB">
            <w:pPr>
              <w:pStyle w:val="NoSpacing"/>
            </w:pPr>
            <w:r w:rsidRPr="000B17A0">
              <w:t>VIO_FED_PRD_END_DT</w:t>
            </w:r>
          </w:p>
        </w:tc>
        <w:tc>
          <w:tcPr>
            <w:tcW w:w="0" w:type="auto"/>
            <w:hideMark/>
          </w:tcPr>
          <w:p w:rsidR="003B4DA3" w:rsidRPr="000B17A0" w:rsidRDefault="003B4DA3" w:rsidP="009D2EAB">
            <w:pPr>
              <w:pStyle w:val="NoSpacing"/>
            </w:pPr>
            <w:r>
              <w:t xml:space="preserve">Set to </w:t>
            </w:r>
            <w:r w:rsidRPr="000B17A0">
              <w:t>Monitoring_</w:t>
            </w:r>
            <w:r>
              <w:t>Period</w:t>
            </w:r>
            <w:r w:rsidRPr="000B17A0">
              <w:t>.</w:t>
            </w:r>
            <w:r>
              <w:t>MP_END</w:t>
            </w:r>
            <w:r w:rsidRPr="00007101">
              <w:t>_DT</w:t>
            </w:r>
          </w:p>
        </w:tc>
        <w:tc>
          <w:tcPr>
            <w:tcW w:w="0" w:type="auto"/>
            <w:hideMark/>
          </w:tcPr>
          <w:p w:rsidR="003B4DA3" w:rsidRPr="000B17A0" w:rsidRDefault="003B4DA3" w:rsidP="009D2EAB">
            <w:pPr>
              <w:pStyle w:val="NoSpacing"/>
            </w:pPr>
          </w:p>
        </w:tc>
      </w:tr>
      <w:tr w:rsidR="003B4DA3" w:rsidRPr="000B17A0" w:rsidTr="009D2EAB">
        <w:trPr>
          <w:cantSplit/>
        </w:trPr>
        <w:tc>
          <w:tcPr>
            <w:tcW w:w="0" w:type="auto"/>
            <w:hideMark/>
          </w:tcPr>
          <w:p w:rsidR="003B4DA3" w:rsidRPr="000B17A0" w:rsidRDefault="003B4DA3" w:rsidP="009D2EAB">
            <w:pPr>
              <w:pStyle w:val="NoSpacing"/>
            </w:pPr>
            <w:r w:rsidRPr="000B17A0">
              <w:t>VIO_COMPL_VALUE_TEXT</w:t>
            </w:r>
          </w:p>
        </w:tc>
        <w:tc>
          <w:tcPr>
            <w:tcW w:w="0" w:type="auto"/>
            <w:hideMark/>
          </w:tcPr>
          <w:p w:rsidR="003B4DA3" w:rsidRPr="000B17A0" w:rsidRDefault="003B4DA3" w:rsidP="009D2EAB">
            <w:pPr>
              <w:pStyle w:val="NoSpacing"/>
            </w:pPr>
            <w:r>
              <w:t>S</w:t>
            </w:r>
            <w:r w:rsidRPr="000B17A0">
              <w:t>et to MPAvg_ComplValue.COMPLIANCE_VAL</w:t>
            </w:r>
            <w:r>
              <w:t>UE being used to compare against the MCL</w:t>
            </w:r>
          </w:p>
        </w:tc>
        <w:tc>
          <w:tcPr>
            <w:tcW w:w="0" w:type="auto"/>
            <w:hideMark/>
          </w:tcPr>
          <w:p w:rsidR="003B4DA3" w:rsidRPr="000B17A0" w:rsidRDefault="003B4DA3" w:rsidP="009D2EAB">
            <w:pPr>
              <w:pStyle w:val="NoSpacing"/>
            </w:pPr>
            <w:r>
              <w:t>As designed, this should be the Compliance Value for ADE for analyte 4101</w:t>
            </w:r>
          </w:p>
        </w:tc>
      </w:tr>
      <w:tr w:rsidR="003B4DA3" w:rsidRPr="000B17A0" w:rsidTr="009D2EAB">
        <w:trPr>
          <w:cantSplit/>
        </w:trPr>
        <w:tc>
          <w:tcPr>
            <w:tcW w:w="0" w:type="auto"/>
            <w:hideMark/>
          </w:tcPr>
          <w:p w:rsidR="003B4DA3" w:rsidRPr="000B17A0" w:rsidRDefault="003B4DA3" w:rsidP="009D2EAB">
            <w:pPr>
              <w:pStyle w:val="NoSpacing"/>
            </w:pPr>
            <w:r w:rsidRPr="000B17A0">
              <w:t>VIO_COMPL_VALUE_UOM</w:t>
            </w:r>
          </w:p>
        </w:tc>
        <w:tc>
          <w:tcPr>
            <w:tcW w:w="0" w:type="auto"/>
            <w:hideMark/>
          </w:tcPr>
          <w:p w:rsidR="003B4DA3" w:rsidRPr="000B17A0" w:rsidRDefault="003B4DA3" w:rsidP="009D2EAB">
            <w:pPr>
              <w:pStyle w:val="NoSpacing"/>
            </w:pPr>
            <w:r>
              <w:t>S</w:t>
            </w:r>
            <w:r w:rsidRPr="000B17A0">
              <w:t>et to MPAvg_ComplValue.COMPLIANCE_VALUE_UOM</w:t>
            </w:r>
          </w:p>
        </w:tc>
        <w:tc>
          <w:tcPr>
            <w:tcW w:w="0" w:type="auto"/>
            <w:hideMark/>
          </w:tcPr>
          <w:p w:rsidR="003B4DA3" w:rsidRPr="000B17A0" w:rsidRDefault="003B4DA3" w:rsidP="009D2EAB">
            <w:pPr>
              <w:pStyle w:val="NoSpacing"/>
            </w:pPr>
            <w:r w:rsidRPr="000B17A0">
              <w:t> </w:t>
            </w:r>
          </w:p>
        </w:tc>
      </w:tr>
      <w:tr w:rsidR="003B4DA3" w:rsidRPr="000B17A0" w:rsidTr="009D2EAB">
        <w:trPr>
          <w:cantSplit/>
        </w:trPr>
        <w:tc>
          <w:tcPr>
            <w:tcW w:w="0" w:type="auto"/>
            <w:hideMark/>
          </w:tcPr>
          <w:p w:rsidR="003B4DA3" w:rsidRPr="000B17A0" w:rsidRDefault="003B4DA3" w:rsidP="009D2EAB">
            <w:pPr>
              <w:pStyle w:val="NoSpacing"/>
            </w:pPr>
            <w:r w:rsidRPr="000B17A0">
              <w:t>VIO_DETERMINATION_DATE</w:t>
            </w:r>
          </w:p>
        </w:tc>
        <w:tc>
          <w:tcPr>
            <w:tcW w:w="0" w:type="auto"/>
            <w:hideMark/>
          </w:tcPr>
          <w:p w:rsidR="003B4DA3" w:rsidRPr="000B17A0" w:rsidRDefault="003B4DA3" w:rsidP="009D2EAB">
            <w:pPr>
              <w:pStyle w:val="NoSpacing"/>
            </w:pPr>
            <w:r w:rsidRPr="000B17A0">
              <w:t>Set to current date</w:t>
            </w:r>
          </w:p>
        </w:tc>
        <w:tc>
          <w:tcPr>
            <w:tcW w:w="0" w:type="auto"/>
            <w:hideMark/>
          </w:tcPr>
          <w:p w:rsidR="003B4DA3" w:rsidRPr="000B17A0" w:rsidRDefault="003B4DA3" w:rsidP="009D2EAB">
            <w:pPr>
              <w:pStyle w:val="NoSpacing"/>
            </w:pPr>
            <w:r w:rsidRPr="000B17A0">
              <w:t> </w:t>
            </w:r>
          </w:p>
        </w:tc>
      </w:tr>
      <w:tr w:rsidR="003B4DA3" w:rsidRPr="000B17A0" w:rsidTr="009D2EAB">
        <w:trPr>
          <w:cantSplit/>
        </w:trPr>
        <w:tc>
          <w:tcPr>
            <w:tcW w:w="0" w:type="auto"/>
            <w:hideMark/>
          </w:tcPr>
          <w:p w:rsidR="003B4DA3" w:rsidRPr="000B17A0" w:rsidRDefault="003B4DA3" w:rsidP="009D2EAB">
            <w:pPr>
              <w:pStyle w:val="NoSpacing"/>
            </w:pPr>
            <w:r w:rsidRPr="000B17A0">
              <w:t>VIO_FISCAL_YEAR</w:t>
            </w:r>
          </w:p>
        </w:tc>
        <w:tc>
          <w:tcPr>
            <w:tcW w:w="0" w:type="auto"/>
            <w:hideMark/>
          </w:tcPr>
          <w:p w:rsidR="003B4DA3" w:rsidRPr="000B17A0" w:rsidRDefault="003B4DA3" w:rsidP="009D2EAB">
            <w:pPr>
              <w:pStyle w:val="NoSpacing"/>
            </w:pPr>
            <w:r w:rsidRPr="000B17A0">
              <w:t>Set to current calendar year</w:t>
            </w:r>
          </w:p>
        </w:tc>
        <w:tc>
          <w:tcPr>
            <w:tcW w:w="0" w:type="auto"/>
            <w:hideMark/>
          </w:tcPr>
          <w:p w:rsidR="003B4DA3" w:rsidRPr="000B17A0" w:rsidRDefault="003B4DA3" w:rsidP="009D2EAB">
            <w:pPr>
              <w:pStyle w:val="NoSpacing"/>
            </w:pPr>
            <w:r w:rsidRPr="000B17A0">
              <w:t> </w:t>
            </w:r>
          </w:p>
        </w:tc>
      </w:tr>
      <w:tr w:rsidR="003B4DA3" w:rsidRPr="000B17A0" w:rsidTr="009D2EAB">
        <w:trPr>
          <w:cantSplit/>
        </w:trPr>
        <w:tc>
          <w:tcPr>
            <w:tcW w:w="0" w:type="auto"/>
            <w:hideMark/>
          </w:tcPr>
          <w:p w:rsidR="003B4DA3" w:rsidRPr="000B17A0" w:rsidRDefault="003B4DA3" w:rsidP="009D2EAB">
            <w:pPr>
              <w:pStyle w:val="NoSpacing"/>
            </w:pPr>
            <w:r w:rsidRPr="000B17A0">
              <w:t>VIO_STATE_PRD_BEGIN_DT</w:t>
            </w:r>
          </w:p>
        </w:tc>
        <w:tc>
          <w:tcPr>
            <w:tcW w:w="0" w:type="auto"/>
            <w:hideMark/>
          </w:tcPr>
          <w:p w:rsidR="003B4DA3" w:rsidRPr="000B17A0" w:rsidRDefault="003B4DA3" w:rsidP="009D2EAB">
            <w:pPr>
              <w:pStyle w:val="NoSpacing"/>
            </w:pPr>
            <w:r>
              <w:t xml:space="preserve">Set to </w:t>
            </w:r>
            <w:r w:rsidRPr="000B17A0">
              <w:t>Monitoring_</w:t>
            </w:r>
            <w:r>
              <w:t>Period</w:t>
            </w:r>
            <w:r w:rsidRPr="000B17A0">
              <w:t>.</w:t>
            </w:r>
            <w:r w:rsidRPr="00007101">
              <w:t>MP_BEGIN_DT</w:t>
            </w:r>
          </w:p>
        </w:tc>
        <w:tc>
          <w:tcPr>
            <w:tcW w:w="0" w:type="auto"/>
            <w:hideMark/>
          </w:tcPr>
          <w:p w:rsidR="003B4DA3" w:rsidRPr="000B17A0" w:rsidRDefault="003B4DA3" w:rsidP="009D2EAB">
            <w:pPr>
              <w:pStyle w:val="NoSpacing"/>
            </w:pPr>
            <w:r w:rsidRPr="000B17A0">
              <w:t> </w:t>
            </w:r>
          </w:p>
        </w:tc>
      </w:tr>
      <w:tr w:rsidR="003B4DA3" w:rsidRPr="000B17A0" w:rsidTr="009D2EAB">
        <w:trPr>
          <w:cantSplit/>
        </w:trPr>
        <w:tc>
          <w:tcPr>
            <w:tcW w:w="0" w:type="auto"/>
            <w:hideMark/>
          </w:tcPr>
          <w:p w:rsidR="003B4DA3" w:rsidRPr="000B17A0" w:rsidRDefault="003B4DA3" w:rsidP="009D2EAB">
            <w:pPr>
              <w:pStyle w:val="NoSpacing"/>
            </w:pPr>
            <w:r w:rsidRPr="000B17A0">
              <w:t>VIO_STATE_PRD_END_DT</w:t>
            </w:r>
          </w:p>
        </w:tc>
        <w:tc>
          <w:tcPr>
            <w:tcW w:w="0" w:type="auto"/>
            <w:hideMark/>
          </w:tcPr>
          <w:p w:rsidR="003B4DA3" w:rsidRPr="000B17A0" w:rsidRDefault="003B4DA3" w:rsidP="009D2EAB">
            <w:pPr>
              <w:pStyle w:val="NoSpacing"/>
            </w:pPr>
            <w:r>
              <w:t xml:space="preserve">Set to </w:t>
            </w:r>
            <w:r w:rsidRPr="000B17A0">
              <w:t>Monitoring_</w:t>
            </w:r>
            <w:r>
              <w:t>Period</w:t>
            </w:r>
            <w:r w:rsidRPr="000B17A0">
              <w:t>.</w:t>
            </w:r>
            <w:r>
              <w:t>MP_END</w:t>
            </w:r>
            <w:r w:rsidRPr="00007101">
              <w:t>_DT</w:t>
            </w:r>
          </w:p>
        </w:tc>
        <w:tc>
          <w:tcPr>
            <w:tcW w:w="0" w:type="auto"/>
            <w:hideMark/>
          </w:tcPr>
          <w:p w:rsidR="003B4DA3" w:rsidRPr="000B17A0" w:rsidRDefault="003B4DA3" w:rsidP="009D2EAB">
            <w:pPr>
              <w:pStyle w:val="NoSpacing"/>
            </w:pPr>
            <w:r w:rsidRPr="000B17A0">
              <w:t> </w:t>
            </w:r>
          </w:p>
        </w:tc>
      </w:tr>
      <w:tr w:rsidR="003B4DA3" w:rsidRPr="000B17A0" w:rsidTr="009D2EAB">
        <w:trPr>
          <w:cantSplit/>
        </w:trPr>
        <w:tc>
          <w:tcPr>
            <w:tcW w:w="0" w:type="auto"/>
            <w:hideMark/>
          </w:tcPr>
          <w:p w:rsidR="003B4DA3" w:rsidRPr="000B17A0" w:rsidRDefault="003B4DA3" w:rsidP="009D2EAB">
            <w:pPr>
              <w:pStyle w:val="NoSpacing"/>
            </w:pPr>
            <w:r w:rsidRPr="000B17A0">
              <w:t>VIO_TIER_LEVEL</w:t>
            </w:r>
          </w:p>
        </w:tc>
        <w:tc>
          <w:tcPr>
            <w:tcW w:w="0" w:type="auto"/>
            <w:hideMark/>
          </w:tcPr>
          <w:p w:rsidR="003B4DA3" w:rsidRPr="000B17A0" w:rsidRDefault="003B4DA3" w:rsidP="009D2EAB">
            <w:pPr>
              <w:pStyle w:val="NoSpacing"/>
            </w:pPr>
            <w:r w:rsidRPr="000B17A0">
              <w:t>Set to Violation_Type.TIER_LEVEL_NUMBER where Violation_Type.Code = Violation.VIOLATION_TYPE_CODE and Violation_Type.SEVERITY_CODE = Violation.VIO_SEVERITY</w:t>
            </w:r>
          </w:p>
        </w:tc>
        <w:tc>
          <w:tcPr>
            <w:tcW w:w="0" w:type="auto"/>
            <w:hideMark/>
          </w:tcPr>
          <w:p w:rsidR="003B4DA3" w:rsidRPr="000B17A0" w:rsidRDefault="003B4DA3" w:rsidP="009D2EAB">
            <w:pPr>
              <w:pStyle w:val="NoSpacing"/>
            </w:pPr>
          </w:p>
        </w:tc>
      </w:tr>
      <w:tr w:rsidR="003B4DA3" w:rsidRPr="000B17A0" w:rsidTr="009D2EAB">
        <w:trPr>
          <w:cantSplit/>
        </w:trPr>
        <w:tc>
          <w:tcPr>
            <w:tcW w:w="0" w:type="auto"/>
            <w:hideMark/>
          </w:tcPr>
          <w:p w:rsidR="003B4DA3" w:rsidRPr="000B17A0" w:rsidRDefault="003B4DA3" w:rsidP="009D2EAB">
            <w:pPr>
              <w:pStyle w:val="NoSpacing"/>
            </w:pPr>
            <w:r w:rsidRPr="000B17A0">
              <w:t>VIO_EXCEEDENCES_CNT</w:t>
            </w:r>
          </w:p>
        </w:tc>
        <w:tc>
          <w:tcPr>
            <w:tcW w:w="0" w:type="auto"/>
            <w:hideMark/>
          </w:tcPr>
          <w:p w:rsidR="003B4DA3" w:rsidRPr="000B17A0" w:rsidRDefault="003B4DA3" w:rsidP="009D2EAB">
            <w:pPr>
              <w:pStyle w:val="NoSpacing"/>
            </w:pPr>
            <w:r w:rsidRPr="000B17A0">
              <w:t>Do not value</w:t>
            </w:r>
          </w:p>
        </w:tc>
        <w:tc>
          <w:tcPr>
            <w:tcW w:w="0" w:type="auto"/>
            <w:hideMark/>
          </w:tcPr>
          <w:p w:rsidR="003B4DA3" w:rsidRPr="000B17A0" w:rsidRDefault="003B4DA3" w:rsidP="009D2EAB">
            <w:pPr>
              <w:pStyle w:val="NoSpacing"/>
            </w:pPr>
          </w:p>
        </w:tc>
      </w:tr>
      <w:tr w:rsidR="003B4DA3" w:rsidRPr="000B17A0" w:rsidTr="009D2EAB">
        <w:trPr>
          <w:cantSplit/>
        </w:trPr>
        <w:tc>
          <w:tcPr>
            <w:tcW w:w="0" w:type="auto"/>
            <w:hideMark/>
          </w:tcPr>
          <w:p w:rsidR="003B4DA3" w:rsidRPr="000B17A0" w:rsidRDefault="003B4DA3" w:rsidP="009D2EAB">
            <w:pPr>
              <w:pStyle w:val="NoSpacing"/>
            </w:pPr>
            <w:r w:rsidRPr="000B17A0">
              <w:t>VIO_SAMPLES_RQD_CNT</w:t>
            </w:r>
          </w:p>
        </w:tc>
        <w:tc>
          <w:tcPr>
            <w:tcW w:w="0" w:type="auto"/>
            <w:hideMark/>
          </w:tcPr>
          <w:p w:rsidR="003B4DA3" w:rsidRPr="000B17A0" w:rsidRDefault="003B4DA3" w:rsidP="009D2EAB">
            <w:pPr>
              <w:pStyle w:val="NoSpacing"/>
            </w:pPr>
            <w:r>
              <w:t>Do not value</w:t>
            </w:r>
          </w:p>
        </w:tc>
        <w:tc>
          <w:tcPr>
            <w:tcW w:w="0" w:type="auto"/>
            <w:hideMark/>
          </w:tcPr>
          <w:p w:rsidR="003B4DA3" w:rsidRPr="000B17A0" w:rsidRDefault="003B4DA3" w:rsidP="009D2EAB">
            <w:pPr>
              <w:pStyle w:val="NoSpacing"/>
            </w:pPr>
          </w:p>
        </w:tc>
      </w:tr>
      <w:tr w:rsidR="003B4DA3" w:rsidRPr="000B17A0" w:rsidTr="009D2EAB">
        <w:trPr>
          <w:cantSplit/>
        </w:trPr>
        <w:tc>
          <w:tcPr>
            <w:tcW w:w="0" w:type="auto"/>
            <w:hideMark/>
          </w:tcPr>
          <w:p w:rsidR="003B4DA3" w:rsidRPr="000B17A0" w:rsidRDefault="003B4DA3" w:rsidP="009D2EAB">
            <w:pPr>
              <w:pStyle w:val="NoSpacing"/>
            </w:pPr>
            <w:r w:rsidRPr="000B17A0">
              <w:t>VIO_SAMPLES_MISSNG_CNT</w:t>
            </w:r>
          </w:p>
        </w:tc>
        <w:tc>
          <w:tcPr>
            <w:tcW w:w="0" w:type="auto"/>
            <w:hideMark/>
          </w:tcPr>
          <w:p w:rsidR="003B4DA3" w:rsidRPr="000B17A0" w:rsidRDefault="003B4DA3" w:rsidP="009D2EAB">
            <w:pPr>
              <w:pStyle w:val="NoSpacing"/>
            </w:pPr>
            <w:r>
              <w:t>Do not value</w:t>
            </w:r>
          </w:p>
        </w:tc>
        <w:tc>
          <w:tcPr>
            <w:tcW w:w="0" w:type="auto"/>
            <w:hideMark/>
          </w:tcPr>
          <w:p w:rsidR="003B4DA3" w:rsidRPr="000B17A0" w:rsidRDefault="003B4DA3" w:rsidP="009D2EAB">
            <w:pPr>
              <w:pStyle w:val="NoSpacing"/>
            </w:pPr>
          </w:p>
        </w:tc>
      </w:tr>
    </w:tbl>
    <w:p w:rsidR="00AF4EAF" w:rsidRPr="00AF4EAF" w:rsidRDefault="00AF4EAF" w:rsidP="00AF4EAF"/>
    <w:p w:rsidR="00FB02F2" w:rsidRDefault="00AF4EAF" w:rsidP="00AD0374">
      <w:pPr>
        <w:pStyle w:val="Heading4"/>
      </w:pPr>
      <w:r w:rsidRPr="00AF4EAF">
        <w:t>Create candidate m</w:t>
      </w:r>
      <w:r w:rsidR="00E93761">
        <w:t xml:space="preserve">onthly monitoring schedule for </w:t>
      </w:r>
      <w:r w:rsidR="00C57EAF">
        <w:t>GB</w:t>
      </w:r>
      <w:r w:rsidRPr="00AF4EAF">
        <w:t>, Sr-90, T, &amp; I-131</w:t>
      </w:r>
    </w:p>
    <w:p w:rsidR="00AF4EAF" w:rsidRDefault="00B778CC" w:rsidP="00AF4EAF">
      <w:r w:rsidRPr="00B778CC">
        <w:t xml:space="preserve">Systems </w:t>
      </w:r>
      <w:r w:rsidR="00C57EAF">
        <w:t xml:space="preserve">that utilize waters </w:t>
      </w:r>
      <w:r w:rsidR="00C57EAF" w:rsidRPr="008F5F27">
        <w:rPr>
          <w:b/>
        </w:rPr>
        <w:t>contaminated</w:t>
      </w:r>
      <w:r w:rsidR="00C57EAF">
        <w:t xml:space="preserve"> by effluent of nuclear facilities </w:t>
      </w:r>
      <w:r w:rsidRPr="00B778CC">
        <w:t xml:space="preserve">must monitor monthly </w:t>
      </w:r>
      <w:r w:rsidR="00C57EAF">
        <w:t xml:space="preserve">for </w:t>
      </w:r>
      <w:r w:rsidR="00C57EAF" w:rsidRPr="00C57EAF">
        <w:t>beta emitters</w:t>
      </w:r>
      <w:r w:rsidR="00C57EAF">
        <w:t xml:space="preserve">, </w:t>
      </w:r>
      <w:r w:rsidR="00C57EAF" w:rsidRPr="00C57EAF">
        <w:t>iodine-131</w:t>
      </w:r>
      <w:r w:rsidR="00C57EAF">
        <w:t xml:space="preserve">, </w:t>
      </w:r>
      <w:r w:rsidR="00C57EAF" w:rsidRPr="00C57EAF">
        <w:t>tritium</w:t>
      </w:r>
      <w:r w:rsidR="00C57EAF">
        <w:t>,</w:t>
      </w:r>
      <w:r w:rsidR="00C57EAF" w:rsidRPr="00C57EAF">
        <w:t xml:space="preserve"> and strontium-90</w:t>
      </w:r>
      <w:r w:rsidR="00C57EAF">
        <w:t xml:space="preserve"> </w:t>
      </w:r>
      <w:r w:rsidRPr="00B778CC">
        <w:t>at the sampling point which exceed</w:t>
      </w:r>
      <w:r w:rsidR="00C57EAF">
        <w:t>ed</w:t>
      </w:r>
      <w:r w:rsidRPr="00B778CC">
        <w:t xml:space="preserve"> the </w:t>
      </w:r>
      <w:r w:rsidR="00C57EAF">
        <w:t>MCL</w:t>
      </w:r>
      <w:r w:rsidRPr="00B778CC">
        <w:t xml:space="preserve"> beginning the month after the exceedance occurs.</w:t>
      </w:r>
    </w:p>
    <w:p w:rsidR="009E2EF4" w:rsidRPr="000B17A0" w:rsidRDefault="009E2EF4" w:rsidP="009E2EF4">
      <w:r>
        <w:t xml:space="preserve">This action creates 4 monitoring schedules, one for: 4100, </w:t>
      </w:r>
      <w:r w:rsidRPr="009E2EF4">
        <w:t>4264</w:t>
      </w:r>
      <w:r>
        <w:t xml:space="preserve">, </w:t>
      </w:r>
      <w:r w:rsidRPr="009E2EF4">
        <w:t>4102</w:t>
      </w:r>
      <w:r>
        <w:t xml:space="preserve">, and </w:t>
      </w:r>
      <w:r w:rsidRPr="009E2EF4">
        <w:t>4174</w:t>
      </w:r>
      <w:r>
        <w:t xml:space="preserve"> per the following specification.</w:t>
      </w:r>
    </w:p>
    <w:tbl>
      <w:tblPr>
        <w:tblStyle w:val="TableGrid"/>
        <w:tblW w:w="0" w:type="auto"/>
        <w:tblLook w:val="04A0" w:firstRow="1" w:lastRow="0" w:firstColumn="1" w:lastColumn="0" w:noHBand="0" w:noVBand="1"/>
      </w:tblPr>
      <w:tblGrid>
        <w:gridCol w:w="539"/>
        <w:gridCol w:w="4410"/>
        <w:gridCol w:w="6396"/>
        <w:gridCol w:w="2325"/>
      </w:tblGrid>
      <w:tr w:rsidR="009E2EF4" w:rsidRPr="000B17A0" w:rsidTr="009D2EAB">
        <w:trPr>
          <w:cantSplit/>
          <w:tblHeader/>
        </w:trPr>
        <w:tc>
          <w:tcPr>
            <w:tcW w:w="558" w:type="dxa"/>
          </w:tcPr>
          <w:p w:rsidR="009E2EF4" w:rsidRPr="000B17A0" w:rsidRDefault="009E2EF4" w:rsidP="009D2EAB">
            <w:pPr>
              <w:pStyle w:val="NoSpacing"/>
              <w:keepNext/>
              <w:rPr>
                <w:b/>
              </w:rPr>
            </w:pPr>
          </w:p>
        </w:tc>
        <w:tc>
          <w:tcPr>
            <w:tcW w:w="4410" w:type="dxa"/>
            <w:hideMark/>
          </w:tcPr>
          <w:p w:rsidR="009E2EF4" w:rsidRPr="000B17A0" w:rsidRDefault="009E2EF4" w:rsidP="009D2EAB">
            <w:pPr>
              <w:pStyle w:val="NoSpacing"/>
              <w:keepNext/>
              <w:rPr>
                <w:b/>
              </w:rPr>
            </w:pPr>
            <w:r w:rsidRPr="000B17A0">
              <w:rPr>
                <w:b/>
              </w:rPr>
              <w:t>Monitoring Schedule Elements</w:t>
            </w:r>
          </w:p>
        </w:tc>
        <w:tc>
          <w:tcPr>
            <w:tcW w:w="6534" w:type="dxa"/>
            <w:hideMark/>
          </w:tcPr>
          <w:p w:rsidR="009E2EF4" w:rsidRPr="000B17A0" w:rsidRDefault="009E2EF4" w:rsidP="009D2EAB">
            <w:pPr>
              <w:pStyle w:val="NoSpacing"/>
              <w:keepNext/>
              <w:rPr>
                <w:b/>
              </w:rPr>
            </w:pPr>
            <w:r w:rsidRPr="000B17A0">
              <w:rPr>
                <w:b/>
              </w:rPr>
              <w:t>Source Data Element/Logic</w:t>
            </w:r>
          </w:p>
        </w:tc>
        <w:tc>
          <w:tcPr>
            <w:tcW w:w="2394" w:type="dxa"/>
            <w:hideMark/>
          </w:tcPr>
          <w:p w:rsidR="009E2EF4" w:rsidRPr="000B17A0" w:rsidRDefault="009E2EF4" w:rsidP="009D2EAB">
            <w:pPr>
              <w:pStyle w:val="NoSpacing"/>
              <w:keepNext/>
              <w:rPr>
                <w:b/>
              </w:rPr>
            </w:pPr>
            <w:r w:rsidRPr="000B17A0">
              <w:rPr>
                <w:b/>
              </w:rPr>
              <w:t>Details</w:t>
            </w:r>
          </w:p>
        </w:tc>
      </w:tr>
      <w:tr w:rsidR="009E2EF4" w:rsidRPr="000B17A0" w:rsidTr="009D2EAB">
        <w:trPr>
          <w:cantSplit/>
        </w:trPr>
        <w:tc>
          <w:tcPr>
            <w:tcW w:w="558" w:type="dxa"/>
          </w:tcPr>
          <w:p w:rsidR="009E2EF4" w:rsidRPr="000B17A0" w:rsidRDefault="009E2EF4" w:rsidP="00610639">
            <w:pPr>
              <w:pStyle w:val="NoSpacing"/>
              <w:keepNext/>
              <w:numPr>
                <w:ilvl w:val="0"/>
                <w:numId w:val="6"/>
              </w:numPr>
              <w:ind w:left="0" w:firstLine="0"/>
            </w:pPr>
          </w:p>
        </w:tc>
        <w:tc>
          <w:tcPr>
            <w:tcW w:w="4410" w:type="dxa"/>
            <w:noWrap/>
            <w:hideMark/>
          </w:tcPr>
          <w:p w:rsidR="009E2EF4" w:rsidRPr="000B17A0" w:rsidRDefault="009E2EF4" w:rsidP="009D2EAB">
            <w:pPr>
              <w:pStyle w:val="NoSpacing"/>
              <w:keepNext/>
            </w:pPr>
            <w:r w:rsidRPr="000B17A0">
              <w:t>MONITORING_SCHEDULE_ID</w:t>
            </w:r>
          </w:p>
        </w:tc>
        <w:tc>
          <w:tcPr>
            <w:tcW w:w="6534" w:type="dxa"/>
            <w:hideMark/>
          </w:tcPr>
          <w:p w:rsidR="009E2EF4" w:rsidRPr="000B17A0" w:rsidRDefault="009E2EF4" w:rsidP="009D2EAB">
            <w:pPr>
              <w:pStyle w:val="NoSpacing"/>
              <w:keepNext/>
            </w:pPr>
            <w:r w:rsidRPr="000B17A0">
              <w:t>Primary key</w:t>
            </w:r>
          </w:p>
        </w:tc>
        <w:tc>
          <w:tcPr>
            <w:tcW w:w="2394" w:type="dxa"/>
            <w:hideMark/>
          </w:tcPr>
          <w:p w:rsidR="009E2EF4" w:rsidRPr="000B17A0" w:rsidRDefault="009E2EF4" w:rsidP="009D2EAB">
            <w:pPr>
              <w:pStyle w:val="NoSpacing"/>
              <w:keepNext/>
            </w:pPr>
            <w:r w:rsidRPr="000B17A0">
              <w:t>Generated by Prime</w:t>
            </w:r>
          </w:p>
        </w:tc>
      </w:tr>
      <w:tr w:rsidR="009E2EF4" w:rsidRPr="000B17A0" w:rsidTr="009D2EAB">
        <w:trPr>
          <w:cantSplit/>
        </w:trPr>
        <w:tc>
          <w:tcPr>
            <w:tcW w:w="558" w:type="dxa"/>
          </w:tcPr>
          <w:p w:rsidR="009E2EF4" w:rsidRPr="000B17A0" w:rsidRDefault="009E2EF4" w:rsidP="00610639">
            <w:pPr>
              <w:pStyle w:val="NoSpacing"/>
              <w:keepNext/>
              <w:numPr>
                <w:ilvl w:val="0"/>
                <w:numId w:val="6"/>
              </w:numPr>
              <w:ind w:left="0" w:firstLine="0"/>
            </w:pPr>
          </w:p>
        </w:tc>
        <w:tc>
          <w:tcPr>
            <w:tcW w:w="4410" w:type="dxa"/>
            <w:hideMark/>
          </w:tcPr>
          <w:p w:rsidR="009E2EF4" w:rsidRPr="000B17A0" w:rsidRDefault="009E2EF4" w:rsidP="009D2EAB">
            <w:pPr>
              <w:pStyle w:val="NoSpacing"/>
              <w:keepNext/>
            </w:pPr>
            <w:r w:rsidRPr="000B17A0">
              <w:t>MS_STATUS_CD</w:t>
            </w:r>
          </w:p>
        </w:tc>
        <w:tc>
          <w:tcPr>
            <w:tcW w:w="6534" w:type="dxa"/>
            <w:hideMark/>
          </w:tcPr>
          <w:p w:rsidR="009E2EF4" w:rsidRPr="000B17A0" w:rsidRDefault="009E2EF4" w:rsidP="009D2EAB">
            <w:pPr>
              <w:pStyle w:val="NoSpacing"/>
              <w:keepNext/>
            </w:pPr>
            <w:r w:rsidRPr="000B17A0">
              <w:t>Set to "C - Candidate"</w:t>
            </w:r>
          </w:p>
        </w:tc>
        <w:tc>
          <w:tcPr>
            <w:tcW w:w="2394" w:type="dxa"/>
            <w:hideMark/>
          </w:tcPr>
          <w:p w:rsidR="009E2EF4" w:rsidRPr="000B17A0" w:rsidRDefault="009E2EF4" w:rsidP="009D2EAB">
            <w:pPr>
              <w:pStyle w:val="NoSpacing"/>
              <w:keepNext/>
            </w:pPr>
          </w:p>
        </w:tc>
      </w:tr>
      <w:tr w:rsidR="009E2EF4" w:rsidRPr="000B17A0" w:rsidTr="009D2EAB">
        <w:trPr>
          <w:cantSplit/>
        </w:trPr>
        <w:tc>
          <w:tcPr>
            <w:tcW w:w="558" w:type="dxa"/>
          </w:tcPr>
          <w:p w:rsidR="009E2EF4" w:rsidRPr="000B17A0" w:rsidRDefault="009E2EF4" w:rsidP="00610639">
            <w:pPr>
              <w:pStyle w:val="NoSpacing"/>
              <w:numPr>
                <w:ilvl w:val="0"/>
                <w:numId w:val="6"/>
              </w:numPr>
              <w:ind w:left="0" w:firstLine="0"/>
            </w:pPr>
          </w:p>
        </w:tc>
        <w:tc>
          <w:tcPr>
            <w:tcW w:w="4410" w:type="dxa"/>
            <w:noWrap/>
            <w:hideMark/>
          </w:tcPr>
          <w:p w:rsidR="009E2EF4" w:rsidRPr="000B17A0" w:rsidRDefault="009E2EF4" w:rsidP="009D2EAB">
            <w:pPr>
              <w:pStyle w:val="NoSpacing"/>
            </w:pPr>
            <w:r w:rsidRPr="000B17A0">
              <w:t>MS_WATER_SYSTEM_ID</w:t>
            </w:r>
          </w:p>
        </w:tc>
        <w:tc>
          <w:tcPr>
            <w:tcW w:w="6534" w:type="dxa"/>
            <w:hideMark/>
          </w:tcPr>
          <w:p w:rsidR="009E2EF4" w:rsidRPr="000B17A0" w:rsidRDefault="009E2EF4" w:rsidP="009D2EAB">
            <w:pPr>
              <w:pStyle w:val="NoSpacing"/>
            </w:pPr>
            <w:r w:rsidRPr="000B17A0">
              <w:t>WATER_SYSTEM_ID</w:t>
            </w:r>
            <w:r>
              <w:t xml:space="preserve"> being processed</w:t>
            </w:r>
          </w:p>
        </w:tc>
        <w:tc>
          <w:tcPr>
            <w:tcW w:w="2394" w:type="dxa"/>
            <w:hideMark/>
          </w:tcPr>
          <w:p w:rsidR="009E2EF4" w:rsidRPr="000B17A0" w:rsidRDefault="009E2EF4" w:rsidP="009D2EAB">
            <w:pPr>
              <w:pStyle w:val="NoSpacing"/>
            </w:pPr>
          </w:p>
        </w:tc>
      </w:tr>
      <w:tr w:rsidR="009E2EF4" w:rsidRPr="000B17A0" w:rsidTr="009D2EAB">
        <w:trPr>
          <w:cantSplit/>
        </w:trPr>
        <w:tc>
          <w:tcPr>
            <w:tcW w:w="558" w:type="dxa"/>
          </w:tcPr>
          <w:p w:rsidR="009E2EF4" w:rsidRPr="000B17A0" w:rsidRDefault="009E2EF4" w:rsidP="00610639">
            <w:pPr>
              <w:pStyle w:val="NoSpacing"/>
              <w:numPr>
                <w:ilvl w:val="0"/>
                <w:numId w:val="6"/>
              </w:numPr>
              <w:ind w:left="0" w:firstLine="0"/>
            </w:pPr>
          </w:p>
        </w:tc>
        <w:tc>
          <w:tcPr>
            <w:tcW w:w="4410" w:type="dxa"/>
            <w:noWrap/>
            <w:hideMark/>
          </w:tcPr>
          <w:p w:rsidR="009E2EF4" w:rsidRPr="000B17A0" w:rsidRDefault="009E2EF4" w:rsidP="009D2EAB">
            <w:pPr>
              <w:pStyle w:val="NoSpacing"/>
            </w:pPr>
            <w:r w:rsidRPr="000B17A0">
              <w:t>MS_STATE_ASSIGNED_FAC_ID</w:t>
            </w:r>
          </w:p>
        </w:tc>
        <w:tc>
          <w:tcPr>
            <w:tcW w:w="6534" w:type="dxa"/>
            <w:hideMark/>
          </w:tcPr>
          <w:p w:rsidR="009E2EF4" w:rsidRPr="000B17A0" w:rsidRDefault="009E2EF4" w:rsidP="009D2EAB">
            <w:pPr>
              <w:pStyle w:val="NoSpacing"/>
            </w:pPr>
            <w:r w:rsidRPr="000B17A0">
              <w:t>STATE_ASSIGNED_FAC_ID</w:t>
            </w:r>
            <w:r>
              <w:t xml:space="preserve"> being processed</w:t>
            </w:r>
          </w:p>
        </w:tc>
        <w:tc>
          <w:tcPr>
            <w:tcW w:w="2394" w:type="dxa"/>
            <w:hideMark/>
          </w:tcPr>
          <w:p w:rsidR="009E2EF4" w:rsidRPr="000B17A0" w:rsidRDefault="009E2EF4" w:rsidP="009D2EAB">
            <w:pPr>
              <w:pStyle w:val="NoSpacing"/>
            </w:pPr>
          </w:p>
        </w:tc>
      </w:tr>
      <w:tr w:rsidR="009E2EF4" w:rsidRPr="007A5CF9" w:rsidTr="009D2EAB">
        <w:trPr>
          <w:cantSplit/>
        </w:trPr>
        <w:tc>
          <w:tcPr>
            <w:tcW w:w="558" w:type="dxa"/>
          </w:tcPr>
          <w:p w:rsidR="009E2EF4" w:rsidRDefault="009E2EF4" w:rsidP="00610639">
            <w:pPr>
              <w:pStyle w:val="NoSpacing"/>
              <w:numPr>
                <w:ilvl w:val="0"/>
                <w:numId w:val="6"/>
              </w:numPr>
              <w:ind w:left="0" w:firstLine="0"/>
              <w:rPr>
                <w:color w:val="FF0000"/>
              </w:rPr>
            </w:pPr>
          </w:p>
        </w:tc>
        <w:tc>
          <w:tcPr>
            <w:tcW w:w="4410" w:type="dxa"/>
            <w:noWrap/>
          </w:tcPr>
          <w:p w:rsidR="009E2EF4" w:rsidRPr="007A5CF9" w:rsidRDefault="009E2EF4" w:rsidP="009D2EAB">
            <w:pPr>
              <w:pStyle w:val="NoSpacing"/>
              <w:rPr>
                <w:color w:val="FF0000"/>
              </w:rPr>
            </w:pPr>
            <w:r>
              <w:rPr>
                <w:color w:val="FF0000"/>
              </w:rPr>
              <w:t>MONITORING_REQUIREMENT_ID</w:t>
            </w:r>
          </w:p>
        </w:tc>
        <w:tc>
          <w:tcPr>
            <w:tcW w:w="6534" w:type="dxa"/>
          </w:tcPr>
          <w:p w:rsidR="009E2EF4" w:rsidRPr="007A5CF9" w:rsidRDefault="009E2EF4" w:rsidP="009D2EAB">
            <w:pPr>
              <w:pStyle w:val="NoSpacing"/>
              <w:rPr>
                <w:color w:val="FF0000"/>
              </w:rPr>
            </w:pPr>
            <w:r>
              <w:rPr>
                <w:color w:val="FF0000"/>
              </w:rPr>
              <w:t>Select from MONITORING_REQUIREMENT using the criteria in the following two rows (down to RULE_CD)</w:t>
            </w:r>
          </w:p>
        </w:tc>
        <w:tc>
          <w:tcPr>
            <w:tcW w:w="2394" w:type="dxa"/>
          </w:tcPr>
          <w:p w:rsidR="009E2EF4" w:rsidRPr="007A5CF9" w:rsidRDefault="009E2EF4" w:rsidP="009D2EAB">
            <w:pPr>
              <w:pStyle w:val="NoSpacing"/>
              <w:rPr>
                <w:color w:val="FF0000"/>
              </w:rPr>
            </w:pPr>
          </w:p>
        </w:tc>
      </w:tr>
      <w:tr w:rsidR="009E2EF4" w:rsidRPr="000B17A0" w:rsidTr="009D2EAB">
        <w:trPr>
          <w:cantSplit/>
          <w:trHeight w:val="332"/>
        </w:trPr>
        <w:tc>
          <w:tcPr>
            <w:tcW w:w="558" w:type="dxa"/>
          </w:tcPr>
          <w:p w:rsidR="009E2EF4" w:rsidRDefault="009E2EF4" w:rsidP="00610639">
            <w:pPr>
              <w:pStyle w:val="NoSpacing"/>
              <w:numPr>
                <w:ilvl w:val="0"/>
                <w:numId w:val="6"/>
              </w:numPr>
              <w:ind w:left="0" w:firstLine="0"/>
            </w:pPr>
          </w:p>
        </w:tc>
        <w:tc>
          <w:tcPr>
            <w:tcW w:w="4410" w:type="dxa"/>
            <w:noWrap/>
            <w:hideMark/>
          </w:tcPr>
          <w:p w:rsidR="009E2EF4" w:rsidRPr="000B17A0" w:rsidRDefault="009E2EF4" w:rsidP="009D2EAB">
            <w:pPr>
              <w:pStyle w:val="NoSpacing"/>
            </w:pPr>
            <w:r>
              <w:t>MONITORING_REQUIREMENT_TYPE</w:t>
            </w:r>
          </w:p>
        </w:tc>
        <w:tc>
          <w:tcPr>
            <w:tcW w:w="6534" w:type="dxa"/>
          </w:tcPr>
          <w:p w:rsidR="009E2EF4" w:rsidRPr="000B17A0" w:rsidRDefault="009E2EF4" w:rsidP="009E2EF4">
            <w:pPr>
              <w:pStyle w:val="NoSpacing"/>
            </w:pPr>
            <w:r>
              <w:t>Like  '%GT MCL%'</w:t>
            </w:r>
          </w:p>
        </w:tc>
        <w:tc>
          <w:tcPr>
            <w:tcW w:w="2394" w:type="dxa"/>
          </w:tcPr>
          <w:p w:rsidR="009E2EF4" w:rsidRPr="000B17A0" w:rsidRDefault="009E2EF4" w:rsidP="009D2EAB">
            <w:pPr>
              <w:pStyle w:val="NoSpacing"/>
            </w:pPr>
          </w:p>
        </w:tc>
      </w:tr>
      <w:tr w:rsidR="009E2EF4" w:rsidRPr="000B17A0" w:rsidTr="009D2EAB">
        <w:trPr>
          <w:cantSplit/>
        </w:trPr>
        <w:tc>
          <w:tcPr>
            <w:tcW w:w="558" w:type="dxa"/>
          </w:tcPr>
          <w:p w:rsidR="009E2EF4" w:rsidRPr="000B17A0" w:rsidRDefault="009E2EF4" w:rsidP="00610639">
            <w:pPr>
              <w:pStyle w:val="NoSpacing"/>
              <w:numPr>
                <w:ilvl w:val="0"/>
                <w:numId w:val="6"/>
              </w:numPr>
              <w:ind w:left="0" w:firstLine="0"/>
            </w:pPr>
          </w:p>
        </w:tc>
        <w:tc>
          <w:tcPr>
            <w:tcW w:w="4410" w:type="dxa"/>
            <w:noWrap/>
            <w:hideMark/>
          </w:tcPr>
          <w:p w:rsidR="009E2EF4" w:rsidRPr="000B17A0" w:rsidRDefault="009E2EF4" w:rsidP="009D2EAB">
            <w:pPr>
              <w:pStyle w:val="NoSpacing"/>
            </w:pPr>
            <w:r w:rsidRPr="000B17A0">
              <w:t>M</w:t>
            </w:r>
            <w:r>
              <w:t>R</w:t>
            </w:r>
            <w:r w:rsidRPr="000B17A0">
              <w:t>_CONTAMINANT_CODE</w:t>
            </w:r>
          </w:p>
        </w:tc>
        <w:tc>
          <w:tcPr>
            <w:tcW w:w="6534" w:type="dxa"/>
            <w:hideMark/>
          </w:tcPr>
          <w:p w:rsidR="009E2EF4" w:rsidRDefault="008E663D" w:rsidP="009D2EAB">
            <w:pPr>
              <w:pStyle w:val="NoSpacing"/>
            </w:pPr>
            <w:r>
              <w:t>= '4100' for first</w:t>
            </w:r>
          </w:p>
          <w:p w:rsidR="009E2EF4" w:rsidRDefault="009E2EF4" w:rsidP="008E663D">
            <w:pPr>
              <w:pStyle w:val="NoSpacing"/>
            </w:pPr>
            <w:r>
              <w:t xml:space="preserve">= </w:t>
            </w:r>
            <w:r w:rsidR="008E663D">
              <w:t>'4264' for second</w:t>
            </w:r>
          </w:p>
          <w:p w:rsidR="008E663D" w:rsidRDefault="008E663D" w:rsidP="008E663D">
            <w:pPr>
              <w:pStyle w:val="NoSpacing"/>
            </w:pPr>
            <w:r>
              <w:t>= '4102' for third</w:t>
            </w:r>
          </w:p>
          <w:p w:rsidR="008E663D" w:rsidRPr="000B17A0" w:rsidRDefault="008E663D" w:rsidP="008E663D">
            <w:pPr>
              <w:pStyle w:val="NoSpacing"/>
            </w:pPr>
            <w:r>
              <w:t>= '4174' for fourth</w:t>
            </w:r>
          </w:p>
        </w:tc>
        <w:tc>
          <w:tcPr>
            <w:tcW w:w="2394" w:type="dxa"/>
            <w:hideMark/>
          </w:tcPr>
          <w:p w:rsidR="009E2EF4" w:rsidRPr="000B17A0" w:rsidRDefault="009E2EF4" w:rsidP="009D2EAB">
            <w:pPr>
              <w:pStyle w:val="NoSpacing"/>
            </w:pPr>
          </w:p>
        </w:tc>
      </w:tr>
      <w:tr w:rsidR="009E2EF4" w:rsidRPr="000B17A0" w:rsidTr="009D2EAB">
        <w:trPr>
          <w:cantSplit/>
        </w:trPr>
        <w:tc>
          <w:tcPr>
            <w:tcW w:w="558" w:type="dxa"/>
          </w:tcPr>
          <w:p w:rsidR="009E2EF4" w:rsidRPr="000B17A0" w:rsidRDefault="009E2EF4" w:rsidP="00610639">
            <w:pPr>
              <w:pStyle w:val="NoSpacing"/>
              <w:numPr>
                <w:ilvl w:val="0"/>
                <w:numId w:val="6"/>
              </w:numPr>
              <w:ind w:left="0" w:firstLine="0"/>
            </w:pPr>
          </w:p>
        </w:tc>
        <w:tc>
          <w:tcPr>
            <w:tcW w:w="4410" w:type="dxa"/>
            <w:noWrap/>
            <w:hideMark/>
          </w:tcPr>
          <w:p w:rsidR="009E2EF4" w:rsidRPr="000B17A0" w:rsidRDefault="009E2EF4" w:rsidP="009D2EAB">
            <w:pPr>
              <w:pStyle w:val="NoSpacing"/>
            </w:pPr>
            <w:r w:rsidRPr="000B17A0">
              <w:t>RULE_CD</w:t>
            </w:r>
          </w:p>
        </w:tc>
        <w:tc>
          <w:tcPr>
            <w:tcW w:w="6534" w:type="dxa"/>
            <w:hideMark/>
          </w:tcPr>
          <w:p w:rsidR="009E2EF4" w:rsidRPr="000B17A0" w:rsidRDefault="008E663D" w:rsidP="009D2EAB">
            <w:pPr>
              <w:pStyle w:val="NoSpacing"/>
            </w:pPr>
            <w:r>
              <w:t>= 'RADR'</w:t>
            </w:r>
          </w:p>
        </w:tc>
        <w:tc>
          <w:tcPr>
            <w:tcW w:w="2394" w:type="dxa"/>
            <w:hideMark/>
          </w:tcPr>
          <w:p w:rsidR="009E2EF4" w:rsidRPr="000B17A0" w:rsidRDefault="009E2EF4" w:rsidP="009D2EAB">
            <w:pPr>
              <w:pStyle w:val="NoSpacing"/>
            </w:pPr>
          </w:p>
        </w:tc>
      </w:tr>
      <w:tr w:rsidR="009E2EF4" w:rsidRPr="000B17A0" w:rsidTr="009D2EAB">
        <w:trPr>
          <w:cantSplit/>
        </w:trPr>
        <w:tc>
          <w:tcPr>
            <w:tcW w:w="558" w:type="dxa"/>
          </w:tcPr>
          <w:p w:rsidR="009E2EF4" w:rsidRPr="000B17A0" w:rsidRDefault="009E2EF4" w:rsidP="00610639">
            <w:pPr>
              <w:pStyle w:val="NoSpacing"/>
              <w:numPr>
                <w:ilvl w:val="0"/>
                <w:numId w:val="6"/>
              </w:numPr>
              <w:ind w:left="0" w:firstLine="0"/>
            </w:pPr>
          </w:p>
        </w:tc>
        <w:tc>
          <w:tcPr>
            <w:tcW w:w="4410" w:type="dxa"/>
            <w:noWrap/>
            <w:hideMark/>
          </w:tcPr>
          <w:p w:rsidR="009E2EF4" w:rsidRPr="000B17A0" w:rsidRDefault="009E2EF4" w:rsidP="009D2EAB">
            <w:pPr>
              <w:pStyle w:val="NoSpacing"/>
            </w:pPr>
            <w:r w:rsidRPr="000B17A0">
              <w:t>MONITORING_SCHD_BEGIN_DATE</w:t>
            </w:r>
          </w:p>
        </w:tc>
        <w:tc>
          <w:tcPr>
            <w:tcW w:w="6534" w:type="dxa"/>
            <w:hideMark/>
          </w:tcPr>
          <w:p w:rsidR="009E2EF4" w:rsidRPr="000B17A0" w:rsidRDefault="009E2EF4" w:rsidP="009D2EAB">
            <w:pPr>
              <w:pStyle w:val="NoSpacing"/>
            </w:pPr>
            <w:r w:rsidRPr="000B17A0">
              <w:t xml:space="preserve">The first day of the calendar </w:t>
            </w:r>
            <w:r w:rsidR="008E663D">
              <w:t>month</w:t>
            </w:r>
            <w:r w:rsidRPr="000B17A0">
              <w:t xml:space="preserve"> that immediately follows the Sample_Result. PA_RECEIVED_DATE.</w:t>
            </w:r>
          </w:p>
          <w:p w:rsidR="009E2EF4" w:rsidRPr="000B17A0" w:rsidRDefault="009E2EF4" w:rsidP="008E663D">
            <w:pPr>
              <w:pStyle w:val="NoSpacing"/>
            </w:pPr>
            <w:r w:rsidRPr="000B17A0">
              <w:t xml:space="preserve">If this date is not valued, then the first day of the calendar </w:t>
            </w:r>
            <w:r w:rsidR="008E663D">
              <w:t>month</w:t>
            </w:r>
            <w:r w:rsidRPr="000B17A0">
              <w:t xml:space="preserve"> that immediately follows the </w:t>
            </w:r>
            <w:r w:rsidRPr="00645EDB">
              <w:t>CREATE_DT</w:t>
            </w:r>
            <w:r>
              <w:t xml:space="preserve"> for the Result</w:t>
            </w:r>
            <w:r w:rsidRPr="000B17A0">
              <w:t xml:space="preserve"> .</w:t>
            </w:r>
          </w:p>
        </w:tc>
        <w:tc>
          <w:tcPr>
            <w:tcW w:w="2394" w:type="dxa"/>
            <w:hideMark/>
          </w:tcPr>
          <w:p w:rsidR="009E2EF4" w:rsidRPr="000B17A0" w:rsidRDefault="009E2EF4" w:rsidP="009D2EAB">
            <w:pPr>
              <w:pStyle w:val="NoSpacing"/>
            </w:pPr>
          </w:p>
        </w:tc>
      </w:tr>
      <w:tr w:rsidR="009E2EF4" w:rsidRPr="000B17A0" w:rsidTr="009D2EAB">
        <w:trPr>
          <w:cantSplit/>
        </w:trPr>
        <w:tc>
          <w:tcPr>
            <w:tcW w:w="558" w:type="dxa"/>
          </w:tcPr>
          <w:p w:rsidR="009E2EF4" w:rsidRPr="000B17A0" w:rsidRDefault="009E2EF4" w:rsidP="00610639">
            <w:pPr>
              <w:pStyle w:val="NoSpacing"/>
              <w:numPr>
                <w:ilvl w:val="0"/>
                <w:numId w:val="6"/>
              </w:numPr>
              <w:ind w:left="0" w:firstLine="0"/>
            </w:pPr>
          </w:p>
        </w:tc>
        <w:tc>
          <w:tcPr>
            <w:tcW w:w="4410" w:type="dxa"/>
            <w:noWrap/>
            <w:hideMark/>
          </w:tcPr>
          <w:p w:rsidR="009E2EF4" w:rsidRPr="000B17A0" w:rsidRDefault="009E2EF4" w:rsidP="009D2EAB">
            <w:pPr>
              <w:pStyle w:val="NoSpacing"/>
            </w:pPr>
            <w:r w:rsidRPr="000B17A0">
              <w:t>MONITORING_SCHD_END_DATE</w:t>
            </w:r>
          </w:p>
        </w:tc>
        <w:tc>
          <w:tcPr>
            <w:tcW w:w="6534" w:type="dxa"/>
            <w:hideMark/>
          </w:tcPr>
          <w:p w:rsidR="009E2EF4" w:rsidRPr="000B17A0" w:rsidRDefault="009E2EF4" w:rsidP="009D2EAB">
            <w:pPr>
              <w:pStyle w:val="NoSpacing"/>
            </w:pPr>
            <w:r w:rsidRPr="000B17A0">
              <w:t>Not valued</w:t>
            </w:r>
          </w:p>
        </w:tc>
        <w:tc>
          <w:tcPr>
            <w:tcW w:w="2394" w:type="dxa"/>
            <w:hideMark/>
          </w:tcPr>
          <w:p w:rsidR="009E2EF4" w:rsidRPr="000B17A0" w:rsidRDefault="009E2EF4" w:rsidP="009D2EAB">
            <w:pPr>
              <w:pStyle w:val="NoSpacing"/>
            </w:pPr>
          </w:p>
        </w:tc>
      </w:tr>
      <w:tr w:rsidR="009E2EF4" w:rsidRPr="000B17A0" w:rsidTr="009D2EAB">
        <w:trPr>
          <w:cantSplit/>
        </w:trPr>
        <w:tc>
          <w:tcPr>
            <w:tcW w:w="558" w:type="dxa"/>
          </w:tcPr>
          <w:p w:rsidR="009E2EF4" w:rsidRPr="000B17A0" w:rsidRDefault="009E2EF4" w:rsidP="00610639">
            <w:pPr>
              <w:pStyle w:val="NoSpacing"/>
              <w:numPr>
                <w:ilvl w:val="0"/>
                <w:numId w:val="6"/>
              </w:numPr>
              <w:ind w:left="0" w:firstLine="0"/>
            </w:pPr>
          </w:p>
        </w:tc>
        <w:tc>
          <w:tcPr>
            <w:tcW w:w="4410" w:type="dxa"/>
            <w:noWrap/>
            <w:hideMark/>
          </w:tcPr>
          <w:p w:rsidR="009E2EF4" w:rsidRPr="000B17A0" w:rsidRDefault="009E2EF4" w:rsidP="009D2EAB">
            <w:pPr>
              <w:pStyle w:val="NoSpacing"/>
            </w:pPr>
            <w:r w:rsidRPr="000B17A0">
              <w:t>MS_INITIAL_MP_BEGIN_DATE</w:t>
            </w:r>
          </w:p>
        </w:tc>
        <w:tc>
          <w:tcPr>
            <w:tcW w:w="6534" w:type="dxa"/>
            <w:hideMark/>
          </w:tcPr>
          <w:p w:rsidR="009E2EF4" w:rsidRPr="000B17A0" w:rsidRDefault="009E2EF4" w:rsidP="009D2EAB">
            <w:pPr>
              <w:pStyle w:val="NoSpacing"/>
            </w:pPr>
            <w:r w:rsidRPr="000B17A0">
              <w:t>Value the same as the MONITORING_SCHD_BEGIN_DATE</w:t>
            </w:r>
          </w:p>
        </w:tc>
        <w:tc>
          <w:tcPr>
            <w:tcW w:w="2394" w:type="dxa"/>
            <w:hideMark/>
          </w:tcPr>
          <w:p w:rsidR="009E2EF4" w:rsidRPr="000B17A0" w:rsidRDefault="009E2EF4" w:rsidP="009D2EAB">
            <w:pPr>
              <w:pStyle w:val="NoSpacing"/>
            </w:pPr>
          </w:p>
        </w:tc>
      </w:tr>
      <w:tr w:rsidR="009E2EF4" w:rsidRPr="000B17A0" w:rsidTr="009D2EAB">
        <w:trPr>
          <w:cantSplit/>
        </w:trPr>
        <w:tc>
          <w:tcPr>
            <w:tcW w:w="558" w:type="dxa"/>
          </w:tcPr>
          <w:p w:rsidR="009E2EF4" w:rsidRPr="000B17A0" w:rsidRDefault="009E2EF4" w:rsidP="00610639">
            <w:pPr>
              <w:pStyle w:val="NoSpacing"/>
              <w:numPr>
                <w:ilvl w:val="0"/>
                <w:numId w:val="6"/>
              </w:numPr>
              <w:ind w:left="0" w:firstLine="0"/>
            </w:pPr>
          </w:p>
        </w:tc>
        <w:tc>
          <w:tcPr>
            <w:tcW w:w="4410" w:type="dxa"/>
            <w:noWrap/>
            <w:hideMark/>
          </w:tcPr>
          <w:p w:rsidR="009E2EF4" w:rsidRPr="000B17A0" w:rsidRDefault="009E2EF4" w:rsidP="009D2EAB">
            <w:pPr>
              <w:pStyle w:val="NoSpacing"/>
            </w:pPr>
            <w:r w:rsidRPr="000B17A0">
              <w:t>MS_ORIGINAL_RESULT_ID</w:t>
            </w:r>
          </w:p>
        </w:tc>
        <w:tc>
          <w:tcPr>
            <w:tcW w:w="6534" w:type="dxa"/>
            <w:hideMark/>
          </w:tcPr>
          <w:p w:rsidR="009E2EF4" w:rsidRPr="000B17A0" w:rsidRDefault="009E2EF4" w:rsidP="009D2EAB">
            <w:pPr>
              <w:pStyle w:val="NoSpacing"/>
            </w:pPr>
            <w:r w:rsidRPr="007A5BED">
              <w:t>Sample_Result.RESULT_ID</w:t>
            </w:r>
          </w:p>
        </w:tc>
        <w:tc>
          <w:tcPr>
            <w:tcW w:w="2394" w:type="dxa"/>
            <w:hideMark/>
          </w:tcPr>
          <w:p w:rsidR="009E2EF4" w:rsidRPr="000B17A0" w:rsidRDefault="009E2EF4" w:rsidP="009D2EAB">
            <w:pPr>
              <w:pStyle w:val="NoSpacing"/>
            </w:pPr>
          </w:p>
        </w:tc>
      </w:tr>
    </w:tbl>
    <w:p w:rsidR="009E2EF4" w:rsidRPr="000B17A0" w:rsidRDefault="009E2EF4" w:rsidP="009E2EF4">
      <w:pPr>
        <w:keepNext/>
      </w:pPr>
    </w:p>
    <w:p w:rsidR="00C57EAF" w:rsidRDefault="008F5F27" w:rsidP="00AD0374">
      <w:pPr>
        <w:pStyle w:val="Heading4"/>
      </w:pPr>
      <w:r w:rsidRPr="008F5F27">
        <w:t>Create candidate monthly monitoring schedule for GB, Sr-90, &amp; T</w:t>
      </w:r>
    </w:p>
    <w:p w:rsidR="008F5F27" w:rsidRDefault="008F5F27" w:rsidP="008F5F27">
      <w:r w:rsidRPr="00B778CC">
        <w:t xml:space="preserve">Systems </w:t>
      </w:r>
      <w:r>
        <w:t xml:space="preserve">that are </w:t>
      </w:r>
      <w:r w:rsidRPr="008F5F27">
        <w:rPr>
          <w:b/>
        </w:rPr>
        <w:t xml:space="preserve">vulnerable </w:t>
      </w:r>
      <w:r>
        <w:t xml:space="preserve">to beta particle and phone radioactivity </w:t>
      </w:r>
      <w:r w:rsidRPr="00B778CC">
        <w:t xml:space="preserve">must monitor monthly </w:t>
      </w:r>
      <w:r>
        <w:t xml:space="preserve">for </w:t>
      </w:r>
      <w:r w:rsidRPr="00C57EAF">
        <w:t>beta emitters</w:t>
      </w:r>
      <w:r>
        <w:t xml:space="preserve">, </w:t>
      </w:r>
      <w:r w:rsidRPr="00C57EAF">
        <w:t>tritium</w:t>
      </w:r>
      <w:r>
        <w:t>,</w:t>
      </w:r>
      <w:r w:rsidRPr="00C57EAF">
        <w:t xml:space="preserve"> and strontium-90</w:t>
      </w:r>
      <w:r>
        <w:t xml:space="preserve"> </w:t>
      </w:r>
      <w:r w:rsidRPr="00B778CC">
        <w:t>at the sampling point which exceed</w:t>
      </w:r>
      <w:r>
        <w:t>ed</w:t>
      </w:r>
      <w:r w:rsidRPr="00B778CC">
        <w:t xml:space="preserve"> the </w:t>
      </w:r>
      <w:r>
        <w:t>MCL</w:t>
      </w:r>
      <w:r w:rsidRPr="00B778CC">
        <w:t xml:space="preserve"> beginning the month after the exceedance occurs.</w:t>
      </w:r>
    </w:p>
    <w:p w:rsidR="008F5F27" w:rsidRPr="000B17A0" w:rsidRDefault="008F5F27" w:rsidP="008F5F27">
      <w:r>
        <w:t xml:space="preserve">This action creates 3 monitoring schedules, one for: 4100, </w:t>
      </w:r>
      <w:r w:rsidRPr="009E2EF4">
        <w:t>4102</w:t>
      </w:r>
      <w:r>
        <w:t xml:space="preserve">, and </w:t>
      </w:r>
      <w:r w:rsidRPr="009E2EF4">
        <w:t>4174</w:t>
      </w:r>
      <w:r>
        <w:t xml:space="preserve"> per the following specification.</w:t>
      </w:r>
    </w:p>
    <w:tbl>
      <w:tblPr>
        <w:tblStyle w:val="TableGrid"/>
        <w:tblW w:w="0" w:type="auto"/>
        <w:tblLook w:val="04A0" w:firstRow="1" w:lastRow="0" w:firstColumn="1" w:lastColumn="0" w:noHBand="0" w:noVBand="1"/>
      </w:tblPr>
      <w:tblGrid>
        <w:gridCol w:w="539"/>
        <w:gridCol w:w="4410"/>
        <w:gridCol w:w="6396"/>
        <w:gridCol w:w="2325"/>
      </w:tblGrid>
      <w:tr w:rsidR="008F5F27" w:rsidRPr="000B17A0" w:rsidTr="009D2EAB">
        <w:trPr>
          <w:cantSplit/>
          <w:tblHeader/>
        </w:trPr>
        <w:tc>
          <w:tcPr>
            <w:tcW w:w="558" w:type="dxa"/>
          </w:tcPr>
          <w:p w:rsidR="008F5F27" w:rsidRPr="000B17A0" w:rsidRDefault="008F5F27" w:rsidP="009D2EAB">
            <w:pPr>
              <w:pStyle w:val="NoSpacing"/>
              <w:keepNext/>
              <w:rPr>
                <w:b/>
              </w:rPr>
            </w:pPr>
          </w:p>
        </w:tc>
        <w:tc>
          <w:tcPr>
            <w:tcW w:w="4410" w:type="dxa"/>
            <w:hideMark/>
          </w:tcPr>
          <w:p w:rsidR="008F5F27" w:rsidRPr="000B17A0" w:rsidRDefault="008F5F27" w:rsidP="009D2EAB">
            <w:pPr>
              <w:pStyle w:val="NoSpacing"/>
              <w:keepNext/>
              <w:rPr>
                <w:b/>
              </w:rPr>
            </w:pPr>
            <w:r w:rsidRPr="000B17A0">
              <w:rPr>
                <w:b/>
              </w:rPr>
              <w:t>Monitoring Schedule Elements</w:t>
            </w:r>
          </w:p>
        </w:tc>
        <w:tc>
          <w:tcPr>
            <w:tcW w:w="6534" w:type="dxa"/>
            <w:hideMark/>
          </w:tcPr>
          <w:p w:rsidR="008F5F27" w:rsidRPr="000B17A0" w:rsidRDefault="008F5F27" w:rsidP="009D2EAB">
            <w:pPr>
              <w:pStyle w:val="NoSpacing"/>
              <w:keepNext/>
              <w:rPr>
                <w:b/>
              </w:rPr>
            </w:pPr>
            <w:r w:rsidRPr="000B17A0">
              <w:rPr>
                <w:b/>
              </w:rPr>
              <w:t>Source Data Element/Logic</w:t>
            </w:r>
          </w:p>
        </w:tc>
        <w:tc>
          <w:tcPr>
            <w:tcW w:w="2394" w:type="dxa"/>
            <w:hideMark/>
          </w:tcPr>
          <w:p w:rsidR="008F5F27" w:rsidRPr="000B17A0" w:rsidRDefault="008F5F27" w:rsidP="009D2EAB">
            <w:pPr>
              <w:pStyle w:val="NoSpacing"/>
              <w:keepNext/>
              <w:rPr>
                <w:b/>
              </w:rPr>
            </w:pPr>
            <w:r w:rsidRPr="000B17A0">
              <w:rPr>
                <w:b/>
              </w:rPr>
              <w:t>Details</w:t>
            </w:r>
          </w:p>
        </w:tc>
      </w:tr>
      <w:tr w:rsidR="008F5F27" w:rsidRPr="000B17A0" w:rsidTr="009D2EAB">
        <w:trPr>
          <w:cantSplit/>
        </w:trPr>
        <w:tc>
          <w:tcPr>
            <w:tcW w:w="558" w:type="dxa"/>
          </w:tcPr>
          <w:p w:rsidR="008F5F27" w:rsidRPr="000B17A0" w:rsidRDefault="008F5F27" w:rsidP="00610639">
            <w:pPr>
              <w:pStyle w:val="NoSpacing"/>
              <w:keepNext/>
              <w:numPr>
                <w:ilvl w:val="0"/>
                <w:numId w:val="6"/>
              </w:numPr>
              <w:ind w:left="0" w:firstLine="0"/>
            </w:pPr>
          </w:p>
        </w:tc>
        <w:tc>
          <w:tcPr>
            <w:tcW w:w="4410" w:type="dxa"/>
            <w:noWrap/>
            <w:hideMark/>
          </w:tcPr>
          <w:p w:rsidR="008F5F27" w:rsidRPr="000B17A0" w:rsidRDefault="008F5F27" w:rsidP="009D2EAB">
            <w:pPr>
              <w:pStyle w:val="NoSpacing"/>
              <w:keepNext/>
            </w:pPr>
            <w:r w:rsidRPr="000B17A0">
              <w:t>MONITORING_SCHEDULE_ID</w:t>
            </w:r>
          </w:p>
        </w:tc>
        <w:tc>
          <w:tcPr>
            <w:tcW w:w="6534" w:type="dxa"/>
            <w:hideMark/>
          </w:tcPr>
          <w:p w:rsidR="008F5F27" w:rsidRPr="000B17A0" w:rsidRDefault="008F5F27" w:rsidP="009D2EAB">
            <w:pPr>
              <w:pStyle w:val="NoSpacing"/>
              <w:keepNext/>
            </w:pPr>
            <w:r w:rsidRPr="000B17A0">
              <w:t>Primary key</w:t>
            </w:r>
          </w:p>
        </w:tc>
        <w:tc>
          <w:tcPr>
            <w:tcW w:w="2394" w:type="dxa"/>
            <w:hideMark/>
          </w:tcPr>
          <w:p w:rsidR="008F5F27" w:rsidRPr="000B17A0" w:rsidRDefault="008F5F27" w:rsidP="009D2EAB">
            <w:pPr>
              <w:pStyle w:val="NoSpacing"/>
              <w:keepNext/>
            </w:pPr>
            <w:r w:rsidRPr="000B17A0">
              <w:t>Generated by Prime</w:t>
            </w:r>
          </w:p>
        </w:tc>
      </w:tr>
      <w:tr w:rsidR="008F5F27" w:rsidRPr="000B17A0" w:rsidTr="009D2EAB">
        <w:trPr>
          <w:cantSplit/>
        </w:trPr>
        <w:tc>
          <w:tcPr>
            <w:tcW w:w="558" w:type="dxa"/>
          </w:tcPr>
          <w:p w:rsidR="008F5F27" w:rsidRPr="000B17A0" w:rsidRDefault="008F5F27" w:rsidP="00610639">
            <w:pPr>
              <w:pStyle w:val="NoSpacing"/>
              <w:keepNext/>
              <w:numPr>
                <w:ilvl w:val="0"/>
                <w:numId w:val="6"/>
              </w:numPr>
              <w:ind w:left="0" w:firstLine="0"/>
            </w:pPr>
          </w:p>
        </w:tc>
        <w:tc>
          <w:tcPr>
            <w:tcW w:w="4410" w:type="dxa"/>
            <w:hideMark/>
          </w:tcPr>
          <w:p w:rsidR="008F5F27" w:rsidRPr="000B17A0" w:rsidRDefault="008F5F27" w:rsidP="009D2EAB">
            <w:pPr>
              <w:pStyle w:val="NoSpacing"/>
              <w:keepNext/>
            </w:pPr>
            <w:r w:rsidRPr="000B17A0">
              <w:t>MS_STATUS_CD</w:t>
            </w:r>
          </w:p>
        </w:tc>
        <w:tc>
          <w:tcPr>
            <w:tcW w:w="6534" w:type="dxa"/>
            <w:hideMark/>
          </w:tcPr>
          <w:p w:rsidR="008F5F27" w:rsidRPr="000B17A0" w:rsidRDefault="008F5F27" w:rsidP="009D2EAB">
            <w:pPr>
              <w:pStyle w:val="NoSpacing"/>
              <w:keepNext/>
            </w:pPr>
            <w:r w:rsidRPr="000B17A0">
              <w:t>Set to "C - Candidate"</w:t>
            </w:r>
          </w:p>
        </w:tc>
        <w:tc>
          <w:tcPr>
            <w:tcW w:w="2394" w:type="dxa"/>
            <w:hideMark/>
          </w:tcPr>
          <w:p w:rsidR="008F5F27" w:rsidRPr="000B17A0" w:rsidRDefault="008F5F27" w:rsidP="009D2EAB">
            <w:pPr>
              <w:pStyle w:val="NoSpacing"/>
              <w:keepNext/>
            </w:pPr>
          </w:p>
        </w:tc>
      </w:tr>
      <w:tr w:rsidR="008F5F27" w:rsidRPr="000B17A0" w:rsidTr="009D2EAB">
        <w:trPr>
          <w:cantSplit/>
        </w:trPr>
        <w:tc>
          <w:tcPr>
            <w:tcW w:w="558" w:type="dxa"/>
          </w:tcPr>
          <w:p w:rsidR="008F5F27" w:rsidRPr="000B17A0" w:rsidRDefault="008F5F27" w:rsidP="00610639">
            <w:pPr>
              <w:pStyle w:val="NoSpacing"/>
              <w:numPr>
                <w:ilvl w:val="0"/>
                <w:numId w:val="6"/>
              </w:numPr>
              <w:ind w:left="0" w:firstLine="0"/>
            </w:pPr>
          </w:p>
        </w:tc>
        <w:tc>
          <w:tcPr>
            <w:tcW w:w="4410" w:type="dxa"/>
            <w:noWrap/>
            <w:hideMark/>
          </w:tcPr>
          <w:p w:rsidR="008F5F27" w:rsidRPr="000B17A0" w:rsidRDefault="008F5F27" w:rsidP="009D2EAB">
            <w:pPr>
              <w:pStyle w:val="NoSpacing"/>
            </w:pPr>
            <w:r w:rsidRPr="000B17A0">
              <w:t>MS_WATER_SYSTEM_ID</w:t>
            </w:r>
          </w:p>
        </w:tc>
        <w:tc>
          <w:tcPr>
            <w:tcW w:w="6534" w:type="dxa"/>
            <w:hideMark/>
          </w:tcPr>
          <w:p w:rsidR="008F5F27" w:rsidRPr="000B17A0" w:rsidRDefault="008F5F27" w:rsidP="009D2EAB">
            <w:pPr>
              <w:pStyle w:val="NoSpacing"/>
            </w:pPr>
            <w:r w:rsidRPr="000B17A0">
              <w:t>WATER_SYSTEM_ID</w:t>
            </w:r>
            <w:r>
              <w:t xml:space="preserve"> being processed</w:t>
            </w:r>
          </w:p>
        </w:tc>
        <w:tc>
          <w:tcPr>
            <w:tcW w:w="2394" w:type="dxa"/>
            <w:hideMark/>
          </w:tcPr>
          <w:p w:rsidR="008F5F27" w:rsidRPr="000B17A0" w:rsidRDefault="008F5F27" w:rsidP="009D2EAB">
            <w:pPr>
              <w:pStyle w:val="NoSpacing"/>
            </w:pPr>
          </w:p>
        </w:tc>
      </w:tr>
      <w:tr w:rsidR="008F5F27" w:rsidRPr="000B17A0" w:rsidTr="009D2EAB">
        <w:trPr>
          <w:cantSplit/>
        </w:trPr>
        <w:tc>
          <w:tcPr>
            <w:tcW w:w="558" w:type="dxa"/>
          </w:tcPr>
          <w:p w:rsidR="008F5F27" w:rsidRPr="000B17A0" w:rsidRDefault="008F5F27" w:rsidP="00610639">
            <w:pPr>
              <w:pStyle w:val="NoSpacing"/>
              <w:numPr>
                <w:ilvl w:val="0"/>
                <w:numId w:val="6"/>
              </w:numPr>
              <w:ind w:left="0" w:firstLine="0"/>
            </w:pPr>
          </w:p>
        </w:tc>
        <w:tc>
          <w:tcPr>
            <w:tcW w:w="4410" w:type="dxa"/>
            <w:noWrap/>
            <w:hideMark/>
          </w:tcPr>
          <w:p w:rsidR="008F5F27" w:rsidRPr="000B17A0" w:rsidRDefault="008F5F27" w:rsidP="009D2EAB">
            <w:pPr>
              <w:pStyle w:val="NoSpacing"/>
            </w:pPr>
            <w:r w:rsidRPr="000B17A0">
              <w:t>MS_STATE_ASSIGNED_FAC_ID</w:t>
            </w:r>
          </w:p>
        </w:tc>
        <w:tc>
          <w:tcPr>
            <w:tcW w:w="6534" w:type="dxa"/>
            <w:hideMark/>
          </w:tcPr>
          <w:p w:rsidR="008F5F27" w:rsidRPr="000B17A0" w:rsidRDefault="008F5F27" w:rsidP="009D2EAB">
            <w:pPr>
              <w:pStyle w:val="NoSpacing"/>
            </w:pPr>
            <w:r w:rsidRPr="000B17A0">
              <w:t>STATE_ASSIGNED_FAC_ID</w:t>
            </w:r>
            <w:r>
              <w:t xml:space="preserve"> being processed</w:t>
            </w:r>
          </w:p>
        </w:tc>
        <w:tc>
          <w:tcPr>
            <w:tcW w:w="2394" w:type="dxa"/>
            <w:hideMark/>
          </w:tcPr>
          <w:p w:rsidR="008F5F27" w:rsidRPr="000B17A0" w:rsidRDefault="008F5F27" w:rsidP="009D2EAB">
            <w:pPr>
              <w:pStyle w:val="NoSpacing"/>
            </w:pPr>
          </w:p>
        </w:tc>
      </w:tr>
      <w:tr w:rsidR="008F5F27" w:rsidRPr="007A5CF9" w:rsidTr="009D2EAB">
        <w:trPr>
          <w:cantSplit/>
        </w:trPr>
        <w:tc>
          <w:tcPr>
            <w:tcW w:w="558" w:type="dxa"/>
          </w:tcPr>
          <w:p w:rsidR="008F5F27" w:rsidRDefault="008F5F27" w:rsidP="00610639">
            <w:pPr>
              <w:pStyle w:val="NoSpacing"/>
              <w:numPr>
                <w:ilvl w:val="0"/>
                <w:numId w:val="6"/>
              </w:numPr>
              <w:ind w:left="0" w:firstLine="0"/>
              <w:rPr>
                <w:color w:val="FF0000"/>
              </w:rPr>
            </w:pPr>
          </w:p>
        </w:tc>
        <w:tc>
          <w:tcPr>
            <w:tcW w:w="4410" w:type="dxa"/>
            <w:noWrap/>
          </w:tcPr>
          <w:p w:rsidR="008F5F27" w:rsidRPr="007A5CF9" w:rsidRDefault="008F5F27" w:rsidP="009D2EAB">
            <w:pPr>
              <w:pStyle w:val="NoSpacing"/>
              <w:rPr>
                <w:color w:val="FF0000"/>
              </w:rPr>
            </w:pPr>
            <w:r>
              <w:rPr>
                <w:color w:val="FF0000"/>
              </w:rPr>
              <w:t>MONITORING_REQUIREMENT_ID</w:t>
            </w:r>
          </w:p>
        </w:tc>
        <w:tc>
          <w:tcPr>
            <w:tcW w:w="6534" w:type="dxa"/>
          </w:tcPr>
          <w:p w:rsidR="008F5F27" w:rsidRPr="007A5CF9" w:rsidRDefault="008F5F27" w:rsidP="009D2EAB">
            <w:pPr>
              <w:pStyle w:val="NoSpacing"/>
              <w:rPr>
                <w:color w:val="FF0000"/>
              </w:rPr>
            </w:pPr>
            <w:r>
              <w:rPr>
                <w:color w:val="FF0000"/>
              </w:rPr>
              <w:t>Select from MONITORING_REQUIREMENT using the criteria in the following two rows (down to RULE_CD)</w:t>
            </w:r>
          </w:p>
        </w:tc>
        <w:tc>
          <w:tcPr>
            <w:tcW w:w="2394" w:type="dxa"/>
          </w:tcPr>
          <w:p w:rsidR="008F5F27" w:rsidRPr="007A5CF9" w:rsidRDefault="008F5F27" w:rsidP="009D2EAB">
            <w:pPr>
              <w:pStyle w:val="NoSpacing"/>
              <w:rPr>
                <w:color w:val="FF0000"/>
              </w:rPr>
            </w:pPr>
          </w:p>
        </w:tc>
      </w:tr>
      <w:tr w:rsidR="008F5F27" w:rsidRPr="000B17A0" w:rsidTr="009D2EAB">
        <w:trPr>
          <w:cantSplit/>
          <w:trHeight w:val="332"/>
        </w:trPr>
        <w:tc>
          <w:tcPr>
            <w:tcW w:w="558" w:type="dxa"/>
          </w:tcPr>
          <w:p w:rsidR="008F5F27" w:rsidRDefault="008F5F27" w:rsidP="00610639">
            <w:pPr>
              <w:pStyle w:val="NoSpacing"/>
              <w:numPr>
                <w:ilvl w:val="0"/>
                <w:numId w:val="6"/>
              </w:numPr>
              <w:ind w:left="0" w:firstLine="0"/>
            </w:pPr>
          </w:p>
        </w:tc>
        <w:tc>
          <w:tcPr>
            <w:tcW w:w="4410" w:type="dxa"/>
            <w:noWrap/>
            <w:hideMark/>
          </w:tcPr>
          <w:p w:rsidR="008F5F27" w:rsidRPr="000B17A0" w:rsidRDefault="008F5F27" w:rsidP="009D2EAB">
            <w:pPr>
              <w:pStyle w:val="NoSpacing"/>
            </w:pPr>
            <w:r>
              <w:t>MONITORING_REQUIREMENT_TYPE</w:t>
            </w:r>
          </w:p>
        </w:tc>
        <w:tc>
          <w:tcPr>
            <w:tcW w:w="6534" w:type="dxa"/>
          </w:tcPr>
          <w:p w:rsidR="008F5F27" w:rsidRPr="000B17A0" w:rsidRDefault="008F5F27" w:rsidP="009D2EAB">
            <w:pPr>
              <w:pStyle w:val="NoSpacing"/>
            </w:pPr>
            <w:r>
              <w:t>Like  '%GT MCL%'</w:t>
            </w:r>
          </w:p>
        </w:tc>
        <w:tc>
          <w:tcPr>
            <w:tcW w:w="2394" w:type="dxa"/>
          </w:tcPr>
          <w:p w:rsidR="008F5F27" w:rsidRPr="000B17A0" w:rsidRDefault="008F5F27" w:rsidP="009D2EAB">
            <w:pPr>
              <w:pStyle w:val="NoSpacing"/>
            </w:pPr>
          </w:p>
        </w:tc>
      </w:tr>
      <w:tr w:rsidR="008F5F27" w:rsidRPr="000B17A0" w:rsidTr="009D2EAB">
        <w:trPr>
          <w:cantSplit/>
        </w:trPr>
        <w:tc>
          <w:tcPr>
            <w:tcW w:w="558" w:type="dxa"/>
          </w:tcPr>
          <w:p w:rsidR="008F5F27" w:rsidRPr="000B17A0" w:rsidRDefault="008F5F27" w:rsidP="00610639">
            <w:pPr>
              <w:pStyle w:val="NoSpacing"/>
              <w:numPr>
                <w:ilvl w:val="0"/>
                <w:numId w:val="6"/>
              </w:numPr>
              <w:ind w:left="0" w:firstLine="0"/>
            </w:pPr>
          </w:p>
        </w:tc>
        <w:tc>
          <w:tcPr>
            <w:tcW w:w="4410" w:type="dxa"/>
            <w:noWrap/>
            <w:hideMark/>
          </w:tcPr>
          <w:p w:rsidR="008F5F27" w:rsidRPr="000B17A0" w:rsidRDefault="008F5F27" w:rsidP="009D2EAB">
            <w:pPr>
              <w:pStyle w:val="NoSpacing"/>
            </w:pPr>
            <w:r w:rsidRPr="000B17A0">
              <w:t>M</w:t>
            </w:r>
            <w:r>
              <w:t>R</w:t>
            </w:r>
            <w:r w:rsidRPr="000B17A0">
              <w:t>_CONTAMINANT_CODE</w:t>
            </w:r>
          </w:p>
        </w:tc>
        <w:tc>
          <w:tcPr>
            <w:tcW w:w="6534" w:type="dxa"/>
            <w:hideMark/>
          </w:tcPr>
          <w:p w:rsidR="008F5F27" w:rsidRDefault="008F5F27" w:rsidP="009D2EAB">
            <w:pPr>
              <w:pStyle w:val="NoSpacing"/>
            </w:pPr>
            <w:r>
              <w:t>= '4100' for first</w:t>
            </w:r>
          </w:p>
          <w:p w:rsidR="008F5F27" w:rsidRDefault="008F5F27" w:rsidP="009D2EAB">
            <w:pPr>
              <w:pStyle w:val="NoSpacing"/>
            </w:pPr>
            <w:r>
              <w:t>= '4102' for second</w:t>
            </w:r>
          </w:p>
          <w:p w:rsidR="008F5F27" w:rsidRPr="000B17A0" w:rsidRDefault="008F5F27" w:rsidP="009D2EAB">
            <w:pPr>
              <w:pStyle w:val="NoSpacing"/>
            </w:pPr>
            <w:r>
              <w:t>= '4174' for third</w:t>
            </w:r>
          </w:p>
        </w:tc>
        <w:tc>
          <w:tcPr>
            <w:tcW w:w="2394" w:type="dxa"/>
            <w:hideMark/>
          </w:tcPr>
          <w:p w:rsidR="008F5F27" w:rsidRPr="000B17A0" w:rsidRDefault="008F5F27" w:rsidP="009D2EAB">
            <w:pPr>
              <w:pStyle w:val="NoSpacing"/>
            </w:pPr>
          </w:p>
        </w:tc>
      </w:tr>
      <w:tr w:rsidR="008F5F27" w:rsidRPr="000B17A0" w:rsidTr="009D2EAB">
        <w:trPr>
          <w:cantSplit/>
        </w:trPr>
        <w:tc>
          <w:tcPr>
            <w:tcW w:w="558" w:type="dxa"/>
          </w:tcPr>
          <w:p w:rsidR="008F5F27" w:rsidRPr="000B17A0" w:rsidRDefault="008F5F27" w:rsidP="00610639">
            <w:pPr>
              <w:pStyle w:val="NoSpacing"/>
              <w:numPr>
                <w:ilvl w:val="0"/>
                <w:numId w:val="6"/>
              </w:numPr>
              <w:ind w:left="0" w:firstLine="0"/>
            </w:pPr>
          </w:p>
        </w:tc>
        <w:tc>
          <w:tcPr>
            <w:tcW w:w="4410" w:type="dxa"/>
            <w:noWrap/>
            <w:hideMark/>
          </w:tcPr>
          <w:p w:rsidR="008F5F27" w:rsidRPr="000B17A0" w:rsidRDefault="008F5F27" w:rsidP="009D2EAB">
            <w:pPr>
              <w:pStyle w:val="NoSpacing"/>
            </w:pPr>
            <w:r w:rsidRPr="000B17A0">
              <w:t>RULE_CD</w:t>
            </w:r>
          </w:p>
        </w:tc>
        <w:tc>
          <w:tcPr>
            <w:tcW w:w="6534" w:type="dxa"/>
            <w:hideMark/>
          </w:tcPr>
          <w:p w:rsidR="008F5F27" w:rsidRPr="000B17A0" w:rsidRDefault="008F5F27" w:rsidP="009D2EAB">
            <w:pPr>
              <w:pStyle w:val="NoSpacing"/>
            </w:pPr>
            <w:r>
              <w:t>= 'RADR'</w:t>
            </w:r>
          </w:p>
        </w:tc>
        <w:tc>
          <w:tcPr>
            <w:tcW w:w="2394" w:type="dxa"/>
            <w:hideMark/>
          </w:tcPr>
          <w:p w:rsidR="008F5F27" w:rsidRPr="000B17A0" w:rsidRDefault="008F5F27" w:rsidP="009D2EAB">
            <w:pPr>
              <w:pStyle w:val="NoSpacing"/>
            </w:pPr>
          </w:p>
        </w:tc>
      </w:tr>
      <w:tr w:rsidR="008F5F27" w:rsidRPr="000B17A0" w:rsidTr="009D2EAB">
        <w:trPr>
          <w:cantSplit/>
        </w:trPr>
        <w:tc>
          <w:tcPr>
            <w:tcW w:w="558" w:type="dxa"/>
          </w:tcPr>
          <w:p w:rsidR="008F5F27" w:rsidRPr="000B17A0" w:rsidRDefault="008F5F27" w:rsidP="00610639">
            <w:pPr>
              <w:pStyle w:val="NoSpacing"/>
              <w:numPr>
                <w:ilvl w:val="0"/>
                <w:numId w:val="6"/>
              </w:numPr>
              <w:ind w:left="0" w:firstLine="0"/>
            </w:pPr>
          </w:p>
        </w:tc>
        <w:tc>
          <w:tcPr>
            <w:tcW w:w="4410" w:type="dxa"/>
            <w:noWrap/>
            <w:hideMark/>
          </w:tcPr>
          <w:p w:rsidR="008F5F27" w:rsidRPr="000B17A0" w:rsidRDefault="008F5F27" w:rsidP="009D2EAB">
            <w:pPr>
              <w:pStyle w:val="NoSpacing"/>
            </w:pPr>
            <w:r w:rsidRPr="000B17A0">
              <w:t>MONITORING_SCHD_BEGIN_DATE</w:t>
            </w:r>
          </w:p>
        </w:tc>
        <w:tc>
          <w:tcPr>
            <w:tcW w:w="6534" w:type="dxa"/>
            <w:hideMark/>
          </w:tcPr>
          <w:p w:rsidR="008F5F27" w:rsidRPr="000B17A0" w:rsidRDefault="008F5F27" w:rsidP="009D2EAB">
            <w:pPr>
              <w:pStyle w:val="NoSpacing"/>
            </w:pPr>
            <w:r w:rsidRPr="000B17A0">
              <w:t xml:space="preserve">The first day of the calendar </w:t>
            </w:r>
            <w:r>
              <w:t>month</w:t>
            </w:r>
            <w:r w:rsidRPr="000B17A0">
              <w:t xml:space="preserve"> that immediately follows the Sample_Result. PA_RECEIVED_DATE.</w:t>
            </w:r>
          </w:p>
          <w:p w:rsidR="008F5F27" w:rsidRPr="000B17A0" w:rsidRDefault="008F5F27" w:rsidP="009D2EAB">
            <w:pPr>
              <w:pStyle w:val="NoSpacing"/>
            </w:pPr>
            <w:r w:rsidRPr="000B17A0">
              <w:t xml:space="preserve">If this date is not valued, then the first day of the calendar </w:t>
            </w:r>
            <w:r>
              <w:t>month</w:t>
            </w:r>
            <w:r w:rsidRPr="000B17A0">
              <w:t xml:space="preserve"> that immediately follows the </w:t>
            </w:r>
            <w:r w:rsidRPr="00645EDB">
              <w:t>CREATE_DT</w:t>
            </w:r>
            <w:r>
              <w:t xml:space="preserve"> for the Result</w:t>
            </w:r>
            <w:r w:rsidRPr="000B17A0">
              <w:t xml:space="preserve"> .</w:t>
            </w:r>
          </w:p>
        </w:tc>
        <w:tc>
          <w:tcPr>
            <w:tcW w:w="2394" w:type="dxa"/>
            <w:hideMark/>
          </w:tcPr>
          <w:p w:rsidR="008F5F27" w:rsidRPr="000B17A0" w:rsidRDefault="008F5F27" w:rsidP="009D2EAB">
            <w:pPr>
              <w:pStyle w:val="NoSpacing"/>
            </w:pPr>
          </w:p>
        </w:tc>
      </w:tr>
      <w:tr w:rsidR="008F5F27" w:rsidRPr="000B17A0" w:rsidTr="009D2EAB">
        <w:trPr>
          <w:cantSplit/>
        </w:trPr>
        <w:tc>
          <w:tcPr>
            <w:tcW w:w="558" w:type="dxa"/>
          </w:tcPr>
          <w:p w:rsidR="008F5F27" w:rsidRPr="000B17A0" w:rsidRDefault="008F5F27" w:rsidP="00610639">
            <w:pPr>
              <w:pStyle w:val="NoSpacing"/>
              <w:numPr>
                <w:ilvl w:val="0"/>
                <w:numId w:val="6"/>
              </w:numPr>
              <w:ind w:left="0" w:firstLine="0"/>
            </w:pPr>
          </w:p>
        </w:tc>
        <w:tc>
          <w:tcPr>
            <w:tcW w:w="4410" w:type="dxa"/>
            <w:noWrap/>
            <w:hideMark/>
          </w:tcPr>
          <w:p w:rsidR="008F5F27" w:rsidRPr="000B17A0" w:rsidRDefault="008F5F27" w:rsidP="009D2EAB">
            <w:pPr>
              <w:pStyle w:val="NoSpacing"/>
            </w:pPr>
            <w:r w:rsidRPr="000B17A0">
              <w:t>MONITORING_SCHD_END_DATE</w:t>
            </w:r>
          </w:p>
        </w:tc>
        <w:tc>
          <w:tcPr>
            <w:tcW w:w="6534" w:type="dxa"/>
            <w:hideMark/>
          </w:tcPr>
          <w:p w:rsidR="008F5F27" w:rsidRPr="000B17A0" w:rsidRDefault="008F5F27" w:rsidP="009D2EAB">
            <w:pPr>
              <w:pStyle w:val="NoSpacing"/>
            </w:pPr>
            <w:r w:rsidRPr="000B17A0">
              <w:t>Not valued</w:t>
            </w:r>
          </w:p>
        </w:tc>
        <w:tc>
          <w:tcPr>
            <w:tcW w:w="2394" w:type="dxa"/>
            <w:hideMark/>
          </w:tcPr>
          <w:p w:rsidR="008F5F27" w:rsidRPr="000B17A0" w:rsidRDefault="008F5F27" w:rsidP="009D2EAB">
            <w:pPr>
              <w:pStyle w:val="NoSpacing"/>
            </w:pPr>
          </w:p>
        </w:tc>
      </w:tr>
      <w:tr w:rsidR="008F5F27" w:rsidRPr="000B17A0" w:rsidTr="009D2EAB">
        <w:trPr>
          <w:cantSplit/>
        </w:trPr>
        <w:tc>
          <w:tcPr>
            <w:tcW w:w="558" w:type="dxa"/>
          </w:tcPr>
          <w:p w:rsidR="008F5F27" w:rsidRPr="000B17A0" w:rsidRDefault="008F5F27" w:rsidP="00610639">
            <w:pPr>
              <w:pStyle w:val="NoSpacing"/>
              <w:numPr>
                <w:ilvl w:val="0"/>
                <w:numId w:val="6"/>
              </w:numPr>
              <w:ind w:left="0" w:firstLine="0"/>
            </w:pPr>
          </w:p>
        </w:tc>
        <w:tc>
          <w:tcPr>
            <w:tcW w:w="4410" w:type="dxa"/>
            <w:noWrap/>
            <w:hideMark/>
          </w:tcPr>
          <w:p w:rsidR="008F5F27" w:rsidRPr="000B17A0" w:rsidRDefault="008F5F27" w:rsidP="009D2EAB">
            <w:pPr>
              <w:pStyle w:val="NoSpacing"/>
            </w:pPr>
            <w:r w:rsidRPr="000B17A0">
              <w:t>MS_INITIAL_MP_BEGIN_DATE</w:t>
            </w:r>
          </w:p>
        </w:tc>
        <w:tc>
          <w:tcPr>
            <w:tcW w:w="6534" w:type="dxa"/>
            <w:hideMark/>
          </w:tcPr>
          <w:p w:rsidR="008F5F27" w:rsidRPr="000B17A0" w:rsidRDefault="008F5F27" w:rsidP="009D2EAB">
            <w:pPr>
              <w:pStyle w:val="NoSpacing"/>
            </w:pPr>
            <w:r w:rsidRPr="000B17A0">
              <w:t>Value the same as the MONITORING_SCHD_BEGIN_DATE</w:t>
            </w:r>
          </w:p>
        </w:tc>
        <w:tc>
          <w:tcPr>
            <w:tcW w:w="2394" w:type="dxa"/>
            <w:hideMark/>
          </w:tcPr>
          <w:p w:rsidR="008F5F27" w:rsidRPr="000B17A0" w:rsidRDefault="008F5F27" w:rsidP="009D2EAB">
            <w:pPr>
              <w:pStyle w:val="NoSpacing"/>
            </w:pPr>
          </w:p>
        </w:tc>
      </w:tr>
      <w:tr w:rsidR="008F5F27" w:rsidRPr="000B17A0" w:rsidTr="009D2EAB">
        <w:trPr>
          <w:cantSplit/>
        </w:trPr>
        <w:tc>
          <w:tcPr>
            <w:tcW w:w="558" w:type="dxa"/>
          </w:tcPr>
          <w:p w:rsidR="008F5F27" w:rsidRPr="000B17A0" w:rsidRDefault="008F5F27" w:rsidP="00610639">
            <w:pPr>
              <w:pStyle w:val="NoSpacing"/>
              <w:numPr>
                <w:ilvl w:val="0"/>
                <w:numId w:val="6"/>
              </w:numPr>
              <w:ind w:left="0" w:firstLine="0"/>
            </w:pPr>
          </w:p>
        </w:tc>
        <w:tc>
          <w:tcPr>
            <w:tcW w:w="4410" w:type="dxa"/>
            <w:noWrap/>
            <w:hideMark/>
          </w:tcPr>
          <w:p w:rsidR="008F5F27" w:rsidRPr="000B17A0" w:rsidRDefault="008F5F27" w:rsidP="009D2EAB">
            <w:pPr>
              <w:pStyle w:val="NoSpacing"/>
            </w:pPr>
            <w:r w:rsidRPr="000B17A0">
              <w:t>MS_ORIGINAL_RESULT_ID</w:t>
            </w:r>
          </w:p>
        </w:tc>
        <w:tc>
          <w:tcPr>
            <w:tcW w:w="6534" w:type="dxa"/>
            <w:hideMark/>
          </w:tcPr>
          <w:p w:rsidR="008F5F27" w:rsidRPr="000B17A0" w:rsidRDefault="008F5F27" w:rsidP="009D2EAB">
            <w:pPr>
              <w:pStyle w:val="NoSpacing"/>
            </w:pPr>
            <w:r w:rsidRPr="007A5BED">
              <w:t>Sample_Result.RESULT_ID</w:t>
            </w:r>
          </w:p>
        </w:tc>
        <w:tc>
          <w:tcPr>
            <w:tcW w:w="2394" w:type="dxa"/>
            <w:hideMark/>
          </w:tcPr>
          <w:p w:rsidR="008F5F27" w:rsidRPr="000B17A0" w:rsidRDefault="008F5F27" w:rsidP="009D2EAB">
            <w:pPr>
              <w:pStyle w:val="NoSpacing"/>
            </w:pPr>
          </w:p>
        </w:tc>
      </w:tr>
    </w:tbl>
    <w:p w:rsidR="008F5F27" w:rsidRPr="000B17A0" w:rsidRDefault="008F5F27" w:rsidP="008F5F27">
      <w:pPr>
        <w:keepNext/>
      </w:pPr>
    </w:p>
    <w:p w:rsidR="00BE412F" w:rsidRDefault="00BE412F" w:rsidP="00BE412F">
      <w:pPr>
        <w:pStyle w:val="Heading4"/>
      </w:pPr>
      <w:r w:rsidRPr="00E77462">
        <w:t xml:space="preserve">Associate </w:t>
      </w:r>
      <w:r>
        <w:t xml:space="preserve">Uranium result to MSxMP </w:t>
      </w:r>
      <w:r w:rsidRPr="00E77462">
        <w:t xml:space="preserve">and revise </w:t>
      </w:r>
      <w:r>
        <w:t>Mass</w:t>
      </w:r>
      <w:r w:rsidRPr="00E77462">
        <w:t>-Based Result_to_MS_Link</w:t>
      </w:r>
      <w:r>
        <w:t xml:space="preserve"> </w:t>
      </w:r>
    </w:p>
    <w:p w:rsidR="005B622F" w:rsidRDefault="005B622F" w:rsidP="00DC13A7">
      <w:pPr>
        <w:pStyle w:val="ListParagraph"/>
        <w:numPr>
          <w:ilvl w:val="0"/>
          <w:numId w:val="54"/>
        </w:numPr>
      </w:pPr>
      <w:r>
        <w:t>If there is no other result associated to the 4000 MS, then a</w:t>
      </w:r>
      <w:r w:rsidR="00BE412F">
        <w:t>ssociate the uranium result to the 4000 MS</w:t>
      </w:r>
      <w:r w:rsidR="004B1960">
        <w:t>xMP</w:t>
      </w:r>
      <w:r w:rsidR="00BE412F">
        <w:t xml:space="preserve"> (i.e., create a task_analyte_result record) </w:t>
      </w:r>
      <w:r w:rsidR="007774BD">
        <w:t>(</w:t>
      </w:r>
      <w:r w:rsidR="00BE412F">
        <w:t>or update an existing association between the result and the 4000 MS</w:t>
      </w:r>
      <w:r>
        <w:t xml:space="preserve"> if one already exists</w:t>
      </w:r>
      <w:r w:rsidR="007774BD">
        <w:t>)</w:t>
      </w:r>
      <w:r w:rsidR="004B1960">
        <w:t xml:space="preserve"> and value the association (i.e., task_analyte_result) record as follows:</w:t>
      </w:r>
    </w:p>
    <w:tbl>
      <w:tblPr>
        <w:tblStyle w:val="TableGrid"/>
        <w:tblW w:w="0" w:type="auto"/>
        <w:tblLook w:val="04A0" w:firstRow="1" w:lastRow="0" w:firstColumn="1" w:lastColumn="0" w:noHBand="0" w:noVBand="1"/>
      </w:tblPr>
      <w:tblGrid>
        <w:gridCol w:w="4710"/>
        <w:gridCol w:w="5663"/>
        <w:gridCol w:w="3297"/>
      </w:tblGrid>
      <w:tr w:rsidR="004B1960" w:rsidRPr="000B17A0" w:rsidTr="009D58A9">
        <w:trPr>
          <w:cantSplit/>
          <w:tblHeader/>
        </w:trPr>
        <w:tc>
          <w:tcPr>
            <w:tcW w:w="4710" w:type="dxa"/>
            <w:vAlign w:val="bottom"/>
            <w:hideMark/>
          </w:tcPr>
          <w:p w:rsidR="004B1960" w:rsidRPr="000B17A0" w:rsidRDefault="004B1960" w:rsidP="009D58A9">
            <w:pPr>
              <w:pStyle w:val="NoSpacing"/>
              <w:keepNext/>
              <w:rPr>
                <w:b/>
              </w:rPr>
            </w:pPr>
            <w:r w:rsidRPr="000B17A0">
              <w:rPr>
                <w:b/>
              </w:rPr>
              <w:t xml:space="preserve">Result_To_MSLink </w:t>
            </w:r>
            <w:r>
              <w:rPr>
                <w:b/>
              </w:rPr>
              <w:t xml:space="preserve">(i.e., task_analyte_result) </w:t>
            </w:r>
            <w:r w:rsidRPr="000B17A0">
              <w:rPr>
                <w:b/>
              </w:rPr>
              <w:t>Elements</w:t>
            </w:r>
          </w:p>
        </w:tc>
        <w:tc>
          <w:tcPr>
            <w:tcW w:w="5663" w:type="dxa"/>
            <w:vAlign w:val="bottom"/>
            <w:hideMark/>
          </w:tcPr>
          <w:p w:rsidR="004B1960" w:rsidRPr="000B17A0" w:rsidRDefault="004B1960" w:rsidP="009D58A9">
            <w:pPr>
              <w:pStyle w:val="NoSpacing"/>
              <w:keepNext/>
              <w:rPr>
                <w:b/>
              </w:rPr>
            </w:pPr>
            <w:r w:rsidRPr="000B17A0">
              <w:rPr>
                <w:b/>
              </w:rPr>
              <w:t>Source Data Element/Logic</w:t>
            </w:r>
          </w:p>
        </w:tc>
        <w:tc>
          <w:tcPr>
            <w:tcW w:w="3523" w:type="dxa"/>
            <w:vAlign w:val="bottom"/>
            <w:hideMark/>
          </w:tcPr>
          <w:p w:rsidR="004B1960" w:rsidRPr="000B17A0" w:rsidRDefault="004B1960" w:rsidP="009D58A9">
            <w:pPr>
              <w:pStyle w:val="NoSpacing"/>
              <w:keepNext/>
              <w:rPr>
                <w:b/>
              </w:rPr>
            </w:pPr>
            <w:r w:rsidRPr="000B17A0">
              <w:rPr>
                <w:b/>
              </w:rPr>
              <w:t>Details</w:t>
            </w:r>
          </w:p>
        </w:tc>
      </w:tr>
      <w:tr w:rsidR="004B1960" w:rsidRPr="000B17A0" w:rsidTr="009D58A9">
        <w:trPr>
          <w:cantSplit/>
        </w:trPr>
        <w:tc>
          <w:tcPr>
            <w:tcW w:w="4710" w:type="dxa"/>
            <w:noWrap/>
          </w:tcPr>
          <w:p w:rsidR="004B1960" w:rsidRPr="000B17A0" w:rsidRDefault="004B1960" w:rsidP="009D58A9">
            <w:pPr>
              <w:pStyle w:val="NoSpacing"/>
              <w:keepNext/>
            </w:pPr>
            <w:r w:rsidRPr="000B17A0">
              <w:t>MONITORING_SCHEDULE_ID</w:t>
            </w:r>
          </w:p>
        </w:tc>
        <w:tc>
          <w:tcPr>
            <w:tcW w:w="5663" w:type="dxa"/>
          </w:tcPr>
          <w:p w:rsidR="004B1960" w:rsidRPr="000B17A0" w:rsidRDefault="004B1960" w:rsidP="009D58A9">
            <w:pPr>
              <w:pStyle w:val="NoSpacing"/>
              <w:keepNext/>
            </w:pPr>
            <w:r w:rsidRPr="000B17A0">
              <w:t xml:space="preserve">Set to </w:t>
            </w:r>
          </w:p>
          <w:p w:rsidR="004B1960" w:rsidRDefault="004B1960" w:rsidP="009D58A9">
            <w:pPr>
              <w:pStyle w:val="NoSpacing"/>
              <w:keepNext/>
            </w:pPr>
            <w:r w:rsidRPr="000B17A0">
              <w:t>Monitoring_Schedule.MONITORING_SCHEDULE_ID of</w:t>
            </w:r>
            <w:r>
              <w:t xml:space="preserve"> the Monitoring_Schedule selected in condition "4000</w:t>
            </w:r>
          </w:p>
          <w:p w:rsidR="004B1960" w:rsidRPr="000B17A0" w:rsidRDefault="004B1960" w:rsidP="009D58A9">
            <w:pPr>
              <w:pStyle w:val="NoSpacing"/>
              <w:keepNext/>
            </w:pPr>
            <w:r>
              <w:t>Schedule"</w:t>
            </w:r>
          </w:p>
        </w:tc>
        <w:tc>
          <w:tcPr>
            <w:tcW w:w="3523" w:type="dxa"/>
          </w:tcPr>
          <w:p w:rsidR="004B1960" w:rsidRPr="000B17A0" w:rsidRDefault="004B1960" w:rsidP="009D58A9">
            <w:pPr>
              <w:pStyle w:val="NoSpacing"/>
              <w:keepNext/>
            </w:pPr>
          </w:p>
        </w:tc>
      </w:tr>
      <w:tr w:rsidR="004B1960" w:rsidRPr="000B17A0" w:rsidTr="009D58A9">
        <w:trPr>
          <w:cantSplit/>
        </w:trPr>
        <w:tc>
          <w:tcPr>
            <w:tcW w:w="4710" w:type="dxa"/>
          </w:tcPr>
          <w:p w:rsidR="004B1960" w:rsidRPr="000B17A0" w:rsidRDefault="004B1960" w:rsidP="009D58A9">
            <w:pPr>
              <w:pStyle w:val="NoSpacing"/>
              <w:keepNext/>
            </w:pPr>
            <w:r w:rsidRPr="000B17A0">
              <w:t>MONITORING_PERIOD_ID</w:t>
            </w:r>
          </w:p>
        </w:tc>
        <w:tc>
          <w:tcPr>
            <w:tcW w:w="5663" w:type="dxa"/>
          </w:tcPr>
          <w:p w:rsidR="004B1960" w:rsidRPr="000B17A0" w:rsidRDefault="004B1960" w:rsidP="009D58A9">
            <w:pPr>
              <w:pStyle w:val="NoSpacing"/>
              <w:keepNext/>
            </w:pPr>
            <w:r w:rsidRPr="000B17A0">
              <w:t xml:space="preserve">Set to </w:t>
            </w:r>
          </w:p>
          <w:p w:rsidR="004B1960" w:rsidRPr="000B17A0" w:rsidRDefault="004B1960" w:rsidP="009D58A9">
            <w:pPr>
              <w:pStyle w:val="NoSpacing"/>
              <w:keepNext/>
            </w:pPr>
            <w:r w:rsidRPr="000B17A0">
              <w:t>Monitoring_</w:t>
            </w:r>
            <w:r>
              <w:t>Period</w:t>
            </w:r>
            <w:r w:rsidRPr="000B17A0">
              <w:t>.MONITORING_P</w:t>
            </w:r>
            <w:r>
              <w:t>E</w:t>
            </w:r>
            <w:r w:rsidRPr="000B17A0">
              <w:t>R</w:t>
            </w:r>
            <w:r>
              <w:t>IO</w:t>
            </w:r>
            <w:r w:rsidRPr="000B17A0">
              <w:t>D_ID of the Monitoring_</w:t>
            </w:r>
            <w:r>
              <w:t>PERIOD that the result satisfied</w:t>
            </w:r>
            <w:r w:rsidRPr="000B17A0">
              <w:t>.</w:t>
            </w:r>
          </w:p>
        </w:tc>
        <w:tc>
          <w:tcPr>
            <w:tcW w:w="3523" w:type="dxa"/>
          </w:tcPr>
          <w:p w:rsidR="004B1960" w:rsidRPr="000B17A0" w:rsidRDefault="004B1960" w:rsidP="009D58A9">
            <w:pPr>
              <w:pStyle w:val="NoSpacing"/>
              <w:keepNext/>
            </w:pPr>
          </w:p>
        </w:tc>
      </w:tr>
      <w:tr w:rsidR="004B1960" w:rsidRPr="000B17A0" w:rsidTr="009D58A9">
        <w:trPr>
          <w:cantSplit/>
        </w:trPr>
        <w:tc>
          <w:tcPr>
            <w:tcW w:w="4710" w:type="dxa"/>
            <w:noWrap/>
          </w:tcPr>
          <w:p w:rsidR="004B1960" w:rsidRPr="000B17A0" w:rsidRDefault="004B1960" w:rsidP="009D58A9">
            <w:pPr>
              <w:pStyle w:val="NoSpacing"/>
            </w:pPr>
            <w:r w:rsidRPr="000B17A0">
              <w:t>RESULT_ID</w:t>
            </w:r>
          </w:p>
        </w:tc>
        <w:tc>
          <w:tcPr>
            <w:tcW w:w="5663" w:type="dxa"/>
          </w:tcPr>
          <w:p w:rsidR="004B1960" w:rsidRPr="000B17A0" w:rsidRDefault="004B1960" w:rsidP="009D58A9">
            <w:pPr>
              <w:pStyle w:val="NoSpacing"/>
              <w:keepNext/>
            </w:pPr>
            <w:r w:rsidRPr="000B17A0">
              <w:t>Set to Sample_Result.Result_ID of the Sample_Result record being processed.</w:t>
            </w:r>
          </w:p>
        </w:tc>
        <w:tc>
          <w:tcPr>
            <w:tcW w:w="3523" w:type="dxa"/>
          </w:tcPr>
          <w:p w:rsidR="004B1960" w:rsidRPr="000B17A0" w:rsidRDefault="004B1960" w:rsidP="009D58A9">
            <w:pPr>
              <w:pStyle w:val="NoSpacing"/>
            </w:pPr>
          </w:p>
        </w:tc>
      </w:tr>
      <w:tr w:rsidR="004B1960" w:rsidRPr="000B17A0" w:rsidTr="009D58A9">
        <w:trPr>
          <w:cantSplit/>
        </w:trPr>
        <w:tc>
          <w:tcPr>
            <w:tcW w:w="4710" w:type="dxa"/>
            <w:noWrap/>
          </w:tcPr>
          <w:p w:rsidR="004B1960" w:rsidRPr="000B17A0" w:rsidRDefault="004B1960" w:rsidP="009D58A9">
            <w:pPr>
              <w:pStyle w:val="NoSpacing"/>
            </w:pPr>
            <w:r w:rsidRPr="000B17A0">
              <w:lastRenderedPageBreak/>
              <w:t>RESULT_CONTAMINANT_CD</w:t>
            </w:r>
          </w:p>
        </w:tc>
        <w:tc>
          <w:tcPr>
            <w:tcW w:w="5663" w:type="dxa"/>
          </w:tcPr>
          <w:p w:rsidR="004B1960" w:rsidRPr="000B17A0" w:rsidRDefault="004B1960" w:rsidP="009D58A9">
            <w:pPr>
              <w:pStyle w:val="NoSpacing"/>
            </w:pPr>
            <w:r w:rsidRPr="000B17A0">
              <w:t>Set to the Monitoring_Schedule.MS_CONTAMINANT_CODE of the Monitoring_Schedule record being processed.</w:t>
            </w:r>
          </w:p>
        </w:tc>
        <w:tc>
          <w:tcPr>
            <w:tcW w:w="3523" w:type="dxa"/>
          </w:tcPr>
          <w:p w:rsidR="004B1960" w:rsidRPr="000B17A0" w:rsidRDefault="004B1960" w:rsidP="009D58A9">
            <w:pPr>
              <w:pStyle w:val="NoSpacing"/>
            </w:pPr>
            <w:r>
              <w:t>I.e., 4000</w:t>
            </w:r>
          </w:p>
        </w:tc>
      </w:tr>
      <w:tr w:rsidR="004B1960" w:rsidRPr="000B17A0" w:rsidTr="009D58A9">
        <w:trPr>
          <w:cantSplit/>
        </w:trPr>
        <w:tc>
          <w:tcPr>
            <w:tcW w:w="4710" w:type="dxa"/>
            <w:noWrap/>
          </w:tcPr>
          <w:p w:rsidR="004B1960" w:rsidRPr="000B17A0" w:rsidRDefault="004B1960" w:rsidP="009D58A9">
            <w:pPr>
              <w:pStyle w:val="NoSpacing"/>
            </w:pPr>
            <w:r w:rsidRPr="000B17A0">
              <w:t>RESULT_RULE_CD</w:t>
            </w:r>
          </w:p>
        </w:tc>
        <w:tc>
          <w:tcPr>
            <w:tcW w:w="5663" w:type="dxa"/>
          </w:tcPr>
          <w:p w:rsidR="004B1960" w:rsidRPr="000B17A0" w:rsidRDefault="004B1960" w:rsidP="009D58A9">
            <w:pPr>
              <w:pStyle w:val="NoSpacing"/>
            </w:pPr>
            <w:r w:rsidRPr="000B17A0">
              <w:t>Set to the Monitoring_Schedule.MS_RULE_CD of the Monitoring_Schedule record being processed.</w:t>
            </w:r>
          </w:p>
        </w:tc>
        <w:tc>
          <w:tcPr>
            <w:tcW w:w="3523" w:type="dxa"/>
          </w:tcPr>
          <w:p w:rsidR="004B1960" w:rsidRPr="000B17A0" w:rsidRDefault="004B1960" w:rsidP="009D58A9">
            <w:pPr>
              <w:pStyle w:val="NoSpacing"/>
            </w:pPr>
          </w:p>
        </w:tc>
      </w:tr>
      <w:tr w:rsidR="004B1960" w:rsidRPr="000B17A0" w:rsidTr="009D58A9">
        <w:trPr>
          <w:cantSplit/>
        </w:trPr>
        <w:tc>
          <w:tcPr>
            <w:tcW w:w="4710" w:type="dxa"/>
            <w:noWrap/>
          </w:tcPr>
          <w:p w:rsidR="004B1960" w:rsidRPr="000B17A0" w:rsidRDefault="004B1960" w:rsidP="009D58A9">
            <w:pPr>
              <w:pStyle w:val="NoSpacing"/>
            </w:pPr>
            <w:r w:rsidRPr="000B17A0">
              <w:t>COMPLIANCE_RESULT_TEXT</w:t>
            </w:r>
          </w:p>
        </w:tc>
        <w:tc>
          <w:tcPr>
            <w:tcW w:w="5663" w:type="dxa"/>
          </w:tcPr>
          <w:p w:rsidR="004B1960" w:rsidRPr="000B17A0" w:rsidRDefault="004B1960" w:rsidP="009D58A9">
            <w:pPr>
              <w:pStyle w:val="NoSpacing"/>
            </w:pPr>
            <w:r>
              <w:t>Do not value</w:t>
            </w:r>
          </w:p>
        </w:tc>
        <w:tc>
          <w:tcPr>
            <w:tcW w:w="3523" w:type="dxa"/>
          </w:tcPr>
          <w:p w:rsidR="004B1960" w:rsidRPr="000B17A0" w:rsidRDefault="004B1960" w:rsidP="009D58A9">
            <w:pPr>
              <w:pStyle w:val="NoSpacing"/>
            </w:pPr>
          </w:p>
        </w:tc>
      </w:tr>
      <w:tr w:rsidR="004B1960" w:rsidRPr="000B17A0" w:rsidTr="009D58A9">
        <w:trPr>
          <w:cantSplit/>
        </w:trPr>
        <w:tc>
          <w:tcPr>
            <w:tcW w:w="4710" w:type="dxa"/>
            <w:noWrap/>
          </w:tcPr>
          <w:p w:rsidR="004B1960" w:rsidRPr="000B17A0" w:rsidRDefault="004B1960" w:rsidP="009D58A9">
            <w:pPr>
              <w:pStyle w:val="NoSpacing"/>
            </w:pPr>
            <w:r w:rsidRPr="000B17A0">
              <w:t>COMPLIANCE_RESULT_UOM</w:t>
            </w:r>
          </w:p>
        </w:tc>
        <w:tc>
          <w:tcPr>
            <w:tcW w:w="5663" w:type="dxa"/>
          </w:tcPr>
          <w:p w:rsidR="004B1960" w:rsidRPr="000B17A0" w:rsidRDefault="004B1960" w:rsidP="009D58A9">
            <w:pPr>
              <w:pStyle w:val="NoSpacing"/>
            </w:pPr>
            <w:r>
              <w:t>Do not value</w:t>
            </w:r>
          </w:p>
        </w:tc>
        <w:tc>
          <w:tcPr>
            <w:tcW w:w="3523" w:type="dxa"/>
          </w:tcPr>
          <w:p w:rsidR="004B1960" w:rsidRPr="000B17A0" w:rsidRDefault="004B1960" w:rsidP="009D58A9">
            <w:pPr>
              <w:pStyle w:val="NoSpacing"/>
            </w:pPr>
          </w:p>
        </w:tc>
      </w:tr>
      <w:tr w:rsidR="004B1960" w:rsidRPr="000B17A0" w:rsidTr="009D58A9">
        <w:trPr>
          <w:cantSplit/>
        </w:trPr>
        <w:tc>
          <w:tcPr>
            <w:tcW w:w="4710" w:type="dxa"/>
            <w:noWrap/>
          </w:tcPr>
          <w:p w:rsidR="004B1960" w:rsidRPr="000B17A0" w:rsidRDefault="004B1960" w:rsidP="009D58A9">
            <w:pPr>
              <w:pStyle w:val="NoSpacing"/>
            </w:pPr>
            <w:r w:rsidRPr="00596B45">
              <w:t>USE_FOR_MR_COMPLIANCE_IND</w:t>
            </w:r>
          </w:p>
        </w:tc>
        <w:tc>
          <w:tcPr>
            <w:tcW w:w="5663" w:type="dxa"/>
          </w:tcPr>
          <w:p w:rsidR="004B1960" w:rsidRPr="000B17A0" w:rsidRDefault="004B1960" w:rsidP="009D58A9">
            <w:pPr>
              <w:pStyle w:val="NoSpacing"/>
            </w:pPr>
            <w:r>
              <w:t>Set to 'N'</w:t>
            </w:r>
          </w:p>
        </w:tc>
        <w:tc>
          <w:tcPr>
            <w:tcW w:w="3523" w:type="dxa"/>
          </w:tcPr>
          <w:p w:rsidR="004B1960" w:rsidRPr="000B17A0" w:rsidRDefault="004B1960" w:rsidP="009D58A9">
            <w:pPr>
              <w:pStyle w:val="NoSpacing"/>
            </w:pPr>
          </w:p>
        </w:tc>
      </w:tr>
      <w:tr w:rsidR="004B1960" w:rsidRPr="000B17A0" w:rsidTr="009D58A9">
        <w:trPr>
          <w:cantSplit/>
        </w:trPr>
        <w:tc>
          <w:tcPr>
            <w:tcW w:w="4710" w:type="dxa"/>
            <w:noWrap/>
          </w:tcPr>
          <w:p w:rsidR="004B1960" w:rsidRPr="00596B45" w:rsidRDefault="004B1960" w:rsidP="009D58A9">
            <w:pPr>
              <w:pStyle w:val="NoSpacing"/>
            </w:pPr>
            <w:r w:rsidRPr="00707847">
              <w:t>NOT_FOR_COMPL_VALUE</w:t>
            </w:r>
          </w:p>
        </w:tc>
        <w:tc>
          <w:tcPr>
            <w:tcW w:w="5663" w:type="dxa"/>
          </w:tcPr>
          <w:p w:rsidR="004B1960" w:rsidRDefault="004B1960" w:rsidP="009D58A9">
            <w:pPr>
              <w:pStyle w:val="NoSpacing"/>
            </w:pPr>
            <w:r>
              <w:t>Set to 'Y'</w:t>
            </w:r>
          </w:p>
        </w:tc>
        <w:tc>
          <w:tcPr>
            <w:tcW w:w="3523" w:type="dxa"/>
          </w:tcPr>
          <w:p w:rsidR="004B1960" w:rsidRPr="000B17A0" w:rsidRDefault="004B1960" w:rsidP="009D58A9">
            <w:pPr>
              <w:pStyle w:val="NoSpacing"/>
            </w:pPr>
          </w:p>
        </w:tc>
      </w:tr>
    </w:tbl>
    <w:p w:rsidR="004B1960" w:rsidRDefault="004B1960" w:rsidP="004B1960"/>
    <w:p w:rsidR="007774BD" w:rsidRDefault="007774BD" w:rsidP="007774BD">
      <w:pPr>
        <w:ind w:left="720"/>
      </w:pPr>
      <w:r>
        <w:t xml:space="preserve">Do not value the </w:t>
      </w:r>
      <w:r w:rsidRPr="007774BD">
        <w:t>TASK_ANALYTE</w:t>
      </w:r>
      <w:r>
        <w:t>.</w:t>
      </w:r>
      <w:r w:rsidRPr="007774BD">
        <w:t>NUM_RESULT_COLLECTED</w:t>
      </w:r>
      <w:r>
        <w:t>.</w:t>
      </w:r>
    </w:p>
    <w:p w:rsidR="004B1960" w:rsidRDefault="00BE412F" w:rsidP="00DC13A7">
      <w:pPr>
        <w:pStyle w:val="ListParagraph"/>
        <w:numPr>
          <w:ilvl w:val="0"/>
          <w:numId w:val="54"/>
        </w:numPr>
      </w:pPr>
      <w:r>
        <w:t xml:space="preserve">If there </w:t>
      </w:r>
      <w:r w:rsidR="005B622F">
        <w:t xml:space="preserve">is </w:t>
      </w:r>
      <w:r w:rsidR="004B1960">
        <w:t xml:space="preserve">a uranium result already associated that is in pCi/L and the result being processed was collected on the same day as the uranium result </w:t>
      </w:r>
      <w:r w:rsidR="007774BD">
        <w:t xml:space="preserve">that </w:t>
      </w:r>
      <w:r w:rsidR="004B1960">
        <w:t>already associated, then do not associate the result to the MSxMP and end the process.</w:t>
      </w:r>
    </w:p>
    <w:p w:rsidR="004B1960" w:rsidRDefault="004B1960" w:rsidP="00DC13A7">
      <w:pPr>
        <w:pStyle w:val="ListParagraph"/>
        <w:numPr>
          <w:ilvl w:val="0"/>
          <w:numId w:val="54"/>
        </w:numPr>
      </w:pPr>
      <w:r>
        <w:t>If there is a uranium result already associated that is in ug/L and the result being processed was collected on the same day as the uranium result already associated and is in pCi/L, then associate the record and remove the association to the uranium result that is in ug/L</w:t>
      </w:r>
    </w:p>
    <w:p w:rsidR="007774BD" w:rsidRDefault="007774BD" w:rsidP="00DC13A7">
      <w:pPr>
        <w:pStyle w:val="ListParagraph"/>
        <w:numPr>
          <w:ilvl w:val="1"/>
          <w:numId w:val="54"/>
        </w:numPr>
      </w:pPr>
      <w:r>
        <w:t>If there are no other results associated, then value the association (i.e., task_analyte_result) record as follows:</w:t>
      </w:r>
    </w:p>
    <w:tbl>
      <w:tblPr>
        <w:tblStyle w:val="TableGrid"/>
        <w:tblW w:w="0" w:type="auto"/>
        <w:tblLook w:val="04A0" w:firstRow="1" w:lastRow="0" w:firstColumn="1" w:lastColumn="0" w:noHBand="0" w:noVBand="1"/>
      </w:tblPr>
      <w:tblGrid>
        <w:gridCol w:w="4710"/>
        <w:gridCol w:w="5663"/>
        <w:gridCol w:w="3297"/>
      </w:tblGrid>
      <w:tr w:rsidR="007774BD" w:rsidRPr="000B17A0" w:rsidTr="009D58A9">
        <w:trPr>
          <w:cantSplit/>
          <w:tblHeader/>
        </w:trPr>
        <w:tc>
          <w:tcPr>
            <w:tcW w:w="4710" w:type="dxa"/>
            <w:vAlign w:val="bottom"/>
            <w:hideMark/>
          </w:tcPr>
          <w:p w:rsidR="007774BD" w:rsidRPr="000B17A0" w:rsidRDefault="007774BD" w:rsidP="009D58A9">
            <w:pPr>
              <w:pStyle w:val="NoSpacing"/>
              <w:keepNext/>
              <w:rPr>
                <w:b/>
              </w:rPr>
            </w:pPr>
            <w:r w:rsidRPr="000B17A0">
              <w:rPr>
                <w:b/>
              </w:rPr>
              <w:t xml:space="preserve">Result_To_MSLink </w:t>
            </w:r>
            <w:r>
              <w:rPr>
                <w:b/>
              </w:rPr>
              <w:t xml:space="preserve">(i.e., task_analyte_result) </w:t>
            </w:r>
            <w:r w:rsidRPr="000B17A0">
              <w:rPr>
                <w:b/>
              </w:rPr>
              <w:t>Elements</w:t>
            </w:r>
          </w:p>
        </w:tc>
        <w:tc>
          <w:tcPr>
            <w:tcW w:w="5663" w:type="dxa"/>
            <w:vAlign w:val="bottom"/>
            <w:hideMark/>
          </w:tcPr>
          <w:p w:rsidR="007774BD" w:rsidRPr="000B17A0" w:rsidRDefault="007774BD" w:rsidP="009D58A9">
            <w:pPr>
              <w:pStyle w:val="NoSpacing"/>
              <w:keepNext/>
              <w:rPr>
                <w:b/>
              </w:rPr>
            </w:pPr>
            <w:r w:rsidRPr="000B17A0">
              <w:rPr>
                <w:b/>
              </w:rPr>
              <w:t>Source Data Element/Logic</w:t>
            </w:r>
          </w:p>
        </w:tc>
        <w:tc>
          <w:tcPr>
            <w:tcW w:w="3523" w:type="dxa"/>
            <w:vAlign w:val="bottom"/>
            <w:hideMark/>
          </w:tcPr>
          <w:p w:rsidR="007774BD" w:rsidRPr="000B17A0" w:rsidRDefault="007774BD" w:rsidP="009D58A9">
            <w:pPr>
              <w:pStyle w:val="NoSpacing"/>
              <w:keepNext/>
              <w:rPr>
                <w:b/>
              </w:rPr>
            </w:pPr>
            <w:r w:rsidRPr="000B17A0">
              <w:rPr>
                <w:b/>
              </w:rPr>
              <w:t>Details</w:t>
            </w:r>
          </w:p>
        </w:tc>
      </w:tr>
      <w:tr w:rsidR="007774BD" w:rsidRPr="000B17A0" w:rsidTr="009D58A9">
        <w:trPr>
          <w:cantSplit/>
        </w:trPr>
        <w:tc>
          <w:tcPr>
            <w:tcW w:w="4710" w:type="dxa"/>
            <w:noWrap/>
          </w:tcPr>
          <w:p w:rsidR="007774BD" w:rsidRPr="000B17A0" w:rsidRDefault="007774BD" w:rsidP="009D58A9">
            <w:pPr>
              <w:pStyle w:val="NoSpacing"/>
              <w:keepNext/>
            </w:pPr>
            <w:r w:rsidRPr="000B17A0">
              <w:t>MONITORING_SCHEDULE_ID</w:t>
            </w:r>
          </w:p>
        </w:tc>
        <w:tc>
          <w:tcPr>
            <w:tcW w:w="5663" w:type="dxa"/>
          </w:tcPr>
          <w:p w:rsidR="007774BD" w:rsidRPr="000B17A0" w:rsidRDefault="007774BD" w:rsidP="009D58A9">
            <w:pPr>
              <w:pStyle w:val="NoSpacing"/>
              <w:keepNext/>
            </w:pPr>
            <w:r w:rsidRPr="000B17A0">
              <w:t xml:space="preserve">Set to </w:t>
            </w:r>
          </w:p>
          <w:p w:rsidR="007774BD" w:rsidRDefault="007774BD" w:rsidP="009D58A9">
            <w:pPr>
              <w:pStyle w:val="NoSpacing"/>
              <w:keepNext/>
            </w:pPr>
            <w:r w:rsidRPr="000B17A0">
              <w:t>Monitoring_Schedule.MONITORING_SCHEDULE_ID of</w:t>
            </w:r>
            <w:r>
              <w:t xml:space="preserve"> the Monitoring_Schedule selected in condition "4000</w:t>
            </w:r>
          </w:p>
          <w:p w:rsidR="007774BD" w:rsidRPr="000B17A0" w:rsidRDefault="007774BD" w:rsidP="009D58A9">
            <w:pPr>
              <w:pStyle w:val="NoSpacing"/>
              <w:keepNext/>
            </w:pPr>
            <w:r>
              <w:t>Schedule"</w:t>
            </w:r>
          </w:p>
        </w:tc>
        <w:tc>
          <w:tcPr>
            <w:tcW w:w="3523" w:type="dxa"/>
          </w:tcPr>
          <w:p w:rsidR="007774BD" w:rsidRPr="000B17A0" w:rsidRDefault="007774BD" w:rsidP="009D58A9">
            <w:pPr>
              <w:pStyle w:val="NoSpacing"/>
              <w:keepNext/>
            </w:pPr>
          </w:p>
        </w:tc>
      </w:tr>
      <w:tr w:rsidR="007774BD" w:rsidRPr="000B17A0" w:rsidTr="009D58A9">
        <w:trPr>
          <w:cantSplit/>
        </w:trPr>
        <w:tc>
          <w:tcPr>
            <w:tcW w:w="4710" w:type="dxa"/>
          </w:tcPr>
          <w:p w:rsidR="007774BD" w:rsidRPr="000B17A0" w:rsidRDefault="007774BD" w:rsidP="009D58A9">
            <w:pPr>
              <w:pStyle w:val="NoSpacing"/>
              <w:keepNext/>
            </w:pPr>
            <w:r w:rsidRPr="000B17A0">
              <w:t>MONITORING_PERIOD_ID</w:t>
            </w:r>
          </w:p>
        </w:tc>
        <w:tc>
          <w:tcPr>
            <w:tcW w:w="5663" w:type="dxa"/>
          </w:tcPr>
          <w:p w:rsidR="007774BD" w:rsidRPr="000B17A0" w:rsidRDefault="007774BD" w:rsidP="009D58A9">
            <w:pPr>
              <w:pStyle w:val="NoSpacing"/>
              <w:keepNext/>
            </w:pPr>
            <w:r w:rsidRPr="000B17A0">
              <w:t xml:space="preserve">Set to </w:t>
            </w:r>
          </w:p>
          <w:p w:rsidR="007774BD" w:rsidRPr="000B17A0" w:rsidRDefault="007774BD" w:rsidP="009D58A9">
            <w:pPr>
              <w:pStyle w:val="NoSpacing"/>
              <w:keepNext/>
            </w:pPr>
            <w:r w:rsidRPr="000B17A0">
              <w:t>Monitoring_</w:t>
            </w:r>
            <w:r>
              <w:t>Period</w:t>
            </w:r>
            <w:r w:rsidRPr="000B17A0">
              <w:t>.MONITORING_P</w:t>
            </w:r>
            <w:r>
              <w:t>E</w:t>
            </w:r>
            <w:r w:rsidRPr="000B17A0">
              <w:t>R</w:t>
            </w:r>
            <w:r>
              <w:t>IO</w:t>
            </w:r>
            <w:r w:rsidRPr="000B17A0">
              <w:t>D_ID of the Monitoring_</w:t>
            </w:r>
            <w:r>
              <w:t>PERIOD that the result satisfied</w:t>
            </w:r>
            <w:r w:rsidRPr="000B17A0">
              <w:t>.</w:t>
            </w:r>
          </w:p>
        </w:tc>
        <w:tc>
          <w:tcPr>
            <w:tcW w:w="3523" w:type="dxa"/>
          </w:tcPr>
          <w:p w:rsidR="007774BD" w:rsidRPr="000B17A0" w:rsidRDefault="007774BD" w:rsidP="009D58A9">
            <w:pPr>
              <w:pStyle w:val="NoSpacing"/>
              <w:keepNext/>
            </w:pPr>
          </w:p>
        </w:tc>
      </w:tr>
      <w:tr w:rsidR="007774BD" w:rsidRPr="000B17A0" w:rsidTr="009D58A9">
        <w:trPr>
          <w:cantSplit/>
        </w:trPr>
        <w:tc>
          <w:tcPr>
            <w:tcW w:w="4710" w:type="dxa"/>
            <w:noWrap/>
          </w:tcPr>
          <w:p w:rsidR="007774BD" w:rsidRPr="000B17A0" w:rsidRDefault="007774BD" w:rsidP="009D58A9">
            <w:pPr>
              <w:pStyle w:val="NoSpacing"/>
            </w:pPr>
            <w:r w:rsidRPr="000B17A0">
              <w:t>RESULT_ID</w:t>
            </w:r>
          </w:p>
        </w:tc>
        <w:tc>
          <w:tcPr>
            <w:tcW w:w="5663" w:type="dxa"/>
          </w:tcPr>
          <w:p w:rsidR="007774BD" w:rsidRPr="000B17A0" w:rsidRDefault="007774BD" w:rsidP="009D58A9">
            <w:pPr>
              <w:pStyle w:val="NoSpacing"/>
              <w:keepNext/>
            </w:pPr>
            <w:r w:rsidRPr="000B17A0">
              <w:t>Set to Sample_Result.Result_ID of the Sample_Result record being processed.</w:t>
            </w:r>
          </w:p>
        </w:tc>
        <w:tc>
          <w:tcPr>
            <w:tcW w:w="3523" w:type="dxa"/>
          </w:tcPr>
          <w:p w:rsidR="007774BD" w:rsidRPr="000B17A0" w:rsidRDefault="007774BD" w:rsidP="009D58A9">
            <w:pPr>
              <w:pStyle w:val="NoSpacing"/>
            </w:pPr>
          </w:p>
        </w:tc>
      </w:tr>
      <w:tr w:rsidR="007774BD" w:rsidRPr="000B17A0" w:rsidTr="009D58A9">
        <w:trPr>
          <w:cantSplit/>
        </w:trPr>
        <w:tc>
          <w:tcPr>
            <w:tcW w:w="4710" w:type="dxa"/>
            <w:noWrap/>
          </w:tcPr>
          <w:p w:rsidR="007774BD" w:rsidRPr="000B17A0" w:rsidRDefault="007774BD" w:rsidP="009D58A9">
            <w:pPr>
              <w:pStyle w:val="NoSpacing"/>
            </w:pPr>
            <w:r w:rsidRPr="000B17A0">
              <w:lastRenderedPageBreak/>
              <w:t>RESULT_CONTAMINANT_CD</w:t>
            </w:r>
          </w:p>
        </w:tc>
        <w:tc>
          <w:tcPr>
            <w:tcW w:w="5663" w:type="dxa"/>
          </w:tcPr>
          <w:p w:rsidR="007774BD" w:rsidRPr="000B17A0" w:rsidRDefault="007774BD" w:rsidP="009D58A9">
            <w:pPr>
              <w:pStyle w:val="NoSpacing"/>
            </w:pPr>
            <w:r w:rsidRPr="000B17A0">
              <w:t>Set to the Monitoring_Schedule.MS_CONTAMINANT_CODE of the Monitoring_Schedule record being processed.</w:t>
            </w:r>
          </w:p>
        </w:tc>
        <w:tc>
          <w:tcPr>
            <w:tcW w:w="3523" w:type="dxa"/>
          </w:tcPr>
          <w:p w:rsidR="007774BD" w:rsidRPr="000B17A0" w:rsidRDefault="007774BD" w:rsidP="009D58A9">
            <w:pPr>
              <w:pStyle w:val="NoSpacing"/>
            </w:pPr>
            <w:r>
              <w:t>I.e., 4000</w:t>
            </w:r>
          </w:p>
        </w:tc>
      </w:tr>
      <w:tr w:rsidR="007774BD" w:rsidRPr="000B17A0" w:rsidTr="009D58A9">
        <w:trPr>
          <w:cantSplit/>
        </w:trPr>
        <w:tc>
          <w:tcPr>
            <w:tcW w:w="4710" w:type="dxa"/>
            <w:noWrap/>
          </w:tcPr>
          <w:p w:rsidR="007774BD" w:rsidRPr="000B17A0" w:rsidRDefault="007774BD" w:rsidP="009D58A9">
            <w:pPr>
              <w:pStyle w:val="NoSpacing"/>
            </w:pPr>
            <w:r w:rsidRPr="000B17A0">
              <w:t>RESULT_RULE_CD</w:t>
            </w:r>
          </w:p>
        </w:tc>
        <w:tc>
          <w:tcPr>
            <w:tcW w:w="5663" w:type="dxa"/>
          </w:tcPr>
          <w:p w:rsidR="007774BD" w:rsidRPr="000B17A0" w:rsidRDefault="007774BD" w:rsidP="009D58A9">
            <w:pPr>
              <w:pStyle w:val="NoSpacing"/>
            </w:pPr>
            <w:r w:rsidRPr="000B17A0">
              <w:t>Set to the Monitoring_Schedule.MS_RULE_CD of the Monitoring_Schedule record being processed.</w:t>
            </w:r>
          </w:p>
        </w:tc>
        <w:tc>
          <w:tcPr>
            <w:tcW w:w="3523" w:type="dxa"/>
          </w:tcPr>
          <w:p w:rsidR="007774BD" w:rsidRPr="000B17A0" w:rsidRDefault="007774BD" w:rsidP="009D58A9">
            <w:pPr>
              <w:pStyle w:val="NoSpacing"/>
            </w:pPr>
          </w:p>
        </w:tc>
      </w:tr>
      <w:tr w:rsidR="007774BD" w:rsidRPr="000B17A0" w:rsidTr="009D58A9">
        <w:trPr>
          <w:cantSplit/>
        </w:trPr>
        <w:tc>
          <w:tcPr>
            <w:tcW w:w="4710" w:type="dxa"/>
            <w:noWrap/>
          </w:tcPr>
          <w:p w:rsidR="007774BD" w:rsidRPr="000B17A0" w:rsidRDefault="007774BD" w:rsidP="009D58A9">
            <w:pPr>
              <w:pStyle w:val="NoSpacing"/>
            </w:pPr>
            <w:r w:rsidRPr="000B17A0">
              <w:t>COMPLIANCE_RESULT_TEXT</w:t>
            </w:r>
          </w:p>
        </w:tc>
        <w:tc>
          <w:tcPr>
            <w:tcW w:w="5663" w:type="dxa"/>
          </w:tcPr>
          <w:p w:rsidR="007774BD" w:rsidRPr="000B17A0" w:rsidRDefault="007774BD" w:rsidP="009D58A9">
            <w:pPr>
              <w:pStyle w:val="NoSpacing"/>
            </w:pPr>
            <w:r>
              <w:t>Do not value</w:t>
            </w:r>
          </w:p>
        </w:tc>
        <w:tc>
          <w:tcPr>
            <w:tcW w:w="3523" w:type="dxa"/>
          </w:tcPr>
          <w:p w:rsidR="007774BD" w:rsidRPr="000B17A0" w:rsidRDefault="007774BD" w:rsidP="009D58A9">
            <w:pPr>
              <w:pStyle w:val="NoSpacing"/>
            </w:pPr>
          </w:p>
        </w:tc>
      </w:tr>
      <w:tr w:rsidR="007774BD" w:rsidRPr="000B17A0" w:rsidTr="009D58A9">
        <w:trPr>
          <w:cantSplit/>
        </w:trPr>
        <w:tc>
          <w:tcPr>
            <w:tcW w:w="4710" w:type="dxa"/>
            <w:noWrap/>
          </w:tcPr>
          <w:p w:rsidR="007774BD" w:rsidRPr="000B17A0" w:rsidRDefault="007774BD" w:rsidP="009D58A9">
            <w:pPr>
              <w:pStyle w:val="NoSpacing"/>
            </w:pPr>
            <w:r w:rsidRPr="000B17A0">
              <w:t>COMPLIANCE_RESULT_UOM</w:t>
            </w:r>
          </w:p>
        </w:tc>
        <w:tc>
          <w:tcPr>
            <w:tcW w:w="5663" w:type="dxa"/>
          </w:tcPr>
          <w:p w:rsidR="007774BD" w:rsidRPr="000B17A0" w:rsidRDefault="007774BD" w:rsidP="009D58A9">
            <w:pPr>
              <w:pStyle w:val="NoSpacing"/>
            </w:pPr>
            <w:r>
              <w:t>Do not value</w:t>
            </w:r>
          </w:p>
        </w:tc>
        <w:tc>
          <w:tcPr>
            <w:tcW w:w="3523" w:type="dxa"/>
          </w:tcPr>
          <w:p w:rsidR="007774BD" w:rsidRPr="000B17A0" w:rsidRDefault="007774BD" w:rsidP="009D58A9">
            <w:pPr>
              <w:pStyle w:val="NoSpacing"/>
            </w:pPr>
          </w:p>
        </w:tc>
      </w:tr>
      <w:tr w:rsidR="007774BD" w:rsidRPr="000B17A0" w:rsidTr="009D58A9">
        <w:trPr>
          <w:cantSplit/>
        </w:trPr>
        <w:tc>
          <w:tcPr>
            <w:tcW w:w="4710" w:type="dxa"/>
            <w:noWrap/>
          </w:tcPr>
          <w:p w:rsidR="007774BD" w:rsidRPr="000B17A0" w:rsidRDefault="007774BD" w:rsidP="009D58A9">
            <w:pPr>
              <w:pStyle w:val="NoSpacing"/>
            </w:pPr>
            <w:r w:rsidRPr="00596B45">
              <w:t>USE_FOR_MR_COMPLIANCE_IND</w:t>
            </w:r>
          </w:p>
        </w:tc>
        <w:tc>
          <w:tcPr>
            <w:tcW w:w="5663" w:type="dxa"/>
          </w:tcPr>
          <w:p w:rsidR="007774BD" w:rsidRPr="000B17A0" w:rsidRDefault="007774BD" w:rsidP="009D58A9">
            <w:pPr>
              <w:pStyle w:val="NoSpacing"/>
            </w:pPr>
            <w:r>
              <w:t>Set to 'N'</w:t>
            </w:r>
          </w:p>
        </w:tc>
        <w:tc>
          <w:tcPr>
            <w:tcW w:w="3523" w:type="dxa"/>
          </w:tcPr>
          <w:p w:rsidR="007774BD" w:rsidRPr="000B17A0" w:rsidRDefault="007774BD" w:rsidP="009D58A9">
            <w:pPr>
              <w:pStyle w:val="NoSpacing"/>
            </w:pPr>
          </w:p>
        </w:tc>
      </w:tr>
      <w:tr w:rsidR="007774BD" w:rsidRPr="000B17A0" w:rsidTr="009D58A9">
        <w:trPr>
          <w:cantSplit/>
        </w:trPr>
        <w:tc>
          <w:tcPr>
            <w:tcW w:w="4710" w:type="dxa"/>
            <w:noWrap/>
          </w:tcPr>
          <w:p w:rsidR="007774BD" w:rsidRPr="00596B45" w:rsidRDefault="007774BD" w:rsidP="009D58A9">
            <w:pPr>
              <w:pStyle w:val="NoSpacing"/>
            </w:pPr>
            <w:r w:rsidRPr="00707847">
              <w:t>NOT_FOR_COMPL_VALUE</w:t>
            </w:r>
          </w:p>
        </w:tc>
        <w:tc>
          <w:tcPr>
            <w:tcW w:w="5663" w:type="dxa"/>
          </w:tcPr>
          <w:p w:rsidR="007774BD" w:rsidRDefault="007774BD" w:rsidP="009D58A9">
            <w:pPr>
              <w:pStyle w:val="NoSpacing"/>
            </w:pPr>
            <w:r>
              <w:t>Set to 'Y'</w:t>
            </w:r>
          </w:p>
        </w:tc>
        <w:tc>
          <w:tcPr>
            <w:tcW w:w="3523" w:type="dxa"/>
          </w:tcPr>
          <w:p w:rsidR="007774BD" w:rsidRPr="000B17A0" w:rsidRDefault="007774BD" w:rsidP="009D58A9">
            <w:pPr>
              <w:pStyle w:val="NoSpacing"/>
            </w:pPr>
          </w:p>
        </w:tc>
      </w:tr>
    </w:tbl>
    <w:p w:rsidR="007774BD" w:rsidRDefault="007774BD" w:rsidP="007774BD"/>
    <w:p w:rsidR="007774BD" w:rsidRDefault="007774BD" w:rsidP="00DC13A7">
      <w:pPr>
        <w:pStyle w:val="ListParagraph"/>
        <w:numPr>
          <w:ilvl w:val="1"/>
          <w:numId w:val="54"/>
        </w:numPr>
      </w:pPr>
      <w:r>
        <w:t>If there is also a 4002/4109 already associated, then value the association (i.e., task_analyte_result) record as follows:</w:t>
      </w:r>
    </w:p>
    <w:tbl>
      <w:tblPr>
        <w:tblStyle w:val="TableGrid"/>
        <w:tblW w:w="0" w:type="auto"/>
        <w:tblLook w:val="04A0" w:firstRow="1" w:lastRow="0" w:firstColumn="1" w:lastColumn="0" w:noHBand="0" w:noVBand="1"/>
      </w:tblPr>
      <w:tblGrid>
        <w:gridCol w:w="4710"/>
        <w:gridCol w:w="5663"/>
        <w:gridCol w:w="3297"/>
      </w:tblGrid>
      <w:tr w:rsidR="007774BD" w:rsidRPr="000B17A0" w:rsidTr="000F6153">
        <w:trPr>
          <w:cantSplit/>
          <w:tblHeader/>
        </w:trPr>
        <w:tc>
          <w:tcPr>
            <w:tcW w:w="4710" w:type="dxa"/>
            <w:vAlign w:val="bottom"/>
            <w:hideMark/>
          </w:tcPr>
          <w:p w:rsidR="007774BD" w:rsidRPr="000B17A0" w:rsidRDefault="007774BD" w:rsidP="009D58A9">
            <w:pPr>
              <w:pStyle w:val="NoSpacing"/>
              <w:keepNext/>
              <w:rPr>
                <w:b/>
              </w:rPr>
            </w:pPr>
            <w:r w:rsidRPr="000B17A0">
              <w:rPr>
                <w:b/>
              </w:rPr>
              <w:t xml:space="preserve">Result_To_MSLink </w:t>
            </w:r>
            <w:r>
              <w:rPr>
                <w:b/>
              </w:rPr>
              <w:t xml:space="preserve">(i.e., task_analyte_result) </w:t>
            </w:r>
            <w:r w:rsidRPr="000B17A0">
              <w:rPr>
                <w:b/>
              </w:rPr>
              <w:t>Elements</w:t>
            </w:r>
          </w:p>
        </w:tc>
        <w:tc>
          <w:tcPr>
            <w:tcW w:w="5663" w:type="dxa"/>
            <w:vAlign w:val="bottom"/>
            <w:hideMark/>
          </w:tcPr>
          <w:p w:rsidR="007774BD" w:rsidRPr="000B17A0" w:rsidRDefault="007774BD" w:rsidP="009D58A9">
            <w:pPr>
              <w:pStyle w:val="NoSpacing"/>
              <w:keepNext/>
              <w:rPr>
                <w:b/>
              </w:rPr>
            </w:pPr>
            <w:r w:rsidRPr="000B17A0">
              <w:rPr>
                <w:b/>
              </w:rPr>
              <w:t>Source Data Element/Logic</w:t>
            </w:r>
          </w:p>
        </w:tc>
        <w:tc>
          <w:tcPr>
            <w:tcW w:w="3297" w:type="dxa"/>
            <w:vAlign w:val="bottom"/>
            <w:hideMark/>
          </w:tcPr>
          <w:p w:rsidR="007774BD" w:rsidRPr="000B17A0" w:rsidRDefault="007774BD" w:rsidP="009D58A9">
            <w:pPr>
              <w:pStyle w:val="NoSpacing"/>
              <w:keepNext/>
              <w:rPr>
                <w:b/>
              </w:rPr>
            </w:pPr>
            <w:r w:rsidRPr="000B17A0">
              <w:rPr>
                <w:b/>
              </w:rPr>
              <w:t>Details</w:t>
            </w:r>
          </w:p>
        </w:tc>
      </w:tr>
      <w:tr w:rsidR="007774BD" w:rsidRPr="000B17A0" w:rsidTr="000F6153">
        <w:trPr>
          <w:cantSplit/>
        </w:trPr>
        <w:tc>
          <w:tcPr>
            <w:tcW w:w="4710" w:type="dxa"/>
            <w:noWrap/>
          </w:tcPr>
          <w:p w:rsidR="007774BD" w:rsidRPr="000B17A0" w:rsidRDefault="007774BD" w:rsidP="009D58A9">
            <w:pPr>
              <w:pStyle w:val="NoSpacing"/>
              <w:keepNext/>
            </w:pPr>
            <w:r w:rsidRPr="000B17A0">
              <w:t>MONITORING_SCHEDULE_ID</w:t>
            </w:r>
          </w:p>
        </w:tc>
        <w:tc>
          <w:tcPr>
            <w:tcW w:w="5663" w:type="dxa"/>
          </w:tcPr>
          <w:p w:rsidR="007774BD" w:rsidRPr="000B17A0" w:rsidRDefault="007774BD" w:rsidP="009D58A9">
            <w:pPr>
              <w:pStyle w:val="NoSpacing"/>
              <w:keepNext/>
            </w:pPr>
            <w:r w:rsidRPr="000B17A0">
              <w:t xml:space="preserve">Set to </w:t>
            </w:r>
          </w:p>
          <w:p w:rsidR="007774BD" w:rsidRDefault="007774BD" w:rsidP="009D58A9">
            <w:pPr>
              <w:pStyle w:val="NoSpacing"/>
              <w:keepNext/>
            </w:pPr>
            <w:r w:rsidRPr="000B17A0">
              <w:t>Monitoring_Schedule.MONITORING_SCHEDULE_ID of</w:t>
            </w:r>
            <w:r>
              <w:t xml:space="preserve"> the Monitoring_Schedule selected in condition "4000</w:t>
            </w:r>
          </w:p>
          <w:p w:rsidR="007774BD" w:rsidRPr="000B17A0" w:rsidRDefault="007774BD" w:rsidP="009D58A9">
            <w:pPr>
              <w:pStyle w:val="NoSpacing"/>
              <w:keepNext/>
            </w:pPr>
            <w:r>
              <w:t>Schedule"</w:t>
            </w:r>
          </w:p>
        </w:tc>
        <w:tc>
          <w:tcPr>
            <w:tcW w:w="3297" w:type="dxa"/>
          </w:tcPr>
          <w:p w:rsidR="007774BD" w:rsidRPr="000B17A0" w:rsidRDefault="007774BD" w:rsidP="009D58A9">
            <w:pPr>
              <w:pStyle w:val="NoSpacing"/>
              <w:keepNext/>
            </w:pPr>
          </w:p>
        </w:tc>
      </w:tr>
      <w:tr w:rsidR="007774BD" w:rsidRPr="000B17A0" w:rsidTr="000F6153">
        <w:trPr>
          <w:cantSplit/>
        </w:trPr>
        <w:tc>
          <w:tcPr>
            <w:tcW w:w="4710" w:type="dxa"/>
          </w:tcPr>
          <w:p w:rsidR="007774BD" w:rsidRPr="000B17A0" w:rsidRDefault="007774BD" w:rsidP="009D58A9">
            <w:pPr>
              <w:pStyle w:val="NoSpacing"/>
              <w:keepNext/>
            </w:pPr>
            <w:r w:rsidRPr="000B17A0">
              <w:t>MONITORING_PERIOD_ID</w:t>
            </w:r>
          </w:p>
        </w:tc>
        <w:tc>
          <w:tcPr>
            <w:tcW w:w="5663" w:type="dxa"/>
          </w:tcPr>
          <w:p w:rsidR="007774BD" w:rsidRPr="000B17A0" w:rsidRDefault="007774BD" w:rsidP="009D58A9">
            <w:pPr>
              <w:pStyle w:val="NoSpacing"/>
              <w:keepNext/>
            </w:pPr>
            <w:r w:rsidRPr="000B17A0">
              <w:t xml:space="preserve">Set to </w:t>
            </w:r>
          </w:p>
          <w:p w:rsidR="007774BD" w:rsidRPr="000B17A0" w:rsidRDefault="007774BD" w:rsidP="009D58A9">
            <w:pPr>
              <w:pStyle w:val="NoSpacing"/>
              <w:keepNext/>
            </w:pPr>
            <w:r w:rsidRPr="000B17A0">
              <w:t>Monitoring_</w:t>
            </w:r>
            <w:r>
              <w:t>Period</w:t>
            </w:r>
            <w:r w:rsidRPr="000B17A0">
              <w:t>.MONITORING_P</w:t>
            </w:r>
            <w:r>
              <w:t>E</w:t>
            </w:r>
            <w:r w:rsidRPr="000B17A0">
              <w:t>R</w:t>
            </w:r>
            <w:r>
              <w:t>IO</w:t>
            </w:r>
            <w:r w:rsidRPr="000B17A0">
              <w:t>D_ID of the Monitoring_</w:t>
            </w:r>
            <w:r>
              <w:t>PERIOD that the result satisfied</w:t>
            </w:r>
            <w:r w:rsidRPr="000B17A0">
              <w:t>.</w:t>
            </w:r>
          </w:p>
        </w:tc>
        <w:tc>
          <w:tcPr>
            <w:tcW w:w="3297" w:type="dxa"/>
          </w:tcPr>
          <w:p w:rsidR="007774BD" w:rsidRPr="000B17A0" w:rsidRDefault="007774BD" w:rsidP="009D58A9">
            <w:pPr>
              <w:pStyle w:val="NoSpacing"/>
              <w:keepNext/>
            </w:pPr>
          </w:p>
        </w:tc>
      </w:tr>
      <w:tr w:rsidR="007774BD" w:rsidRPr="000B17A0" w:rsidTr="000F6153">
        <w:trPr>
          <w:cantSplit/>
        </w:trPr>
        <w:tc>
          <w:tcPr>
            <w:tcW w:w="4710" w:type="dxa"/>
            <w:noWrap/>
          </w:tcPr>
          <w:p w:rsidR="007774BD" w:rsidRPr="000B17A0" w:rsidRDefault="007774BD" w:rsidP="009D58A9">
            <w:pPr>
              <w:pStyle w:val="NoSpacing"/>
            </w:pPr>
            <w:r w:rsidRPr="000B17A0">
              <w:t>RESULT_ID</w:t>
            </w:r>
          </w:p>
        </w:tc>
        <w:tc>
          <w:tcPr>
            <w:tcW w:w="5663" w:type="dxa"/>
          </w:tcPr>
          <w:p w:rsidR="007774BD" w:rsidRPr="000B17A0" w:rsidRDefault="007774BD" w:rsidP="009D58A9">
            <w:pPr>
              <w:pStyle w:val="NoSpacing"/>
              <w:keepNext/>
            </w:pPr>
            <w:r w:rsidRPr="000B17A0">
              <w:t>Set to Sample_Result.Result_ID of the Sample_Result record being processed.</w:t>
            </w:r>
          </w:p>
        </w:tc>
        <w:tc>
          <w:tcPr>
            <w:tcW w:w="3297" w:type="dxa"/>
          </w:tcPr>
          <w:p w:rsidR="007774BD" w:rsidRPr="000B17A0" w:rsidRDefault="007774BD" w:rsidP="009D58A9">
            <w:pPr>
              <w:pStyle w:val="NoSpacing"/>
            </w:pPr>
          </w:p>
        </w:tc>
      </w:tr>
      <w:tr w:rsidR="007774BD" w:rsidRPr="000B17A0" w:rsidTr="000F6153">
        <w:trPr>
          <w:cantSplit/>
        </w:trPr>
        <w:tc>
          <w:tcPr>
            <w:tcW w:w="4710" w:type="dxa"/>
            <w:noWrap/>
          </w:tcPr>
          <w:p w:rsidR="007774BD" w:rsidRPr="000B17A0" w:rsidRDefault="007774BD" w:rsidP="009D58A9">
            <w:pPr>
              <w:pStyle w:val="NoSpacing"/>
            </w:pPr>
            <w:r w:rsidRPr="000B17A0">
              <w:t>RESULT_CONTAMINANT_CD</w:t>
            </w:r>
          </w:p>
        </w:tc>
        <w:tc>
          <w:tcPr>
            <w:tcW w:w="5663" w:type="dxa"/>
          </w:tcPr>
          <w:p w:rsidR="007774BD" w:rsidRPr="000B17A0" w:rsidRDefault="007774BD" w:rsidP="009D58A9">
            <w:pPr>
              <w:pStyle w:val="NoSpacing"/>
            </w:pPr>
            <w:r w:rsidRPr="000B17A0">
              <w:t>Set to the Monitoring_Schedule.MS_CONTAMINANT_CODE of the Monitoring_Schedule record being processed.</w:t>
            </w:r>
          </w:p>
        </w:tc>
        <w:tc>
          <w:tcPr>
            <w:tcW w:w="3297" w:type="dxa"/>
          </w:tcPr>
          <w:p w:rsidR="007774BD" w:rsidRPr="000B17A0" w:rsidRDefault="007774BD" w:rsidP="009D58A9">
            <w:pPr>
              <w:pStyle w:val="NoSpacing"/>
            </w:pPr>
            <w:r>
              <w:t>I.e., 4000</w:t>
            </w:r>
          </w:p>
        </w:tc>
      </w:tr>
      <w:tr w:rsidR="007774BD" w:rsidRPr="000B17A0" w:rsidTr="000F6153">
        <w:trPr>
          <w:cantSplit/>
        </w:trPr>
        <w:tc>
          <w:tcPr>
            <w:tcW w:w="4710" w:type="dxa"/>
            <w:noWrap/>
          </w:tcPr>
          <w:p w:rsidR="007774BD" w:rsidRPr="000B17A0" w:rsidRDefault="007774BD" w:rsidP="009D58A9">
            <w:pPr>
              <w:pStyle w:val="NoSpacing"/>
            </w:pPr>
            <w:r w:rsidRPr="000B17A0">
              <w:t>RESULT_RULE_CD</w:t>
            </w:r>
          </w:p>
        </w:tc>
        <w:tc>
          <w:tcPr>
            <w:tcW w:w="5663" w:type="dxa"/>
          </w:tcPr>
          <w:p w:rsidR="007774BD" w:rsidRPr="000B17A0" w:rsidRDefault="007774BD" w:rsidP="009D58A9">
            <w:pPr>
              <w:pStyle w:val="NoSpacing"/>
            </w:pPr>
            <w:r w:rsidRPr="000B17A0">
              <w:t>Set to the Monitoring_Schedule.MS_RULE_CD of the Monitoring_Schedule record being processed.</w:t>
            </w:r>
          </w:p>
        </w:tc>
        <w:tc>
          <w:tcPr>
            <w:tcW w:w="3297" w:type="dxa"/>
          </w:tcPr>
          <w:p w:rsidR="007774BD" w:rsidRPr="000B17A0" w:rsidRDefault="007774BD" w:rsidP="009D58A9">
            <w:pPr>
              <w:pStyle w:val="NoSpacing"/>
            </w:pPr>
          </w:p>
        </w:tc>
      </w:tr>
      <w:tr w:rsidR="000F6153" w:rsidRPr="000B17A0" w:rsidTr="000F6153">
        <w:trPr>
          <w:cantSplit/>
        </w:trPr>
        <w:tc>
          <w:tcPr>
            <w:tcW w:w="4710" w:type="dxa"/>
            <w:noWrap/>
          </w:tcPr>
          <w:p w:rsidR="000F6153" w:rsidRPr="000B17A0" w:rsidRDefault="000F6153" w:rsidP="000F6153">
            <w:pPr>
              <w:pStyle w:val="NoSpacing"/>
            </w:pPr>
            <w:r w:rsidRPr="000B17A0">
              <w:lastRenderedPageBreak/>
              <w:t>COMPLIANCE_RESULT_TEXT</w:t>
            </w:r>
          </w:p>
        </w:tc>
        <w:tc>
          <w:tcPr>
            <w:tcW w:w="5663" w:type="dxa"/>
          </w:tcPr>
          <w:p w:rsidR="000F6153" w:rsidRDefault="000F6153" w:rsidP="000F6153">
            <w:pPr>
              <w:pStyle w:val="NoSpacing"/>
            </w:pPr>
            <w:r>
              <w:t>If the uranium result is greater than or equal to the 4002/4109 result (including if both are less than detect), then set to zero.</w:t>
            </w:r>
          </w:p>
          <w:p w:rsidR="000F6153" w:rsidRPr="000B17A0" w:rsidRDefault="000F6153" w:rsidP="000F6153">
            <w:pPr>
              <w:pStyle w:val="NoSpacing"/>
            </w:pPr>
            <w:r>
              <w:t>Otherwise, set to the 4002/4109 result minus the uranium result</w:t>
            </w:r>
          </w:p>
        </w:tc>
        <w:tc>
          <w:tcPr>
            <w:tcW w:w="3297" w:type="dxa"/>
          </w:tcPr>
          <w:p w:rsidR="000F6153" w:rsidRPr="000B17A0" w:rsidRDefault="000F6153" w:rsidP="000F6153">
            <w:pPr>
              <w:pStyle w:val="NoSpacing"/>
            </w:pPr>
          </w:p>
        </w:tc>
      </w:tr>
      <w:tr w:rsidR="000F6153" w:rsidRPr="000B17A0" w:rsidTr="000F6153">
        <w:trPr>
          <w:cantSplit/>
        </w:trPr>
        <w:tc>
          <w:tcPr>
            <w:tcW w:w="4710" w:type="dxa"/>
            <w:noWrap/>
          </w:tcPr>
          <w:p w:rsidR="000F6153" w:rsidRPr="000B17A0" w:rsidRDefault="000F6153" w:rsidP="000F6153">
            <w:pPr>
              <w:pStyle w:val="NoSpacing"/>
            </w:pPr>
            <w:r w:rsidRPr="000B17A0">
              <w:t>COMPLIANCE_RESULT_UOM</w:t>
            </w:r>
          </w:p>
        </w:tc>
        <w:tc>
          <w:tcPr>
            <w:tcW w:w="5663" w:type="dxa"/>
          </w:tcPr>
          <w:p w:rsidR="000F6153" w:rsidRPr="000B17A0" w:rsidRDefault="000F6153" w:rsidP="000F6153">
            <w:pPr>
              <w:pStyle w:val="NoSpacing"/>
            </w:pPr>
            <w:r>
              <w:t xml:space="preserve">Set to the UOM from the gross alpha MCL </w:t>
            </w:r>
          </w:p>
        </w:tc>
        <w:tc>
          <w:tcPr>
            <w:tcW w:w="3297" w:type="dxa"/>
          </w:tcPr>
          <w:p w:rsidR="000F6153" w:rsidRPr="000B17A0" w:rsidRDefault="000F6153" w:rsidP="000F6153">
            <w:pPr>
              <w:pStyle w:val="NoSpacing"/>
            </w:pPr>
            <w:r>
              <w:t>i.e., pCi/L</w:t>
            </w:r>
          </w:p>
        </w:tc>
      </w:tr>
      <w:tr w:rsidR="000F6153" w:rsidRPr="000B17A0" w:rsidTr="000F6153">
        <w:trPr>
          <w:cantSplit/>
        </w:trPr>
        <w:tc>
          <w:tcPr>
            <w:tcW w:w="4710" w:type="dxa"/>
            <w:noWrap/>
          </w:tcPr>
          <w:p w:rsidR="000F6153" w:rsidRPr="000B17A0" w:rsidRDefault="000F6153" w:rsidP="000F6153">
            <w:pPr>
              <w:pStyle w:val="NoSpacing"/>
            </w:pPr>
            <w:r w:rsidRPr="00596B45">
              <w:t>USE_FOR_MR_COMPLIANCE_IND</w:t>
            </w:r>
          </w:p>
        </w:tc>
        <w:tc>
          <w:tcPr>
            <w:tcW w:w="5663" w:type="dxa"/>
          </w:tcPr>
          <w:p w:rsidR="000F6153" w:rsidRPr="000B17A0" w:rsidRDefault="000F6153" w:rsidP="000F6153">
            <w:pPr>
              <w:pStyle w:val="NoSpacing"/>
            </w:pPr>
            <w:r>
              <w:t>Set to 'Y'</w:t>
            </w:r>
          </w:p>
        </w:tc>
        <w:tc>
          <w:tcPr>
            <w:tcW w:w="3297" w:type="dxa"/>
          </w:tcPr>
          <w:p w:rsidR="000F6153" w:rsidRPr="000B17A0" w:rsidRDefault="000F6153" w:rsidP="000F6153">
            <w:pPr>
              <w:pStyle w:val="NoSpacing"/>
            </w:pPr>
          </w:p>
        </w:tc>
      </w:tr>
      <w:tr w:rsidR="000F6153" w:rsidRPr="000B17A0" w:rsidTr="000F6153">
        <w:trPr>
          <w:cantSplit/>
        </w:trPr>
        <w:tc>
          <w:tcPr>
            <w:tcW w:w="4710" w:type="dxa"/>
            <w:noWrap/>
          </w:tcPr>
          <w:p w:rsidR="000F6153" w:rsidRPr="00596B45" w:rsidRDefault="000F6153" w:rsidP="000F6153">
            <w:pPr>
              <w:pStyle w:val="NoSpacing"/>
            </w:pPr>
            <w:r w:rsidRPr="00707847">
              <w:t>NOT_FOR_COMPL_VALUE</w:t>
            </w:r>
          </w:p>
        </w:tc>
        <w:tc>
          <w:tcPr>
            <w:tcW w:w="5663" w:type="dxa"/>
          </w:tcPr>
          <w:p w:rsidR="000F6153" w:rsidRDefault="000F6153" w:rsidP="000F6153">
            <w:pPr>
              <w:pStyle w:val="NoSpacing"/>
            </w:pPr>
            <w:r>
              <w:t>Set to 'N'</w:t>
            </w:r>
          </w:p>
        </w:tc>
        <w:tc>
          <w:tcPr>
            <w:tcW w:w="3297" w:type="dxa"/>
          </w:tcPr>
          <w:p w:rsidR="000F6153" w:rsidRPr="000B17A0" w:rsidRDefault="000F6153" w:rsidP="000F6153">
            <w:pPr>
              <w:pStyle w:val="NoSpacing"/>
            </w:pPr>
          </w:p>
        </w:tc>
      </w:tr>
    </w:tbl>
    <w:p w:rsidR="000F6153" w:rsidRDefault="000F6153" w:rsidP="000F6153">
      <w:pPr>
        <w:pStyle w:val="ListParagraph"/>
        <w:numPr>
          <w:ilvl w:val="0"/>
          <w:numId w:val="0"/>
        </w:numPr>
        <w:ind w:left="1440"/>
      </w:pPr>
    </w:p>
    <w:p w:rsidR="007774BD" w:rsidRDefault="000F6153" w:rsidP="000F6153">
      <w:pPr>
        <w:pStyle w:val="ListParagraph"/>
        <w:numPr>
          <w:ilvl w:val="0"/>
          <w:numId w:val="0"/>
        </w:numPr>
        <w:ind w:left="1440"/>
      </w:pPr>
      <w:r>
        <w:t xml:space="preserve">And value the </w:t>
      </w:r>
      <w:r w:rsidRPr="007774BD">
        <w:t>TASK_ANALYTE</w:t>
      </w:r>
      <w:r>
        <w:t>.</w:t>
      </w:r>
      <w:r w:rsidRPr="007774BD">
        <w:t>NUM_RESULT_COLLECTED</w:t>
      </w:r>
      <w:r>
        <w:t xml:space="preserve"> with 1. (Note that this design does not handle the situation where there is more than one total gross alpha result and more than one uranium result. This was deemed too complicated to handle.)</w:t>
      </w:r>
    </w:p>
    <w:p w:rsidR="000F6153" w:rsidRDefault="004B1960" w:rsidP="00DC13A7">
      <w:pPr>
        <w:pStyle w:val="ListParagraph"/>
        <w:numPr>
          <w:ilvl w:val="0"/>
          <w:numId w:val="54"/>
        </w:numPr>
      </w:pPr>
      <w:r>
        <w:t xml:space="preserve"> </w:t>
      </w:r>
      <w:r w:rsidR="000F6153">
        <w:t>If there is also a 4002/4109 already associated, then value the association (i.e., task_analyte_result) record as follows:</w:t>
      </w:r>
    </w:p>
    <w:p w:rsidR="000F6153" w:rsidRDefault="000F6153" w:rsidP="00DC13A7">
      <w:pPr>
        <w:pStyle w:val="ListParagraph"/>
        <w:numPr>
          <w:ilvl w:val="1"/>
          <w:numId w:val="54"/>
        </w:numPr>
      </w:pPr>
      <w:r>
        <w:t>If the uranium result is in pCi/L:</w:t>
      </w:r>
    </w:p>
    <w:tbl>
      <w:tblPr>
        <w:tblStyle w:val="TableGrid"/>
        <w:tblW w:w="0" w:type="auto"/>
        <w:tblLook w:val="04A0" w:firstRow="1" w:lastRow="0" w:firstColumn="1" w:lastColumn="0" w:noHBand="0" w:noVBand="1"/>
      </w:tblPr>
      <w:tblGrid>
        <w:gridCol w:w="4710"/>
        <w:gridCol w:w="5663"/>
        <w:gridCol w:w="3297"/>
      </w:tblGrid>
      <w:tr w:rsidR="000F6153" w:rsidRPr="000B17A0" w:rsidTr="009D58A9">
        <w:trPr>
          <w:cantSplit/>
          <w:tblHeader/>
        </w:trPr>
        <w:tc>
          <w:tcPr>
            <w:tcW w:w="4710" w:type="dxa"/>
            <w:vAlign w:val="bottom"/>
            <w:hideMark/>
          </w:tcPr>
          <w:p w:rsidR="000F6153" w:rsidRPr="000B17A0" w:rsidRDefault="000F6153" w:rsidP="009D58A9">
            <w:pPr>
              <w:pStyle w:val="NoSpacing"/>
              <w:keepNext/>
              <w:rPr>
                <w:b/>
              </w:rPr>
            </w:pPr>
            <w:r w:rsidRPr="000B17A0">
              <w:rPr>
                <w:b/>
              </w:rPr>
              <w:t xml:space="preserve">Result_To_MSLink </w:t>
            </w:r>
            <w:r>
              <w:rPr>
                <w:b/>
              </w:rPr>
              <w:t xml:space="preserve">(i.e., task_analyte_result) </w:t>
            </w:r>
            <w:r w:rsidRPr="000B17A0">
              <w:rPr>
                <w:b/>
              </w:rPr>
              <w:t>Elements</w:t>
            </w:r>
          </w:p>
        </w:tc>
        <w:tc>
          <w:tcPr>
            <w:tcW w:w="5663" w:type="dxa"/>
            <w:vAlign w:val="bottom"/>
            <w:hideMark/>
          </w:tcPr>
          <w:p w:rsidR="000F6153" w:rsidRPr="000B17A0" w:rsidRDefault="000F6153" w:rsidP="009D58A9">
            <w:pPr>
              <w:pStyle w:val="NoSpacing"/>
              <w:keepNext/>
              <w:rPr>
                <w:b/>
              </w:rPr>
            </w:pPr>
            <w:r w:rsidRPr="000B17A0">
              <w:rPr>
                <w:b/>
              </w:rPr>
              <w:t>Source Data Element/Logic</w:t>
            </w:r>
          </w:p>
        </w:tc>
        <w:tc>
          <w:tcPr>
            <w:tcW w:w="3297" w:type="dxa"/>
            <w:vAlign w:val="bottom"/>
            <w:hideMark/>
          </w:tcPr>
          <w:p w:rsidR="000F6153" w:rsidRPr="000B17A0" w:rsidRDefault="000F6153" w:rsidP="009D58A9">
            <w:pPr>
              <w:pStyle w:val="NoSpacing"/>
              <w:keepNext/>
              <w:rPr>
                <w:b/>
              </w:rPr>
            </w:pPr>
            <w:r w:rsidRPr="000B17A0">
              <w:rPr>
                <w:b/>
              </w:rPr>
              <w:t>Details</w:t>
            </w:r>
          </w:p>
        </w:tc>
      </w:tr>
      <w:tr w:rsidR="000F6153" w:rsidRPr="000B17A0" w:rsidTr="009D58A9">
        <w:trPr>
          <w:cantSplit/>
        </w:trPr>
        <w:tc>
          <w:tcPr>
            <w:tcW w:w="4710" w:type="dxa"/>
            <w:noWrap/>
          </w:tcPr>
          <w:p w:rsidR="000F6153" w:rsidRPr="000B17A0" w:rsidRDefault="000F6153" w:rsidP="009D58A9">
            <w:pPr>
              <w:pStyle w:val="NoSpacing"/>
              <w:keepNext/>
            </w:pPr>
            <w:r w:rsidRPr="000B17A0">
              <w:t>MONITORING_SCHEDULE_ID</w:t>
            </w:r>
          </w:p>
        </w:tc>
        <w:tc>
          <w:tcPr>
            <w:tcW w:w="5663" w:type="dxa"/>
          </w:tcPr>
          <w:p w:rsidR="000F6153" w:rsidRPr="000B17A0" w:rsidRDefault="000F6153" w:rsidP="009D58A9">
            <w:pPr>
              <w:pStyle w:val="NoSpacing"/>
              <w:keepNext/>
            </w:pPr>
            <w:r w:rsidRPr="000B17A0">
              <w:t xml:space="preserve">Set to </w:t>
            </w:r>
          </w:p>
          <w:p w:rsidR="000F6153" w:rsidRDefault="000F6153" w:rsidP="009D58A9">
            <w:pPr>
              <w:pStyle w:val="NoSpacing"/>
              <w:keepNext/>
            </w:pPr>
            <w:r w:rsidRPr="000B17A0">
              <w:t>Monitoring_Schedule.MONITORING_SCHEDULE_ID of</w:t>
            </w:r>
            <w:r>
              <w:t xml:space="preserve"> the Monitoring_Schedule selected in condition "4000</w:t>
            </w:r>
          </w:p>
          <w:p w:rsidR="000F6153" w:rsidRPr="000B17A0" w:rsidRDefault="000F6153" w:rsidP="009D58A9">
            <w:pPr>
              <w:pStyle w:val="NoSpacing"/>
              <w:keepNext/>
            </w:pPr>
            <w:r>
              <w:t>Schedule"</w:t>
            </w:r>
          </w:p>
        </w:tc>
        <w:tc>
          <w:tcPr>
            <w:tcW w:w="3297" w:type="dxa"/>
          </w:tcPr>
          <w:p w:rsidR="000F6153" w:rsidRPr="000B17A0" w:rsidRDefault="000F6153" w:rsidP="009D58A9">
            <w:pPr>
              <w:pStyle w:val="NoSpacing"/>
              <w:keepNext/>
            </w:pPr>
          </w:p>
        </w:tc>
      </w:tr>
      <w:tr w:rsidR="000F6153" w:rsidRPr="000B17A0" w:rsidTr="009D58A9">
        <w:trPr>
          <w:cantSplit/>
        </w:trPr>
        <w:tc>
          <w:tcPr>
            <w:tcW w:w="4710" w:type="dxa"/>
          </w:tcPr>
          <w:p w:rsidR="000F6153" w:rsidRPr="000B17A0" w:rsidRDefault="000F6153" w:rsidP="009D58A9">
            <w:pPr>
              <w:pStyle w:val="NoSpacing"/>
              <w:keepNext/>
            </w:pPr>
            <w:r w:rsidRPr="000B17A0">
              <w:t>MONITORING_PERIOD_ID</w:t>
            </w:r>
          </w:p>
        </w:tc>
        <w:tc>
          <w:tcPr>
            <w:tcW w:w="5663" w:type="dxa"/>
          </w:tcPr>
          <w:p w:rsidR="000F6153" w:rsidRPr="000B17A0" w:rsidRDefault="000F6153" w:rsidP="009D58A9">
            <w:pPr>
              <w:pStyle w:val="NoSpacing"/>
              <w:keepNext/>
            </w:pPr>
            <w:r w:rsidRPr="000B17A0">
              <w:t xml:space="preserve">Set to </w:t>
            </w:r>
          </w:p>
          <w:p w:rsidR="000F6153" w:rsidRPr="000B17A0" w:rsidRDefault="000F6153" w:rsidP="009D58A9">
            <w:pPr>
              <w:pStyle w:val="NoSpacing"/>
              <w:keepNext/>
            </w:pPr>
            <w:r w:rsidRPr="000B17A0">
              <w:t>Monitoring_</w:t>
            </w:r>
            <w:r>
              <w:t>Period</w:t>
            </w:r>
            <w:r w:rsidRPr="000B17A0">
              <w:t>.MONITORING_P</w:t>
            </w:r>
            <w:r>
              <w:t>E</w:t>
            </w:r>
            <w:r w:rsidRPr="000B17A0">
              <w:t>R</w:t>
            </w:r>
            <w:r>
              <w:t>IO</w:t>
            </w:r>
            <w:r w:rsidRPr="000B17A0">
              <w:t>D_ID of the Monitoring_</w:t>
            </w:r>
            <w:r>
              <w:t>PERIOD that the result satisfied</w:t>
            </w:r>
            <w:r w:rsidRPr="000B17A0">
              <w:t>.</w:t>
            </w:r>
          </w:p>
        </w:tc>
        <w:tc>
          <w:tcPr>
            <w:tcW w:w="3297" w:type="dxa"/>
          </w:tcPr>
          <w:p w:rsidR="000F6153" w:rsidRPr="000B17A0" w:rsidRDefault="000F6153" w:rsidP="009D58A9">
            <w:pPr>
              <w:pStyle w:val="NoSpacing"/>
              <w:keepNext/>
            </w:pPr>
          </w:p>
        </w:tc>
      </w:tr>
      <w:tr w:rsidR="000F6153" w:rsidRPr="000B17A0" w:rsidTr="009D58A9">
        <w:trPr>
          <w:cantSplit/>
        </w:trPr>
        <w:tc>
          <w:tcPr>
            <w:tcW w:w="4710" w:type="dxa"/>
            <w:noWrap/>
          </w:tcPr>
          <w:p w:rsidR="000F6153" w:rsidRPr="000B17A0" w:rsidRDefault="000F6153" w:rsidP="009D58A9">
            <w:pPr>
              <w:pStyle w:val="NoSpacing"/>
            </w:pPr>
            <w:r w:rsidRPr="000B17A0">
              <w:t>RESULT_ID</w:t>
            </w:r>
          </w:p>
        </w:tc>
        <w:tc>
          <w:tcPr>
            <w:tcW w:w="5663" w:type="dxa"/>
          </w:tcPr>
          <w:p w:rsidR="000F6153" w:rsidRPr="000B17A0" w:rsidRDefault="000F6153" w:rsidP="009D58A9">
            <w:pPr>
              <w:pStyle w:val="NoSpacing"/>
              <w:keepNext/>
            </w:pPr>
            <w:r w:rsidRPr="000B17A0">
              <w:t>Set to Sample_Result.Result_ID of the Sample_Result record being processed.</w:t>
            </w:r>
          </w:p>
        </w:tc>
        <w:tc>
          <w:tcPr>
            <w:tcW w:w="3297" w:type="dxa"/>
          </w:tcPr>
          <w:p w:rsidR="000F6153" w:rsidRPr="000B17A0" w:rsidRDefault="000F6153" w:rsidP="009D58A9">
            <w:pPr>
              <w:pStyle w:val="NoSpacing"/>
            </w:pPr>
          </w:p>
        </w:tc>
      </w:tr>
      <w:tr w:rsidR="000F6153" w:rsidRPr="000B17A0" w:rsidTr="009D58A9">
        <w:trPr>
          <w:cantSplit/>
        </w:trPr>
        <w:tc>
          <w:tcPr>
            <w:tcW w:w="4710" w:type="dxa"/>
            <w:noWrap/>
          </w:tcPr>
          <w:p w:rsidR="000F6153" w:rsidRPr="000B17A0" w:rsidRDefault="000F6153" w:rsidP="009D58A9">
            <w:pPr>
              <w:pStyle w:val="NoSpacing"/>
            </w:pPr>
            <w:r w:rsidRPr="000B17A0">
              <w:t>RESULT_CONTAMINANT_CD</w:t>
            </w:r>
          </w:p>
        </w:tc>
        <w:tc>
          <w:tcPr>
            <w:tcW w:w="5663" w:type="dxa"/>
          </w:tcPr>
          <w:p w:rsidR="000F6153" w:rsidRPr="000B17A0" w:rsidRDefault="000F6153" w:rsidP="009D58A9">
            <w:pPr>
              <w:pStyle w:val="NoSpacing"/>
            </w:pPr>
            <w:r w:rsidRPr="000B17A0">
              <w:t>Set to the Monitoring_Schedule.MS_CONTAMINANT_CODE of the Monitoring_Schedule record being processed.</w:t>
            </w:r>
          </w:p>
        </w:tc>
        <w:tc>
          <w:tcPr>
            <w:tcW w:w="3297" w:type="dxa"/>
          </w:tcPr>
          <w:p w:rsidR="000F6153" w:rsidRPr="000B17A0" w:rsidRDefault="000F6153" w:rsidP="009D58A9">
            <w:pPr>
              <w:pStyle w:val="NoSpacing"/>
            </w:pPr>
            <w:r>
              <w:t>I.e., 4000</w:t>
            </w:r>
          </w:p>
        </w:tc>
      </w:tr>
      <w:tr w:rsidR="000F6153" w:rsidRPr="000B17A0" w:rsidTr="009D58A9">
        <w:trPr>
          <w:cantSplit/>
        </w:trPr>
        <w:tc>
          <w:tcPr>
            <w:tcW w:w="4710" w:type="dxa"/>
            <w:noWrap/>
          </w:tcPr>
          <w:p w:rsidR="000F6153" w:rsidRPr="000B17A0" w:rsidRDefault="000F6153" w:rsidP="009D58A9">
            <w:pPr>
              <w:pStyle w:val="NoSpacing"/>
            </w:pPr>
            <w:r w:rsidRPr="000B17A0">
              <w:lastRenderedPageBreak/>
              <w:t>RESULT_RULE_CD</w:t>
            </w:r>
          </w:p>
        </w:tc>
        <w:tc>
          <w:tcPr>
            <w:tcW w:w="5663" w:type="dxa"/>
          </w:tcPr>
          <w:p w:rsidR="000F6153" w:rsidRPr="000B17A0" w:rsidRDefault="000F6153" w:rsidP="009D58A9">
            <w:pPr>
              <w:pStyle w:val="NoSpacing"/>
            </w:pPr>
            <w:r w:rsidRPr="000B17A0">
              <w:t>Set to the Monitoring_Schedule.MS_RULE_CD of the Monitoring_Schedule record being processed.</w:t>
            </w:r>
          </w:p>
        </w:tc>
        <w:tc>
          <w:tcPr>
            <w:tcW w:w="3297" w:type="dxa"/>
          </w:tcPr>
          <w:p w:rsidR="000F6153" w:rsidRPr="000B17A0" w:rsidRDefault="000F6153" w:rsidP="009D58A9">
            <w:pPr>
              <w:pStyle w:val="NoSpacing"/>
            </w:pPr>
          </w:p>
        </w:tc>
      </w:tr>
      <w:tr w:rsidR="000F6153" w:rsidRPr="000B17A0" w:rsidTr="009D58A9">
        <w:trPr>
          <w:cantSplit/>
        </w:trPr>
        <w:tc>
          <w:tcPr>
            <w:tcW w:w="4710" w:type="dxa"/>
            <w:noWrap/>
          </w:tcPr>
          <w:p w:rsidR="000F6153" w:rsidRPr="000B17A0" w:rsidRDefault="000F6153" w:rsidP="009D58A9">
            <w:pPr>
              <w:pStyle w:val="NoSpacing"/>
            </w:pPr>
            <w:r w:rsidRPr="000B17A0">
              <w:t>COMPLIANCE_RESULT_TEXT</w:t>
            </w:r>
          </w:p>
        </w:tc>
        <w:tc>
          <w:tcPr>
            <w:tcW w:w="5663" w:type="dxa"/>
          </w:tcPr>
          <w:p w:rsidR="000F6153" w:rsidRDefault="000F6153" w:rsidP="009D58A9">
            <w:pPr>
              <w:pStyle w:val="NoSpacing"/>
            </w:pPr>
            <w:r>
              <w:t>If the uranium result is greater than or equal to the 4002/4109 result (including if both are less than detect), then set to zero.</w:t>
            </w:r>
          </w:p>
          <w:p w:rsidR="000F6153" w:rsidRPr="000B17A0" w:rsidRDefault="000F6153" w:rsidP="009D58A9">
            <w:pPr>
              <w:pStyle w:val="NoSpacing"/>
            </w:pPr>
            <w:r>
              <w:t>Otherwise, set to the 4002/4109 result minus the uranium result</w:t>
            </w:r>
          </w:p>
        </w:tc>
        <w:tc>
          <w:tcPr>
            <w:tcW w:w="3297" w:type="dxa"/>
          </w:tcPr>
          <w:p w:rsidR="000F6153" w:rsidRPr="000B17A0" w:rsidRDefault="000F6153" w:rsidP="009D58A9">
            <w:pPr>
              <w:pStyle w:val="NoSpacing"/>
            </w:pPr>
          </w:p>
        </w:tc>
      </w:tr>
      <w:tr w:rsidR="000F6153" w:rsidRPr="000B17A0" w:rsidTr="009D58A9">
        <w:trPr>
          <w:cantSplit/>
        </w:trPr>
        <w:tc>
          <w:tcPr>
            <w:tcW w:w="4710" w:type="dxa"/>
            <w:noWrap/>
          </w:tcPr>
          <w:p w:rsidR="000F6153" w:rsidRPr="000B17A0" w:rsidRDefault="000F6153" w:rsidP="009D58A9">
            <w:pPr>
              <w:pStyle w:val="NoSpacing"/>
            </w:pPr>
            <w:r w:rsidRPr="000B17A0">
              <w:t>COMPLIANCE_RESULT_UOM</w:t>
            </w:r>
          </w:p>
        </w:tc>
        <w:tc>
          <w:tcPr>
            <w:tcW w:w="5663" w:type="dxa"/>
          </w:tcPr>
          <w:p w:rsidR="000F6153" w:rsidRPr="000B17A0" w:rsidRDefault="000F6153" w:rsidP="009D58A9">
            <w:pPr>
              <w:pStyle w:val="NoSpacing"/>
            </w:pPr>
            <w:r>
              <w:t xml:space="preserve">Set to the UOM from the gross alpha MCL </w:t>
            </w:r>
          </w:p>
        </w:tc>
        <w:tc>
          <w:tcPr>
            <w:tcW w:w="3297" w:type="dxa"/>
          </w:tcPr>
          <w:p w:rsidR="000F6153" w:rsidRPr="000B17A0" w:rsidRDefault="000F6153" w:rsidP="009D58A9">
            <w:pPr>
              <w:pStyle w:val="NoSpacing"/>
            </w:pPr>
            <w:r>
              <w:t>i.e., pCi/L</w:t>
            </w:r>
          </w:p>
        </w:tc>
      </w:tr>
      <w:tr w:rsidR="000F6153" w:rsidRPr="000B17A0" w:rsidTr="009D58A9">
        <w:trPr>
          <w:cantSplit/>
        </w:trPr>
        <w:tc>
          <w:tcPr>
            <w:tcW w:w="4710" w:type="dxa"/>
            <w:noWrap/>
          </w:tcPr>
          <w:p w:rsidR="000F6153" w:rsidRPr="000B17A0" w:rsidRDefault="000F6153" w:rsidP="009D58A9">
            <w:pPr>
              <w:pStyle w:val="NoSpacing"/>
            </w:pPr>
            <w:r w:rsidRPr="00596B45">
              <w:t>USE_FOR_MR_COMPLIANCE_IND</w:t>
            </w:r>
          </w:p>
        </w:tc>
        <w:tc>
          <w:tcPr>
            <w:tcW w:w="5663" w:type="dxa"/>
          </w:tcPr>
          <w:p w:rsidR="000F6153" w:rsidRPr="000B17A0" w:rsidRDefault="000F6153" w:rsidP="009D58A9">
            <w:pPr>
              <w:pStyle w:val="NoSpacing"/>
            </w:pPr>
            <w:r>
              <w:t>Set to 'Y'</w:t>
            </w:r>
          </w:p>
        </w:tc>
        <w:tc>
          <w:tcPr>
            <w:tcW w:w="3297" w:type="dxa"/>
          </w:tcPr>
          <w:p w:rsidR="000F6153" w:rsidRPr="000B17A0" w:rsidRDefault="000F6153" w:rsidP="009D58A9">
            <w:pPr>
              <w:pStyle w:val="NoSpacing"/>
            </w:pPr>
          </w:p>
        </w:tc>
      </w:tr>
      <w:tr w:rsidR="000F6153" w:rsidRPr="000B17A0" w:rsidTr="009D58A9">
        <w:trPr>
          <w:cantSplit/>
        </w:trPr>
        <w:tc>
          <w:tcPr>
            <w:tcW w:w="4710" w:type="dxa"/>
            <w:noWrap/>
          </w:tcPr>
          <w:p w:rsidR="000F6153" w:rsidRPr="00596B45" w:rsidRDefault="000F6153" w:rsidP="009D58A9">
            <w:pPr>
              <w:pStyle w:val="NoSpacing"/>
            </w:pPr>
            <w:r w:rsidRPr="00707847">
              <w:t>NOT_FOR_COMPL_VALUE</w:t>
            </w:r>
          </w:p>
        </w:tc>
        <w:tc>
          <w:tcPr>
            <w:tcW w:w="5663" w:type="dxa"/>
          </w:tcPr>
          <w:p w:rsidR="000F6153" w:rsidRDefault="000F6153" w:rsidP="009D58A9">
            <w:pPr>
              <w:pStyle w:val="NoSpacing"/>
            </w:pPr>
            <w:r>
              <w:t>Set to 'N'</w:t>
            </w:r>
          </w:p>
        </w:tc>
        <w:tc>
          <w:tcPr>
            <w:tcW w:w="3297" w:type="dxa"/>
          </w:tcPr>
          <w:p w:rsidR="000F6153" w:rsidRPr="000B17A0" w:rsidRDefault="000F6153" w:rsidP="009D58A9">
            <w:pPr>
              <w:pStyle w:val="NoSpacing"/>
            </w:pPr>
          </w:p>
        </w:tc>
      </w:tr>
    </w:tbl>
    <w:p w:rsidR="000F6153" w:rsidRDefault="000F6153" w:rsidP="000F6153">
      <w:pPr>
        <w:pStyle w:val="ListParagraph"/>
        <w:numPr>
          <w:ilvl w:val="0"/>
          <w:numId w:val="0"/>
        </w:numPr>
        <w:ind w:left="1440"/>
      </w:pPr>
    </w:p>
    <w:p w:rsidR="00BE412F" w:rsidRDefault="000F6153" w:rsidP="000F6153">
      <w:pPr>
        <w:pStyle w:val="ListParagraph"/>
        <w:numPr>
          <w:ilvl w:val="0"/>
          <w:numId w:val="0"/>
        </w:numPr>
        <w:ind w:left="720"/>
      </w:pPr>
      <w:r>
        <w:t xml:space="preserve">And value the </w:t>
      </w:r>
      <w:r w:rsidRPr="007774BD">
        <w:t>TASK_ANALYTE</w:t>
      </w:r>
      <w:r>
        <w:t>.</w:t>
      </w:r>
      <w:r w:rsidRPr="007774BD">
        <w:t>NUM_RESULT_COLLECTED</w:t>
      </w:r>
      <w:r>
        <w:t xml:space="preserve"> with 1.</w:t>
      </w:r>
    </w:p>
    <w:p w:rsidR="00CA35E5" w:rsidRPr="00CA35E5" w:rsidRDefault="00CA35E5" w:rsidP="00CA35E5">
      <w:pPr>
        <w:pStyle w:val="ListParagraph"/>
        <w:numPr>
          <w:ilvl w:val="0"/>
          <w:numId w:val="53"/>
        </w:numPr>
        <w:rPr>
          <w:vanish/>
        </w:rPr>
      </w:pPr>
    </w:p>
    <w:p w:rsidR="00CA35E5" w:rsidRDefault="00CA35E5" w:rsidP="00CA35E5">
      <w:pPr>
        <w:pStyle w:val="ListParagraph"/>
        <w:numPr>
          <w:ilvl w:val="0"/>
          <w:numId w:val="53"/>
        </w:numPr>
      </w:pPr>
      <w:r>
        <w:t>If the uranium result is in ug/L:</w:t>
      </w:r>
    </w:p>
    <w:tbl>
      <w:tblPr>
        <w:tblStyle w:val="TableGrid"/>
        <w:tblW w:w="0" w:type="auto"/>
        <w:tblLook w:val="04A0" w:firstRow="1" w:lastRow="0" w:firstColumn="1" w:lastColumn="0" w:noHBand="0" w:noVBand="1"/>
      </w:tblPr>
      <w:tblGrid>
        <w:gridCol w:w="4710"/>
        <w:gridCol w:w="5663"/>
        <w:gridCol w:w="3297"/>
      </w:tblGrid>
      <w:tr w:rsidR="00CA35E5" w:rsidRPr="000B17A0" w:rsidTr="009D58A9">
        <w:trPr>
          <w:cantSplit/>
          <w:tblHeader/>
        </w:trPr>
        <w:tc>
          <w:tcPr>
            <w:tcW w:w="4710" w:type="dxa"/>
            <w:vAlign w:val="bottom"/>
            <w:hideMark/>
          </w:tcPr>
          <w:p w:rsidR="00CA35E5" w:rsidRPr="000B17A0" w:rsidRDefault="00CA35E5" w:rsidP="009D58A9">
            <w:pPr>
              <w:pStyle w:val="NoSpacing"/>
              <w:keepNext/>
              <w:rPr>
                <w:b/>
              </w:rPr>
            </w:pPr>
            <w:r w:rsidRPr="000B17A0">
              <w:rPr>
                <w:b/>
              </w:rPr>
              <w:t xml:space="preserve">Result_To_MSLink </w:t>
            </w:r>
            <w:r>
              <w:rPr>
                <w:b/>
              </w:rPr>
              <w:t xml:space="preserve">(i.e., task_analyte_result) </w:t>
            </w:r>
            <w:r w:rsidRPr="000B17A0">
              <w:rPr>
                <w:b/>
              </w:rPr>
              <w:t>Elements</w:t>
            </w:r>
          </w:p>
        </w:tc>
        <w:tc>
          <w:tcPr>
            <w:tcW w:w="5663" w:type="dxa"/>
            <w:vAlign w:val="bottom"/>
            <w:hideMark/>
          </w:tcPr>
          <w:p w:rsidR="00CA35E5" w:rsidRPr="000B17A0" w:rsidRDefault="00CA35E5" w:rsidP="009D58A9">
            <w:pPr>
              <w:pStyle w:val="NoSpacing"/>
              <w:keepNext/>
              <w:rPr>
                <w:b/>
              </w:rPr>
            </w:pPr>
            <w:r w:rsidRPr="000B17A0">
              <w:rPr>
                <w:b/>
              </w:rPr>
              <w:t>Source Data Element/Logic</w:t>
            </w:r>
          </w:p>
        </w:tc>
        <w:tc>
          <w:tcPr>
            <w:tcW w:w="3297" w:type="dxa"/>
            <w:vAlign w:val="bottom"/>
            <w:hideMark/>
          </w:tcPr>
          <w:p w:rsidR="00CA35E5" w:rsidRPr="000B17A0" w:rsidRDefault="00CA35E5" w:rsidP="009D58A9">
            <w:pPr>
              <w:pStyle w:val="NoSpacing"/>
              <w:keepNext/>
              <w:rPr>
                <w:b/>
              </w:rPr>
            </w:pPr>
            <w:r w:rsidRPr="000B17A0">
              <w:rPr>
                <w:b/>
              </w:rPr>
              <w:t>Details</w:t>
            </w:r>
          </w:p>
        </w:tc>
      </w:tr>
      <w:tr w:rsidR="00CA35E5" w:rsidRPr="000B17A0" w:rsidTr="009D58A9">
        <w:trPr>
          <w:cantSplit/>
        </w:trPr>
        <w:tc>
          <w:tcPr>
            <w:tcW w:w="4710" w:type="dxa"/>
            <w:noWrap/>
          </w:tcPr>
          <w:p w:rsidR="00CA35E5" w:rsidRPr="000B17A0" w:rsidRDefault="00CA35E5" w:rsidP="009D58A9">
            <w:pPr>
              <w:pStyle w:val="NoSpacing"/>
              <w:keepNext/>
            </w:pPr>
            <w:r w:rsidRPr="000B17A0">
              <w:t>MONITORING_SCHEDULE_ID</w:t>
            </w:r>
          </w:p>
        </w:tc>
        <w:tc>
          <w:tcPr>
            <w:tcW w:w="5663" w:type="dxa"/>
          </w:tcPr>
          <w:p w:rsidR="00CA35E5" w:rsidRPr="000B17A0" w:rsidRDefault="00CA35E5" w:rsidP="009D58A9">
            <w:pPr>
              <w:pStyle w:val="NoSpacing"/>
              <w:keepNext/>
            </w:pPr>
            <w:r w:rsidRPr="000B17A0">
              <w:t xml:space="preserve">Set to </w:t>
            </w:r>
          </w:p>
          <w:p w:rsidR="00CA35E5" w:rsidRDefault="00CA35E5" w:rsidP="009D58A9">
            <w:pPr>
              <w:pStyle w:val="NoSpacing"/>
              <w:keepNext/>
            </w:pPr>
            <w:r w:rsidRPr="000B17A0">
              <w:t>Monitoring_Schedule.MONITORING_SCHEDULE_ID of</w:t>
            </w:r>
            <w:r>
              <w:t xml:space="preserve"> the Monitoring_Schedule selected in condition "4000</w:t>
            </w:r>
          </w:p>
          <w:p w:rsidR="00CA35E5" w:rsidRPr="000B17A0" w:rsidRDefault="00CA35E5" w:rsidP="009D58A9">
            <w:pPr>
              <w:pStyle w:val="NoSpacing"/>
              <w:keepNext/>
            </w:pPr>
            <w:r>
              <w:t>Schedule"</w:t>
            </w:r>
          </w:p>
        </w:tc>
        <w:tc>
          <w:tcPr>
            <w:tcW w:w="3297" w:type="dxa"/>
          </w:tcPr>
          <w:p w:rsidR="00CA35E5" w:rsidRPr="000B17A0" w:rsidRDefault="00CA35E5" w:rsidP="009D58A9">
            <w:pPr>
              <w:pStyle w:val="NoSpacing"/>
              <w:keepNext/>
            </w:pPr>
          </w:p>
        </w:tc>
      </w:tr>
      <w:tr w:rsidR="00CA35E5" w:rsidRPr="000B17A0" w:rsidTr="009D58A9">
        <w:trPr>
          <w:cantSplit/>
        </w:trPr>
        <w:tc>
          <w:tcPr>
            <w:tcW w:w="4710" w:type="dxa"/>
          </w:tcPr>
          <w:p w:rsidR="00CA35E5" w:rsidRPr="000B17A0" w:rsidRDefault="00CA35E5" w:rsidP="009D58A9">
            <w:pPr>
              <w:pStyle w:val="NoSpacing"/>
              <w:keepNext/>
            </w:pPr>
            <w:r w:rsidRPr="000B17A0">
              <w:t>MONITORING_PERIOD_ID</w:t>
            </w:r>
          </w:p>
        </w:tc>
        <w:tc>
          <w:tcPr>
            <w:tcW w:w="5663" w:type="dxa"/>
          </w:tcPr>
          <w:p w:rsidR="00CA35E5" w:rsidRPr="000B17A0" w:rsidRDefault="00CA35E5" w:rsidP="009D58A9">
            <w:pPr>
              <w:pStyle w:val="NoSpacing"/>
              <w:keepNext/>
            </w:pPr>
            <w:r w:rsidRPr="000B17A0">
              <w:t xml:space="preserve">Set to </w:t>
            </w:r>
          </w:p>
          <w:p w:rsidR="00CA35E5" w:rsidRPr="000B17A0" w:rsidRDefault="00CA35E5" w:rsidP="009D58A9">
            <w:pPr>
              <w:pStyle w:val="NoSpacing"/>
              <w:keepNext/>
            </w:pPr>
            <w:r w:rsidRPr="000B17A0">
              <w:t>Monitoring_</w:t>
            </w:r>
            <w:r>
              <w:t>Period</w:t>
            </w:r>
            <w:r w:rsidRPr="000B17A0">
              <w:t>.MONITORING_P</w:t>
            </w:r>
            <w:r>
              <w:t>E</w:t>
            </w:r>
            <w:r w:rsidRPr="000B17A0">
              <w:t>R</w:t>
            </w:r>
            <w:r>
              <w:t>IO</w:t>
            </w:r>
            <w:r w:rsidRPr="000B17A0">
              <w:t>D_ID of the Monitoring_</w:t>
            </w:r>
            <w:r>
              <w:t>PERIOD that the result satisfied</w:t>
            </w:r>
            <w:r w:rsidRPr="000B17A0">
              <w:t>.</w:t>
            </w:r>
          </w:p>
        </w:tc>
        <w:tc>
          <w:tcPr>
            <w:tcW w:w="3297" w:type="dxa"/>
          </w:tcPr>
          <w:p w:rsidR="00CA35E5" w:rsidRPr="000B17A0" w:rsidRDefault="00CA35E5" w:rsidP="009D58A9">
            <w:pPr>
              <w:pStyle w:val="NoSpacing"/>
              <w:keepNext/>
            </w:pPr>
          </w:p>
        </w:tc>
      </w:tr>
      <w:tr w:rsidR="00CA35E5" w:rsidRPr="000B17A0" w:rsidTr="009D58A9">
        <w:trPr>
          <w:cantSplit/>
        </w:trPr>
        <w:tc>
          <w:tcPr>
            <w:tcW w:w="4710" w:type="dxa"/>
            <w:noWrap/>
          </w:tcPr>
          <w:p w:rsidR="00CA35E5" w:rsidRPr="000B17A0" w:rsidRDefault="00CA35E5" w:rsidP="009D58A9">
            <w:pPr>
              <w:pStyle w:val="NoSpacing"/>
            </w:pPr>
            <w:r w:rsidRPr="000B17A0">
              <w:t>RESULT_ID</w:t>
            </w:r>
          </w:p>
        </w:tc>
        <w:tc>
          <w:tcPr>
            <w:tcW w:w="5663" w:type="dxa"/>
          </w:tcPr>
          <w:p w:rsidR="00CA35E5" w:rsidRPr="000B17A0" w:rsidRDefault="00CA35E5" w:rsidP="009D58A9">
            <w:pPr>
              <w:pStyle w:val="NoSpacing"/>
              <w:keepNext/>
            </w:pPr>
            <w:r w:rsidRPr="000B17A0">
              <w:t>Set to Sample_Result.Result_ID of the Sample_Result record being processed.</w:t>
            </w:r>
          </w:p>
        </w:tc>
        <w:tc>
          <w:tcPr>
            <w:tcW w:w="3297" w:type="dxa"/>
          </w:tcPr>
          <w:p w:rsidR="00CA35E5" w:rsidRPr="000B17A0" w:rsidRDefault="00CA35E5" w:rsidP="009D58A9">
            <w:pPr>
              <w:pStyle w:val="NoSpacing"/>
            </w:pPr>
          </w:p>
        </w:tc>
      </w:tr>
      <w:tr w:rsidR="00CA35E5" w:rsidRPr="000B17A0" w:rsidTr="009D58A9">
        <w:trPr>
          <w:cantSplit/>
        </w:trPr>
        <w:tc>
          <w:tcPr>
            <w:tcW w:w="4710" w:type="dxa"/>
            <w:noWrap/>
          </w:tcPr>
          <w:p w:rsidR="00CA35E5" w:rsidRPr="000B17A0" w:rsidRDefault="00CA35E5" w:rsidP="009D58A9">
            <w:pPr>
              <w:pStyle w:val="NoSpacing"/>
            </w:pPr>
            <w:r w:rsidRPr="000B17A0">
              <w:t>RESULT_CONTAMINANT_CD</w:t>
            </w:r>
          </w:p>
        </w:tc>
        <w:tc>
          <w:tcPr>
            <w:tcW w:w="5663" w:type="dxa"/>
          </w:tcPr>
          <w:p w:rsidR="00CA35E5" w:rsidRPr="000B17A0" w:rsidRDefault="00CA35E5" w:rsidP="009D58A9">
            <w:pPr>
              <w:pStyle w:val="NoSpacing"/>
            </w:pPr>
            <w:r w:rsidRPr="000B17A0">
              <w:t>Set to the Monitoring_Schedule.MS_CONTAMINANT_CODE of the Monitoring_Schedule record being processed.</w:t>
            </w:r>
          </w:p>
        </w:tc>
        <w:tc>
          <w:tcPr>
            <w:tcW w:w="3297" w:type="dxa"/>
          </w:tcPr>
          <w:p w:rsidR="00CA35E5" w:rsidRPr="000B17A0" w:rsidRDefault="00CA35E5" w:rsidP="009D58A9">
            <w:pPr>
              <w:pStyle w:val="NoSpacing"/>
            </w:pPr>
            <w:r>
              <w:t>I.e., 4000</w:t>
            </w:r>
          </w:p>
        </w:tc>
      </w:tr>
      <w:tr w:rsidR="00CA35E5" w:rsidRPr="000B17A0" w:rsidTr="009D58A9">
        <w:trPr>
          <w:cantSplit/>
        </w:trPr>
        <w:tc>
          <w:tcPr>
            <w:tcW w:w="4710" w:type="dxa"/>
            <w:noWrap/>
          </w:tcPr>
          <w:p w:rsidR="00CA35E5" w:rsidRPr="000B17A0" w:rsidRDefault="00CA35E5" w:rsidP="009D58A9">
            <w:pPr>
              <w:pStyle w:val="NoSpacing"/>
            </w:pPr>
            <w:r w:rsidRPr="000B17A0">
              <w:t>RESULT_RULE_CD</w:t>
            </w:r>
          </w:p>
        </w:tc>
        <w:tc>
          <w:tcPr>
            <w:tcW w:w="5663" w:type="dxa"/>
          </w:tcPr>
          <w:p w:rsidR="00CA35E5" w:rsidRPr="000B17A0" w:rsidRDefault="00CA35E5" w:rsidP="009D58A9">
            <w:pPr>
              <w:pStyle w:val="NoSpacing"/>
            </w:pPr>
            <w:r w:rsidRPr="000B17A0">
              <w:t>Set to the Monitoring_Schedule.MS_RULE_CD of the Monitoring_Schedule record being processed.</w:t>
            </w:r>
          </w:p>
        </w:tc>
        <w:tc>
          <w:tcPr>
            <w:tcW w:w="3297" w:type="dxa"/>
          </w:tcPr>
          <w:p w:rsidR="00CA35E5" w:rsidRPr="000B17A0" w:rsidRDefault="00CA35E5" w:rsidP="009D58A9">
            <w:pPr>
              <w:pStyle w:val="NoSpacing"/>
            </w:pPr>
          </w:p>
        </w:tc>
      </w:tr>
      <w:tr w:rsidR="00CA35E5" w:rsidRPr="000B17A0" w:rsidTr="009D58A9">
        <w:trPr>
          <w:cantSplit/>
        </w:trPr>
        <w:tc>
          <w:tcPr>
            <w:tcW w:w="4710" w:type="dxa"/>
            <w:noWrap/>
          </w:tcPr>
          <w:p w:rsidR="00CA35E5" w:rsidRPr="000B17A0" w:rsidRDefault="00CA35E5" w:rsidP="009D58A9">
            <w:pPr>
              <w:pStyle w:val="NoSpacing"/>
            </w:pPr>
            <w:r w:rsidRPr="000B17A0">
              <w:lastRenderedPageBreak/>
              <w:t>COMPLIANCE_RESULT_TEXT</w:t>
            </w:r>
          </w:p>
        </w:tc>
        <w:tc>
          <w:tcPr>
            <w:tcW w:w="5663" w:type="dxa"/>
          </w:tcPr>
          <w:p w:rsidR="00CA35E5" w:rsidRDefault="00CA35E5" w:rsidP="009D58A9">
            <w:pPr>
              <w:pStyle w:val="NoSpacing"/>
            </w:pPr>
            <w:r>
              <w:t xml:space="preserve">In memory, convert the uranium result to pCi/L using this formula: result in ug/L x </w:t>
            </w:r>
            <w:r w:rsidRPr="00CA35E5">
              <w:t>0.67 pCi/μg</w:t>
            </w:r>
          </w:p>
          <w:p w:rsidR="00CA35E5" w:rsidRDefault="00CA35E5" w:rsidP="009D58A9">
            <w:pPr>
              <w:pStyle w:val="NoSpacing"/>
            </w:pPr>
            <w:r>
              <w:t>If the uranium result is greater than or equal to the 4002/4109 result (including if both are less than detect), then set to zero.</w:t>
            </w:r>
          </w:p>
          <w:p w:rsidR="00CA35E5" w:rsidRPr="000B17A0" w:rsidRDefault="00CA35E5" w:rsidP="009D58A9">
            <w:pPr>
              <w:pStyle w:val="NoSpacing"/>
            </w:pPr>
            <w:r>
              <w:t>Otherwise, set to the 4002/4109 result minus the uranium result</w:t>
            </w:r>
          </w:p>
        </w:tc>
        <w:tc>
          <w:tcPr>
            <w:tcW w:w="3297" w:type="dxa"/>
          </w:tcPr>
          <w:p w:rsidR="00CA35E5" w:rsidRPr="000B17A0" w:rsidRDefault="00CA35E5" w:rsidP="009D58A9">
            <w:pPr>
              <w:pStyle w:val="NoSpacing"/>
            </w:pPr>
          </w:p>
        </w:tc>
      </w:tr>
      <w:tr w:rsidR="00CA35E5" w:rsidRPr="000B17A0" w:rsidTr="009D58A9">
        <w:trPr>
          <w:cantSplit/>
        </w:trPr>
        <w:tc>
          <w:tcPr>
            <w:tcW w:w="4710" w:type="dxa"/>
            <w:noWrap/>
          </w:tcPr>
          <w:p w:rsidR="00CA35E5" w:rsidRPr="000B17A0" w:rsidRDefault="00CA35E5" w:rsidP="009D58A9">
            <w:pPr>
              <w:pStyle w:val="NoSpacing"/>
            </w:pPr>
            <w:r w:rsidRPr="000B17A0">
              <w:t>COMPLIANCE_RESULT_UOM</w:t>
            </w:r>
          </w:p>
        </w:tc>
        <w:tc>
          <w:tcPr>
            <w:tcW w:w="5663" w:type="dxa"/>
          </w:tcPr>
          <w:p w:rsidR="00CA35E5" w:rsidRPr="000B17A0" w:rsidRDefault="00CA35E5" w:rsidP="009D58A9">
            <w:pPr>
              <w:pStyle w:val="NoSpacing"/>
            </w:pPr>
            <w:r>
              <w:t xml:space="preserve">Set to the UOM from the gross alpha MCL </w:t>
            </w:r>
          </w:p>
        </w:tc>
        <w:tc>
          <w:tcPr>
            <w:tcW w:w="3297" w:type="dxa"/>
          </w:tcPr>
          <w:p w:rsidR="00CA35E5" w:rsidRPr="000B17A0" w:rsidRDefault="00CA35E5" w:rsidP="009D58A9">
            <w:pPr>
              <w:pStyle w:val="NoSpacing"/>
            </w:pPr>
            <w:r>
              <w:t>i.e., pCi/L</w:t>
            </w:r>
          </w:p>
        </w:tc>
      </w:tr>
      <w:tr w:rsidR="00CA35E5" w:rsidRPr="000B17A0" w:rsidTr="009D58A9">
        <w:trPr>
          <w:cantSplit/>
        </w:trPr>
        <w:tc>
          <w:tcPr>
            <w:tcW w:w="4710" w:type="dxa"/>
            <w:noWrap/>
          </w:tcPr>
          <w:p w:rsidR="00CA35E5" w:rsidRPr="000B17A0" w:rsidRDefault="00CA35E5" w:rsidP="009D58A9">
            <w:pPr>
              <w:pStyle w:val="NoSpacing"/>
            </w:pPr>
            <w:r w:rsidRPr="00596B45">
              <w:t>USE_FOR_MR_COMPLIANCE_IND</w:t>
            </w:r>
          </w:p>
        </w:tc>
        <w:tc>
          <w:tcPr>
            <w:tcW w:w="5663" w:type="dxa"/>
          </w:tcPr>
          <w:p w:rsidR="00CA35E5" w:rsidRPr="000B17A0" w:rsidRDefault="00CA35E5" w:rsidP="009D58A9">
            <w:pPr>
              <w:pStyle w:val="NoSpacing"/>
            </w:pPr>
            <w:r>
              <w:t>Set to 'Y'</w:t>
            </w:r>
          </w:p>
        </w:tc>
        <w:tc>
          <w:tcPr>
            <w:tcW w:w="3297" w:type="dxa"/>
          </w:tcPr>
          <w:p w:rsidR="00CA35E5" w:rsidRPr="000B17A0" w:rsidRDefault="00CA35E5" w:rsidP="009D58A9">
            <w:pPr>
              <w:pStyle w:val="NoSpacing"/>
            </w:pPr>
          </w:p>
        </w:tc>
      </w:tr>
      <w:tr w:rsidR="00CA35E5" w:rsidRPr="000B17A0" w:rsidTr="009D58A9">
        <w:trPr>
          <w:cantSplit/>
        </w:trPr>
        <w:tc>
          <w:tcPr>
            <w:tcW w:w="4710" w:type="dxa"/>
            <w:noWrap/>
          </w:tcPr>
          <w:p w:rsidR="00CA35E5" w:rsidRPr="00596B45" w:rsidRDefault="00CA35E5" w:rsidP="009D58A9">
            <w:pPr>
              <w:pStyle w:val="NoSpacing"/>
            </w:pPr>
            <w:r w:rsidRPr="00707847">
              <w:t>NOT_FOR_COMPL_VALUE</w:t>
            </w:r>
          </w:p>
        </w:tc>
        <w:tc>
          <w:tcPr>
            <w:tcW w:w="5663" w:type="dxa"/>
          </w:tcPr>
          <w:p w:rsidR="00CA35E5" w:rsidRDefault="00CA35E5" w:rsidP="009D58A9">
            <w:pPr>
              <w:pStyle w:val="NoSpacing"/>
            </w:pPr>
            <w:r>
              <w:t>Set to 'N'</w:t>
            </w:r>
          </w:p>
        </w:tc>
        <w:tc>
          <w:tcPr>
            <w:tcW w:w="3297" w:type="dxa"/>
          </w:tcPr>
          <w:p w:rsidR="00CA35E5" w:rsidRPr="000B17A0" w:rsidRDefault="00CA35E5" w:rsidP="009D58A9">
            <w:pPr>
              <w:pStyle w:val="NoSpacing"/>
            </w:pPr>
          </w:p>
        </w:tc>
      </w:tr>
    </w:tbl>
    <w:p w:rsidR="00CA35E5" w:rsidRDefault="00CA35E5" w:rsidP="00CA35E5">
      <w:pPr>
        <w:pStyle w:val="ListParagraph"/>
        <w:numPr>
          <w:ilvl w:val="0"/>
          <w:numId w:val="0"/>
        </w:numPr>
        <w:ind w:left="1440"/>
      </w:pPr>
    </w:p>
    <w:p w:rsidR="00CA35E5" w:rsidRDefault="00CA35E5" w:rsidP="00CA35E5">
      <w:pPr>
        <w:pStyle w:val="ListParagraph"/>
        <w:numPr>
          <w:ilvl w:val="0"/>
          <w:numId w:val="0"/>
        </w:numPr>
        <w:ind w:left="720"/>
      </w:pPr>
      <w:r>
        <w:t xml:space="preserve">And value the </w:t>
      </w:r>
      <w:r w:rsidRPr="007774BD">
        <w:t>TASK_ANALYTE</w:t>
      </w:r>
      <w:r>
        <w:t>.</w:t>
      </w:r>
      <w:r w:rsidRPr="007774BD">
        <w:t>NUM_RESULT_COLLECTED</w:t>
      </w:r>
      <w:r>
        <w:t xml:space="preserve"> with 1.</w:t>
      </w:r>
    </w:p>
    <w:p w:rsidR="00DC13A7" w:rsidRDefault="00DC13A7" w:rsidP="00DC13A7">
      <w:pPr>
        <w:pStyle w:val="Heading4"/>
      </w:pPr>
      <w:r w:rsidRPr="00E77462">
        <w:t xml:space="preserve">Associate </w:t>
      </w:r>
      <w:r>
        <w:t xml:space="preserve">a Gross Alpha Result to an Adjusted Gross Alpha MSxMP </w:t>
      </w:r>
    </w:p>
    <w:p w:rsidR="00DC13A7" w:rsidRDefault="00DC13A7" w:rsidP="00DC13A7">
      <w:pPr>
        <w:pStyle w:val="ListParagraph"/>
        <w:numPr>
          <w:ilvl w:val="0"/>
          <w:numId w:val="55"/>
        </w:numPr>
      </w:pPr>
      <w:r>
        <w:t>If there is no other result associated to the 4000 MS, then associate the gross alpha result to the 4000 MSxMP (i.e., create a task_analyte_result record) (or update an existing association between the result and the 4000 MS if one already exists) and value the association (i.e., task_analyte_result) record as follows:</w:t>
      </w:r>
    </w:p>
    <w:tbl>
      <w:tblPr>
        <w:tblStyle w:val="TableGrid"/>
        <w:tblW w:w="0" w:type="auto"/>
        <w:tblLook w:val="04A0" w:firstRow="1" w:lastRow="0" w:firstColumn="1" w:lastColumn="0" w:noHBand="0" w:noVBand="1"/>
      </w:tblPr>
      <w:tblGrid>
        <w:gridCol w:w="4710"/>
        <w:gridCol w:w="5663"/>
        <w:gridCol w:w="3297"/>
      </w:tblGrid>
      <w:tr w:rsidR="00DC13A7" w:rsidRPr="000B17A0" w:rsidTr="009D58A9">
        <w:trPr>
          <w:cantSplit/>
          <w:tblHeader/>
        </w:trPr>
        <w:tc>
          <w:tcPr>
            <w:tcW w:w="4710" w:type="dxa"/>
            <w:vAlign w:val="bottom"/>
            <w:hideMark/>
          </w:tcPr>
          <w:p w:rsidR="00DC13A7" w:rsidRPr="000B17A0" w:rsidRDefault="00DC13A7" w:rsidP="009D58A9">
            <w:pPr>
              <w:pStyle w:val="NoSpacing"/>
              <w:keepNext/>
              <w:rPr>
                <w:b/>
              </w:rPr>
            </w:pPr>
            <w:r w:rsidRPr="000B17A0">
              <w:rPr>
                <w:b/>
              </w:rPr>
              <w:t xml:space="preserve">Result_To_MSLink </w:t>
            </w:r>
            <w:r>
              <w:rPr>
                <w:b/>
              </w:rPr>
              <w:t xml:space="preserve">(i.e., task_analyte_result) </w:t>
            </w:r>
            <w:r w:rsidRPr="000B17A0">
              <w:rPr>
                <w:b/>
              </w:rPr>
              <w:t>Elements</w:t>
            </w:r>
          </w:p>
        </w:tc>
        <w:tc>
          <w:tcPr>
            <w:tcW w:w="5663" w:type="dxa"/>
            <w:vAlign w:val="bottom"/>
            <w:hideMark/>
          </w:tcPr>
          <w:p w:rsidR="00DC13A7" w:rsidRPr="000B17A0" w:rsidRDefault="00DC13A7" w:rsidP="009D58A9">
            <w:pPr>
              <w:pStyle w:val="NoSpacing"/>
              <w:keepNext/>
              <w:rPr>
                <w:b/>
              </w:rPr>
            </w:pPr>
            <w:r w:rsidRPr="000B17A0">
              <w:rPr>
                <w:b/>
              </w:rPr>
              <w:t>Source Data Element/Logic</w:t>
            </w:r>
          </w:p>
        </w:tc>
        <w:tc>
          <w:tcPr>
            <w:tcW w:w="3523" w:type="dxa"/>
            <w:vAlign w:val="bottom"/>
            <w:hideMark/>
          </w:tcPr>
          <w:p w:rsidR="00DC13A7" w:rsidRPr="000B17A0" w:rsidRDefault="00DC13A7" w:rsidP="009D58A9">
            <w:pPr>
              <w:pStyle w:val="NoSpacing"/>
              <w:keepNext/>
              <w:rPr>
                <w:b/>
              </w:rPr>
            </w:pPr>
            <w:r w:rsidRPr="000B17A0">
              <w:rPr>
                <w:b/>
              </w:rPr>
              <w:t>Details</w:t>
            </w:r>
          </w:p>
        </w:tc>
      </w:tr>
      <w:tr w:rsidR="00DC13A7" w:rsidRPr="000B17A0" w:rsidTr="009D58A9">
        <w:trPr>
          <w:cantSplit/>
        </w:trPr>
        <w:tc>
          <w:tcPr>
            <w:tcW w:w="4710" w:type="dxa"/>
            <w:noWrap/>
          </w:tcPr>
          <w:p w:rsidR="00DC13A7" w:rsidRPr="000B17A0" w:rsidRDefault="00DC13A7" w:rsidP="009D58A9">
            <w:pPr>
              <w:pStyle w:val="NoSpacing"/>
              <w:keepNext/>
            </w:pPr>
            <w:r w:rsidRPr="000B17A0">
              <w:t>MONITORING_SCHEDULE_ID</w:t>
            </w:r>
          </w:p>
        </w:tc>
        <w:tc>
          <w:tcPr>
            <w:tcW w:w="5663" w:type="dxa"/>
          </w:tcPr>
          <w:p w:rsidR="00DC13A7" w:rsidRPr="000B17A0" w:rsidRDefault="00DC13A7" w:rsidP="009D58A9">
            <w:pPr>
              <w:pStyle w:val="NoSpacing"/>
              <w:keepNext/>
            </w:pPr>
            <w:r w:rsidRPr="000B17A0">
              <w:t xml:space="preserve">Set to </w:t>
            </w:r>
          </w:p>
          <w:p w:rsidR="00DC13A7" w:rsidRDefault="00DC13A7" w:rsidP="009D58A9">
            <w:pPr>
              <w:pStyle w:val="NoSpacing"/>
              <w:keepNext/>
            </w:pPr>
            <w:r w:rsidRPr="000B17A0">
              <w:t>Monitoring_Schedule.MONITORING_SCHEDULE_ID of</w:t>
            </w:r>
            <w:r>
              <w:t xml:space="preserve"> the Monitoring_Schedule selected in condition "4000</w:t>
            </w:r>
          </w:p>
          <w:p w:rsidR="00DC13A7" w:rsidRPr="000B17A0" w:rsidRDefault="00DC13A7" w:rsidP="009D58A9">
            <w:pPr>
              <w:pStyle w:val="NoSpacing"/>
              <w:keepNext/>
            </w:pPr>
            <w:r>
              <w:t>Schedule"</w:t>
            </w:r>
          </w:p>
        </w:tc>
        <w:tc>
          <w:tcPr>
            <w:tcW w:w="3523" w:type="dxa"/>
          </w:tcPr>
          <w:p w:rsidR="00DC13A7" w:rsidRPr="000B17A0" w:rsidRDefault="00DC13A7" w:rsidP="009D58A9">
            <w:pPr>
              <w:pStyle w:val="NoSpacing"/>
              <w:keepNext/>
            </w:pPr>
          </w:p>
        </w:tc>
      </w:tr>
      <w:tr w:rsidR="00DC13A7" w:rsidRPr="000B17A0" w:rsidTr="009D58A9">
        <w:trPr>
          <w:cantSplit/>
        </w:trPr>
        <w:tc>
          <w:tcPr>
            <w:tcW w:w="4710" w:type="dxa"/>
          </w:tcPr>
          <w:p w:rsidR="00DC13A7" w:rsidRPr="000B17A0" w:rsidRDefault="00DC13A7" w:rsidP="009D58A9">
            <w:pPr>
              <w:pStyle w:val="NoSpacing"/>
              <w:keepNext/>
            </w:pPr>
            <w:r w:rsidRPr="000B17A0">
              <w:t>MONITORING_PERIOD_ID</w:t>
            </w:r>
          </w:p>
        </w:tc>
        <w:tc>
          <w:tcPr>
            <w:tcW w:w="5663" w:type="dxa"/>
          </w:tcPr>
          <w:p w:rsidR="00DC13A7" w:rsidRPr="000B17A0" w:rsidRDefault="00DC13A7" w:rsidP="009D58A9">
            <w:pPr>
              <w:pStyle w:val="NoSpacing"/>
              <w:keepNext/>
            </w:pPr>
            <w:r w:rsidRPr="000B17A0">
              <w:t xml:space="preserve">Set to </w:t>
            </w:r>
          </w:p>
          <w:p w:rsidR="00DC13A7" w:rsidRPr="000B17A0" w:rsidRDefault="00DC13A7" w:rsidP="009D58A9">
            <w:pPr>
              <w:pStyle w:val="NoSpacing"/>
              <w:keepNext/>
            </w:pPr>
            <w:r w:rsidRPr="000B17A0">
              <w:t>Monitoring_</w:t>
            </w:r>
            <w:r>
              <w:t>Period</w:t>
            </w:r>
            <w:r w:rsidRPr="000B17A0">
              <w:t>.MONITORING_P</w:t>
            </w:r>
            <w:r>
              <w:t>E</w:t>
            </w:r>
            <w:r w:rsidRPr="000B17A0">
              <w:t>R</w:t>
            </w:r>
            <w:r>
              <w:t>IO</w:t>
            </w:r>
            <w:r w:rsidRPr="000B17A0">
              <w:t>D_ID of the Monitoring_</w:t>
            </w:r>
            <w:r>
              <w:t>PERIOD that the result satisfied</w:t>
            </w:r>
            <w:r w:rsidRPr="000B17A0">
              <w:t>.</w:t>
            </w:r>
          </w:p>
        </w:tc>
        <w:tc>
          <w:tcPr>
            <w:tcW w:w="3523" w:type="dxa"/>
          </w:tcPr>
          <w:p w:rsidR="00DC13A7" w:rsidRPr="000B17A0" w:rsidRDefault="00DC13A7" w:rsidP="009D58A9">
            <w:pPr>
              <w:pStyle w:val="NoSpacing"/>
              <w:keepNext/>
            </w:pPr>
          </w:p>
        </w:tc>
      </w:tr>
      <w:tr w:rsidR="00DC13A7" w:rsidRPr="000B17A0" w:rsidTr="009D58A9">
        <w:trPr>
          <w:cantSplit/>
        </w:trPr>
        <w:tc>
          <w:tcPr>
            <w:tcW w:w="4710" w:type="dxa"/>
            <w:noWrap/>
          </w:tcPr>
          <w:p w:rsidR="00DC13A7" w:rsidRPr="000B17A0" w:rsidRDefault="00DC13A7" w:rsidP="009D58A9">
            <w:pPr>
              <w:pStyle w:val="NoSpacing"/>
            </w:pPr>
            <w:r w:rsidRPr="000B17A0">
              <w:t>RESULT_ID</w:t>
            </w:r>
          </w:p>
        </w:tc>
        <w:tc>
          <w:tcPr>
            <w:tcW w:w="5663" w:type="dxa"/>
          </w:tcPr>
          <w:p w:rsidR="00DC13A7" w:rsidRPr="000B17A0" w:rsidRDefault="00DC13A7" w:rsidP="009D58A9">
            <w:pPr>
              <w:pStyle w:val="NoSpacing"/>
              <w:keepNext/>
            </w:pPr>
            <w:r w:rsidRPr="000B17A0">
              <w:t>Set to Sample_Result.Result_ID of the Sample_Result record being processed.</w:t>
            </w:r>
          </w:p>
        </w:tc>
        <w:tc>
          <w:tcPr>
            <w:tcW w:w="3523" w:type="dxa"/>
          </w:tcPr>
          <w:p w:rsidR="00DC13A7" w:rsidRPr="000B17A0" w:rsidRDefault="00DC13A7" w:rsidP="009D58A9">
            <w:pPr>
              <w:pStyle w:val="NoSpacing"/>
            </w:pPr>
          </w:p>
        </w:tc>
      </w:tr>
      <w:tr w:rsidR="00DC13A7" w:rsidRPr="000B17A0" w:rsidTr="009D58A9">
        <w:trPr>
          <w:cantSplit/>
        </w:trPr>
        <w:tc>
          <w:tcPr>
            <w:tcW w:w="4710" w:type="dxa"/>
            <w:noWrap/>
          </w:tcPr>
          <w:p w:rsidR="00DC13A7" w:rsidRPr="000B17A0" w:rsidRDefault="00DC13A7" w:rsidP="009D58A9">
            <w:pPr>
              <w:pStyle w:val="NoSpacing"/>
            </w:pPr>
            <w:r w:rsidRPr="000B17A0">
              <w:lastRenderedPageBreak/>
              <w:t>RESULT_CONTAMINANT_CD</w:t>
            </w:r>
          </w:p>
        </w:tc>
        <w:tc>
          <w:tcPr>
            <w:tcW w:w="5663" w:type="dxa"/>
          </w:tcPr>
          <w:p w:rsidR="00DC13A7" w:rsidRPr="000B17A0" w:rsidRDefault="00DC13A7" w:rsidP="009D58A9">
            <w:pPr>
              <w:pStyle w:val="NoSpacing"/>
            </w:pPr>
            <w:r w:rsidRPr="000B17A0">
              <w:t>Set to the Monitoring_Schedule.MS_CONTAMINANT_CODE of the Monitoring_Schedule record being processed.</w:t>
            </w:r>
          </w:p>
        </w:tc>
        <w:tc>
          <w:tcPr>
            <w:tcW w:w="3523" w:type="dxa"/>
          </w:tcPr>
          <w:p w:rsidR="00DC13A7" w:rsidRPr="000B17A0" w:rsidRDefault="00DC13A7" w:rsidP="009D58A9">
            <w:pPr>
              <w:pStyle w:val="NoSpacing"/>
            </w:pPr>
            <w:r>
              <w:t>I.e., 4000</w:t>
            </w:r>
          </w:p>
        </w:tc>
      </w:tr>
      <w:tr w:rsidR="00DC13A7" w:rsidRPr="000B17A0" w:rsidTr="009D58A9">
        <w:trPr>
          <w:cantSplit/>
        </w:trPr>
        <w:tc>
          <w:tcPr>
            <w:tcW w:w="4710" w:type="dxa"/>
            <w:noWrap/>
          </w:tcPr>
          <w:p w:rsidR="00DC13A7" w:rsidRPr="000B17A0" w:rsidRDefault="00DC13A7" w:rsidP="009D58A9">
            <w:pPr>
              <w:pStyle w:val="NoSpacing"/>
            </w:pPr>
            <w:r w:rsidRPr="000B17A0">
              <w:t>RESULT_RULE_CD</w:t>
            </w:r>
          </w:p>
        </w:tc>
        <w:tc>
          <w:tcPr>
            <w:tcW w:w="5663" w:type="dxa"/>
          </w:tcPr>
          <w:p w:rsidR="00DC13A7" w:rsidRPr="000B17A0" w:rsidRDefault="00DC13A7" w:rsidP="009D58A9">
            <w:pPr>
              <w:pStyle w:val="NoSpacing"/>
            </w:pPr>
            <w:r w:rsidRPr="000B17A0">
              <w:t>Set to the Monitoring_Schedule.MS_RULE_CD of the Monitoring_Schedule record being processed.</w:t>
            </w:r>
          </w:p>
        </w:tc>
        <w:tc>
          <w:tcPr>
            <w:tcW w:w="3523" w:type="dxa"/>
          </w:tcPr>
          <w:p w:rsidR="00DC13A7" w:rsidRPr="000B17A0" w:rsidRDefault="00DC13A7" w:rsidP="009D58A9">
            <w:pPr>
              <w:pStyle w:val="NoSpacing"/>
            </w:pPr>
          </w:p>
        </w:tc>
      </w:tr>
      <w:tr w:rsidR="00DC13A7" w:rsidRPr="000B17A0" w:rsidTr="009D58A9">
        <w:trPr>
          <w:cantSplit/>
        </w:trPr>
        <w:tc>
          <w:tcPr>
            <w:tcW w:w="4710" w:type="dxa"/>
            <w:noWrap/>
          </w:tcPr>
          <w:p w:rsidR="00DC13A7" w:rsidRPr="000B17A0" w:rsidRDefault="00DC13A7" w:rsidP="009D58A9">
            <w:pPr>
              <w:pStyle w:val="NoSpacing"/>
            </w:pPr>
            <w:r w:rsidRPr="000B17A0">
              <w:t>COMPLIANCE_RESULT_TEXT</w:t>
            </w:r>
          </w:p>
        </w:tc>
        <w:tc>
          <w:tcPr>
            <w:tcW w:w="5663" w:type="dxa"/>
          </w:tcPr>
          <w:p w:rsidR="00DC13A7" w:rsidRPr="000B17A0" w:rsidRDefault="00DC13A7" w:rsidP="009D58A9">
            <w:pPr>
              <w:pStyle w:val="NoSpacing"/>
            </w:pPr>
            <w:r>
              <w:t>Do not value</w:t>
            </w:r>
          </w:p>
        </w:tc>
        <w:tc>
          <w:tcPr>
            <w:tcW w:w="3523" w:type="dxa"/>
          </w:tcPr>
          <w:p w:rsidR="00DC13A7" w:rsidRPr="000B17A0" w:rsidRDefault="00DC13A7" w:rsidP="009D58A9">
            <w:pPr>
              <w:pStyle w:val="NoSpacing"/>
            </w:pPr>
          </w:p>
        </w:tc>
      </w:tr>
      <w:tr w:rsidR="00DC13A7" w:rsidRPr="000B17A0" w:rsidTr="009D58A9">
        <w:trPr>
          <w:cantSplit/>
        </w:trPr>
        <w:tc>
          <w:tcPr>
            <w:tcW w:w="4710" w:type="dxa"/>
            <w:noWrap/>
          </w:tcPr>
          <w:p w:rsidR="00DC13A7" w:rsidRPr="000B17A0" w:rsidRDefault="00DC13A7" w:rsidP="009D58A9">
            <w:pPr>
              <w:pStyle w:val="NoSpacing"/>
            </w:pPr>
            <w:r w:rsidRPr="000B17A0">
              <w:t>COMPLIANCE_RESULT_UOM</w:t>
            </w:r>
          </w:p>
        </w:tc>
        <w:tc>
          <w:tcPr>
            <w:tcW w:w="5663" w:type="dxa"/>
          </w:tcPr>
          <w:p w:rsidR="00DC13A7" w:rsidRPr="000B17A0" w:rsidRDefault="00DC13A7" w:rsidP="009D58A9">
            <w:pPr>
              <w:pStyle w:val="NoSpacing"/>
            </w:pPr>
            <w:r>
              <w:t>Do not value</w:t>
            </w:r>
          </w:p>
        </w:tc>
        <w:tc>
          <w:tcPr>
            <w:tcW w:w="3523" w:type="dxa"/>
          </w:tcPr>
          <w:p w:rsidR="00DC13A7" w:rsidRPr="000B17A0" w:rsidRDefault="00DC13A7" w:rsidP="009D58A9">
            <w:pPr>
              <w:pStyle w:val="NoSpacing"/>
            </w:pPr>
          </w:p>
        </w:tc>
      </w:tr>
      <w:tr w:rsidR="00DC13A7" w:rsidRPr="000B17A0" w:rsidTr="009D58A9">
        <w:trPr>
          <w:cantSplit/>
        </w:trPr>
        <w:tc>
          <w:tcPr>
            <w:tcW w:w="4710" w:type="dxa"/>
            <w:noWrap/>
          </w:tcPr>
          <w:p w:rsidR="00DC13A7" w:rsidRPr="000B17A0" w:rsidRDefault="00DC13A7" w:rsidP="009D58A9">
            <w:pPr>
              <w:pStyle w:val="NoSpacing"/>
            </w:pPr>
            <w:r w:rsidRPr="00596B45">
              <w:t>USE_FOR_MR_COMPLIANCE_IND</w:t>
            </w:r>
          </w:p>
        </w:tc>
        <w:tc>
          <w:tcPr>
            <w:tcW w:w="5663" w:type="dxa"/>
          </w:tcPr>
          <w:p w:rsidR="00DC13A7" w:rsidRPr="000B17A0" w:rsidRDefault="00DC13A7" w:rsidP="009D58A9">
            <w:pPr>
              <w:pStyle w:val="NoSpacing"/>
            </w:pPr>
            <w:r>
              <w:t>Set to 'N'</w:t>
            </w:r>
          </w:p>
        </w:tc>
        <w:tc>
          <w:tcPr>
            <w:tcW w:w="3523" w:type="dxa"/>
          </w:tcPr>
          <w:p w:rsidR="00DC13A7" w:rsidRPr="000B17A0" w:rsidRDefault="00DC13A7" w:rsidP="009D58A9">
            <w:pPr>
              <w:pStyle w:val="NoSpacing"/>
            </w:pPr>
          </w:p>
        </w:tc>
      </w:tr>
      <w:tr w:rsidR="00DC13A7" w:rsidRPr="000B17A0" w:rsidTr="009D58A9">
        <w:trPr>
          <w:cantSplit/>
        </w:trPr>
        <w:tc>
          <w:tcPr>
            <w:tcW w:w="4710" w:type="dxa"/>
            <w:noWrap/>
          </w:tcPr>
          <w:p w:rsidR="00DC13A7" w:rsidRPr="00596B45" w:rsidRDefault="00DC13A7" w:rsidP="009D58A9">
            <w:pPr>
              <w:pStyle w:val="NoSpacing"/>
            </w:pPr>
            <w:r w:rsidRPr="00707847">
              <w:t>NOT_FOR_COMPL_VALUE</w:t>
            </w:r>
          </w:p>
        </w:tc>
        <w:tc>
          <w:tcPr>
            <w:tcW w:w="5663" w:type="dxa"/>
          </w:tcPr>
          <w:p w:rsidR="00DC13A7" w:rsidRDefault="00DC13A7" w:rsidP="009D58A9">
            <w:pPr>
              <w:pStyle w:val="NoSpacing"/>
            </w:pPr>
            <w:r>
              <w:t>Set to 'Y'</w:t>
            </w:r>
          </w:p>
        </w:tc>
        <w:tc>
          <w:tcPr>
            <w:tcW w:w="3523" w:type="dxa"/>
          </w:tcPr>
          <w:p w:rsidR="00DC13A7" w:rsidRPr="000B17A0" w:rsidRDefault="00DC13A7" w:rsidP="009D58A9">
            <w:pPr>
              <w:pStyle w:val="NoSpacing"/>
            </w:pPr>
          </w:p>
        </w:tc>
      </w:tr>
    </w:tbl>
    <w:p w:rsidR="00DC13A7" w:rsidRDefault="00DC13A7" w:rsidP="00DC13A7"/>
    <w:p w:rsidR="00DC13A7" w:rsidRDefault="00DC13A7" w:rsidP="00DC13A7">
      <w:pPr>
        <w:ind w:left="720"/>
      </w:pPr>
      <w:r>
        <w:t xml:space="preserve">Do not value the </w:t>
      </w:r>
      <w:r w:rsidRPr="007774BD">
        <w:t>TASK_ANALYTE</w:t>
      </w:r>
      <w:r>
        <w:t>.</w:t>
      </w:r>
      <w:r w:rsidRPr="007774BD">
        <w:t>NUM_RESULT_COLLECTED</w:t>
      </w:r>
      <w:r>
        <w:t>.</w:t>
      </w:r>
    </w:p>
    <w:p w:rsidR="00DC13A7" w:rsidRDefault="00DC13A7" w:rsidP="00DC13A7"/>
    <w:p w:rsidR="00DC13A7" w:rsidRDefault="00DC13A7" w:rsidP="00DC13A7">
      <w:pPr>
        <w:pStyle w:val="ListParagraph"/>
        <w:numPr>
          <w:ilvl w:val="0"/>
          <w:numId w:val="55"/>
        </w:numPr>
      </w:pPr>
      <w:r>
        <w:t>If there is a uranium result (4006) already associated, then value the association (i.e., task_analyte_result) record as follows:</w:t>
      </w:r>
    </w:p>
    <w:tbl>
      <w:tblPr>
        <w:tblStyle w:val="TableGrid"/>
        <w:tblW w:w="0" w:type="auto"/>
        <w:tblLook w:val="04A0" w:firstRow="1" w:lastRow="0" w:firstColumn="1" w:lastColumn="0" w:noHBand="0" w:noVBand="1"/>
      </w:tblPr>
      <w:tblGrid>
        <w:gridCol w:w="4710"/>
        <w:gridCol w:w="5663"/>
        <w:gridCol w:w="3297"/>
      </w:tblGrid>
      <w:tr w:rsidR="00DC13A7" w:rsidRPr="000B17A0" w:rsidTr="009D58A9">
        <w:trPr>
          <w:cantSplit/>
          <w:tblHeader/>
        </w:trPr>
        <w:tc>
          <w:tcPr>
            <w:tcW w:w="4710" w:type="dxa"/>
            <w:vAlign w:val="bottom"/>
            <w:hideMark/>
          </w:tcPr>
          <w:p w:rsidR="00DC13A7" w:rsidRPr="000B17A0" w:rsidRDefault="00DC13A7" w:rsidP="009D58A9">
            <w:pPr>
              <w:pStyle w:val="NoSpacing"/>
              <w:keepNext/>
              <w:rPr>
                <w:b/>
              </w:rPr>
            </w:pPr>
            <w:r w:rsidRPr="000B17A0">
              <w:rPr>
                <w:b/>
              </w:rPr>
              <w:t xml:space="preserve">Result_To_MSLink </w:t>
            </w:r>
            <w:r>
              <w:rPr>
                <w:b/>
              </w:rPr>
              <w:t xml:space="preserve">(i.e., task_analyte_result) </w:t>
            </w:r>
            <w:r w:rsidRPr="000B17A0">
              <w:rPr>
                <w:b/>
              </w:rPr>
              <w:t>Elements</w:t>
            </w:r>
          </w:p>
        </w:tc>
        <w:tc>
          <w:tcPr>
            <w:tcW w:w="5663" w:type="dxa"/>
            <w:vAlign w:val="bottom"/>
            <w:hideMark/>
          </w:tcPr>
          <w:p w:rsidR="00DC13A7" w:rsidRPr="000B17A0" w:rsidRDefault="00DC13A7" w:rsidP="009D58A9">
            <w:pPr>
              <w:pStyle w:val="NoSpacing"/>
              <w:keepNext/>
              <w:rPr>
                <w:b/>
              </w:rPr>
            </w:pPr>
            <w:r w:rsidRPr="000B17A0">
              <w:rPr>
                <w:b/>
              </w:rPr>
              <w:t>Source Data Element/Logic</w:t>
            </w:r>
          </w:p>
        </w:tc>
        <w:tc>
          <w:tcPr>
            <w:tcW w:w="3297" w:type="dxa"/>
            <w:vAlign w:val="bottom"/>
            <w:hideMark/>
          </w:tcPr>
          <w:p w:rsidR="00DC13A7" w:rsidRPr="000B17A0" w:rsidRDefault="00DC13A7" w:rsidP="009D58A9">
            <w:pPr>
              <w:pStyle w:val="NoSpacing"/>
              <w:keepNext/>
              <w:rPr>
                <w:b/>
              </w:rPr>
            </w:pPr>
            <w:r w:rsidRPr="000B17A0">
              <w:rPr>
                <w:b/>
              </w:rPr>
              <w:t>Details</w:t>
            </w:r>
          </w:p>
        </w:tc>
      </w:tr>
      <w:tr w:rsidR="00DC13A7" w:rsidRPr="000B17A0" w:rsidTr="009D58A9">
        <w:trPr>
          <w:cantSplit/>
        </w:trPr>
        <w:tc>
          <w:tcPr>
            <w:tcW w:w="4710" w:type="dxa"/>
            <w:noWrap/>
          </w:tcPr>
          <w:p w:rsidR="00DC13A7" w:rsidRPr="000B17A0" w:rsidRDefault="00DC13A7" w:rsidP="009D58A9">
            <w:pPr>
              <w:pStyle w:val="NoSpacing"/>
              <w:keepNext/>
            </w:pPr>
            <w:r w:rsidRPr="000B17A0">
              <w:t>MONITORING_SCHEDULE_ID</w:t>
            </w:r>
          </w:p>
        </w:tc>
        <w:tc>
          <w:tcPr>
            <w:tcW w:w="5663" w:type="dxa"/>
          </w:tcPr>
          <w:p w:rsidR="00DC13A7" w:rsidRPr="000B17A0" w:rsidRDefault="00DC13A7" w:rsidP="009D58A9">
            <w:pPr>
              <w:pStyle w:val="NoSpacing"/>
              <w:keepNext/>
            </w:pPr>
            <w:r w:rsidRPr="000B17A0">
              <w:t xml:space="preserve">Set to </w:t>
            </w:r>
          </w:p>
          <w:p w:rsidR="00DC13A7" w:rsidRDefault="00DC13A7" w:rsidP="009D58A9">
            <w:pPr>
              <w:pStyle w:val="NoSpacing"/>
              <w:keepNext/>
            </w:pPr>
            <w:r w:rsidRPr="000B17A0">
              <w:t>Monitoring_Schedule.MONITORING_SCHEDULE_ID of</w:t>
            </w:r>
            <w:r>
              <w:t xml:space="preserve"> the Monitoring_Schedule selected in condition "4000</w:t>
            </w:r>
          </w:p>
          <w:p w:rsidR="00DC13A7" w:rsidRPr="000B17A0" w:rsidRDefault="00DC13A7" w:rsidP="009D58A9">
            <w:pPr>
              <w:pStyle w:val="NoSpacing"/>
              <w:keepNext/>
            </w:pPr>
            <w:r>
              <w:t>Schedule"</w:t>
            </w:r>
          </w:p>
        </w:tc>
        <w:tc>
          <w:tcPr>
            <w:tcW w:w="3297" w:type="dxa"/>
          </w:tcPr>
          <w:p w:rsidR="00DC13A7" w:rsidRPr="000B17A0" w:rsidRDefault="00DC13A7" w:rsidP="009D58A9">
            <w:pPr>
              <w:pStyle w:val="NoSpacing"/>
              <w:keepNext/>
            </w:pPr>
          </w:p>
        </w:tc>
      </w:tr>
      <w:tr w:rsidR="00DC13A7" w:rsidRPr="000B17A0" w:rsidTr="009D58A9">
        <w:trPr>
          <w:cantSplit/>
        </w:trPr>
        <w:tc>
          <w:tcPr>
            <w:tcW w:w="4710" w:type="dxa"/>
          </w:tcPr>
          <w:p w:rsidR="00DC13A7" w:rsidRPr="000B17A0" w:rsidRDefault="00DC13A7" w:rsidP="009D58A9">
            <w:pPr>
              <w:pStyle w:val="NoSpacing"/>
              <w:keepNext/>
            </w:pPr>
            <w:r w:rsidRPr="000B17A0">
              <w:t>MONITORING_PERIOD_ID</w:t>
            </w:r>
          </w:p>
        </w:tc>
        <w:tc>
          <w:tcPr>
            <w:tcW w:w="5663" w:type="dxa"/>
          </w:tcPr>
          <w:p w:rsidR="00DC13A7" w:rsidRPr="000B17A0" w:rsidRDefault="00DC13A7" w:rsidP="009D58A9">
            <w:pPr>
              <w:pStyle w:val="NoSpacing"/>
              <w:keepNext/>
            </w:pPr>
            <w:r w:rsidRPr="000B17A0">
              <w:t xml:space="preserve">Set to </w:t>
            </w:r>
          </w:p>
          <w:p w:rsidR="00DC13A7" w:rsidRPr="000B17A0" w:rsidRDefault="00DC13A7" w:rsidP="009D58A9">
            <w:pPr>
              <w:pStyle w:val="NoSpacing"/>
              <w:keepNext/>
            </w:pPr>
            <w:r w:rsidRPr="000B17A0">
              <w:t>Monitoring_</w:t>
            </w:r>
            <w:r>
              <w:t>Period</w:t>
            </w:r>
            <w:r w:rsidRPr="000B17A0">
              <w:t>.MONITORING_P</w:t>
            </w:r>
            <w:r>
              <w:t>E</w:t>
            </w:r>
            <w:r w:rsidRPr="000B17A0">
              <w:t>R</w:t>
            </w:r>
            <w:r>
              <w:t>IO</w:t>
            </w:r>
            <w:r w:rsidRPr="000B17A0">
              <w:t>D_ID of the Monitoring_</w:t>
            </w:r>
            <w:r>
              <w:t>PERIOD that the result satisfied</w:t>
            </w:r>
            <w:r w:rsidRPr="000B17A0">
              <w:t>.</w:t>
            </w:r>
          </w:p>
        </w:tc>
        <w:tc>
          <w:tcPr>
            <w:tcW w:w="3297" w:type="dxa"/>
          </w:tcPr>
          <w:p w:rsidR="00DC13A7" w:rsidRPr="000B17A0" w:rsidRDefault="00DC13A7" w:rsidP="009D58A9">
            <w:pPr>
              <w:pStyle w:val="NoSpacing"/>
              <w:keepNext/>
            </w:pPr>
          </w:p>
        </w:tc>
      </w:tr>
      <w:tr w:rsidR="00DC13A7" w:rsidRPr="000B17A0" w:rsidTr="009D58A9">
        <w:trPr>
          <w:cantSplit/>
        </w:trPr>
        <w:tc>
          <w:tcPr>
            <w:tcW w:w="4710" w:type="dxa"/>
            <w:noWrap/>
          </w:tcPr>
          <w:p w:rsidR="00DC13A7" w:rsidRPr="000B17A0" w:rsidRDefault="00DC13A7" w:rsidP="009D58A9">
            <w:pPr>
              <w:pStyle w:val="NoSpacing"/>
            </w:pPr>
            <w:r w:rsidRPr="000B17A0">
              <w:t>RESULT_ID</w:t>
            </w:r>
          </w:p>
        </w:tc>
        <w:tc>
          <w:tcPr>
            <w:tcW w:w="5663" w:type="dxa"/>
          </w:tcPr>
          <w:p w:rsidR="00DC13A7" w:rsidRPr="000B17A0" w:rsidRDefault="00DC13A7" w:rsidP="009D58A9">
            <w:pPr>
              <w:pStyle w:val="NoSpacing"/>
              <w:keepNext/>
            </w:pPr>
            <w:r w:rsidRPr="000B17A0">
              <w:t>Set to Sample_Result.Result_ID of the Sample_Result record being processed.</w:t>
            </w:r>
          </w:p>
        </w:tc>
        <w:tc>
          <w:tcPr>
            <w:tcW w:w="3297" w:type="dxa"/>
          </w:tcPr>
          <w:p w:rsidR="00DC13A7" w:rsidRPr="000B17A0" w:rsidRDefault="00DC13A7" w:rsidP="009D58A9">
            <w:pPr>
              <w:pStyle w:val="NoSpacing"/>
            </w:pPr>
          </w:p>
        </w:tc>
      </w:tr>
      <w:tr w:rsidR="00DC13A7" w:rsidRPr="000B17A0" w:rsidTr="009D58A9">
        <w:trPr>
          <w:cantSplit/>
        </w:trPr>
        <w:tc>
          <w:tcPr>
            <w:tcW w:w="4710" w:type="dxa"/>
            <w:noWrap/>
          </w:tcPr>
          <w:p w:rsidR="00DC13A7" w:rsidRPr="000B17A0" w:rsidRDefault="00DC13A7" w:rsidP="009D58A9">
            <w:pPr>
              <w:pStyle w:val="NoSpacing"/>
            </w:pPr>
            <w:r w:rsidRPr="000B17A0">
              <w:t>RESULT_CONTAMINANT_CD</w:t>
            </w:r>
          </w:p>
        </w:tc>
        <w:tc>
          <w:tcPr>
            <w:tcW w:w="5663" w:type="dxa"/>
          </w:tcPr>
          <w:p w:rsidR="00DC13A7" w:rsidRPr="000B17A0" w:rsidRDefault="00DC13A7" w:rsidP="009D58A9">
            <w:pPr>
              <w:pStyle w:val="NoSpacing"/>
            </w:pPr>
            <w:r w:rsidRPr="000B17A0">
              <w:t>Set to the Monitoring_Schedule.MS_CONTAMINANT_CODE of the Monitoring_Schedule record being processed.</w:t>
            </w:r>
          </w:p>
        </w:tc>
        <w:tc>
          <w:tcPr>
            <w:tcW w:w="3297" w:type="dxa"/>
          </w:tcPr>
          <w:p w:rsidR="00DC13A7" w:rsidRPr="000B17A0" w:rsidRDefault="00DC13A7" w:rsidP="009D58A9">
            <w:pPr>
              <w:pStyle w:val="NoSpacing"/>
            </w:pPr>
            <w:r>
              <w:t>I.e., 4000</w:t>
            </w:r>
          </w:p>
        </w:tc>
      </w:tr>
      <w:tr w:rsidR="00DC13A7" w:rsidRPr="000B17A0" w:rsidTr="009D58A9">
        <w:trPr>
          <w:cantSplit/>
        </w:trPr>
        <w:tc>
          <w:tcPr>
            <w:tcW w:w="4710" w:type="dxa"/>
            <w:noWrap/>
          </w:tcPr>
          <w:p w:rsidR="00DC13A7" w:rsidRPr="000B17A0" w:rsidRDefault="00DC13A7" w:rsidP="009D58A9">
            <w:pPr>
              <w:pStyle w:val="NoSpacing"/>
            </w:pPr>
            <w:r w:rsidRPr="000B17A0">
              <w:t>RESULT_RULE_CD</w:t>
            </w:r>
          </w:p>
        </w:tc>
        <w:tc>
          <w:tcPr>
            <w:tcW w:w="5663" w:type="dxa"/>
          </w:tcPr>
          <w:p w:rsidR="00DC13A7" w:rsidRPr="000B17A0" w:rsidRDefault="00DC13A7" w:rsidP="009D58A9">
            <w:pPr>
              <w:pStyle w:val="NoSpacing"/>
            </w:pPr>
            <w:r w:rsidRPr="000B17A0">
              <w:t>Set to the Monitoring_Schedule.MS_RULE_CD of the Monitoring_Schedule record being processed.</w:t>
            </w:r>
          </w:p>
        </w:tc>
        <w:tc>
          <w:tcPr>
            <w:tcW w:w="3297" w:type="dxa"/>
          </w:tcPr>
          <w:p w:rsidR="00DC13A7" w:rsidRPr="000B17A0" w:rsidRDefault="00DC13A7" w:rsidP="009D58A9">
            <w:pPr>
              <w:pStyle w:val="NoSpacing"/>
            </w:pPr>
          </w:p>
        </w:tc>
      </w:tr>
      <w:tr w:rsidR="00DC13A7" w:rsidRPr="000B17A0" w:rsidTr="009D58A9">
        <w:trPr>
          <w:cantSplit/>
        </w:trPr>
        <w:tc>
          <w:tcPr>
            <w:tcW w:w="4710" w:type="dxa"/>
            <w:noWrap/>
          </w:tcPr>
          <w:p w:rsidR="00DC13A7" w:rsidRPr="000B17A0" w:rsidRDefault="00DC13A7" w:rsidP="009D58A9">
            <w:pPr>
              <w:pStyle w:val="NoSpacing"/>
            </w:pPr>
            <w:r w:rsidRPr="000B17A0">
              <w:lastRenderedPageBreak/>
              <w:t>COMPLIANCE_RESULT_TEXT</w:t>
            </w:r>
          </w:p>
        </w:tc>
        <w:tc>
          <w:tcPr>
            <w:tcW w:w="5663" w:type="dxa"/>
          </w:tcPr>
          <w:p w:rsidR="00DC13A7" w:rsidRDefault="00DC13A7" w:rsidP="009D58A9">
            <w:pPr>
              <w:pStyle w:val="NoSpacing"/>
              <w:numPr>
                <w:ilvl w:val="2"/>
                <w:numId w:val="49"/>
              </w:numPr>
              <w:ind w:left="397"/>
            </w:pPr>
            <w:r>
              <w:t>If the uranium result has 'ug/L' as it unit of measure, then convert it to pCi/L using this formula: uranium result x 0.67. Else use the uranium result as is.</w:t>
            </w:r>
          </w:p>
          <w:p w:rsidR="00DC13A7" w:rsidRDefault="00DC13A7" w:rsidP="009D58A9">
            <w:pPr>
              <w:pStyle w:val="NoSpacing"/>
              <w:numPr>
                <w:ilvl w:val="2"/>
                <w:numId w:val="49"/>
              </w:numPr>
              <w:ind w:left="397"/>
            </w:pPr>
            <w:r>
              <w:t>If the uranium result is greater than or equal to the 4002/4109 result (including if both are less than detect), then set to zero.</w:t>
            </w:r>
          </w:p>
          <w:p w:rsidR="00DC13A7" w:rsidRPr="000B17A0" w:rsidRDefault="00DC13A7" w:rsidP="009D58A9">
            <w:pPr>
              <w:pStyle w:val="NoSpacing"/>
              <w:numPr>
                <w:ilvl w:val="2"/>
                <w:numId w:val="49"/>
              </w:numPr>
              <w:ind w:left="397"/>
            </w:pPr>
            <w:r>
              <w:t>Otherwise, set to the 4002/4109 result minus the uranium result</w:t>
            </w:r>
          </w:p>
        </w:tc>
        <w:tc>
          <w:tcPr>
            <w:tcW w:w="3297" w:type="dxa"/>
          </w:tcPr>
          <w:p w:rsidR="00DC13A7" w:rsidRPr="000B17A0" w:rsidRDefault="00DC13A7" w:rsidP="009D58A9">
            <w:pPr>
              <w:pStyle w:val="NoSpacing"/>
            </w:pPr>
          </w:p>
        </w:tc>
      </w:tr>
      <w:tr w:rsidR="00DC13A7" w:rsidRPr="000B17A0" w:rsidTr="009D58A9">
        <w:trPr>
          <w:cantSplit/>
        </w:trPr>
        <w:tc>
          <w:tcPr>
            <w:tcW w:w="4710" w:type="dxa"/>
            <w:noWrap/>
          </w:tcPr>
          <w:p w:rsidR="00DC13A7" w:rsidRPr="000B17A0" w:rsidRDefault="00DC13A7" w:rsidP="009D58A9">
            <w:pPr>
              <w:pStyle w:val="NoSpacing"/>
            </w:pPr>
            <w:r w:rsidRPr="000B17A0">
              <w:t>COMPLIANCE_RESULT_UOM</w:t>
            </w:r>
          </w:p>
        </w:tc>
        <w:tc>
          <w:tcPr>
            <w:tcW w:w="5663" w:type="dxa"/>
          </w:tcPr>
          <w:p w:rsidR="00DC13A7" w:rsidRPr="000B17A0" w:rsidRDefault="00DC13A7" w:rsidP="009D58A9">
            <w:pPr>
              <w:pStyle w:val="NoSpacing"/>
            </w:pPr>
            <w:r>
              <w:t xml:space="preserve">Set to the UOM from the gross alpha MCL </w:t>
            </w:r>
          </w:p>
        </w:tc>
        <w:tc>
          <w:tcPr>
            <w:tcW w:w="3297" w:type="dxa"/>
          </w:tcPr>
          <w:p w:rsidR="00DC13A7" w:rsidRPr="000B17A0" w:rsidRDefault="00DC13A7" w:rsidP="009D58A9">
            <w:pPr>
              <w:pStyle w:val="NoSpacing"/>
            </w:pPr>
            <w:r>
              <w:t>i.e., pCi/L</w:t>
            </w:r>
          </w:p>
        </w:tc>
      </w:tr>
      <w:tr w:rsidR="00DC13A7" w:rsidRPr="000B17A0" w:rsidTr="009D58A9">
        <w:trPr>
          <w:cantSplit/>
        </w:trPr>
        <w:tc>
          <w:tcPr>
            <w:tcW w:w="4710" w:type="dxa"/>
            <w:noWrap/>
          </w:tcPr>
          <w:p w:rsidR="00DC13A7" w:rsidRPr="000B17A0" w:rsidRDefault="00DC13A7" w:rsidP="009D58A9">
            <w:pPr>
              <w:pStyle w:val="NoSpacing"/>
            </w:pPr>
            <w:r w:rsidRPr="00596B45">
              <w:t>USE_FOR_MR_COMPLIANCE_IND</w:t>
            </w:r>
          </w:p>
        </w:tc>
        <w:tc>
          <w:tcPr>
            <w:tcW w:w="5663" w:type="dxa"/>
          </w:tcPr>
          <w:p w:rsidR="00DC13A7" w:rsidRPr="000B17A0" w:rsidRDefault="00DC13A7" w:rsidP="009D58A9">
            <w:pPr>
              <w:pStyle w:val="NoSpacing"/>
            </w:pPr>
            <w:r>
              <w:t>Set to 'Y'</w:t>
            </w:r>
          </w:p>
        </w:tc>
        <w:tc>
          <w:tcPr>
            <w:tcW w:w="3297" w:type="dxa"/>
          </w:tcPr>
          <w:p w:rsidR="00DC13A7" w:rsidRPr="000B17A0" w:rsidRDefault="00DC13A7" w:rsidP="009D58A9">
            <w:pPr>
              <w:pStyle w:val="NoSpacing"/>
            </w:pPr>
          </w:p>
        </w:tc>
      </w:tr>
      <w:tr w:rsidR="00DC13A7" w:rsidRPr="000B17A0" w:rsidTr="009D58A9">
        <w:trPr>
          <w:cantSplit/>
        </w:trPr>
        <w:tc>
          <w:tcPr>
            <w:tcW w:w="4710" w:type="dxa"/>
            <w:noWrap/>
          </w:tcPr>
          <w:p w:rsidR="00DC13A7" w:rsidRPr="00596B45" w:rsidRDefault="00DC13A7" w:rsidP="009D58A9">
            <w:pPr>
              <w:pStyle w:val="NoSpacing"/>
            </w:pPr>
            <w:r w:rsidRPr="00707847">
              <w:t>NOT_FOR_COMPL_VALUE</w:t>
            </w:r>
          </w:p>
        </w:tc>
        <w:tc>
          <w:tcPr>
            <w:tcW w:w="5663" w:type="dxa"/>
          </w:tcPr>
          <w:p w:rsidR="00DC13A7" w:rsidRDefault="00DC13A7" w:rsidP="009D58A9">
            <w:pPr>
              <w:pStyle w:val="NoSpacing"/>
            </w:pPr>
            <w:r>
              <w:t>Set to 'N'</w:t>
            </w:r>
          </w:p>
        </w:tc>
        <w:tc>
          <w:tcPr>
            <w:tcW w:w="3297" w:type="dxa"/>
          </w:tcPr>
          <w:p w:rsidR="00DC13A7" w:rsidRPr="000B17A0" w:rsidRDefault="00DC13A7" w:rsidP="009D58A9">
            <w:pPr>
              <w:pStyle w:val="NoSpacing"/>
            </w:pPr>
          </w:p>
        </w:tc>
      </w:tr>
    </w:tbl>
    <w:p w:rsidR="00DC13A7" w:rsidRDefault="00DC13A7" w:rsidP="00DC13A7">
      <w:pPr>
        <w:pStyle w:val="ListParagraph"/>
        <w:numPr>
          <w:ilvl w:val="0"/>
          <w:numId w:val="0"/>
        </w:numPr>
        <w:ind w:left="1440"/>
      </w:pPr>
    </w:p>
    <w:p w:rsidR="00DC13A7" w:rsidRDefault="00DC13A7" w:rsidP="00DC13A7">
      <w:pPr>
        <w:pStyle w:val="ListParagraph"/>
        <w:numPr>
          <w:ilvl w:val="0"/>
          <w:numId w:val="0"/>
        </w:numPr>
        <w:ind w:left="1440"/>
      </w:pPr>
      <w:r>
        <w:t xml:space="preserve">And value the </w:t>
      </w:r>
      <w:r w:rsidRPr="007774BD">
        <w:t>TASK_ANALYTE</w:t>
      </w:r>
      <w:r>
        <w:t>.</w:t>
      </w:r>
      <w:r w:rsidRPr="007774BD">
        <w:t>NUM_RESULT_COLLECTED</w:t>
      </w:r>
      <w:r>
        <w:t xml:space="preserve"> with 1. (Note that this design does not handle the situation where there is more than one total gross alpha result and more than one uranium result. This was deemed too complicated to handle.)</w:t>
      </w:r>
    </w:p>
    <w:p w:rsidR="00DC13A7" w:rsidRDefault="00DC13A7" w:rsidP="00DC13A7">
      <w:pPr>
        <w:pStyle w:val="ListParagraph"/>
        <w:numPr>
          <w:ilvl w:val="0"/>
          <w:numId w:val="0"/>
        </w:numPr>
        <w:ind w:left="720"/>
      </w:pPr>
      <w:r>
        <w:t xml:space="preserve">And value the </w:t>
      </w:r>
      <w:r w:rsidRPr="007774BD">
        <w:t>TASK_ANALYTE</w:t>
      </w:r>
      <w:r>
        <w:t>.</w:t>
      </w:r>
      <w:r w:rsidRPr="007774BD">
        <w:t>NUM_RESULT_COLLECTED</w:t>
      </w:r>
      <w:r>
        <w:t xml:space="preserve"> with 1.</w:t>
      </w:r>
    </w:p>
    <w:p w:rsidR="00DC13A7" w:rsidRPr="00CA35E5" w:rsidRDefault="00DC13A7" w:rsidP="00DC13A7">
      <w:pPr>
        <w:pStyle w:val="ListParagraph"/>
        <w:numPr>
          <w:ilvl w:val="0"/>
          <w:numId w:val="53"/>
        </w:numPr>
        <w:rPr>
          <w:vanish/>
        </w:rPr>
      </w:pPr>
    </w:p>
    <w:p w:rsidR="000F6153" w:rsidRDefault="000F6153" w:rsidP="00DC13A7"/>
    <w:p w:rsidR="008F5F27" w:rsidRDefault="008C39DA" w:rsidP="008C39DA">
      <w:pPr>
        <w:pStyle w:val="Heading3"/>
      </w:pPr>
      <w:r>
        <w:t>GWR RLM Part 2</w:t>
      </w:r>
    </w:p>
    <w:p w:rsidR="008C39DA" w:rsidRDefault="008C39DA" w:rsidP="008C39DA">
      <w:pPr>
        <w:pStyle w:val="Heading4"/>
      </w:pPr>
      <w:r w:rsidRPr="008C39DA">
        <w:t xml:space="preserve">Associate </w:t>
      </w:r>
      <w:r w:rsidR="00534C74">
        <w:t xml:space="preserve">3100 Microbial </w:t>
      </w:r>
      <w:r w:rsidRPr="008C39DA">
        <w:t>result to makeup schedule</w:t>
      </w:r>
    </w:p>
    <w:p w:rsidR="008C39DA" w:rsidRDefault="008C39DA" w:rsidP="008C39DA">
      <w:r>
        <w:t>This is not the first time this action is called.  However, there is apparently no previous specification for it.  So any previously developed actions to associate a sample result to a Makeup monitoring schedule should be based on this specification.</w:t>
      </w:r>
    </w:p>
    <w:p w:rsidR="00E07617" w:rsidRDefault="008C39DA" w:rsidP="00E07617">
      <w:r>
        <w:t>When a sample satisfies a makeup schedule, the association is much like an association between a confirmation sample and a confirmation monitoring schedule.</w:t>
      </w:r>
    </w:p>
    <w:p w:rsidR="00E07617" w:rsidRPr="000B17A0" w:rsidRDefault="00E07617" w:rsidP="00E07617">
      <w:r>
        <w:t xml:space="preserve">When this action is called, the sample type of the </w:t>
      </w:r>
      <w:r w:rsidRPr="000B17A0">
        <w:t>sample result being processed</w:t>
      </w:r>
      <w:r>
        <w:t xml:space="preserve"> may be any of the possible types (e.g., RT, TG, </w:t>
      </w:r>
      <w:r w:rsidR="005F7307">
        <w:t>AS</w:t>
      </w:r>
      <w:r>
        <w:t>, etc) and the BRE has found a monitoring schedule that matches the location for the sample result with a MR sample type of 'MU'.</w:t>
      </w:r>
    </w:p>
    <w:p w:rsidR="00E07617" w:rsidRPr="000B17A0" w:rsidRDefault="00E07617" w:rsidP="00E07617">
      <w:r>
        <w:t>T</w:t>
      </w:r>
      <w:r w:rsidRPr="000B17A0">
        <w:t>his action creates</w:t>
      </w:r>
      <w:r>
        <w:t>/updates</w:t>
      </w:r>
      <w:r w:rsidRPr="000B17A0">
        <w:t xml:space="preserve"> a record in the Result_to_MS_Link table.  The following provides the specifications.</w:t>
      </w:r>
    </w:p>
    <w:tbl>
      <w:tblPr>
        <w:tblStyle w:val="TableGrid"/>
        <w:tblW w:w="0" w:type="auto"/>
        <w:tblLook w:val="04A0" w:firstRow="1" w:lastRow="0" w:firstColumn="1" w:lastColumn="0" w:noHBand="0" w:noVBand="1"/>
      </w:tblPr>
      <w:tblGrid>
        <w:gridCol w:w="4710"/>
        <w:gridCol w:w="5783"/>
        <w:gridCol w:w="3177"/>
      </w:tblGrid>
      <w:tr w:rsidR="00E07617" w:rsidRPr="000B17A0" w:rsidTr="006717E2">
        <w:trPr>
          <w:cantSplit/>
          <w:tblHeader/>
        </w:trPr>
        <w:tc>
          <w:tcPr>
            <w:tcW w:w="4710" w:type="dxa"/>
            <w:hideMark/>
          </w:tcPr>
          <w:p w:rsidR="00E07617" w:rsidRPr="000B17A0" w:rsidRDefault="00E07617" w:rsidP="00E07617">
            <w:pPr>
              <w:rPr>
                <w:b/>
              </w:rPr>
            </w:pPr>
            <w:r w:rsidRPr="000B17A0">
              <w:rPr>
                <w:b/>
              </w:rPr>
              <w:lastRenderedPageBreak/>
              <w:t>Result_To_MSLink Elements</w:t>
            </w:r>
          </w:p>
        </w:tc>
        <w:tc>
          <w:tcPr>
            <w:tcW w:w="5783" w:type="dxa"/>
            <w:hideMark/>
          </w:tcPr>
          <w:p w:rsidR="00E07617" w:rsidRPr="000B17A0" w:rsidRDefault="00E07617" w:rsidP="00E07617">
            <w:pPr>
              <w:rPr>
                <w:b/>
              </w:rPr>
            </w:pPr>
            <w:r w:rsidRPr="000B17A0">
              <w:rPr>
                <w:b/>
              </w:rPr>
              <w:t>Source Data Element/Logic</w:t>
            </w:r>
          </w:p>
        </w:tc>
        <w:tc>
          <w:tcPr>
            <w:tcW w:w="3403" w:type="dxa"/>
            <w:hideMark/>
          </w:tcPr>
          <w:p w:rsidR="00E07617" w:rsidRPr="000B17A0" w:rsidRDefault="00E07617" w:rsidP="00E07617">
            <w:pPr>
              <w:rPr>
                <w:b/>
              </w:rPr>
            </w:pPr>
            <w:r w:rsidRPr="000B17A0">
              <w:rPr>
                <w:b/>
              </w:rPr>
              <w:t>Details</w:t>
            </w:r>
          </w:p>
        </w:tc>
      </w:tr>
      <w:tr w:rsidR="00E07617" w:rsidRPr="000B17A0" w:rsidTr="006717E2">
        <w:trPr>
          <w:cantSplit/>
        </w:trPr>
        <w:tc>
          <w:tcPr>
            <w:tcW w:w="4710" w:type="dxa"/>
            <w:noWrap/>
          </w:tcPr>
          <w:p w:rsidR="00E07617" w:rsidRPr="000B17A0" w:rsidRDefault="00E07617" w:rsidP="00E07617">
            <w:r w:rsidRPr="000B17A0">
              <w:t>MONITORING_SCHEDULE_ID</w:t>
            </w:r>
          </w:p>
        </w:tc>
        <w:tc>
          <w:tcPr>
            <w:tcW w:w="5783" w:type="dxa"/>
          </w:tcPr>
          <w:p w:rsidR="00E07617" w:rsidRPr="000B17A0" w:rsidRDefault="00E07617" w:rsidP="00534C74">
            <w:r w:rsidRPr="000B17A0">
              <w:t xml:space="preserve">Set to Monitoring_Schedule.MONITORING_SCHEDULE_ID </w:t>
            </w:r>
            <w:r w:rsidR="00534C74">
              <w:t>of the MS that satisfied condition "3014 Makeup Schedule".</w:t>
            </w:r>
          </w:p>
        </w:tc>
        <w:tc>
          <w:tcPr>
            <w:tcW w:w="3403" w:type="dxa"/>
          </w:tcPr>
          <w:p w:rsidR="00E07617" w:rsidRPr="000B17A0" w:rsidRDefault="00E07617" w:rsidP="00E07617"/>
        </w:tc>
      </w:tr>
      <w:tr w:rsidR="00E07617" w:rsidRPr="000B17A0" w:rsidTr="006717E2">
        <w:trPr>
          <w:cantSplit/>
        </w:trPr>
        <w:tc>
          <w:tcPr>
            <w:tcW w:w="4710" w:type="dxa"/>
          </w:tcPr>
          <w:p w:rsidR="00E07617" w:rsidRPr="000B17A0" w:rsidRDefault="00E07617" w:rsidP="00E07617">
            <w:r w:rsidRPr="000B17A0">
              <w:t>MONITORING_PERIOD_ID</w:t>
            </w:r>
          </w:p>
        </w:tc>
        <w:tc>
          <w:tcPr>
            <w:tcW w:w="5783" w:type="dxa"/>
          </w:tcPr>
          <w:p w:rsidR="00E07617" w:rsidRPr="000B17A0" w:rsidRDefault="00E07617" w:rsidP="00E07617">
            <w:r w:rsidRPr="000B17A0">
              <w:t>Null</w:t>
            </w:r>
          </w:p>
        </w:tc>
        <w:tc>
          <w:tcPr>
            <w:tcW w:w="3403" w:type="dxa"/>
          </w:tcPr>
          <w:p w:rsidR="00E07617" w:rsidRPr="000B17A0" w:rsidRDefault="00E07617" w:rsidP="00E07617">
            <w:r>
              <w:t>Because the monitoring schedule is a makeup schedule, it will not have monitoring periods associated.</w:t>
            </w:r>
          </w:p>
        </w:tc>
      </w:tr>
      <w:tr w:rsidR="00E07617" w:rsidRPr="000B17A0" w:rsidTr="006717E2">
        <w:trPr>
          <w:cantSplit/>
        </w:trPr>
        <w:tc>
          <w:tcPr>
            <w:tcW w:w="4710" w:type="dxa"/>
            <w:noWrap/>
          </w:tcPr>
          <w:p w:rsidR="00E07617" w:rsidRPr="000B17A0" w:rsidRDefault="00E07617" w:rsidP="00E07617">
            <w:r w:rsidRPr="000B17A0">
              <w:t>RESULT_ID</w:t>
            </w:r>
          </w:p>
        </w:tc>
        <w:tc>
          <w:tcPr>
            <w:tcW w:w="5783" w:type="dxa"/>
          </w:tcPr>
          <w:p w:rsidR="00E07617" w:rsidRPr="000B17A0" w:rsidRDefault="00E07617" w:rsidP="00E07617">
            <w:r w:rsidRPr="000B17A0">
              <w:t>Set to Sample_Result.Result_ID of the Sample_Resu</w:t>
            </w:r>
            <w:r>
              <w:t>lt record being processed.</w:t>
            </w:r>
          </w:p>
        </w:tc>
        <w:tc>
          <w:tcPr>
            <w:tcW w:w="3403" w:type="dxa"/>
          </w:tcPr>
          <w:p w:rsidR="00E07617" w:rsidRPr="000B17A0" w:rsidRDefault="00E07617" w:rsidP="00E07617"/>
        </w:tc>
      </w:tr>
      <w:tr w:rsidR="00E07617" w:rsidRPr="000B17A0" w:rsidTr="006717E2">
        <w:trPr>
          <w:cantSplit/>
        </w:trPr>
        <w:tc>
          <w:tcPr>
            <w:tcW w:w="4710" w:type="dxa"/>
            <w:noWrap/>
          </w:tcPr>
          <w:p w:rsidR="00E07617" w:rsidRPr="000B17A0" w:rsidRDefault="00E07617" w:rsidP="00E07617">
            <w:r w:rsidRPr="000B17A0">
              <w:t>RESULT_CONTAMINANT_CD</w:t>
            </w:r>
          </w:p>
        </w:tc>
        <w:tc>
          <w:tcPr>
            <w:tcW w:w="5783" w:type="dxa"/>
          </w:tcPr>
          <w:p w:rsidR="00E07617" w:rsidRPr="000B17A0" w:rsidRDefault="00E07617" w:rsidP="00E07617">
            <w:r w:rsidRPr="000B17A0">
              <w:t>Set to the Monitoring_</w:t>
            </w:r>
            <w:r>
              <w:t>Requirement</w:t>
            </w:r>
            <w:r w:rsidRPr="000B17A0">
              <w:t>.</w:t>
            </w:r>
            <w:r>
              <w:t>MR_</w:t>
            </w:r>
            <w:r w:rsidRPr="000B17A0">
              <w:t xml:space="preserve">CONTAMINANT_CODE </w:t>
            </w:r>
            <w:r w:rsidR="00534C74">
              <w:t>of the MS that satisfied condition "3014 Makeup Schedule".</w:t>
            </w:r>
          </w:p>
        </w:tc>
        <w:tc>
          <w:tcPr>
            <w:tcW w:w="3403" w:type="dxa"/>
          </w:tcPr>
          <w:p w:rsidR="00E07617" w:rsidRPr="000B17A0" w:rsidRDefault="00E07617" w:rsidP="00E07617"/>
        </w:tc>
      </w:tr>
      <w:tr w:rsidR="00E07617" w:rsidRPr="000B17A0" w:rsidTr="006717E2">
        <w:trPr>
          <w:cantSplit/>
        </w:trPr>
        <w:tc>
          <w:tcPr>
            <w:tcW w:w="4710" w:type="dxa"/>
            <w:noWrap/>
          </w:tcPr>
          <w:p w:rsidR="00E07617" w:rsidRPr="000B17A0" w:rsidRDefault="00E07617" w:rsidP="00E07617">
            <w:r w:rsidRPr="000B17A0">
              <w:t>RESULT_RULE_CD</w:t>
            </w:r>
          </w:p>
        </w:tc>
        <w:tc>
          <w:tcPr>
            <w:tcW w:w="5783" w:type="dxa"/>
          </w:tcPr>
          <w:p w:rsidR="00E07617" w:rsidRPr="000B17A0" w:rsidRDefault="00E07617" w:rsidP="006717E2">
            <w:r w:rsidRPr="000B17A0">
              <w:t>Set to the Monitoring_</w:t>
            </w:r>
            <w:r w:rsidR="006717E2">
              <w:t>Requirement</w:t>
            </w:r>
            <w:r w:rsidRPr="000B17A0">
              <w:t xml:space="preserve">.RULE_CD </w:t>
            </w:r>
            <w:r w:rsidR="00534C74">
              <w:t>of the MS that satisfied condition "3014 Makeup Schedule".</w:t>
            </w:r>
          </w:p>
        </w:tc>
        <w:tc>
          <w:tcPr>
            <w:tcW w:w="3403" w:type="dxa"/>
          </w:tcPr>
          <w:p w:rsidR="00E07617" w:rsidRPr="000B17A0" w:rsidRDefault="00E07617" w:rsidP="00E07617"/>
        </w:tc>
      </w:tr>
      <w:tr w:rsidR="00E07617" w:rsidRPr="000B17A0" w:rsidTr="006717E2">
        <w:trPr>
          <w:cantSplit/>
        </w:trPr>
        <w:tc>
          <w:tcPr>
            <w:tcW w:w="4710" w:type="dxa"/>
            <w:noWrap/>
          </w:tcPr>
          <w:p w:rsidR="00E07617" w:rsidRPr="000B17A0" w:rsidRDefault="00E07617" w:rsidP="00E07617">
            <w:r w:rsidRPr="000B17A0">
              <w:t>COMPLIANCE_RESULT_TEXT</w:t>
            </w:r>
          </w:p>
        </w:tc>
        <w:tc>
          <w:tcPr>
            <w:tcW w:w="5783" w:type="dxa"/>
          </w:tcPr>
          <w:p w:rsidR="00E07617" w:rsidRPr="000B17A0" w:rsidRDefault="006717E2" w:rsidP="00E07617">
            <w:r>
              <w:t xml:space="preserve">Set to sample_result. </w:t>
            </w:r>
            <w:r w:rsidRPr="006717E2">
              <w:t>RESULT_MICROBE_PRESENCE_IND_CD</w:t>
            </w:r>
            <w:r>
              <w:t>.</w:t>
            </w:r>
          </w:p>
        </w:tc>
        <w:tc>
          <w:tcPr>
            <w:tcW w:w="3403" w:type="dxa"/>
          </w:tcPr>
          <w:p w:rsidR="00E07617" w:rsidRPr="000B17A0" w:rsidRDefault="00E07617" w:rsidP="00E07617"/>
        </w:tc>
      </w:tr>
      <w:tr w:rsidR="00E07617" w:rsidRPr="000B17A0" w:rsidTr="006717E2">
        <w:trPr>
          <w:cantSplit/>
        </w:trPr>
        <w:tc>
          <w:tcPr>
            <w:tcW w:w="4710" w:type="dxa"/>
            <w:noWrap/>
          </w:tcPr>
          <w:p w:rsidR="00E07617" w:rsidRPr="000B17A0" w:rsidRDefault="00E07617" w:rsidP="00E07617">
            <w:r w:rsidRPr="000B17A0">
              <w:t>COMPLIANCE_RESULT_UOM</w:t>
            </w:r>
          </w:p>
        </w:tc>
        <w:tc>
          <w:tcPr>
            <w:tcW w:w="5783" w:type="dxa"/>
          </w:tcPr>
          <w:p w:rsidR="00E07617" w:rsidRPr="000B17A0" w:rsidRDefault="00534C74" w:rsidP="00E07617">
            <w:r>
              <w:t>S</w:t>
            </w:r>
            <w:r w:rsidR="006717E2">
              <w:t>et to null.</w:t>
            </w:r>
          </w:p>
        </w:tc>
        <w:tc>
          <w:tcPr>
            <w:tcW w:w="3403" w:type="dxa"/>
          </w:tcPr>
          <w:p w:rsidR="00E07617" w:rsidRPr="000B17A0" w:rsidRDefault="00E07617" w:rsidP="00E07617"/>
        </w:tc>
      </w:tr>
    </w:tbl>
    <w:p w:rsidR="00E07617" w:rsidRPr="000B17A0" w:rsidRDefault="00E07617" w:rsidP="00E07617"/>
    <w:p w:rsidR="00E07617" w:rsidRPr="000B17A0" w:rsidRDefault="00EF4345" w:rsidP="00EF4345">
      <w:pPr>
        <w:pStyle w:val="Heading4"/>
      </w:pPr>
      <w:r w:rsidRPr="00EF4345">
        <w:t xml:space="preserve">Associate 3100 </w:t>
      </w:r>
      <w:r w:rsidR="00534C74">
        <w:t xml:space="preserve">Microbial </w:t>
      </w:r>
      <w:r w:rsidRPr="00EF4345">
        <w:t>Result to MS x Previous MP</w:t>
      </w:r>
    </w:p>
    <w:p w:rsidR="00E07617" w:rsidRDefault="00F8038F" w:rsidP="00E07617">
      <w:r>
        <w:t xml:space="preserve">This action creates/updates a second Result_to_MS_Link record.  This second link record is made between the total coliform result (analyte code 3100) and the matching fecal indicator monitoring schedule (the monitoring schedule that returned TRUE to condition "3014 Matching Schedule").  The monitoring period is the one </w:t>
      </w:r>
      <w:r w:rsidRPr="00F8038F">
        <w:rPr>
          <w:b/>
        </w:rPr>
        <w:t>prior to</w:t>
      </w:r>
      <w:r>
        <w:t xml:space="preserve"> the monitoring period in which the sample was collected.</w:t>
      </w:r>
    </w:p>
    <w:p w:rsidR="00F8038F" w:rsidRPr="000B17A0" w:rsidRDefault="00F8038F" w:rsidP="00F8038F">
      <w:r w:rsidRPr="000B17A0">
        <w:t>The following provides the specifications.</w:t>
      </w:r>
    </w:p>
    <w:tbl>
      <w:tblPr>
        <w:tblStyle w:val="TableGrid"/>
        <w:tblW w:w="0" w:type="auto"/>
        <w:tblLook w:val="04A0" w:firstRow="1" w:lastRow="0" w:firstColumn="1" w:lastColumn="0" w:noHBand="0" w:noVBand="1"/>
      </w:tblPr>
      <w:tblGrid>
        <w:gridCol w:w="4710"/>
        <w:gridCol w:w="5783"/>
        <w:gridCol w:w="3177"/>
      </w:tblGrid>
      <w:tr w:rsidR="00F8038F" w:rsidRPr="000B17A0" w:rsidTr="00222101">
        <w:trPr>
          <w:cantSplit/>
          <w:tblHeader/>
        </w:trPr>
        <w:tc>
          <w:tcPr>
            <w:tcW w:w="4710" w:type="dxa"/>
            <w:hideMark/>
          </w:tcPr>
          <w:p w:rsidR="00F8038F" w:rsidRPr="000B17A0" w:rsidRDefault="00F8038F" w:rsidP="00222101">
            <w:pPr>
              <w:rPr>
                <w:b/>
              </w:rPr>
            </w:pPr>
            <w:r w:rsidRPr="000B17A0">
              <w:rPr>
                <w:b/>
              </w:rPr>
              <w:lastRenderedPageBreak/>
              <w:t>Result_To_MSLink Elements</w:t>
            </w:r>
          </w:p>
        </w:tc>
        <w:tc>
          <w:tcPr>
            <w:tcW w:w="5783" w:type="dxa"/>
            <w:hideMark/>
          </w:tcPr>
          <w:p w:rsidR="00F8038F" w:rsidRPr="000B17A0" w:rsidRDefault="00F8038F" w:rsidP="00222101">
            <w:pPr>
              <w:rPr>
                <w:b/>
              </w:rPr>
            </w:pPr>
            <w:r w:rsidRPr="000B17A0">
              <w:rPr>
                <w:b/>
              </w:rPr>
              <w:t>Source Data Element/Logic</w:t>
            </w:r>
          </w:p>
        </w:tc>
        <w:tc>
          <w:tcPr>
            <w:tcW w:w="3403" w:type="dxa"/>
            <w:hideMark/>
          </w:tcPr>
          <w:p w:rsidR="00F8038F" w:rsidRPr="000B17A0" w:rsidRDefault="00F8038F" w:rsidP="00222101">
            <w:pPr>
              <w:rPr>
                <w:b/>
              </w:rPr>
            </w:pPr>
            <w:r w:rsidRPr="000B17A0">
              <w:rPr>
                <w:b/>
              </w:rPr>
              <w:t>Details</w:t>
            </w:r>
          </w:p>
        </w:tc>
      </w:tr>
      <w:tr w:rsidR="00F8038F" w:rsidRPr="000B17A0" w:rsidTr="00222101">
        <w:trPr>
          <w:cantSplit/>
        </w:trPr>
        <w:tc>
          <w:tcPr>
            <w:tcW w:w="4710" w:type="dxa"/>
            <w:noWrap/>
          </w:tcPr>
          <w:p w:rsidR="00F8038F" w:rsidRPr="000B17A0" w:rsidRDefault="00F8038F" w:rsidP="00222101">
            <w:r w:rsidRPr="000B17A0">
              <w:t>MONITORING_SCHEDULE_ID</w:t>
            </w:r>
          </w:p>
        </w:tc>
        <w:tc>
          <w:tcPr>
            <w:tcW w:w="5783" w:type="dxa"/>
          </w:tcPr>
          <w:p w:rsidR="00F8038F" w:rsidRPr="000B17A0" w:rsidRDefault="00F8038F" w:rsidP="00222101">
            <w:r w:rsidRPr="000B17A0">
              <w:t xml:space="preserve">Set to Monitoring_Schedule.MONITORING_SCHEDULE_ID of the </w:t>
            </w:r>
            <w:r w:rsidR="009A470D">
              <w:t>monitoring schedule that returned TRUE to condition "3014 Matching Schedule"</w:t>
            </w:r>
            <w:r>
              <w:t>.</w:t>
            </w:r>
          </w:p>
        </w:tc>
        <w:tc>
          <w:tcPr>
            <w:tcW w:w="3403" w:type="dxa"/>
          </w:tcPr>
          <w:p w:rsidR="00F8038F" w:rsidRPr="000B17A0" w:rsidRDefault="00F8038F" w:rsidP="00222101"/>
        </w:tc>
      </w:tr>
      <w:tr w:rsidR="00F8038F" w:rsidRPr="000B17A0" w:rsidTr="00222101">
        <w:trPr>
          <w:cantSplit/>
        </w:trPr>
        <w:tc>
          <w:tcPr>
            <w:tcW w:w="4710" w:type="dxa"/>
          </w:tcPr>
          <w:p w:rsidR="00F8038F" w:rsidRPr="000B17A0" w:rsidRDefault="00F8038F" w:rsidP="00222101">
            <w:r w:rsidRPr="000B17A0">
              <w:t>MONITORING_PERIOD_ID</w:t>
            </w:r>
          </w:p>
        </w:tc>
        <w:tc>
          <w:tcPr>
            <w:tcW w:w="5783" w:type="dxa"/>
          </w:tcPr>
          <w:p w:rsidR="00F8038F" w:rsidRPr="000B17A0" w:rsidRDefault="009A470D" w:rsidP="00D97FC0">
            <w:r>
              <w:t xml:space="preserve">First identify the monitoring </w:t>
            </w:r>
            <w:r w:rsidR="00D97FC0">
              <w:t xml:space="preserve">period </w:t>
            </w:r>
            <w:r>
              <w:t>that is associated to the 3014 Matching Schedule and in which the sample was collected. Then subtract one day from its MP_Begin_Dt.  Using this calculated date, find the monitor</w:t>
            </w:r>
            <w:r w:rsidR="00D97FC0">
              <w:t>i</w:t>
            </w:r>
            <w:r>
              <w:t>ng period that is associated to the 3014 Matching Schedule and that has a MP_End_Dt equal to the calculated date.</w:t>
            </w:r>
          </w:p>
        </w:tc>
        <w:tc>
          <w:tcPr>
            <w:tcW w:w="3403" w:type="dxa"/>
          </w:tcPr>
          <w:p w:rsidR="00F8038F" w:rsidRPr="000B17A0" w:rsidRDefault="00F8038F" w:rsidP="00222101"/>
        </w:tc>
      </w:tr>
      <w:tr w:rsidR="00F8038F" w:rsidRPr="000B17A0" w:rsidTr="00222101">
        <w:trPr>
          <w:cantSplit/>
        </w:trPr>
        <w:tc>
          <w:tcPr>
            <w:tcW w:w="4710" w:type="dxa"/>
            <w:noWrap/>
          </w:tcPr>
          <w:p w:rsidR="00F8038F" w:rsidRPr="000B17A0" w:rsidRDefault="00F8038F" w:rsidP="00222101">
            <w:r w:rsidRPr="000B17A0">
              <w:t>RESULT_ID</w:t>
            </w:r>
          </w:p>
        </w:tc>
        <w:tc>
          <w:tcPr>
            <w:tcW w:w="5783" w:type="dxa"/>
          </w:tcPr>
          <w:p w:rsidR="00F8038F" w:rsidRPr="000B17A0" w:rsidRDefault="00F8038F" w:rsidP="00222101">
            <w:r w:rsidRPr="000B17A0">
              <w:t>Set to Sample_Result.Result_ID of the Sample_Resu</w:t>
            </w:r>
            <w:r>
              <w:t>lt record being processed.</w:t>
            </w:r>
          </w:p>
        </w:tc>
        <w:tc>
          <w:tcPr>
            <w:tcW w:w="3403" w:type="dxa"/>
          </w:tcPr>
          <w:p w:rsidR="00F8038F" w:rsidRPr="000B17A0" w:rsidRDefault="00F8038F" w:rsidP="00222101"/>
        </w:tc>
      </w:tr>
      <w:tr w:rsidR="00F8038F" w:rsidRPr="000B17A0" w:rsidTr="00222101">
        <w:trPr>
          <w:cantSplit/>
        </w:trPr>
        <w:tc>
          <w:tcPr>
            <w:tcW w:w="4710" w:type="dxa"/>
            <w:noWrap/>
          </w:tcPr>
          <w:p w:rsidR="00F8038F" w:rsidRPr="000B17A0" w:rsidRDefault="00F8038F" w:rsidP="00222101">
            <w:r w:rsidRPr="000B17A0">
              <w:t>RESULT_CONTAMINANT_CD</w:t>
            </w:r>
          </w:p>
        </w:tc>
        <w:tc>
          <w:tcPr>
            <w:tcW w:w="5783" w:type="dxa"/>
          </w:tcPr>
          <w:p w:rsidR="00F8038F" w:rsidRPr="000B17A0" w:rsidRDefault="00F8038F" w:rsidP="00222101">
            <w:r w:rsidRPr="000B17A0">
              <w:t>Set to the Monitoring_</w:t>
            </w:r>
            <w:r>
              <w:t>Requirement</w:t>
            </w:r>
            <w:r w:rsidRPr="000B17A0">
              <w:t>.</w:t>
            </w:r>
            <w:r>
              <w:t>MR_</w:t>
            </w:r>
            <w:r w:rsidRPr="000B17A0">
              <w:t xml:space="preserve">CONTAMINANT_CODE </w:t>
            </w:r>
            <w:r w:rsidR="00FF1826">
              <w:t>of the MS that satisfied condition "3014 Matching Schedule".</w:t>
            </w:r>
          </w:p>
        </w:tc>
        <w:tc>
          <w:tcPr>
            <w:tcW w:w="3403" w:type="dxa"/>
          </w:tcPr>
          <w:p w:rsidR="00F8038F" w:rsidRPr="000B17A0" w:rsidRDefault="00F8038F" w:rsidP="00222101"/>
        </w:tc>
      </w:tr>
      <w:tr w:rsidR="00F8038F" w:rsidRPr="000B17A0" w:rsidTr="00222101">
        <w:trPr>
          <w:cantSplit/>
        </w:trPr>
        <w:tc>
          <w:tcPr>
            <w:tcW w:w="4710" w:type="dxa"/>
            <w:noWrap/>
          </w:tcPr>
          <w:p w:rsidR="00F8038F" w:rsidRPr="000B17A0" w:rsidRDefault="00F8038F" w:rsidP="00222101">
            <w:r w:rsidRPr="000B17A0">
              <w:t>RESULT_RULE_CD</w:t>
            </w:r>
          </w:p>
        </w:tc>
        <w:tc>
          <w:tcPr>
            <w:tcW w:w="5783" w:type="dxa"/>
          </w:tcPr>
          <w:p w:rsidR="00F8038F" w:rsidRPr="000B17A0" w:rsidRDefault="00F8038F" w:rsidP="00222101">
            <w:r w:rsidRPr="000B17A0">
              <w:t>Set to the Monitoring_</w:t>
            </w:r>
            <w:r>
              <w:t>Requirement</w:t>
            </w:r>
            <w:r w:rsidRPr="000B17A0">
              <w:t xml:space="preserve">.RULE_CD </w:t>
            </w:r>
            <w:r w:rsidR="00534C74">
              <w:t>of the MS that satisfied condition "3014 Matching Schedule".</w:t>
            </w:r>
          </w:p>
        </w:tc>
        <w:tc>
          <w:tcPr>
            <w:tcW w:w="3403" w:type="dxa"/>
          </w:tcPr>
          <w:p w:rsidR="00F8038F" w:rsidRPr="000B17A0" w:rsidRDefault="00F8038F" w:rsidP="00222101"/>
        </w:tc>
      </w:tr>
      <w:tr w:rsidR="00F8038F" w:rsidRPr="000B17A0" w:rsidTr="00222101">
        <w:trPr>
          <w:cantSplit/>
        </w:trPr>
        <w:tc>
          <w:tcPr>
            <w:tcW w:w="4710" w:type="dxa"/>
            <w:noWrap/>
          </w:tcPr>
          <w:p w:rsidR="00F8038F" w:rsidRPr="000B17A0" w:rsidRDefault="00F8038F" w:rsidP="00222101">
            <w:r w:rsidRPr="000B17A0">
              <w:t>COMPLIANCE_RESULT_TEXT</w:t>
            </w:r>
          </w:p>
        </w:tc>
        <w:tc>
          <w:tcPr>
            <w:tcW w:w="5783" w:type="dxa"/>
          </w:tcPr>
          <w:p w:rsidR="00F8038F" w:rsidRPr="000B17A0" w:rsidRDefault="00F8038F" w:rsidP="00222101">
            <w:r>
              <w:t xml:space="preserve">Set to sample_result. </w:t>
            </w:r>
            <w:r w:rsidRPr="006717E2">
              <w:t>RESULT_MICROBE_PRESENCE_IND_CD</w:t>
            </w:r>
            <w:r>
              <w:t>.</w:t>
            </w:r>
          </w:p>
        </w:tc>
        <w:tc>
          <w:tcPr>
            <w:tcW w:w="3403" w:type="dxa"/>
          </w:tcPr>
          <w:p w:rsidR="00F8038F" w:rsidRPr="000B17A0" w:rsidRDefault="00F8038F" w:rsidP="00222101"/>
        </w:tc>
      </w:tr>
      <w:tr w:rsidR="00F8038F" w:rsidRPr="000B17A0" w:rsidTr="00222101">
        <w:trPr>
          <w:cantSplit/>
        </w:trPr>
        <w:tc>
          <w:tcPr>
            <w:tcW w:w="4710" w:type="dxa"/>
            <w:noWrap/>
          </w:tcPr>
          <w:p w:rsidR="00F8038F" w:rsidRPr="000B17A0" w:rsidRDefault="00F8038F" w:rsidP="00222101">
            <w:r w:rsidRPr="000B17A0">
              <w:t>COMPLIANCE_RESULT_UOM</w:t>
            </w:r>
          </w:p>
        </w:tc>
        <w:tc>
          <w:tcPr>
            <w:tcW w:w="5783" w:type="dxa"/>
          </w:tcPr>
          <w:p w:rsidR="00F8038F" w:rsidRPr="000B17A0" w:rsidRDefault="00534C74" w:rsidP="00222101">
            <w:r>
              <w:t>S</w:t>
            </w:r>
            <w:r w:rsidR="00F8038F">
              <w:t>et to null.</w:t>
            </w:r>
          </w:p>
        </w:tc>
        <w:tc>
          <w:tcPr>
            <w:tcW w:w="3403" w:type="dxa"/>
          </w:tcPr>
          <w:p w:rsidR="00F8038F" w:rsidRPr="000B17A0" w:rsidRDefault="00F8038F" w:rsidP="00222101"/>
        </w:tc>
      </w:tr>
      <w:tr w:rsidR="009A470D" w:rsidRPr="000B17A0" w:rsidTr="00222101">
        <w:trPr>
          <w:cantSplit/>
        </w:trPr>
        <w:tc>
          <w:tcPr>
            <w:tcW w:w="4710" w:type="dxa"/>
            <w:noWrap/>
          </w:tcPr>
          <w:p w:rsidR="009A470D" w:rsidRPr="000B17A0" w:rsidRDefault="009A470D" w:rsidP="00222101">
            <w:r w:rsidRPr="009A470D">
              <w:t>USE_FOR_MR_COMPLIANCE_IND</w:t>
            </w:r>
          </w:p>
        </w:tc>
        <w:tc>
          <w:tcPr>
            <w:tcW w:w="5783" w:type="dxa"/>
          </w:tcPr>
          <w:p w:rsidR="009A470D" w:rsidRDefault="00836D50" w:rsidP="003F1629">
            <w:r>
              <w:t>S</w:t>
            </w:r>
            <w:r w:rsidR="009A470D">
              <w:t>et to 'N'</w:t>
            </w:r>
          </w:p>
        </w:tc>
        <w:tc>
          <w:tcPr>
            <w:tcW w:w="3403" w:type="dxa"/>
          </w:tcPr>
          <w:p w:rsidR="009A470D" w:rsidRPr="000B17A0" w:rsidRDefault="009A470D" w:rsidP="00222101"/>
        </w:tc>
      </w:tr>
    </w:tbl>
    <w:p w:rsidR="00F8038F" w:rsidRDefault="00F8038F" w:rsidP="00E07617"/>
    <w:p w:rsidR="00EF4345" w:rsidRDefault="00EF4345" w:rsidP="00EF4345">
      <w:pPr>
        <w:pStyle w:val="Heading4"/>
      </w:pPr>
      <w:r w:rsidRPr="00224329">
        <w:t xml:space="preserve">Associate </w:t>
      </w:r>
      <w:r w:rsidR="00534C74">
        <w:t xml:space="preserve">3100 </w:t>
      </w:r>
      <w:r>
        <w:t xml:space="preserve">Microbial </w:t>
      </w:r>
      <w:r w:rsidRPr="00224329">
        <w:t>result to MSxMP</w:t>
      </w:r>
    </w:p>
    <w:p w:rsidR="00B81F12" w:rsidRDefault="00EF4345" w:rsidP="00EF4345">
      <w:r>
        <w:t>This is nearly the same action</w:t>
      </w:r>
      <w:r w:rsidR="00B81F12">
        <w:t xml:space="preserve"> as we've used in previous rule except the way the compliance result is valued.</w:t>
      </w:r>
    </w:p>
    <w:p w:rsidR="00EF4345" w:rsidRDefault="00EF4345" w:rsidP="00EF4345">
      <w:r>
        <w:lastRenderedPageBreak/>
        <w:t>As has been the case under previous rules, the result may already be associated (when the result was previously processed and then modified by a user, triggering a re-evaluation of the result).  In this case, update the existing record (which is how it has been done for previous rules).</w:t>
      </w:r>
    </w:p>
    <w:tbl>
      <w:tblPr>
        <w:tblStyle w:val="TableGrid"/>
        <w:tblW w:w="0" w:type="auto"/>
        <w:tblLook w:val="04A0" w:firstRow="1" w:lastRow="0" w:firstColumn="1" w:lastColumn="0" w:noHBand="0" w:noVBand="1"/>
      </w:tblPr>
      <w:tblGrid>
        <w:gridCol w:w="4710"/>
        <w:gridCol w:w="5663"/>
        <w:gridCol w:w="3297"/>
      </w:tblGrid>
      <w:tr w:rsidR="00EF4345" w:rsidRPr="000B17A0" w:rsidTr="00222101">
        <w:trPr>
          <w:cantSplit/>
          <w:tblHeader/>
        </w:trPr>
        <w:tc>
          <w:tcPr>
            <w:tcW w:w="4710" w:type="dxa"/>
            <w:hideMark/>
          </w:tcPr>
          <w:p w:rsidR="00EF4345" w:rsidRPr="000B17A0" w:rsidRDefault="00EF4345" w:rsidP="00222101">
            <w:pPr>
              <w:pStyle w:val="NoSpacing"/>
              <w:keepNext/>
              <w:rPr>
                <w:b/>
              </w:rPr>
            </w:pPr>
            <w:r w:rsidRPr="000B17A0">
              <w:rPr>
                <w:b/>
              </w:rPr>
              <w:t>Result_To_MSLink Elements</w:t>
            </w:r>
          </w:p>
        </w:tc>
        <w:tc>
          <w:tcPr>
            <w:tcW w:w="5663" w:type="dxa"/>
            <w:hideMark/>
          </w:tcPr>
          <w:p w:rsidR="00EF4345" w:rsidRPr="000B17A0" w:rsidRDefault="00EF4345" w:rsidP="00222101">
            <w:pPr>
              <w:pStyle w:val="NoSpacing"/>
              <w:keepNext/>
              <w:rPr>
                <w:b/>
              </w:rPr>
            </w:pPr>
            <w:r w:rsidRPr="000B17A0">
              <w:rPr>
                <w:b/>
              </w:rPr>
              <w:t>Source Data Element/Logic</w:t>
            </w:r>
          </w:p>
        </w:tc>
        <w:tc>
          <w:tcPr>
            <w:tcW w:w="3523" w:type="dxa"/>
            <w:hideMark/>
          </w:tcPr>
          <w:p w:rsidR="00EF4345" w:rsidRPr="000B17A0" w:rsidRDefault="00EF4345" w:rsidP="00222101">
            <w:pPr>
              <w:pStyle w:val="NoSpacing"/>
              <w:keepNext/>
              <w:rPr>
                <w:b/>
              </w:rPr>
            </w:pPr>
            <w:r w:rsidRPr="000B17A0">
              <w:rPr>
                <w:b/>
              </w:rPr>
              <w:t>Details</w:t>
            </w:r>
          </w:p>
        </w:tc>
      </w:tr>
      <w:tr w:rsidR="00EF4345" w:rsidRPr="000B17A0" w:rsidTr="00222101">
        <w:trPr>
          <w:cantSplit/>
        </w:trPr>
        <w:tc>
          <w:tcPr>
            <w:tcW w:w="4710" w:type="dxa"/>
            <w:noWrap/>
          </w:tcPr>
          <w:p w:rsidR="00EF4345" w:rsidRPr="000B17A0" w:rsidRDefault="00EF4345" w:rsidP="00222101">
            <w:pPr>
              <w:pStyle w:val="NoSpacing"/>
              <w:keepNext/>
            </w:pPr>
            <w:r w:rsidRPr="000B17A0">
              <w:t>MONITORING_SCHEDULE_ID</w:t>
            </w:r>
          </w:p>
        </w:tc>
        <w:tc>
          <w:tcPr>
            <w:tcW w:w="5663" w:type="dxa"/>
          </w:tcPr>
          <w:p w:rsidR="00EF4345" w:rsidRPr="000B17A0" w:rsidRDefault="00EF4345" w:rsidP="00222101">
            <w:pPr>
              <w:pStyle w:val="NoSpacing"/>
              <w:keepNext/>
            </w:pPr>
            <w:r w:rsidRPr="000B17A0">
              <w:t xml:space="preserve">Set to </w:t>
            </w:r>
          </w:p>
          <w:p w:rsidR="00EF4345" w:rsidRPr="000B17A0" w:rsidRDefault="00EF4345" w:rsidP="00341ABA">
            <w:pPr>
              <w:pStyle w:val="NoSpacing"/>
              <w:keepNext/>
            </w:pPr>
            <w:r w:rsidRPr="000B17A0">
              <w:t>Monitoring_Schedule.MONITORING_SCHEDULE_ID of the Monitoring_Schedule</w:t>
            </w:r>
            <w:r w:rsidR="00341ABA">
              <w:t xml:space="preserve"> that satisfied condition '3014 Matching Schedule'</w:t>
            </w:r>
            <w:r w:rsidRPr="000B17A0">
              <w:t>.</w:t>
            </w:r>
          </w:p>
        </w:tc>
        <w:tc>
          <w:tcPr>
            <w:tcW w:w="3523" w:type="dxa"/>
          </w:tcPr>
          <w:p w:rsidR="00EF4345" w:rsidRPr="000B17A0" w:rsidRDefault="00EF4345" w:rsidP="00222101">
            <w:pPr>
              <w:pStyle w:val="NoSpacing"/>
              <w:keepNext/>
            </w:pPr>
          </w:p>
        </w:tc>
      </w:tr>
      <w:tr w:rsidR="00EF4345" w:rsidRPr="000B17A0" w:rsidTr="00222101">
        <w:trPr>
          <w:cantSplit/>
        </w:trPr>
        <w:tc>
          <w:tcPr>
            <w:tcW w:w="4710" w:type="dxa"/>
          </w:tcPr>
          <w:p w:rsidR="00EF4345" w:rsidRPr="000B17A0" w:rsidRDefault="00EF4345" w:rsidP="00222101">
            <w:pPr>
              <w:pStyle w:val="NoSpacing"/>
              <w:keepNext/>
            </w:pPr>
            <w:r w:rsidRPr="000B17A0">
              <w:t>MONITORING_PERIOD_ID</w:t>
            </w:r>
          </w:p>
        </w:tc>
        <w:tc>
          <w:tcPr>
            <w:tcW w:w="5663" w:type="dxa"/>
          </w:tcPr>
          <w:p w:rsidR="00EF4345" w:rsidRPr="000B17A0" w:rsidRDefault="00EF4345" w:rsidP="00222101">
            <w:pPr>
              <w:pStyle w:val="NoSpacing"/>
              <w:keepNext/>
            </w:pPr>
            <w:r w:rsidRPr="000B17A0">
              <w:t xml:space="preserve">Set to </w:t>
            </w:r>
          </w:p>
          <w:p w:rsidR="00EF4345" w:rsidRPr="000B17A0" w:rsidRDefault="00EF4345" w:rsidP="00341ABA">
            <w:pPr>
              <w:pStyle w:val="NoSpacing"/>
              <w:keepNext/>
            </w:pPr>
            <w:r w:rsidRPr="000B17A0">
              <w:t>Monitoring_</w:t>
            </w:r>
            <w:r>
              <w:t>Period</w:t>
            </w:r>
            <w:r w:rsidRPr="000B17A0">
              <w:t>.MONITORING_P</w:t>
            </w:r>
            <w:r>
              <w:t>E</w:t>
            </w:r>
            <w:r w:rsidRPr="000B17A0">
              <w:t>R</w:t>
            </w:r>
            <w:r>
              <w:t>IO</w:t>
            </w:r>
            <w:r w:rsidRPr="000B17A0">
              <w:t>D_ID of the Monitoring_</w:t>
            </w:r>
            <w:r>
              <w:t>PERIOD that satisfied</w:t>
            </w:r>
            <w:r w:rsidR="00341ABA">
              <w:t xml:space="preserve"> condition "Sampled in MP"</w:t>
            </w:r>
            <w:r w:rsidRPr="000B17A0">
              <w:t>.</w:t>
            </w:r>
          </w:p>
        </w:tc>
        <w:tc>
          <w:tcPr>
            <w:tcW w:w="3523" w:type="dxa"/>
          </w:tcPr>
          <w:p w:rsidR="00EF4345" w:rsidRPr="000B17A0" w:rsidRDefault="00EF4345" w:rsidP="00222101">
            <w:pPr>
              <w:pStyle w:val="NoSpacing"/>
              <w:keepNext/>
            </w:pPr>
          </w:p>
        </w:tc>
      </w:tr>
      <w:tr w:rsidR="00EF4345" w:rsidRPr="000B17A0" w:rsidTr="00222101">
        <w:trPr>
          <w:cantSplit/>
        </w:trPr>
        <w:tc>
          <w:tcPr>
            <w:tcW w:w="4710" w:type="dxa"/>
            <w:noWrap/>
          </w:tcPr>
          <w:p w:rsidR="00EF4345" w:rsidRPr="000B17A0" w:rsidRDefault="00EF4345" w:rsidP="00222101">
            <w:pPr>
              <w:pStyle w:val="NoSpacing"/>
            </w:pPr>
            <w:r w:rsidRPr="000B17A0">
              <w:t>RESULT_ID</w:t>
            </w:r>
          </w:p>
        </w:tc>
        <w:tc>
          <w:tcPr>
            <w:tcW w:w="5663" w:type="dxa"/>
          </w:tcPr>
          <w:p w:rsidR="00EF4345" w:rsidRPr="000B17A0" w:rsidRDefault="00EF4345" w:rsidP="00222101">
            <w:pPr>
              <w:pStyle w:val="NoSpacing"/>
              <w:keepNext/>
            </w:pPr>
            <w:r w:rsidRPr="000B17A0">
              <w:t>Set to Sample_Result.Result_ID of the Sample_Result record being processed.</w:t>
            </w:r>
          </w:p>
        </w:tc>
        <w:tc>
          <w:tcPr>
            <w:tcW w:w="3523" w:type="dxa"/>
          </w:tcPr>
          <w:p w:rsidR="00EF4345" w:rsidRPr="000B17A0" w:rsidRDefault="00EF4345" w:rsidP="00222101">
            <w:pPr>
              <w:pStyle w:val="NoSpacing"/>
            </w:pPr>
          </w:p>
        </w:tc>
      </w:tr>
      <w:tr w:rsidR="00EF4345" w:rsidRPr="000B17A0" w:rsidTr="00222101">
        <w:trPr>
          <w:cantSplit/>
        </w:trPr>
        <w:tc>
          <w:tcPr>
            <w:tcW w:w="4710" w:type="dxa"/>
            <w:noWrap/>
          </w:tcPr>
          <w:p w:rsidR="00EF4345" w:rsidRPr="000B17A0" w:rsidRDefault="00EF4345" w:rsidP="00222101">
            <w:pPr>
              <w:pStyle w:val="NoSpacing"/>
            </w:pPr>
            <w:r w:rsidRPr="000B17A0">
              <w:t>RESULT_CONTAMINANT_CD</w:t>
            </w:r>
          </w:p>
        </w:tc>
        <w:tc>
          <w:tcPr>
            <w:tcW w:w="5663" w:type="dxa"/>
          </w:tcPr>
          <w:p w:rsidR="00EF4345" w:rsidRPr="000B17A0" w:rsidRDefault="00EF4345" w:rsidP="00222101">
            <w:pPr>
              <w:pStyle w:val="NoSpacing"/>
            </w:pPr>
            <w:r w:rsidRPr="000B17A0">
              <w:t xml:space="preserve">Set to the Monitoring_Schedule.MS_CONTAMINANT_CODE of the </w:t>
            </w:r>
            <w:r w:rsidR="00836D50" w:rsidRPr="000B17A0">
              <w:t>Monitoring_Schedule</w:t>
            </w:r>
            <w:r w:rsidR="00836D50">
              <w:t xml:space="preserve"> that satisfied condition '3014 Matching Schedule'</w:t>
            </w:r>
            <w:r w:rsidR="00836D50" w:rsidRPr="000B17A0">
              <w:t>.</w:t>
            </w:r>
          </w:p>
        </w:tc>
        <w:tc>
          <w:tcPr>
            <w:tcW w:w="3523" w:type="dxa"/>
          </w:tcPr>
          <w:p w:rsidR="00EF4345" w:rsidRPr="000B17A0" w:rsidRDefault="00EF4345" w:rsidP="00222101">
            <w:pPr>
              <w:pStyle w:val="NoSpacing"/>
            </w:pPr>
          </w:p>
        </w:tc>
      </w:tr>
      <w:tr w:rsidR="00EF4345" w:rsidRPr="000B17A0" w:rsidTr="00222101">
        <w:trPr>
          <w:cantSplit/>
        </w:trPr>
        <w:tc>
          <w:tcPr>
            <w:tcW w:w="4710" w:type="dxa"/>
            <w:noWrap/>
          </w:tcPr>
          <w:p w:rsidR="00EF4345" w:rsidRPr="000B17A0" w:rsidRDefault="00EF4345" w:rsidP="00222101">
            <w:pPr>
              <w:pStyle w:val="NoSpacing"/>
            </w:pPr>
            <w:r w:rsidRPr="000B17A0">
              <w:t>RESULT_RULE_CD</w:t>
            </w:r>
          </w:p>
        </w:tc>
        <w:tc>
          <w:tcPr>
            <w:tcW w:w="5663" w:type="dxa"/>
          </w:tcPr>
          <w:p w:rsidR="00EF4345" w:rsidRPr="000B17A0" w:rsidRDefault="00EF4345" w:rsidP="00222101">
            <w:pPr>
              <w:pStyle w:val="NoSpacing"/>
            </w:pPr>
            <w:r w:rsidRPr="000B17A0">
              <w:t xml:space="preserve">Set to the Monitoring_Schedule.MS_RULE_CD of the </w:t>
            </w:r>
            <w:r w:rsidR="00836D50" w:rsidRPr="000B17A0">
              <w:t>Monitoring_Schedule</w:t>
            </w:r>
            <w:r w:rsidR="00836D50">
              <w:t xml:space="preserve"> that satisfied condition '3014 Matching Schedule'</w:t>
            </w:r>
            <w:r w:rsidR="00836D50" w:rsidRPr="000B17A0">
              <w:t>.</w:t>
            </w:r>
          </w:p>
        </w:tc>
        <w:tc>
          <w:tcPr>
            <w:tcW w:w="3523" w:type="dxa"/>
          </w:tcPr>
          <w:p w:rsidR="00EF4345" w:rsidRPr="000B17A0" w:rsidRDefault="00EF4345" w:rsidP="00222101">
            <w:pPr>
              <w:pStyle w:val="NoSpacing"/>
            </w:pPr>
          </w:p>
        </w:tc>
      </w:tr>
      <w:tr w:rsidR="00EF4345" w:rsidRPr="000B17A0" w:rsidTr="00222101">
        <w:trPr>
          <w:cantSplit/>
        </w:trPr>
        <w:tc>
          <w:tcPr>
            <w:tcW w:w="4710" w:type="dxa"/>
            <w:noWrap/>
          </w:tcPr>
          <w:p w:rsidR="00EF4345" w:rsidRPr="000B17A0" w:rsidRDefault="00EF4345" w:rsidP="00222101">
            <w:pPr>
              <w:pStyle w:val="NoSpacing"/>
            </w:pPr>
            <w:r w:rsidRPr="000B17A0">
              <w:t>COMPLIANCE_RESULT_TEXT</w:t>
            </w:r>
          </w:p>
        </w:tc>
        <w:tc>
          <w:tcPr>
            <w:tcW w:w="5663" w:type="dxa"/>
          </w:tcPr>
          <w:p w:rsidR="00EF4345" w:rsidRPr="000B17A0" w:rsidRDefault="00836D50" w:rsidP="00222101">
            <w:pPr>
              <w:pStyle w:val="NoSpacing"/>
            </w:pPr>
            <w:r>
              <w:t xml:space="preserve">Set to sample_result. </w:t>
            </w:r>
            <w:r w:rsidRPr="006717E2">
              <w:t>RESULT_MICROBE_PRESENCE_IND_CD</w:t>
            </w:r>
            <w:r w:rsidR="008135B0">
              <w:t xml:space="preserve"> of the sample_result being processed.</w:t>
            </w:r>
          </w:p>
        </w:tc>
        <w:tc>
          <w:tcPr>
            <w:tcW w:w="3523" w:type="dxa"/>
          </w:tcPr>
          <w:p w:rsidR="00EF4345" w:rsidRPr="000B17A0" w:rsidRDefault="00EF4345" w:rsidP="00836D50">
            <w:pPr>
              <w:pStyle w:val="NoSpacing"/>
            </w:pPr>
          </w:p>
        </w:tc>
      </w:tr>
      <w:tr w:rsidR="00EF4345" w:rsidRPr="000B17A0" w:rsidTr="00222101">
        <w:trPr>
          <w:cantSplit/>
        </w:trPr>
        <w:tc>
          <w:tcPr>
            <w:tcW w:w="4710" w:type="dxa"/>
            <w:noWrap/>
          </w:tcPr>
          <w:p w:rsidR="00EF4345" w:rsidRPr="000B17A0" w:rsidRDefault="00EF4345" w:rsidP="00222101">
            <w:pPr>
              <w:pStyle w:val="NoSpacing"/>
            </w:pPr>
            <w:r w:rsidRPr="000B17A0">
              <w:t>COMPLIANCE_RESULT_UOM</w:t>
            </w:r>
          </w:p>
        </w:tc>
        <w:tc>
          <w:tcPr>
            <w:tcW w:w="5663" w:type="dxa"/>
          </w:tcPr>
          <w:p w:rsidR="00EF4345" w:rsidRPr="000B17A0" w:rsidRDefault="00836D50" w:rsidP="00222101">
            <w:pPr>
              <w:pStyle w:val="NoSpacing"/>
            </w:pPr>
            <w:r>
              <w:t>Set to null</w:t>
            </w:r>
          </w:p>
        </w:tc>
        <w:tc>
          <w:tcPr>
            <w:tcW w:w="3523" w:type="dxa"/>
          </w:tcPr>
          <w:p w:rsidR="00EF4345" w:rsidRPr="000B17A0" w:rsidRDefault="00EF4345" w:rsidP="00222101">
            <w:pPr>
              <w:pStyle w:val="NoSpacing"/>
            </w:pPr>
          </w:p>
        </w:tc>
      </w:tr>
      <w:tr w:rsidR="00836D50" w:rsidRPr="000B17A0" w:rsidTr="00222101">
        <w:trPr>
          <w:cantSplit/>
        </w:trPr>
        <w:tc>
          <w:tcPr>
            <w:tcW w:w="4710" w:type="dxa"/>
            <w:noWrap/>
          </w:tcPr>
          <w:p w:rsidR="00836D50" w:rsidRPr="000B17A0" w:rsidRDefault="00836D50" w:rsidP="00222101">
            <w:pPr>
              <w:pStyle w:val="NoSpacing"/>
            </w:pPr>
            <w:r w:rsidRPr="009A470D">
              <w:t>USE_FOR_MR_COMPLIANCE_IND</w:t>
            </w:r>
          </w:p>
        </w:tc>
        <w:tc>
          <w:tcPr>
            <w:tcW w:w="5663" w:type="dxa"/>
          </w:tcPr>
          <w:p w:rsidR="00836D50" w:rsidRDefault="00836D50" w:rsidP="00836D50">
            <w:pPr>
              <w:pStyle w:val="NoSpacing"/>
            </w:pPr>
            <w:r>
              <w:t>Set to 'Y'</w:t>
            </w:r>
          </w:p>
        </w:tc>
        <w:tc>
          <w:tcPr>
            <w:tcW w:w="3523" w:type="dxa"/>
          </w:tcPr>
          <w:p w:rsidR="00836D50" w:rsidRPr="000B17A0" w:rsidRDefault="00836D50" w:rsidP="00222101">
            <w:pPr>
              <w:pStyle w:val="NoSpacing"/>
            </w:pPr>
          </w:p>
        </w:tc>
      </w:tr>
    </w:tbl>
    <w:p w:rsidR="003F1629" w:rsidRDefault="003F1629" w:rsidP="003F1629"/>
    <w:p w:rsidR="00FF1826" w:rsidRDefault="00FF1826" w:rsidP="00FF1826">
      <w:pPr>
        <w:pStyle w:val="Heading4"/>
      </w:pPr>
      <w:r w:rsidRPr="008C39DA">
        <w:t xml:space="preserve">Associate </w:t>
      </w:r>
      <w:r>
        <w:t xml:space="preserve">Microbial </w:t>
      </w:r>
      <w:r w:rsidRPr="008C39DA">
        <w:t>result to makeup schedule</w:t>
      </w:r>
    </w:p>
    <w:p w:rsidR="00FF1826" w:rsidRDefault="00FF1826" w:rsidP="00FF1826">
      <w:r>
        <w:t>When a sample satisfies a makeup schedule, the association is much like an association between a confirmation sample and a confirmati</w:t>
      </w:r>
      <w:r w:rsidR="00BC26BF">
        <w:t>o</w:t>
      </w:r>
      <w:r>
        <w:t>n monitoring schedule.</w:t>
      </w:r>
    </w:p>
    <w:p w:rsidR="00FF1826" w:rsidRPr="000B17A0" w:rsidRDefault="00FF1826" w:rsidP="00FF1826">
      <w:r>
        <w:t xml:space="preserve">When this action is called, the sample type of the </w:t>
      </w:r>
      <w:r w:rsidRPr="000B17A0">
        <w:t>sample result being processed</w:t>
      </w:r>
      <w:r>
        <w:t xml:space="preserve"> may be any of the possible types (e.g., RT, TG, </w:t>
      </w:r>
      <w:r w:rsidR="005F7307">
        <w:t>AS</w:t>
      </w:r>
      <w:r>
        <w:t>, etc) and the BRE has found a monitoring schedule that matches the location and analyte for the sample result with a MR sample type of 'MU'.</w:t>
      </w:r>
    </w:p>
    <w:p w:rsidR="00FF1826" w:rsidRPr="000B17A0" w:rsidRDefault="00FF1826" w:rsidP="00FF1826">
      <w:r>
        <w:lastRenderedPageBreak/>
        <w:t>T</w:t>
      </w:r>
      <w:r w:rsidRPr="000B17A0">
        <w:t>his action creates</w:t>
      </w:r>
      <w:r>
        <w:t>/updates</w:t>
      </w:r>
      <w:r w:rsidRPr="000B17A0">
        <w:t xml:space="preserve"> a record in the Result_to_MS_Link table.  The following provides the specifications.</w:t>
      </w:r>
    </w:p>
    <w:tbl>
      <w:tblPr>
        <w:tblStyle w:val="TableGrid"/>
        <w:tblW w:w="0" w:type="auto"/>
        <w:tblLook w:val="04A0" w:firstRow="1" w:lastRow="0" w:firstColumn="1" w:lastColumn="0" w:noHBand="0" w:noVBand="1"/>
      </w:tblPr>
      <w:tblGrid>
        <w:gridCol w:w="4710"/>
        <w:gridCol w:w="5783"/>
        <w:gridCol w:w="3177"/>
      </w:tblGrid>
      <w:tr w:rsidR="00FF1826" w:rsidRPr="000B17A0" w:rsidTr="00222101">
        <w:trPr>
          <w:cantSplit/>
          <w:tblHeader/>
        </w:trPr>
        <w:tc>
          <w:tcPr>
            <w:tcW w:w="4710" w:type="dxa"/>
            <w:hideMark/>
          </w:tcPr>
          <w:p w:rsidR="00FF1826" w:rsidRPr="000B17A0" w:rsidRDefault="00FF1826" w:rsidP="00222101">
            <w:pPr>
              <w:rPr>
                <w:b/>
              </w:rPr>
            </w:pPr>
            <w:r w:rsidRPr="000B17A0">
              <w:rPr>
                <w:b/>
              </w:rPr>
              <w:t>Result_To_MSLink Elements</w:t>
            </w:r>
          </w:p>
        </w:tc>
        <w:tc>
          <w:tcPr>
            <w:tcW w:w="5783" w:type="dxa"/>
            <w:hideMark/>
          </w:tcPr>
          <w:p w:rsidR="00FF1826" w:rsidRPr="000B17A0" w:rsidRDefault="00FF1826" w:rsidP="00222101">
            <w:pPr>
              <w:rPr>
                <w:b/>
              </w:rPr>
            </w:pPr>
            <w:r w:rsidRPr="000B17A0">
              <w:rPr>
                <w:b/>
              </w:rPr>
              <w:t>Source Data Element/Logic</w:t>
            </w:r>
          </w:p>
        </w:tc>
        <w:tc>
          <w:tcPr>
            <w:tcW w:w="3403" w:type="dxa"/>
            <w:hideMark/>
          </w:tcPr>
          <w:p w:rsidR="00FF1826" w:rsidRPr="000B17A0" w:rsidRDefault="00FF1826" w:rsidP="00222101">
            <w:pPr>
              <w:rPr>
                <w:b/>
              </w:rPr>
            </w:pPr>
            <w:r w:rsidRPr="000B17A0">
              <w:rPr>
                <w:b/>
              </w:rPr>
              <w:t>Details</w:t>
            </w:r>
          </w:p>
        </w:tc>
      </w:tr>
      <w:tr w:rsidR="00FF1826" w:rsidRPr="000B17A0" w:rsidTr="00222101">
        <w:trPr>
          <w:cantSplit/>
        </w:trPr>
        <w:tc>
          <w:tcPr>
            <w:tcW w:w="4710" w:type="dxa"/>
            <w:noWrap/>
          </w:tcPr>
          <w:p w:rsidR="00FF1826" w:rsidRPr="000B17A0" w:rsidRDefault="00FF1826" w:rsidP="00222101">
            <w:r w:rsidRPr="000B17A0">
              <w:t>MONITORING_SCHEDULE_ID</w:t>
            </w:r>
          </w:p>
        </w:tc>
        <w:tc>
          <w:tcPr>
            <w:tcW w:w="5783" w:type="dxa"/>
          </w:tcPr>
          <w:p w:rsidR="00FF1826" w:rsidRPr="000B17A0" w:rsidRDefault="00FF1826" w:rsidP="00FF1826">
            <w:r w:rsidRPr="000B17A0">
              <w:t xml:space="preserve">Set to Monitoring_Schedule.MONITORING_SCHEDULE_ID </w:t>
            </w:r>
            <w:r>
              <w:t>of the MS that satisfied condition "Makeup Schedule".</w:t>
            </w:r>
          </w:p>
        </w:tc>
        <w:tc>
          <w:tcPr>
            <w:tcW w:w="3403" w:type="dxa"/>
          </w:tcPr>
          <w:p w:rsidR="00FF1826" w:rsidRPr="000B17A0" w:rsidRDefault="00FF1826" w:rsidP="00222101"/>
        </w:tc>
      </w:tr>
      <w:tr w:rsidR="00FF1826" w:rsidRPr="000B17A0" w:rsidTr="00222101">
        <w:trPr>
          <w:cantSplit/>
        </w:trPr>
        <w:tc>
          <w:tcPr>
            <w:tcW w:w="4710" w:type="dxa"/>
          </w:tcPr>
          <w:p w:rsidR="00FF1826" w:rsidRPr="000B17A0" w:rsidRDefault="00FF1826" w:rsidP="00222101">
            <w:r w:rsidRPr="000B17A0">
              <w:t>MONITORING_PERIOD_ID</w:t>
            </w:r>
          </w:p>
        </w:tc>
        <w:tc>
          <w:tcPr>
            <w:tcW w:w="5783" w:type="dxa"/>
          </w:tcPr>
          <w:p w:rsidR="00FF1826" w:rsidRPr="000B17A0" w:rsidRDefault="00FF1826" w:rsidP="00222101">
            <w:r w:rsidRPr="000B17A0">
              <w:t>Null</w:t>
            </w:r>
          </w:p>
        </w:tc>
        <w:tc>
          <w:tcPr>
            <w:tcW w:w="3403" w:type="dxa"/>
          </w:tcPr>
          <w:p w:rsidR="00FF1826" w:rsidRPr="000B17A0" w:rsidRDefault="00FF1826" w:rsidP="00222101">
            <w:r>
              <w:t>Because the monitoring schedule is a makeup schedule, it will not have monitoring periods associated.</w:t>
            </w:r>
          </w:p>
        </w:tc>
      </w:tr>
      <w:tr w:rsidR="00FF1826" w:rsidRPr="000B17A0" w:rsidTr="00222101">
        <w:trPr>
          <w:cantSplit/>
        </w:trPr>
        <w:tc>
          <w:tcPr>
            <w:tcW w:w="4710" w:type="dxa"/>
            <w:noWrap/>
          </w:tcPr>
          <w:p w:rsidR="00FF1826" w:rsidRPr="000B17A0" w:rsidRDefault="00FF1826" w:rsidP="00222101">
            <w:r w:rsidRPr="000B17A0">
              <w:t>RESULT_ID</w:t>
            </w:r>
          </w:p>
        </w:tc>
        <w:tc>
          <w:tcPr>
            <w:tcW w:w="5783" w:type="dxa"/>
          </w:tcPr>
          <w:p w:rsidR="00FF1826" w:rsidRPr="000B17A0" w:rsidRDefault="00FF1826" w:rsidP="00222101">
            <w:r w:rsidRPr="000B17A0">
              <w:t>Set to Sample_Result.Result_ID of the Sample_Resu</w:t>
            </w:r>
            <w:r>
              <w:t>lt record being processed.</w:t>
            </w:r>
          </w:p>
        </w:tc>
        <w:tc>
          <w:tcPr>
            <w:tcW w:w="3403" w:type="dxa"/>
          </w:tcPr>
          <w:p w:rsidR="00FF1826" w:rsidRPr="000B17A0" w:rsidRDefault="00FF1826" w:rsidP="00222101"/>
        </w:tc>
      </w:tr>
      <w:tr w:rsidR="00FF1826" w:rsidRPr="000B17A0" w:rsidTr="00222101">
        <w:trPr>
          <w:cantSplit/>
        </w:trPr>
        <w:tc>
          <w:tcPr>
            <w:tcW w:w="4710" w:type="dxa"/>
            <w:noWrap/>
          </w:tcPr>
          <w:p w:rsidR="00FF1826" w:rsidRPr="000B17A0" w:rsidRDefault="00FF1826" w:rsidP="00222101">
            <w:r w:rsidRPr="000B17A0">
              <w:t>RESULT_CONTAMINANT_CD</w:t>
            </w:r>
          </w:p>
        </w:tc>
        <w:tc>
          <w:tcPr>
            <w:tcW w:w="5783" w:type="dxa"/>
          </w:tcPr>
          <w:p w:rsidR="00FF1826" w:rsidRPr="000B17A0" w:rsidRDefault="00FF1826" w:rsidP="00FF1826">
            <w:r w:rsidRPr="000B17A0">
              <w:t>Set to the Monitoring_</w:t>
            </w:r>
            <w:r>
              <w:t>Requirement</w:t>
            </w:r>
            <w:r w:rsidRPr="000B17A0">
              <w:t>.</w:t>
            </w:r>
            <w:r>
              <w:t>MR_</w:t>
            </w:r>
            <w:r w:rsidRPr="000B17A0">
              <w:t xml:space="preserve">CONTAMINANT_CODE </w:t>
            </w:r>
            <w:r>
              <w:t>of the MS that satisfied condition "Makeup Schedule".</w:t>
            </w:r>
          </w:p>
        </w:tc>
        <w:tc>
          <w:tcPr>
            <w:tcW w:w="3403" w:type="dxa"/>
          </w:tcPr>
          <w:p w:rsidR="00FF1826" w:rsidRPr="000B17A0" w:rsidRDefault="00FF1826" w:rsidP="00222101"/>
        </w:tc>
      </w:tr>
      <w:tr w:rsidR="00FF1826" w:rsidRPr="000B17A0" w:rsidTr="00222101">
        <w:trPr>
          <w:cantSplit/>
        </w:trPr>
        <w:tc>
          <w:tcPr>
            <w:tcW w:w="4710" w:type="dxa"/>
            <w:noWrap/>
          </w:tcPr>
          <w:p w:rsidR="00FF1826" w:rsidRPr="000B17A0" w:rsidRDefault="00FF1826" w:rsidP="00222101">
            <w:r w:rsidRPr="000B17A0">
              <w:t>RESULT_RULE_CD</w:t>
            </w:r>
          </w:p>
        </w:tc>
        <w:tc>
          <w:tcPr>
            <w:tcW w:w="5783" w:type="dxa"/>
          </w:tcPr>
          <w:p w:rsidR="00FF1826" w:rsidRPr="000B17A0" w:rsidRDefault="00FF1826" w:rsidP="00FF1826">
            <w:r w:rsidRPr="000B17A0">
              <w:t>Set to the Monitoring_</w:t>
            </w:r>
            <w:r>
              <w:t>Requirement</w:t>
            </w:r>
            <w:r w:rsidRPr="000B17A0">
              <w:t xml:space="preserve">.RULE_CD </w:t>
            </w:r>
            <w:r>
              <w:t>of the MS that satisfied condition "Makeup Schedule".</w:t>
            </w:r>
          </w:p>
        </w:tc>
        <w:tc>
          <w:tcPr>
            <w:tcW w:w="3403" w:type="dxa"/>
          </w:tcPr>
          <w:p w:rsidR="00FF1826" w:rsidRPr="000B17A0" w:rsidRDefault="00FF1826" w:rsidP="00222101"/>
        </w:tc>
      </w:tr>
      <w:tr w:rsidR="00FF1826" w:rsidRPr="000B17A0" w:rsidTr="00222101">
        <w:trPr>
          <w:cantSplit/>
        </w:trPr>
        <w:tc>
          <w:tcPr>
            <w:tcW w:w="4710" w:type="dxa"/>
            <w:noWrap/>
          </w:tcPr>
          <w:p w:rsidR="00FF1826" w:rsidRPr="000B17A0" w:rsidRDefault="00FF1826" w:rsidP="00222101">
            <w:r w:rsidRPr="000B17A0">
              <w:t>COMPLIANCE_RESULT_TEXT</w:t>
            </w:r>
          </w:p>
        </w:tc>
        <w:tc>
          <w:tcPr>
            <w:tcW w:w="5783" w:type="dxa"/>
          </w:tcPr>
          <w:p w:rsidR="00FF1826" w:rsidRPr="000B17A0" w:rsidRDefault="00FF1826" w:rsidP="00222101">
            <w:r>
              <w:t xml:space="preserve">Set to sample_result. </w:t>
            </w:r>
            <w:r w:rsidRPr="006717E2">
              <w:t>RESULT_MICROBE_PRESENCE_IND_CD</w:t>
            </w:r>
            <w:r>
              <w:t>.</w:t>
            </w:r>
          </w:p>
        </w:tc>
        <w:tc>
          <w:tcPr>
            <w:tcW w:w="3403" w:type="dxa"/>
          </w:tcPr>
          <w:p w:rsidR="00FF1826" w:rsidRPr="000B17A0" w:rsidRDefault="00FF1826" w:rsidP="00222101"/>
        </w:tc>
      </w:tr>
      <w:tr w:rsidR="00FF1826" w:rsidRPr="000B17A0" w:rsidTr="00222101">
        <w:trPr>
          <w:cantSplit/>
        </w:trPr>
        <w:tc>
          <w:tcPr>
            <w:tcW w:w="4710" w:type="dxa"/>
            <w:noWrap/>
          </w:tcPr>
          <w:p w:rsidR="00FF1826" w:rsidRPr="000B17A0" w:rsidRDefault="00FF1826" w:rsidP="00222101">
            <w:r w:rsidRPr="000B17A0">
              <w:t>COMPLIANCE_RESULT_UOM</w:t>
            </w:r>
          </w:p>
        </w:tc>
        <w:tc>
          <w:tcPr>
            <w:tcW w:w="5783" w:type="dxa"/>
          </w:tcPr>
          <w:p w:rsidR="00FF1826" w:rsidRPr="000B17A0" w:rsidRDefault="00FF1826" w:rsidP="00222101">
            <w:r>
              <w:t>Set to null.</w:t>
            </w:r>
          </w:p>
        </w:tc>
        <w:tc>
          <w:tcPr>
            <w:tcW w:w="3403" w:type="dxa"/>
          </w:tcPr>
          <w:p w:rsidR="00FF1826" w:rsidRPr="000B17A0" w:rsidRDefault="00FF1826" w:rsidP="00222101"/>
        </w:tc>
      </w:tr>
    </w:tbl>
    <w:p w:rsidR="00FF1826" w:rsidRPr="000B17A0" w:rsidRDefault="00FF1826" w:rsidP="00FF1826"/>
    <w:p w:rsidR="00FF1826" w:rsidRPr="000B17A0" w:rsidRDefault="00FF1826" w:rsidP="00FF1826">
      <w:pPr>
        <w:pStyle w:val="Heading4"/>
      </w:pPr>
      <w:r w:rsidRPr="00EF4345">
        <w:t xml:space="preserve">Associate </w:t>
      </w:r>
      <w:r>
        <w:t xml:space="preserve">Microbial </w:t>
      </w:r>
      <w:r w:rsidRPr="00EF4345">
        <w:t>Result to MS x Previous MP</w:t>
      </w:r>
    </w:p>
    <w:p w:rsidR="00FF1826" w:rsidRDefault="00FF1826" w:rsidP="00FF1826">
      <w:r>
        <w:t>This action creates/updates a second Result_to_MS_Link record.  This second link record is made between the microbial result being pr</w:t>
      </w:r>
      <w:r w:rsidR="000A57E6">
        <w:t>o</w:t>
      </w:r>
      <w:r>
        <w:t xml:space="preserve">cessed and the matching fecal indicator monitoring schedule (the monitoring schedule that returned TRUE to condition "Matching Schedule").  The monitoring period is the one </w:t>
      </w:r>
      <w:r w:rsidRPr="00F8038F">
        <w:rPr>
          <w:b/>
        </w:rPr>
        <w:t>prior to</w:t>
      </w:r>
      <w:r>
        <w:t xml:space="preserve"> the monitoring period in which the sample was collected.</w:t>
      </w:r>
    </w:p>
    <w:p w:rsidR="00FF1826" w:rsidRPr="000B17A0" w:rsidRDefault="00FF1826" w:rsidP="00FF1826">
      <w:r w:rsidRPr="000B17A0">
        <w:t>The following provides the specifications.</w:t>
      </w:r>
    </w:p>
    <w:tbl>
      <w:tblPr>
        <w:tblStyle w:val="TableGrid"/>
        <w:tblW w:w="0" w:type="auto"/>
        <w:tblLook w:val="04A0" w:firstRow="1" w:lastRow="0" w:firstColumn="1" w:lastColumn="0" w:noHBand="0" w:noVBand="1"/>
      </w:tblPr>
      <w:tblGrid>
        <w:gridCol w:w="4710"/>
        <w:gridCol w:w="5783"/>
        <w:gridCol w:w="3177"/>
      </w:tblGrid>
      <w:tr w:rsidR="00FF1826" w:rsidRPr="000B17A0" w:rsidTr="00222101">
        <w:trPr>
          <w:cantSplit/>
          <w:tblHeader/>
        </w:trPr>
        <w:tc>
          <w:tcPr>
            <w:tcW w:w="4710" w:type="dxa"/>
            <w:hideMark/>
          </w:tcPr>
          <w:p w:rsidR="00FF1826" w:rsidRPr="000B17A0" w:rsidRDefault="00FF1826" w:rsidP="00222101">
            <w:pPr>
              <w:rPr>
                <w:b/>
              </w:rPr>
            </w:pPr>
            <w:r w:rsidRPr="000B17A0">
              <w:rPr>
                <w:b/>
              </w:rPr>
              <w:lastRenderedPageBreak/>
              <w:t>Result_To_MSLink Elements</w:t>
            </w:r>
          </w:p>
        </w:tc>
        <w:tc>
          <w:tcPr>
            <w:tcW w:w="5783" w:type="dxa"/>
            <w:hideMark/>
          </w:tcPr>
          <w:p w:rsidR="00FF1826" w:rsidRPr="000B17A0" w:rsidRDefault="00FF1826" w:rsidP="00222101">
            <w:pPr>
              <w:rPr>
                <w:b/>
              </w:rPr>
            </w:pPr>
            <w:r w:rsidRPr="000B17A0">
              <w:rPr>
                <w:b/>
              </w:rPr>
              <w:t>Source Data Element/Logic</w:t>
            </w:r>
          </w:p>
        </w:tc>
        <w:tc>
          <w:tcPr>
            <w:tcW w:w="3403" w:type="dxa"/>
            <w:hideMark/>
          </w:tcPr>
          <w:p w:rsidR="00FF1826" w:rsidRPr="000B17A0" w:rsidRDefault="00FF1826" w:rsidP="00222101">
            <w:pPr>
              <w:rPr>
                <w:b/>
              </w:rPr>
            </w:pPr>
            <w:r w:rsidRPr="000B17A0">
              <w:rPr>
                <w:b/>
              </w:rPr>
              <w:t>Details</w:t>
            </w:r>
          </w:p>
        </w:tc>
      </w:tr>
      <w:tr w:rsidR="00FF1826" w:rsidRPr="000B17A0" w:rsidTr="00222101">
        <w:trPr>
          <w:cantSplit/>
        </w:trPr>
        <w:tc>
          <w:tcPr>
            <w:tcW w:w="4710" w:type="dxa"/>
            <w:noWrap/>
          </w:tcPr>
          <w:p w:rsidR="00FF1826" w:rsidRPr="000B17A0" w:rsidRDefault="00FF1826" w:rsidP="00222101">
            <w:r w:rsidRPr="000B17A0">
              <w:t>MONITORING_SCHEDULE_ID</w:t>
            </w:r>
          </w:p>
        </w:tc>
        <w:tc>
          <w:tcPr>
            <w:tcW w:w="5783" w:type="dxa"/>
          </w:tcPr>
          <w:p w:rsidR="00FF1826" w:rsidRPr="000B17A0" w:rsidRDefault="00FF1826" w:rsidP="00FF1826">
            <w:r w:rsidRPr="000B17A0">
              <w:t xml:space="preserve">Set to Monitoring_Schedule.MONITORING_SCHEDULE_ID of the </w:t>
            </w:r>
            <w:r>
              <w:t>monitoring schedule that returned TRUE to condition "Matching Schedule".</w:t>
            </w:r>
          </w:p>
        </w:tc>
        <w:tc>
          <w:tcPr>
            <w:tcW w:w="3403" w:type="dxa"/>
          </w:tcPr>
          <w:p w:rsidR="00FF1826" w:rsidRPr="000B17A0" w:rsidRDefault="00FF1826" w:rsidP="00222101"/>
        </w:tc>
      </w:tr>
      <w:tr w:rsidR="00FF1826" w:rsidRPr="000B17A0" w:rsidTr="00222101">
        <w:trPr>
          <w:cantSplit/>
        </w:trPr>
        <w:tc>
          <w:tcPr>
            <w:tcW w:w="4710" w:type="dxa"/>
          </w:tcPr>
          <w:p w:rsidR="00FF1826" w:rsidRPr="000B17A0" w:rsidRDefault="00FF1826" w:rsidP="00222101">
            <w:r w:rsidRPr="000B17A0">
              <w:t>MONITORING_PERIOD_ID</w:t>
            </w:r>
          </w:p>
        </w:tc>
        <w:tc>
          <w:tcPr>
            <w:tcW w:w="5783" w:type="dxa"/>
          </w:tcPr>
          <w:p w:rsidR="00FF1826" w:rsidRPr="000B17A0" w:rsidRDefault="00FF1826" w:rsidP="00D97FC0">
            <w:r>
              <w:t xml:space="preserve">First identify the monitoring </w:t>
            </w:r>
            <w:r w:rsidR="00D97FC0">
              <w:t xml:space="preserve">period </w:t>
            </w:r>
            <w:r>
              <w:t>that is associated to the "Matching Schedule" and in which the sample was collected. Then subtract one day from its MP_Begin_Dt.  Using this calculated date, find the monitor</w:t>
            </w:r>
            <w:r w:rsidR="00D97FC0">
              <w:t>i</w:t>
            </w:r>
            <w:r>
              <w:t>ng period that is associated to the "Matching Schedule" and that has a MP_End_Dt equal to the calculated date.</w:t>
            </w:r>
          </w:p>
        </w:tc>
        <w:tc>
          <w:tcPr>
            <w:tcW w:w="3403" w:type="dxa"/>
          </w:tcPr>
          <w:p w:rsidR="00FF1826" w:rsidRPr="000B17A0" w:rsidRDefault="00FF1826" w:rsidP="00222101"/>
        </w:tc>
      </w:tr>
      <w:tr w:rsidR="00FF1826" w:rsidRPr="000B17A0" w:rsidTr="00222101">
        <w:trPr>
          <w:cantSplit/>
        </w:trPr>
        <w:tc>
          <w:tcPr>
            <w:tcW w:w="4710" w:type="dxa"/>
            <w:noWrap/>
          </w:tcPr>
          <w:p w:rsidR="00FF1826" w:rsidRPr="000B17A0" w:rsidRDefault="00FF1826" w:rsidP="00222101">
            <w:r w:rsidRPr="000B17A0">
              <w:t>RESULT_ID</w:t>
            </w:r>
          </w:p>
        </w:tc>
        <w:tc>
          <w:tcPr>
            <w:tcW w:w="5783" w:type="dxa"/>
          </w:tcPr>
          <w:p w:rsidR="00FF1826" w:rsidRPr="000B17A0" w:rsidRDefault="00FF1826" w:rsidP="00222101">
            <w:r w:rsidRPr="000B17A0">
              <w:t>Set to Sample_Result.Result_ID of the Sample_Resu</w:t>
            </w:r>
            <w:r>
              <w:t>lt record being processed.</w:t>
            </w:r>
          </w:p>
        </w:tc>
        <w:tc>
          <w:tcPr>
            <w:tcW w:w="3403" w:type="dxa"/>
          </w:tcPr>
          <w:p w:rsidR="00FF1826" w:rsidRPr="000B17A0" w:rsidRDefault="00FF1826" w:rsidP="00222101"/>
        </w:tc>
      </w:tr>
      <w:tr w:rsidR="00FF1826" w:rsidRPr="000B17A0" w:rsidTr="00222101">
        <w:trPr>
          <w:cantSplit/>
        </w:trPr>
        <w:tc>
          <w:tcPr>
            <w:tcW w:w="4710" w:type="dxa"/>
            <w:noWrap/>
          </w:tcPr>
          <w:p w:rsidR="00FF1826" w:rsidRPr="000B17A0" w:rsidRDefault="00FF1826" w:rsidP="00222101">
            <w:r w:rsidRPr="000B17A0">
              <w:t>RESULT_CONTAMINANT_CD</w:t>
            </w:r>
          </w:p>
        </w:tc>
        <w:tc>
          <w:tcPr>
            <w:tcW w:w="5783" w:type="dxa"/>
          </w:tcPr>
          <w:p w:rsidR="00FF1826" w:rsidRPr="000B17A0" w:rsidRDefault="00FF1826" w:rsidP="00222101">
            <w:r w:rsidRPr="000B17A0">
              <w:t>Set to the Monitoring_</w:t>
            </w:r>
            <w:r>
              <w:t>Requirement</w:t>
            </w:r>
            <w:r w:rsidRPr="000B17A0">
              <w:t>.</w:t>
            </w:r>
            <w:r>
              <w:t>MR_</w:t>
            </w:r>
            <w:r w:rsidRPr="000B17A0">
              <w:t xml:space="preserve">CONTAMINANT_CODE </w:t>
            </w:r>
            <w:r>
              <w:t>of the MS that satisfied condition "Matching Schedule".</w:t>
            </w:r>
          </w:p>
        </w:tc>
        <w:tc>
          <w:tcPr>
            <w:tcW w:w="3403" w:type="dxa"/>
          </w:tcPr>
          <w:p w:rsidR="00FF1826" w:rsidRPr="000B17A0" w:rsidRDefault="00FF1826" w:rsidP="00222101"/>
        </w:tc>
      </w:tr>
      <w:tr w:rsidR="00FF1826" w:rsidRPr="000B17A0" w:rsidTr="00222101">
        <w:trPr>
          <w:cantSplit/>
        </w:trPr>
        <w:tc>
          <w:tcPr>
            <w:tcW w:w="4710" w:type="dxa"/>
            <w:noWrap/>
          </w:tcPr>
          <w:p w:rsidR="00FF1826" w:rsidRPr="000B17A0" w:rsidRDefault="00FF1826" w:rsidP="00222101">
            <w:r w:rsidRPr="000B17A0">
              <w:t>RESULT_RULE_CD</w:t>
            </w:r>
          </w:p>
        </w:tc>
        <w:tc>
          <w:tcPr>
            <w:tcW w:w="5783" w:type="dxa"/>
          </w:tcPr>
          <w:p w:rsidR="00FF1826" w:rsidRPr="000B17A0" w:rsidRDefault="00FF1826" w:rsidP="00FF1826">
            <w:r w:rsidRPr="000B17A0">
              <w:t>Set to the Monitoring_</w:t>
            </w:r>
            <w:r>
              <w:t>Requirement</w:t>
            </w:r>
            <w:r w:rsidRPr="000B17A0">
              <w:t xml:space="preserve">.RULE_CD </w:t>
            </w:r>
            <w:r>
              <w:t>of the MS that satisfied condition "Matching Schedule".</w:t>
            </w:r>
          </w:p>
        </w:tc>
        <w:tc>
          <w:tcPr>
            <w:tcW w:w="3403" w:type="dxa"/>
          </w:tcPr>
          <w:p w:rsidR="00FF1826" w:rsidRPr="000B17A0" w:rsidRDefault="00FF1826" w:rsidP="00222101"/>
        </w:tc>
      </w:tr>
      <w:tr w:rsidR="00FF1826" w:rsidRPr="000B17A0" w:rsidTr="00222101">
        <w:trPr>
          <w:cantSplit/>
        </w:trPr>
        <w:tc>
          <w:tcPr>
            <w:tcW w:w="4710" w:type="dxa"/>
            <w:noWrap/>
          </w:tcPr>
          <w:p w:rsidR="00FF1826" w:rsidRPr="000B17A0" w:rsidRDefault="00FF1826" w:rsidP="00222101">
            <w:r w:rsidRPr="000B17A0">
              <w:t>COMPLIANCE_RESULT_TEXT</w:t>
            </w:r>
          </w:p>
        </w:tc>
        <w:tc>
          <w:tcPr>
            <w:tcW w:w="5783" w:type="dxa"/>
          </w:tcPr>
          <w:p w:rsidR="00FF1826" w:rsidRPr="000B17A0" w:rsidRDefault="00FF1826" w:rsidP="00222101">
            <w:r>
              <w:t xml:space="preserve">Set to sample_result. </w:t>
            </w:r>
            <w:r w:rsidRPr="006717E2">
              <w:t>RESULT_MICROBE_PRESENCE_IND_CD</w:t>
            </w:r>
            <w:r>
              <w:t>.</w:t>
            </w:r>
          </w:p>
        </w:tc>
        <w:tc>
          <w:tcPr>
            <w:tcW w:w="3403" w:type="dxa"/>
          </w:tcPr>
          <w:p w:rsidR="00FF1826" w:rsidRPr="000B17A0" w:rsidRDefault="00FF1826" w:rsidP="00222101"/>
        </w:tc>
      </w:tr>
      <w:tr w:rsidR="00FF1826" w:rsidRPr="000B17A0" w:rsidTr="00222101">
        <w:trPr>
          <w:cantSplit/>
        </w:trPr>
        <w:tc>
          <w:tcPr>
            <w:tcW w:w="4710" w:type="dxa"/>
            <w:noWrap/>
          </w:tcPr>
          <w:p w:rsidR="00FF1826" w:rsidRPr="000B17A0" w:rsidRDefault="00FF1826" w:rsidP="00222101">
            <w:r w:rsidRPr="000B17A0">
              <w:t>COMPLIANCE_RESULT_UOM</w:t>
            </w:r>
          </w:p>
        </w:tc>
        <w:tc>
          <w:tcPr>
            <w:tcW w:w="5783" w:type="dxa"/>
          </w:tcPr>
          <w:p w:rsidR="00FF1826" w:rsidRPr="000B17A0" w:rsidRDefault="00FF1826" w:rsidP="00222101">
            <w:r>
              <w:t>Set to null.</w:t>
            </w:r>
          </w:p>
        </w:tc>
        <w:tc>
          <w:tcPr>
            <w:tcW w:w="3403" w:type="dxa"/>
          </w:tcPr>
          <w:p w:rsidR="00FF1826" w:rsidRPr="000B17A0" w:rsidRDefault="00FF1826" w:rsidP="00222101"/>
        </w:tc>
      </w:tr>
      <w:tr w:rsidR="00FF1826" w:rsidRPr="000B17A0" w:rsidTr="00222101">
        <w:trPr>
          <w:cantSplit/>
        </w:trPr>
        <w:tc>
          <w:tcPr>
            <w:tcW w:w="4710" w:type="dxa"/>
            <w:noWrap/>
          </w:tcPr>
          <w:p w:rsidR="00FF1826" w:rsidRPr="000B17A0" w:rsidRDefault="00FF1826" w:rsidP="00222101">
            <w:r w:rsidRPr="009A470D">
              <w:t>USE_FOR_MR_COMPLIANCE_IND</w:t>
            </w:r>
          </w:p>
        </w:tc>
        <w:tc>
          <w:tcPr>
            <w:tcW w:w="5783" w:type="dxa"/>
          </w:tcPr>
          <w:p w:rsidR="00FF1826" w:rsidRDefault="00FF1826" w:rsidP="00222101">
            <w:r>
              <w:t>Set to 'N'</w:t>
            </w:r>
          </w:p>
        </w:tc>
        <w:tc>
          <w:tcPr>
            <w:tcW w:w="3403" w:type="dxa"/>
          </w:tcPr>
          <w:p w:rsidR="00FF1826" w:rsidRPr="000B17A0" w:rsidRDefault="00FF1826" w:rsidP="00222101"/>
        </w:tc>
      </w:tr>
    </w:tbl>
    <w:p w:rsidR="00FF1826" w:rsidRDefault="00FF1826" w:rsidP="00FF1826"/>
    <w:p w:rsidR="00FF1826" w:rsidRDefault="00FF1826" w:rsidP="00FF1826">
      <w:pPr>
        <w:pStyle w:val="Heading4"/>
      </w:pPr>
      <w:r w:rsidRPr="00224329">
        <w:t xml:space="preserve">Associate </w:t>
      </w:r>
      <w:r>
        <w:t xml:space="preserve">Microbial </w:t>
      </w:r>
      <w:r w:rsidRPr="00224329">
        <w:t>result to MSxMP</w:t>
      </w:r>
    </w:p>
    <w:p w:rsidR="00FF1826" w:rsidRDefault="00FF1826" w:rsidP="00FF1826">
      <w:r>
        <w:t>This is nearly the same action as we've used in previous rule except the way the compliance result is valued.</w:t>
      </w:r>
    </w:p>
    <w:p w:rsidR="00FF1826" w:rsidRDefault="00FF1826" w:rsidP="00FF1826">
      <w:r>
        <w:t>As has been the case under previous rules, the result may already be associated (when the result was previously processed and then modified by a user, triggering a re-evaluation of the result).  In this case, update the existing record (which is how it has been done for previous rules).</w:t>
      </w:r>
    </w:p>
    <w:tbl>
      <w:tblPr>
        <w:tblStyle w:val="TableGrid"/>
        <w:tblW w:w="0" w:type="auto"/>
        <w:tblLook w:val="04A0" w:firstRow="1" w:lastRow="0" w:firstColumn="1" w:lastColumn="0" w:noHBand="0" w:noVBand="1"/>
      </w:tblPr>
      <w:tblGrid>
        <w:gridCol w:w="4710"/>
        <w:gridCol w:w="5663"/>
        <w:gridCol w:w="3297"/>
      </w:tblGrid>
      <w:tr w:rsidR="00FF1826" w:rsidRPr="000B17A0" w:rsidTr="00222101">
        <w:trPr>
          <w:cantSplit/>
          <w:tblHeader/>
        </w:trPr>
        <w:tc>
          <w:tcPr>
            <w:tcW w:w="4710" w:type="dxa"/>
            <w:hideMark/>
          </w:tcPr>
          <w:p w:rsidR="00FF1826" w:rsidRPr="000B17A0" w:rsidRDefault="00FF1826" w:rsidP="00222101">
            <w:pPr>
              <w:pStyle w:val="NoSpacing"/>
              <w:keepNext/>
              <w:rPr>
                <w:b/>
              </w:rPr>
            </w:pPr>
            <w:r w:rsidRPr="000B17A0">
              <w:rPr>
                <w:b/>
              </w:rPr>
              <w:lastRenderedPageBreak/>
              <w:t>Result_To_MSLink Elements</w:t>
            </w:r>
          </w:p>
        </w:tc>
        <w:tc>
          <w:tcPr>
            <w:tcW w:w="5663" w:type="dxa"/>
            <w:hideMark/>
          </w:tcPr>
          <w:p w:rsidR="00FF1826" w:rsidRPr="000B17A0" w:rsidRDefault="00FF1826" w:rsidP="00222101">
            <w:pPr>
              <w:pStyle w:val="NoSpacing"/>
              <w:keepNext/>
              <w:rPr>
                <w:b/>
              </w:rPr>
            </w:pPr>
            <w:r w:rsidRPr="000B17A0">
              <w:rPr>
                <w:b/>
              </w:rPr>
              <w:t>Source Data Element/Logic</w:t>
            </w:r>
          </w:p>
        </w:tc>
        <w:tc>
          <w:tcPr>
            <w:tcW w:w="3523" w:type="dxa"/>
            <w:hideMark/>
          </w:tcPr>
          <w:p w:rsidR="00FF1826" w:rsidRPr="000B17A0" w:rsidRDefault="00FF1826" w:rsidP="00222101">
            <w:pPr>
              <w:pStyle w:val="NoSpacing"/>
              <w:keepNext/>
              <w:rPr>
                <w:b/>
              </w:rPr>
            </w:pPr>
            <w:r w:rsidRPr="000B17A0">
              <w:rPr>
                <w:b/>
              </w:rPr>
              <w:t>Details</w:t>
            </w:r>
          </w:p>
        </w:tc>
      </w:tr>
      <w:tr w:rsidR="00FF1826" w:rsidRPr="000B17A0" w:rsidTr="00222101">
        <w:trPr>
          <w:cantSplit/>
        </w:trPr>
        <w:tc>
          <w:tcPr>
            <w:tcW w:w="4710" w:type="dxa"/>
            <w:noWrap/>
          </w:tcPr>
          <w:p w:rsidR="00FF1826" w:rsidRPr="000B17A0" w:rsidRDefault="00FF1826" w:rsidP="00222101">
            <w:pPr>
              <w:pStyle w:val="NoSpacing"/>
              <w:keepNext/>
            </w:pPr>
            <w:r w:rsidRPr="000B17A0">
              <w:t>MONITORING_SCHEDULE_ID</w:t>
            </w:r>
          </w:p>
        </w:tc>
        <w:tc>
          <w:tcPr>
            <w:tcW w:w="5663" w:type="dxa"/>
          </w:tcPr>
          <w:p w:rsidR="00FF1826" w:rsidRPr="000B17A0" w:rsidRDefault="00FF1826" w:rsidP="00222101">
            <w:pPr>
              <w:pStyle w:val="NoSpacing"/>
              <w:keepNext/>
            </w:pPr>
            <w:r w:rsidRPr="000B17A0">
              <w:t xml:space="preserve">Set to </w:t>
            </w:r>
          </w:p>
          <w:p w:rsidR="00FF1826" w:rsidRPr="000B17A0" w:rsidRDefault="00FF1826" w:rsidP="00FF1826">
            <w:pPr>
              <w:pStyle w:val="NoSpacing"/>
              <w:keepNext/>
            </w:pPr>
            <w:r w:rsidRPr="000B17A0">
              <w:t>Monitoring_Schedule.MONITORING_SCHEDULE_ID of the Monitoring_Schedule</w:t>
            </w:r>
            <w:r>
              <w:t xml:space="preserve"> that satisfied condition 'Matching Schedule'</w:t>
            </w:r>
            <w:r w:rsidRPr="000B17A0">
              <w:t>.</w:t>
            </w:r>
          </w:p>
        </w:tc>
        <w:tc>
          <w:tcPr>
            <w:tcW w:w="3523" w:type="dxa"/>
          </w:tcPr>
          <w:p w:rsidR="00FF1826" w:rsidRPr="000B17A0" w:rsidRDefault="00FF1826" w:rsidP="00222101">
            <w:pPr>
              <w:pStyle w:val="NoSpacing"/>
              <w:keepNext/>
            </w:pPr>
          </w:p>
        </w:tc>
      </w:tr>
      <w:tr w:rsidR="00FF1826" w:rsidRPr="000B17A0" w:rsidTr="00222101">
        <w:trPr>
          <w:cantSplit/>
        </w:trPr>
        <w:tc>
          <w:tcPr>
            <w:tcW w:w="4710" w:type="dxa"/>
          </w:tcPr>
          <w:p w:rsidR="00FF1826" w:rsidRPr="000B17A0" w:rsidRDefault="00FF1826" w:rsidP="00222101">
            <w:pPr>
              <w:pStyle w:val="NoSpacing"/>
              <w:keepNext/>
            </w:pPr>
            <w:r w:rsidRPr="000B17A0">
              <w:t>MONITORING_PERIOD_ID</w:t>
            </w:r>
          </w:p>
        </w:tc>
        <w:tc>
          <w:tcPr>
            <w:tcW w:w="5663" w:type="dxa"/>
          </w:tcPr>
          <w:p w:rsidR="00FF1826" w:rsidRPr="000B17A0" w:rsidRDefault="00FF1826" w:rsidP="00222101">
            <w:pPr>
              <w:pStyle w:val="NoSpacing"/>
              <w:keepNext/>
            </w:pPr>
            <w:r w:rsidRPr="000B17A0">
              <w:t xml:space="preserve">Set to </w:t>
            </w:r>
          </w:p>
          <w:p w:rsidR="00FF1826" w:rsidRPr="000B17A0" w:rsidRDefault="00FF1826" w:rsidP="00222101">
            <w:pPr>
              <w:pStyle w:val="NoSpacing"/>
              <w:keepNext/>
            </w:pPr>
            <w:r w:rsidRPr="000B17A0">
              <w:t>Monitoring_</w:t>
            </w:r>
            <w:r>
              <w:t>Period</w:t>
            </w:r>
            <w:r w:rsidRPr="000B17A0">
              <w:t>.MONITORING_P</w:t>
            </w:r>
            <w:r>
              <w:t>E</w:t>
            </w:r>
            <w:r w:rsidRPr="000B17A0">
              <w:t>R</w:t>
            </w:r>
            <w:r>
              <w:t>IO</w:t>
            </w:r>
            <w:r w:rsidRPr="000B17A0">
              <w:t>D_ID of the Monitoring_</w:t>
            </w:r>
            <w:r>
              <w:t>PERIOD that satisfied condition "Sampled in MP"</w:t>
            </w:r>
            <w:r w:rsidRPr="000B17A0">
              <w:t>.</w:t>
            </w:r>
          </w:p>
        </w:tc>
        <w:tc>
          <w:tcPr>
            <w:tcW w:w="3523" w:type="dxa"/>
          </w:tcPr>
          <w:p w:rsidR="00FF1826" w:rsidRPr="000B17A0" w:rsidRDefault="00FF1826" w:rsidP="00222101">
            <w:pPr>
              <w:pStyle w:val="NoSpacing"/>
              <w:keepNext/>
            </w:pPr>
          </w:p>
        </w:tc>
      </w:tr>
      <w:tr w:rsidR="00FF1826" w:rsidRPr="000B17A0" w:rsidTr="00222101">
        <w:trPr>
          <w:cantSplit/>
        </w:trPr>
        <w:tc>
          <w:tcPr>
            <w:tcW w:w="4710" w:type="dxa"/>
            <w:noWrap/>
          </w:tcPr>
          <w:p w:rsidR="00FF1826" w:rsidRPr="000B17A0" w:rsidRDefault="00FF1826" w:rsidP="00222101">
            <w:pPr>
              <w:pStyle w:val="NoSpacing"/>
            </w:pPr>
            <w:r w:rsidRPr="000B17A0">
              <w:t>RESULT_ID</w:t>
            </w:r>
          </w:p>
        </w:tc>
        <w:tc>
          <w:tcPr>
            <w:tcW w:w="5663" w:type="dxa"/>
          </w:tcPr>
          <w:p w:rsidR="00FF1826" w:rsidRPr="000B17A0" w:rsidRDefault="00FF1826" w:rsidP="00222101">
            <w:pPr>
              <w:pStyle w:val="NoSpacing"/>
              <w:keepNext/>
            </w:pPr>
            <w:r w:rsidRPr="000B17A0">
              <w:t>Set to Sample_Result.Result_ID of the Sample_Result record being processed.</w:t>
            </w:r>
          </w:p>
        </w:tc>
        <w:tc>
          <w:tcPr>
            <w:tcW w:w="3523" w:type="dxa"/>
          </w:tcPr>
          <w:p w:rsidR="00FF1826" w:rsidRPr="000B17A0" w:rsidRDefault="00FF1826" w:rsidP="00222101">
            <w:pPr>
              <w:pStyle w:val="NoSpacing"/>
            </w:pPr>
          </w:p>
        </w:tc>
      </w:tr>
      <w:tr w:rsidR="00FF1826" w:rsidRPr="000B17A0" w:rsidTr="00222101">
        <w:trPr>
          <w:cantSplit/>
        </w:trPr>
        <w:tc>
          <w:tcPr>
            <w:tcW w:w="4710" w:type="dxa"/>
            <w:noWrap/>
          </w:tcPr>
          <w:p w:rsidR="00FF1826" w:rsidRPr="000B17A0" w:rsidRDefault="00FF1826" w:rsidP="00222101">
            <w:pPr>
              <w:pStyle w:val="NoSpacing"/>
            </w:pPr>
            <w:r w:rsidRPr="000B17A0">
              <w:t>RESULT_CONTAMINANT_CD</w:t>
            </w:r>
          </w:p>
        </w:tc>
        <w:tc>
          <w:tcPr>
            <w:tcW w:w="5663" w:type="dxa"/>
          </w:tcPr>
          <w:p w:rsidR="00FF1826" w:rsidRPr="000B17A0" w:rsidRDefault="00FF1826" w:rsidP="00FF1826">
            <w:pPr>
              <w:pStyle w:val="NoSpacing"/>
            </w:pPr>
            <w:r w:rsidRPr="000B17A0">
              <w:t>Set to the Monitoring_Schedule.MS_CONTAMINANT_CODE of the Monitoring_Schedule</w:t>
            </w:r>
            <w:r>
              <w:t xml:space="preserve"> that satisfied condition 'Matching Schedule'</w:t>
            </w:r>
            <w:r w:rsidRPr="000B17A0">
              <w:t>.</w:t>
            </w:r>
          </w:p>
        </w:tc>
        <w:tc>
          <w:tcPr>
            <w:tcW w:w="3523" w:type="dxa"/>
          </w:tcPr>
          <w:p w:rsidR="00FF1826" w:rsidRPr="000B17A0" w:rsidRDefault="00FF1826" w:rsidP="00222101">
            <w:pPr>
              <w:pStyle w:val="NoSpacing"/>
            </w:pPr>
          </w:p>
        </w:tc>
      </w:tr>
      <w:tr w:rsidR="00FF1826" w:rsidRPr="000B17A0" w:rsidTr="00222101">
        <w:trPr>
          <w:cantSplit/>
        </w:trPr>
        <w:tc>
          <w:tcPr>
            <w:tcW w:w="4710" w:type="dxa"/>
            <w:noWrap/>
          </w:tcPr>
          <w:p w:rsidR="00FF1826" w:rsidRPr="000B17A0" w:rsidRDefault="00FF1826" w:rsidP="00222101">
            <w:pPr>
              <w:pStyle w:val="NoSpacing"/>
            </w:pPr>
            <w:r w:rsidRPr="000B17A0">
              <w:t>RESULT_RULE_CD</w:t>
            </w:r>
          </w:p>
        </w:tc>
        <w:tc>
          <w:tcPr>
            <w:tcW w:w="5663" w:type="dxa"/>
          </w:tcPr>
          <w:p w:rsidR="00FF1826" w:rsidRPr="000B17A0" w:rsidRDefault="00FF1826" w:rsidP="00FF1826">
            <w:pPr>
              <w:pStyle w:val="NoSpacing"/>
            </w:pPr>
            <w:r w:rsidRPr="000B17A0">
              <w:t>Set to the Monitoring_Schedule.MS_RULE_CD of the Monitoring_Schedule</w:t>
            </w:r>
            <w:r>
              <w:t xml:space="preserve"> that satisfied condition 'Matching Schedule'</w:t>
            </w:r>
            <w:r w:rsidRPr="000B17A0">
              <w:t>.</w:t>
            </w:r>
          </w:p>
        </w:tc>
        <w:tc>
          <w:tcPr>
            <w:tcW w:w="3523" w:type="dxa"/>
          </w:tcPr>
          <w:p w:rsidR="00FF1826" w:rsidRPr="000B17A0" w:rsidRDefault="00FF1826" w:rsidP="00222101">
            <w:pPr>
              <w:pStyle w:val="NoSpacing"/>
            </w:pPr>
          </w:p>
        </w:tc>
      </w:tr>
      <w:tr w:rsidR="00FF1826" w:rsidRPr="000B17A0" w:rsidTr="00222101">
        <w:trPr>
          <w:cantSplit/>
        </w:trPr>
        <w:tc>
          <w:tcPr>
            <w:tcW w:w="4710" w:type="dxa"/>
            <w:noWrap/>
          </w:tcPr>
          <w:p w:rsidR="00FF1826" w:rsidRPr="000B17A0" w:rsidRDefault="00FF1826" w:rsidP="00222101">
            <w:pPr>
              <w:pStyle w:val="NoSpacing"/>
            </w:pPr>
            <w:r w:rsidRPr="000B17A0">
              <w:t>COMPLIANCE_RESULT_TEXT</w:t>
            </w:r>
          </w:p>
        </w:tc>
        <w:tc>
          <w:tcPr>
            <w:tcW w:w="5663" w:type="dxa"/>
          </w:tcPr>
          <w:p w:rsidR="00FF1826" w:rsidRPr="000B17A0" w:rsidRDefault="00FF1826" w:rsidP="00222101">
            <w:pPr>
              <w:pStyle w:val="NoSpacing"/>
            </w:pPr>
            <w:r>
              <w:t xml:space="preserve">Set to sample_result. </w:t>
            </w:r>
            <w:r w:rsidRPr="006717E2">
              <w:t>RESULT_MICROBE_PRESENCE_IND_CD</w:t>
            </w:r>
            <w:r>
              <w:t xml:space="preserve"> of the sample_result being processed.</w:t>
            </w:r>
          </w:p>
        </w:tc>
        <w:tc>
          <w:tcPr>
            <w:tcW w:w="3523" w:type="dxa"/>
          </w:tcPr>
          <w:p w:rsidR="00FF1826" w:rsidRPr="000B17A0" w:rsidRDefault="00FF1826" w:rsidP="00222101">
            <w:pPr>
              <w:pStyle w:val="NoSpacing"/>
            </w:pPr>
          </w:p>
        </w:tc>
      </w:tr>
      <w:tr w:rsidR="00FF1826" w:rsidRPr="000B17A0" w:rsidTr="00222101">
        <w:trPr>
          <w:cantSplit/>
        </w:trPr>
        <w:tc>
          <w:tcPr>
            <w:tcW w:w="4710" w:type="dxa"/>
            <w:noWrap/>
          </w:tcPr>
          <w:p w:rsidR="00FF1826" w:rsidRPr="000B17A0" w:rsidRDefault="00FF1826" w:rsidP="00222101">
            <w:pPr>
              <w:pStyle w:val="NoSpacing"/>
            </w:pPr>
            <w:r w:rsidRPr="000B17A0">
              <w:t>COMPLIANCE_RESULT_UOM</w:t>
            </w:r>
          </w:p>
        </w:tc>
        <w:tc>
          <w:tcPr>
            <w:tcW w:w="5663" w:type="dxa"/>
          </w:tcPr>
          <w:p w:rsidR="00FF1826" w:rsidRPr="000B17A0" w:rsidRDefault="00FF1826" w:rsidP="00222101">
            <w:pPr>
              <w:pStyle w:val="NoSpacing"/>
            </w:pPr>
            <w:r>
              <w:t>Set to null</w:t>
            </w:r>
          </w:p>
        </w:tc>
        <w:tc>
          <w:tcPr>
            <w:tcW w:w="3523" w:type="dxa"/>
          </w:tcPr>
          <w:p w:rsidR="00FF1826" w:rsidRPr="000B17A0" w:rsidRDefault="00FF1826" w:rsidP="00222101">
            <w:pPr>
              <w:pStyle w:val="NoSpacing"/>
            </w:pPr>
          </w:p>
        </w:tc>
      </w:tr>
      <w:tr w:rsidR="00FF1826" w:rsidRPr="000B17A0" w:rsidTr="00222101">
        <w:trPr>
          <w:cantSplit/>
        </w:trPr>
        <w:tc>
          <w:tcPr>
            <w:tcW w:w="4710" w:type="dxa"/>
            <w:noWrap/>
          </w:tcPr>
          <w:p w:rsidR="00FF1826" w:rsidRPr="000B17A0" w:rsidRDefault="00FF1826" w:rsidP="00222101">
            <w:pPr>
              <w:pStyle w:val="NoSpacing"/>
            </w:pPr>
            <w:r w:rsidRPr="009A470D">
              <w:t>USE_FOR_MR_COMPLIANCE_IND</w:t>
            </w:r>
          </w:p>
        </w:tc>
        <w:tc>
          <w:tcPr>
            <w:tcW w:w="5663" w:type="dxa"/>
          </w:tcPr>
          <w:p w:rsidR="00FF1826" w:rsidRDefault="00FF1826" w:rsidP="00222101">
            <w:pPr>
              <w:pStyle w:val="NoSpacing"/>
            </w:pPr>
            <w:r>
              <w:t>Set to 'Y'</w:t>
            </w:r>
          </w:p>
        </w:tc>
        <w:tc>
          <w:tcPr>
            <w:tcW w:w="3523" w:type="dxa"/>
          </w:tcPr>
          <w:p w:rsidR="00FF1826" w:rsidRPr="000B17A0" w:rsidRDefault="00FF1826" w:rsidP="00222101">
            <w:pPr>
              <w:pStyle w:val="NoSpacing"/>
            </w:pPr>
          </w:p>
        </w:tc>
      </w:tr>
    </w:tbl>
    <w:p w:rsidR="00F6029D" w:rsidRDefault="00F6029D" w:rsidP="00F6029D">
      <w:pPr>
        <w:pStyle w:val="Heading4"/>
      </w:pPr>
      <w:r w:rsidRPr="00224329">
        <w:t xml:space="preserve">Associate </w:t>
      </w:r>
      <w:r>
        <w:t xml:space="preserve">3100 Microbial </w:t>
      </w:r>
      <w:r w:rsidRPr="00224329">
        <w:t xml:space="preserve">result to </w:t>
      </w:r>
      <w:r>
        <w:t xml:space="preserve">RT </w:t>
      </w:r>
      <w:r w:rsidRPr="00224329">
        <w:t>MSxMP</w:t>
      </w:r>
    </w:p>
    <w:p w:rsidR="00F6029D" w:rsidRDefault="00F6029D" w:rsidP="00F6029D">
      <w:r>
        <w:t>This is nearly the same action as we've used in previous rule except the way the compliance result is valued.</w:t>
      </w:r>
    </w:p>
    <w:p w:rsidR="00F6029D" w:rsidRDefault="00F6029D" w:rsidP="00F6029D">
      <w:r>
        <w:t>As has been the case under previous rules, the result may already be associated (when the result was previously processed and then modified by a user, triggering a re-evaluation of the result).  In this case, update the existing record (which is how it has been done for previous rules).</w:t>
      </w:r>
    </w:p>
    <w:tbl>
      <w:tblPr>
        <w:tblStyle w:val="TableGrid"/>
        <w:tblW w:w="0" w:type="auto"/>
        <w:tblLook w:val="04A0" w:firstRow="1" w:lastRow="0" w:firstColumn="1" w:lastColumn="0" w:noHBand="0" w:noVBand="1"/>
      </w:tblPr>
      <w:tblGrid>
        <w:gridCol w:w="4710"/>
        <w:gridCol w:w="5663"/>
        <w:gridCol w:w="3297"/>
      </w:tblGrid>
      <w:tr w:rsidR="00F6029D" w:rsidRPr="000B17A0" w:rsidTr="00222101">
        <w:trPr>
          <w:cantSplit/>
          <w:tblHeader/>
        </w:trPr>
        <w:tc>
          <w:tcPr>
            <w:tcW w:w="4710" w:type="dxa"/>
            <w:hideMark/>
          </w:tcPr>
          <w:p w:rsidR="00F6029D" w:rsidRPr="000B17A0" w:rsidRDefault="00F6029D" w:rsidP="00222101">
            <w:pPr>
              <w:pStyle w:val="NoSpacing"/>
              <w:keepNext/>
              <w:rPr>
                <w:b/>
              </w:rPr>
            </w:pPr>
            <w:r w:rsidRPr="000B17A0">
              <w:rPr>
                <w:b/>
              </w:rPr>
              <w:lastRenderedPageBreak/>
              <w:t>Result_To_MSLink Elements</w:t>
            </w:r>
          </w:p>
        </w:tc>
        <w:tc>
          <w:tcPr>
            <w:tcW w:w="5663" w:type="dxa"/>
            <w:hideMark/>
          </w:tcPr>
          <w:p w:rsidR="00F6029D" w:rsidRPr="000B17A0" w:rsidRDefault="00F6029D" w:rsidP="00222101">
            <w:pPr>
              <w:pStyle w:val="NoSpacing"/>
              <w:keepNext/>
              <w:rPr>
                <w:b/>
              </w:rPr>
            </w:pPr>
            <w:r w:rsidRPr="000B17A0">
              <w:rPr>
                <w:b/>
              </w:rPr>
              <w:t>Source Data Element/Logic</w:t>
            </w:r>
          </w:p>
        </w:tc>
        <w:tc>
          <w:tcPr>
            <w:tcW w:w="3523" w:type="dxa"/>
            <w:hideMark/>
          </w:tcPr>
          <w:p w:rsidR="00F6029D" w:rsidRPr="000B17A0" w:rsidRDefault="00F6029D" w:rsidP="00222101">
            <w:pPr>
              <w:pStyle w:val="NoSpacing"/>
              <w:keepNext/>
              <w:rPr>
                <w:b/>
              </w:rPr>
            </w:pPr>
            <w:r w:rsidRPr="000B17A0">
              <w:rPr>
                <w:b/>
              </w:rPr>
              <w:t>Details</w:t>
            </w:r>
          </w:p>
        </w:tc>
      </w:tr>
      <w:tr w:rsidR="00F6029D" w:rsidRPr="000B17A0" w:rsidTr="00222101">
        <w:trPr>
          <w:cantSplit/>
        </w:trPr>
        <w:tc>
          <w:tcPr>
            <w:tcW w:w="4710" w:type="dxa"/>
            <w:noWrap/>
          </w:tcPr>
          <w:p w:rsidR="00F6029D" w:rsidRPr="000B17A0" w:rsidRDefault="00F6029D" w:rsidP="00222101">
            <w:pPr>
              <w:pStyle w:val="NoSpacing"/>
              <w:keepNext/>
            </w:pPr>
            <w:r w:rsidRPr="000B17A0">
              <w:t>MONITORING_SCHEDULE_ID</w:t>
            </w:r>
          </w:p>
        </w:tc>
        <w:tc>
          <w:tcPr>
            <w:tcW w:w="5663" w:type="dxa"/>
          </w:tcPr>
          <w:p w:rsidR="00F6029D" w:rsidRPr="000B17A0" w:rsidRDefault="00F6029D" w:rsidP="00222101">
            <w:pPr>
              <w:pStyle w:val="NoSpacing"/>
              <w:keepNext/>
            </w:pPr>
            <w:r w:rsidRPr="000B17A0">
              <w:t xml:space="preserve">Set to </w:t>
            </w:r>
          </w:p>
          <w:p w:rsidR="00F6029D" w:rsidRPr="000B17A0" w:rsidRDefault="00F6029D" w:rsidP="00F6029D">
            <w:pPr>
              <w:pStyle w:val="NoSpacing"/>
              <w:keepNext/>
            </w:pPr>
            <w:r w:rsidRPr="000B17A0">
              <w:t>Monitoring_Schedule.MONITORING_SCHEDULE_ID of the Monitoring_Schedule</w:t>
            </w:r>
            <w:r>
              <w:t xml:space="preserve"> that satisfied condition '3014 RT Schedule'</w:t>
            </w:r>
            <w:r w:rsidRPr="000B17A0">
              <w:t>.</w:t>
            </w:r>
          </w:p>
        </w:tc>
        <w:tc>
          <w:tcPr>
            <w:tcW w:w="3523" w:type="dxa"/>
          </w:tcPr>
          <w:p w:rsidR="00F6029D" w:rsidRPr="000B17A0" w:rsidRDefault="00F6029D" w:rsidP="00222101">
            <w:pPr>
              <w:pStyle w:val="NoSpacing"/>
              <w:keepNext/>
            </w:pPr>
          </w:p>
        </w:tc>
      </w:tr>
      <w:tr w:rsidR="00F6029D" w:rsidRPr="000B17A0" w:rsidTr="00222101">
        <w:trPr>
          <w:cantSplit/>
        </w:trPr>
        <w:tc>
          <w:tcPr>
            <w:tcW w:w="4710" w:type="dxa"/>
          </w:tcPr>
          <w:p w:rsidR="00F6029D" w:rsidRPr="000B17A0" w:rsidRDefault="00F6029D" w:rsidP="00222101">
            <w:pPr>
              <w:pStyle w:val="NoSpacing"/>
              <w:keepNext/>
            </w:pPr>
            <w:r w:rsidRPr="000B17A0">
              <w:t>MONITORING_PERIOD_ID</w:t>
            </w:r>
          </w:p>
        </w:tc>
        <w:tc>
          <w:tcPr>
            <w:tcW w:w="5663" w:type="dxa"/>
          </w:tcPr>
          <w:p w:rsidR="00F6029D" w:rsidRPr="000B17A0" w:rsidRDefault="00F6029D" w:rsidP="00222101">
            <w:pPr>
              <w:pStyle w:val="NoSpacing"/>
              <w:keepNext/>
            </w:pPr>
            <w:r w:rsidRPr="000B17A0">
              <w:t xml:space="preserve">Set to </w:t>
            </w:r>
          </w:p>
          <w:p w:rsidR="00F6029D" w:rsidRPr="000B17A0" w:rsidRDefault="00F6029D" w:rsidP="00222101">
            <w:pPr>
              <w:pStyle w:val="NoSpacing"/>
              <w:keepNext/>
            </w:pPr>
            <w:r w:rsidRPr="000B17A0">
              <w:t>Monitoring_</w:t>
            </w:r>
            <w:r>
              <w:t>Period</w:t>
            </w:r>
            <w:r w:rsidRPr="000B17A0">
              <w:t>.MONITORING_P</w:t>
            </w:r>
            <w:r>
              <w:t>E</w:t>
            </w:r>
            <w:r w:rsidRPr="000B17A0">
              <w:t>R</w:t>
            </w:r>
            <w:r>
              <w:t>IO</w:t>
            </w:r>
            <w:r w:rsidRPr="000B17A0">
              <w:t>D_ID of the Monitoring_</w:t>
            </w:r>
            <w:r>
              <w:t>PERIOD that satisfied condition "Sampled in MP"</w:t>
            </w:r>
            <w:r w:rsidRPr="000B17A0">
              <w:t>.</w:t>
            </w:r>
          </w:p>
        </w:tc>
        <w:tc>
          <w:tcPr>
            <w:tcW w:w="3523" w:type="dxa"/>
          </w:tcPr>
          <w:p w:rsidR="00F6029D" w:rsidRPr="000B17A0" w:rsidRDefault="00F6029D" w:rsidP="00222101">
            <w:pPr>
              <w:pStyle w:val="NoSpacing"/>
              <w:keepNext/>
            </w:pPr>
          </w:p>
        </w:tc>
      </w:tr>
      <w:tr w:rsidR="00F6029D" w:rsidRPr="000B17A0" w:rsidTr="00222101">
        <w:trPr>
          <w:cantSplit/>
        </w:trPr>
        <w:tc>
          <w:tcPr>
            <w:tcW w:w="4710" w:type="dxa"/>
            <w:noWrap/>
          </w:tcPr>
          <w:p w:rsidR="00F6029D" w:rsidRPr="000B17A0" w:rsidRDefault="00F6029D" w:rsidP="00222101">
            <w:pPr>
              <w:pStyle w:val="NoSpacing"/>
            </w:pPr>
            <w:r w:rsidRPr="000B17A0">
              <w:t>RESULT_ID</w:t>
            </w:r>
          </w:p>
        </w:tc>
        <w:tc>
          <w:tcPr>
            <w:tcW w:w="5663" w:type="dxa"/>
          </w:tcPr>
          <w:p w:rsidR="00F6029D" w:rsidRPr="000B17A0" w:rsidRDefault="00F6029D" w:rsidP="00222101">
            <w:pPr>
              <w:pStyle w:val="NoSpacing"/>
              <w:keepNext/>
            </w:pPr>
            <w:r w:rsidRPr="000B17A0">
              <w:t>Set to Sample_Result.Result_ID of the Sample_Result record being processed.</w:t>
            </w:r>
          </w:p>
        </w:tc>
        <w:tc>
          <w:tcPr>
            <w:tcW w:w="3523" w:type="dxa"/>
          </w:tcPr>
          <w:p w:rsidR="00F6029D" w:rsidRPr="000B17A0" w:rsidRDefault="00F6029D" w:rsidP="00222101">
            <w:pPr>
              <w:pStyle w:val="NoSpacing"/>
            </w:pPr>
          </w:p>
        </w:tc>
      </w:tr>
      <w:tr w:rsidR="00F6029D" w:rsidRPr="000B17A0" w:rsidTr="00222101">
        <w:trPr>
          <w:cantSplit/>
        </w:trPr>
        <w:tc>
          <w:tcPr>
            <w:tcW w:w="4710" w:type="dxa"/>
            <w:noWrap/>
          </w:tcPr>
          <w:p w:rsidR="00F6029D" w:rsidRPr="000B17A0" w:rsidRDefault="00F6029D" w:rsidP="00222101">
            <w:pPr>
              <w:pStyle w:val="NoSpacing"/>
            </w:pPr>
            <w:r w:rsidRPr="000B17A0">
              <w:t>RESULT_CONTAMINANT_CD</w:t>
            </w:r>
          </w:p>
        </w:tc>
        <w:tc>
          <w:tcPr>
            <w:tcW w:w="5663" w:type="dxa"/>
          </w:tcPr>
          <w:p w:rsidR="00F6029D" w:rsidRPr="000B17A0" w:rsidRDefault="00F6029D" w:rsidP="00222101">
            <w:pPr>
              <w:pStyle w:val="NoSpacing"/>
            </w:pPr>
            <w:r w:rsidRPr="000B17A0">
              <w:t>Set to the Monitoring_Schedule.MS_CONTAMINANT_CODE of the Monitoring_Schedule</w:t>
            </w:r>
            <w:r>
              <w:t xml:space="preserve"> that satisfied condition '3014 RT Schedule'</w:t>
            </w:r>
            <w:r w:rsidRPr="000B17A0">
              <w:t>.</w:t>
            </w:r>
          </w:p>
        </w:tc>
        <w:tc>
          <w:tcPr>
            <w:tcW w:w="3523" w:type="dxa"/>
          </w:tcPr>
          <w:p w:rsidR="00F6029D" w:rsidRPr="000B17A0" w:rsidRDefault="00F6029D" w:rsidP="00222101">
            <w:pPr>
              <w:pStyle w:val="NoSpacing"/>
            </w:pPr>
          </w:p>
        </w:tc>
      </w:tr>
      <w:tr w:rsidR="00F6029D" w:rsidRPr="000B17A0" w:rsidTr="00222101">
        <w:trPr>
          <w:cantSplit/>
        </w:trPr>
        <w:tc>
          <w:tcPr>
            <w:tcW w:w="4710" w:type="dxa"/>
            <w:noWrap/>
          </w:tcPr>
          <w:p w:rsidR="00F6029D" w:rsidRPr="000B17A0" w:rsidRDefault="00F6029D" w:rsidP="00222101">
            <w:pPr>
              <w:pStyle w:val="NoSpacing"/>
            </w:pPr>
            <w:r w:rsidRPr="000B17A0">
              <w:t>RESULT_RULE_CD</w:t>
            </w:r>
          </w:p>
        </w:tc>
        <w:tc>
          <w:tcPr>
            <w:tcW w:w="5663" w:type="dxa"/>
          </w:tcPr>
          <w:p w:rsidR="00F6029D" w:rsidRPr="000B17A0" w:rsidRDefault="00F6029D" w:rsidP="00F6029D">
            <w:pPr>
              <w:pStyle w:val="NoSpacing"/>
            </w:pPr>
            <w:r w:rsidRPr="000B17A0">
              <w:t>Set to the Monitoring_Schedule.MS_RULE_CD of the Monitoring_Schedule</w:t>
            </w:r>
            <w:r>
              <w:t xml:space="preserve"> that satisfied condition '3014 RT Schedule'</w:t>
            </w:r>
            <w:r w:rsidRPr="000B17A0">
              <w:t>.</w:t>
            </w:r>
          </w:p>
        </w:tc>
        <w:tc>
          <w:tcPr>
            <w:tcW w:w="3523" w:type="dxa"/>
          </w:tcPr>
          <w:p w:rsidR="00F6029D" w:rsidRPr="000B17A0" w:rsidRDefault="00F6029D" w:rsidP="00222101">
            <w:pPr>
              <w:pStyle w:val="NoSpacing"/>
            </w:pPr>
          </w:p>
        </w:tc>
      </w:tr>
      <w:tr w:rsidR="00F6029D" w:rsidRPr="000B17A0" w:rsidTr="00222101">
        <w:trPr>
          <w:cantSplit/>
        </w:trPr>
        <w:tc>
          <w:tcPr>
            <w:tcW w:w="4710" w:type="dxa"/>
            <w:noWrap/>
          </w:tcPr>
          <w:p w:rsidR="00F6029D" w:rsidRPr="000B17A0" w:rsidRDefault="00F6029D" w:rsidP="00222101">
            <w:pPr>
              <w:pStyle w:val="NoSpacing"/>
            </w:pPr>
            <w:r w:rsidRPr="000B17A0">
              <w:t>COMPLIANCE_RESULT_TEXT</w:t>
            </w:r>
          </w:p>
        </w:tc>
        <w:tc>
          <w:tcPr>
            <w:tcW w:w="5663" w:type="dxa"/>
          </w:tcPr>
          <w:p w:rsidR="00F6029D" w:rsidRPr="000B17A0" w:rsidRDefault="00F6029D" w:rsidP="00222101">
            <w:pPr>
              <w:pStyle w:val="NoSpacing"/>
            </w:pPr>
            <w:r>
              <w:t xml:space="preserve">Set to sample_result. </w:t>
            </w:r>
            <w:r w:rsidRPr="006717E2">
              <w:t>RESULT_MICROBE_PRESENCE_IND_CD</w:t>
            </w:r>
            <w:r>
              <w:t xml:space="preserve"> of the sample_result being processed.</w:t>
            </w:r>
          </w:p>
        </w:tc>
        <w:tc>
          <w:tcPr>
            <w:tcW w:w="3523" w:type="dxa"/>
          </w:tcPr>
          <w:p w:rsidR="00F6029D" w:rsidRPr="000B17A0" w:rsidRDefault="00F6029D" w:rsidP="00222101">
            <w:pPr>
              <w:pStyle w:val="NoSpacing"/>
            </w:pPr>
          </w:p>
        </w:tc>
      </w:tr>
      <w:tr w:rsidR="00F6029D" w:rsidRPr="000B17A0" w:rsidTr="00222101">
        <w:trPr>
          <w:cantSplit/>
        </w:trPr>
        <w:tc>
          <w:tcPr>
            <w:tcW w:w="4710" w:type="dxa"/>
            <w:noWrap/>
          </w:tcPr>
          <w:p w:rsidR="00F6029D" w:rsidRPr="000B17A0" w:rsidRDefault="00F6029D" w:rsidP="00222101">
            <w:pPr>
              <w:pStyle w:val="NoSpacing"/>
            </w:pPr>
            <w:r w:rsidRPr="000B17A0">
              <w:t>COMPLIANCE_RESULT_UOM</w:t>
            </w:r>
          </w:p>
        </w:tc>
        <w:tc>
          <w:tcPr>
            <w:tcW w:w="5663" w:type="dxa"/>
          </w:tcPr>
          <w:p w:rsidR="00F6029D" w:rsidRPr="000B17A0" w:rsidRDefault="00F6029D" w:rsidP="00222101">
            <w:pPr>
              <w:pStyle w:val="NoSpacing"/>
            </w:pPr>
            <w:r>
              <w:t>Set to null</w:t>
            </w:r>
          </w:p>
        </w:tc>
        <w:tc>
          <w:tcPr>
            <w:tcW w:w="3523" w:type="dxa"/>
          </w:tcPr>
          <w:p w:rsidR="00F6029D" w:rsidRPr="000B17A0" w:rsidRDefault="00F6029D" w:rsidP="00222101">
            <w:pPr>
              <w:pStyle w:val="NoSpacing"/>
            </w:pPr>
          </w:p>
        </w:tc>
      </w:tr>
      <w:tr w:rsidR="00F6029D" w:rsidRPr="000B17A0" w:rsidTr="00222101">
        <w:trPr>
          <w:cantSplit/>
        </w:trPr>
        <w:tc>
          <w:tcPr>
            <w:tcW w:w="4710" w:type="dxa"/>
            <w:noWrap/>
          </w:tcPr>
          <w:p w:rsidR="00F6029D" w:rsidRPr="000B17A0" w:rsidRDefault="00F6029D" w:rsidP="00222101">
            <w:pPr>
              <w:pStyle w:val="NoSpacing"/>
            </w:pPr>
            <w:r w:rsidRPr="009A470D">
              <w:t>USE_FOR_MR_COMPLIANCE_IND</w:t>
            </w:r>
          </w:p>
        </w:tc>
        <w:tc>
          <w:tcPr>
            <w:tcW w:w="5663" w:type="dxa"/>
          </w:tcPr>
          <w:p w:rsidR="00F6029D" w:rsidRDefault="00F6029D" w:rsidP="00222101">
            <w:pPr>
              <w:pStyle w:val="NoSpacing"/>
            </w:pPr>
            <w:r>
              <w:t>Set to 'Y'</w:t>
            </w:r>
          </w:p>
        </w:tc>
        <w:tc>
          <w:tcPr>
            <w:tcW w:w="3523" w:type="dxa"/>
          </w:tcPr>
          <w:p w:rsidR="00F6029D" w:rsidRPr="000B17A0" w:rsidRDefault="00F6029D" w:rsidP="00222101">
            <w:pPr>
              <w:pStyle w:val="NoSpacing"/>
            </w:pPr>
          </w:p>
        </w:tc>
      </w:tr>
    </w:tbl>
    <w:p w:rsidR="00F6029D" w:rsidRDefault="00F6029D" w:rsidP="00F6029D"/>
    <w:p w:rsidR="00534C74" w:rsidRDefault="00F6029D" w:rsidP="00F6029D">
      <w:pPr>
        <w:pStyle w:val="Heading4"/>
      </w:pPr>
      <w:r w:rsidRPr="00F6029D">
        <w:t>Associate 3100 Microbial Result to TG/</w:t>
      </w:r>
      <w:r w:rsidR="005F7307">
        <w:t>AS</w:t>
      </w:r>
      <w:r w:rsidRPr="00F6029D">
        <w:t xml:space="preserve"> MS</w:t>
      </w:r>
    </w:p>
    <w:p w:rsidR="00F6029D" w:rsidRDefault="00F6029D" w:rsidP="00F6029D">
      <w:r>
        <w:t>When a sample</w:t>
      </w:r>
      <w:r w:rsidR="004810FE">
        <w:t xml:space="preserve"> result</w:t>
      </w:r>
      <w:r>
        <w:t xml:space="preserve"> satisfies a triggered (TG) or an additional source water (</w:t>
      </w:r>
      <w:r w:rsidR="005F7307">
        <w:t>AS</w:t>
      </w:r>
      <w:r>
        <w:t>) schedule, the association is much like an association between a confirmation sample and a confirmation monitoring schedule.</w:t>
      </w:r>
    </w:p>
    <w:p w:rsidR="00F6029D" w:rsidRPr="000B17A0" w:rsidRDefault="00F6029D" w:rsidP="00F6029D">
      <w:r>
        <w:t xml:space="preserve">When this action is called, the sample type of the </w:t>
      </w:r>
      <w:r w:rsidRPr="000B17A0">
        <w:t>sample result being processed</w:t>
      </w:r>
      <w:r>
        <w:t xml:space="preserve"> </w:t>
      </w:r>
      <w:r w:rsidR="004810FE">
        <w:t>matches the sample type for the monitoring schedule</w:t>
      </w:r>
      <w:r>
        <w:t xml:space="preserve"> and </w:t>
      </w:r>
      <w:r w:rsidR="004810FE">
        <w:t>matches the location of the sample result.</w:t>
      </w:r>
    </w:p>
    <w:p w:rsidR="00F6029D" w:rsidRPr="000B17A0" w:rsidRDefault="00F6029D" w:rsidP="00F6029D">
      <w:r>
        <w:t>T</w:t>
      </w:r>
      <w:r w:rsidRPr="000B17A0">
        <w:t>his action creates</w:t>
      </w:r>
      <w:r>
        <w:t>/updates</w:t>
      </w:r>
      <w:r w:rsidRPr="000B17A0">
        <w:t xml:space="preserve"> a record in the Result_to_MS_Link table.  The following provides the specifications.</w:t>
      </w:r>
    </w:p>
    <w:tbl>
      <w:tblPr>
        <w:tblStyle w:val="TableGrid"/>
        <w:tblW w:w="0" w:type="auto"/>
        <w:tblLook w:val="04A0" w:firstRow="1" w:lastRow="0" w:firstColumn="1" w:lastColumn="0" w:noHBand="0" w:noVBand="1"/>
      </w:tblPr>
      <w:tblGrid>
        <w:gridCol w:w="4710"/>
        <w:gridCol w:w="5783"/>
        <w:gridCol w:w="3177"/>
      </w:tblGrid>
      <w:tr w:rsidR="00F6029D" w:rsidRPr="000B17A0" w:rsidTr="00222101">
        <w:trPr>
          <w:cantSplit/>
          <w:tblHeader/>
        </w:trPr>
        <w:tc>
          <w:tcPr>
            <w:tcW w:w="4710" w:type="dxa"/>
            <w:hideMark/>
          </w:tcPr>
          <w:p w:rsidR="00F6029D" w:rsidRPr="000B17A0" w:rsidRDefault="00F6029D" w:rsidP="00222101">
            <w:pPr>
              <w:rPr>
                <w:b/>
              </w:rPr>
            </w:pPr>
            <w:r w:rsidRPr="000B17A0">
              <w:rPr>
                <w:b/>
              </w:rPr>
              <w:lastRenderedPageBreak/>
              <w:t>Result_To_MSLink Elements</w:t>
            </w:r>
          </w:p>
        </w:tc>
        <w:tc>
          <w:tcPr>
            <w:tcW w:w="5783" w:type="dxa"/>
            <w:hideMark/>
          </w:tcPr>
          <w:p w:rsidR="00F6029D" w:rsidRPr="000B17A0" w:rsidRDefault="00F6029D" w:rsidP="00222101">
            <w:pPr>
              <w:rPr>
                <w:b/>
              </w:rPr>
            </w:pPr>
            <w:r w:rsidRPr="000B17A0">
              <w:rPr>
                <w:b/>
              </w:rPr>
              <w:t>Source Data Element/Logic</w:t>
            </w:r>
          </w:p>
        </w:tc>
        <w:tc>
          <w:tcPr>
            <w:tcW w:w="3403" w:type="dxa"/>
            <w:hideMark/>
          </w:tcPr>
          <w:p w:rsidR="00F6029D" w:rsidRPr="000B17A0" w:rsidRDefault="00F6029D" w:rsidP="00222101">
            <w:pPr>
              <w:rPr>
                <w:b/>
              </w:rPr>
            </w:pPr>
            <w:r w:rsidRPr="000B17A0">
              <w:rPr>
                <w:b/>
              </w:rPr>
              <w:t>Details</w:t>
            </w:r>
          </w:p>
        </w:tc>
      </w:tr>
      <w:tr w:rsidR="00F6029D" w:rsidRPr="000B17A0" w:rsidTr="00222101">
        <w:trPr>
          <w:cantSplit/>
        </w:trPr>
        <w:tc>
          <w:tcPr>
            <w:tcW w:w="4710" w:type="dxa"/>
            <w:noWrap/>
          </w:tcPr>
          <w:p w:rsidR="00F6029D" w:rsidRPr="000B17A0" w:rsidRDefault="00F6029D" w:rsidP="00222101">
            <w:r w:rsidRPr="000B17A0">
              <w:t>MONITORING_SCHEDULE_ID</w:t>
            </w:r>
          </w:p>
        </w:tc>
        <w:tc>
          <w:tcPr>
            <w:tcW w:w="5783" w:type="dxa"/>
          </w:tcPr>
          <w:p w:rsidR="00F6029D" w:rsidRPr="000B17A0" w:rsidRDefault="00F6029D" w:rsidP="004810FE">
            <w:r w:rsidRPr="000B17A0">
              <w:t xml:space="preserve">Set to Monitoring_Schedule.MONITORING_SCHEDULE_ID </w:t>
            </w:r>
            <w:r>
              <w:t>of the MS that satisfied condition "3014 Ma</w:t>
            </w:r>
            <w:r w:rsidR="004810FE">
              <w:t>tching</w:t>
            </w:r>
            <w:r>
              <w:t xml:space="preserve"> Schedule".</w:t>
            </w:r>
          </w:p>
        </w:tc>
        <w:tc>
          <w:tcPr>
            <w:tcW w:w="3403" w:type="dxa"/>
          </w:tcPr>
          <w:p w:rsidR="00F6029D" w:rsidRPr="000B17A0" w:rsidRDefault="00F6029D" w:rsidP="00222101"/>
        </w:tc>
      </w:tr>
      <w:tr w:rsidR="00F6029D" w:rsidRPr="000B17A0" w:rsidTr="00222101">
        <w:trPr>
          <w:cantSplit/>
        </w:trPr>
        <w:tc>
          <w:tcPr>
            <w:tcW w:w="4710" w:type="dxa"/>
          </w:tcPr>
          <w:p w:rsidR="00F6029D" w:rsidRPr="000B17A0" w:rsidRDefault="00F6029D" w:rsidP="00222101">
            <w:r w:rsidRPr="000B17A0">
              <w:t>MONITORING_PERIOD_ID</w:t>
            </w:r>
          </w:p>
        </w:tc>
        <w:tc>
          <w:tcPr>
            <w:tcW w:w="5783" w:type="dxa"/>
          </w:tcPr>
          <w:p w:rsidR="00F6029D" w:rsidRPr="000B17A0" w:rsidRDefault="00F6029D" w:rsidP="00222101">
            <w:r w:rsidRPr="000B17A0">
              <w:t>Null</w:t>
            </w:r>
          </w:p>
        </w:tc>
        <w:tc>
          <w:tcPr>
            <w:tcW w:w="3403" w:type="dxa"/>
          </w:tcPr>
          <w:p w:rsidR="00F6029D" w:rsidRPr="000B17A0" w:rsidRDefault="00F6029D" w:rsidP="004810FE">
            <w:r>
              <w:t xml:space="preserve">Because the monitoring schedule is a </w:t>
            </w:r>
            <w:r w:rsidR="004810FE">
              <w:t>triggered or additional source water</w:t>
            </w:r>
            <w:r>
              <w:t xml:space="preserve"> schedule, it will not have monitoring periods associated.</w:t>
            </w:r>
          </w:p>
        </w:tc>
      </w:tr>
      <w:tr w:rsidR="00F6029D" w:rsidRPr="000B17A0" w:rsidTr="00222101">
        <w:trPr>
          <w:cantSplit/>
        </w:trPr>
        <w:tc>
          <w:tcPr>
            <w:tcW w:w="4710" w:type="dxa"/>
            <w:noWrap/>
          </w:tcPr>
          <w:p w:rsidR="00F6029D" w:rsidRPr="000B17A0" w:rsidRDefault="00F6029D" w:rsidP="00222101">
            <w:r w:rsidRPr="000B17A0">
              <w:t>RESULT_ID</w:t>
            </w:r>
          </w:p>
        </w:tc>
        <w:tc>
          <w:tcPr>
            <w:tcW w:w="5783" w:type="dxa"/>
          </w:tcPr>
          <w:p w:rsidR="00F6029D" w:rsidRPr="000B17A0" w:rsidRDefault="00F6029D" w:rsidP="00222101">
            <w:r w:rsidRPr="000B17A0">
              <w:t>Set to Sample_Result.Result_ID of the Sample_Resu</w:t>
            </w:r>
            <w:r>
              <w:t>lt record being processed.</w:t>
            </w:r>
          </w:p>
        </w:tc>
        <w:tc>
          <w:tcPr>
            <w:tcW w:w="3403" w:type="dxa"/>
          </w:tcPr>
          <w:p w:rsidR="00F6029D" w:rsidRPr="000B17A0" w:rsidRDefault="00F6029D" w:rsidP="00222101"/>
        </w:tc>
      </w:tr>
      <w:tr w:rsidR="00F6029D" w:rsidRPr="000B17A0" w:rsidTr="00222101">
        <w:trPr>
          <w:cantSplit/>
        </w:trPr>
        <w:tc>
          <w:tcPr>
            <w:tcW w:w="4710" w:type="dxa"/>
            <w:noWrap/>
          </w:tcPr>
          <w:p w:rsidR="00F6029D" w:rsidRPr="000B17A0" w:rsidRDefault="00F6029D" w:rsidP="00222101">
            <w:r w:rsidRPr="000B17A0">
              <w:t>RESULT_CONTAMINANT_CD</w:t>
            </w:r>
          </w:p>
        </w:tc>
        <w:tc>
          <w:tcPr>
            <w:tcW w:w="5783" w:type="dxa"/>
          </w:tcPr>
          <w:p w:rsidR="00F6029D" w:rsidRPr="000B17A0" w:rsidRDefault="00F6029D" w:rsidP="004810FE">
            <w:r w:rsidRPr="000B17A0">
              <w:t>Set to the Monitoring_</w:t>
            </w:r>
            <w:r>
              <w:t>Requirement</w:t>
            </w:r>
            <w:r w:rsidRPr="000B17A0">
              <w:t>.</w:t>
            </w:r>
            <w:r>
              <w:t>MR_</w:t>
            </w:r>
            <w:r w:rsidRPr="000B17A0">
              <w:t xml:space="preserve">CONTAMINANT_CODE </w:t>
            </w:r>
            <w:r>
              <w:t>of the MS that satisfied condition "3014 Ma</w:t>
            </w:r>
            <w:r w:rsidR="004810FE">
              <w:t>tching</w:t>
            </w:r>
            <w:r>
              <w:t xml:space="preserve"> Schedule".</w:t>
            </w:r>
          </w:p>
        </w:tc>
        <w:tc>
          <w:tcPr>
            <w:tcW w:w="3403" w:type="dxa"/>
          </w:tcPr>
          <w:p w:rsidR="00F6029D" w:rsidRPr="000B17A0" w:rsidRDefault="00F6029D" w:rsidP="00222101"/>
        </w:tc>
      </w:tr>
      <w:tr w:rsidR="00F6029D" w:rsidRPr="000B17A0" w:rsidTr="00222101">
        <w:trPr>
          <w:cantSplit/>
        </w:trPr>
        <w:tc>
          <w:tcPr>
            <w:tcW w:w="4710" w:type="dxa"/>
            <w:noWrap/>
          </w:tcPr>
          <w:p w:rsidR="00F6029D" w:rsidRPr="000B17A0" w:rsidRDefault="00F6029D" w:rsidP="00222101">
            <w:r w:rsidRPr="000B17A0">
              <w:t>RESULT_RULE_CD</w:t>
            </w:r>
          </w:p>
        </w:tc>
        <w:tc>
          <w:tcPr>
            <w:tcW w:w="5783" w:type="dxa"/>
          </w:tcPr>
          <w:p w:rsidR="00F6029D" w:rsidRPr="000B17A0" w:rsidRDefault="00F6029D" w:rsidP="00222101">
            <w:r w:rsidRPr="000B17A0">
              <w:t>Set to the Monitoring_</w:t>
            </w:r>
            <w:r>
              <w:t>Requirement</w:t>
            </w:r>
            <w:r w:rsidRPr="000B17A0">
              <w:t xml:space="preserve">.RULE_CD </w:t>
            </w:r>
            <w:r>
              <w:t xml:space="preserve">of the MS that satisfied condition "3014 </w:t>
            </w:r>
            <w:r w:rsidR="004810FE">
              <w:t>Matching</w:t>
            </w:r>
            <w:r>
              <w:t xml:space="preserve"> Schedule".</w:t>
            </w:r>
          </w:p>
        </w:tc>
        <w:tc>
          <w:tcPr>
            <w:tcW w:w="3403" w:type="dxa"/>
          </w:tcPr>
          <w:p w:rsidR="00F6029D" w:rsidRPr="000B17A0" w:rsidRDefault="00F6029D" w:rsidP="00222101"/>
        </w:tc>
      </w:tr>
      <w:tr w:rsidR="00F6029D" w:rsidRPr="000B17A0" w:rsidTr="00222101">
        <w:trPr>
          <w:cantSplit/>
        </w:trPr>
        <w:tc>
          <w:tcPr>
            <w:tcW w:w="4710" w:type="dxa"/>
            <w:noWrap/>
          </w:tcPr>
          <w:p w:rsidR="00F6029D" w:rsidRPr="000B17A0" w:rsidRDefault="00F6029D" w:rsidP="00222101">
            <w:r w:rsidRPr="000B17A0">
              <w:t>COMPLIANCE_RESULT_TEXT</w:t>
            </w:r>
          </w:p>
        </w:tc>
        <w:tc>
          <w:tcPr>
            <w:tcW w:w="5783" w:type="dxa"/>
          </w:tcPr>
          <w:p w:rsidR="00F6029D" w:rsidRPr="000B17A0" w:rsidRDefault="00F6029D" w:rsidP="00222101">
            <w:r>
              <w:t xml:space="preserve">Set to sample_result. </w:t>
            </w:r>
            <w:r w:rsidRPr="006717E2">
              <w:t>RESULT_MICROBE_PRESENCE_IND_CD</w:t>
            </w:r>
            <w:r>
              <w:t>.</w:t>
            </w:r>
          </w:p>
        </w:tc>
        <w:tc>
          <w:tcPr>
            <w:tcW w:w="3403" w:type="dxa"/>
          </w:tcPr>
          <w:p w:rsidR="00F6029D" w:rsidRPr="000B17A0" w:rsidRDefault="00F6029D" w:rsidP="00222101"/>
        </w:tc>
      </w:tr>
      <w:tr w:rsidR="00F6029D" w:rsidRPr="000B17A0" w:rsidTr="00222101">
        <w:trPr>
          <w:cantSplit/>
        </w:trPr>
        <w:tc>
          <w:tcPr>
            <w:tcW w:w="4710" w:type="dxa"/>
            <w:noWrap/>
          </w:tcPr>
          <w:p w:rsidR="00F6029D" w:rsidRPr="000B17A0" w:rsidRDefault="00F6029D" w:rsidP="00222101">
            <w:r w:rsidRPr="000B17A0">
              <w:t>COMPLIANCE_RESULT_UOM</w:t>
            </w:r>
          </w:p>
        </w:tc>
        <w:tc>
          <w:tcPr>
            <w:tcW w:w="5783" w:type="dxa"/>
          </w:tcPr>
          <w:p w:rsidR="00F6029D" w:rsidRPr="000B17A0" w:rsidRDefault="00F6029D" w:rsidP="00222101">
            <w:r>
              <w:t>Set to null.</w:t>
            </w:r>
          </w:p>
        </w:tc>
        <w:tc>
          <w:tcPr>
            <w:tcW w:w="3403" w:type="dxa"/>
          </w:tcPr>
          <w:p w:rsidR="00F6029D" w:rsidRPr="000B17A0" w:rsidRDefault="00F6029D" w:rsidP="00222101"/>
        </w:tc>
      </w:tr>
      <w:tr w:rsidR="004810FE" w:rsidRPr="000B17A0" w:rsidTr="00222101">
        <w:trPr>
          <w:cantSplit/>
        </w:trPr>
        <w:tc>
          <w:tcPr>
            <w:tcW w:w="4710" w:type="dxa"/>
            <w:noWrap/>
          </w:tcPr>
          <w:p w:rsidR="004810FE" w:rsidRPr="000B17A0" w:rsidRDefault="004810FE" w:rsidP="00222101">
            <w:r w:rsidRPr="009A470D">
              <w:t>USE_FOR_MR_COMPLIANCE_IND</w:t>
            </w:r>
          </w:p>
        </w:tc>
        <w:tc>
          <w:tcPr>
            <w:tcW w:w="5783" w:type="dxa"/>
          </w:tcPr>
          <w:p w:rsidR="004810FE" w:rsidRDefault="004810FE" w:rsidP="00222101">
            <w:r>
              <w:t>Set to 'Y'</w:t>
            </w:r>
          </w:p>
        </w:tc>
        <w:tc>
          <w:tcPr>
            <w:tcW w:w="3403" w:type="dxa"/>
          </w:tcPr>
          <w:p w:rsidR="004810FE" w:rsidRPr="000B17A0" w:rsidRDefault="004810FE" w:rsidP="00222101"/>
        </w:tc>
      </w:tr>
    </w:tbl>
    <w:p w:rsidR="00F6029D" w:rsidRPr="000B17A0" w:rsidRDefault="00F6029D" w:rsidP="00F6029D"/>
    <w:p w:rsidR="004F3786" w:rsidRDefault="004F3786" w:rsidP="004F3786">
      <w:pPr>
        <w:pStyle w:val="Heading4"/>
      </w:pPr>
      <w:r w:rsidRPr="00224329">
        <w:t xml:space="preserve">Associate </w:t>
      </w:r>
      <w:r>
        <w:t xml:space="preserve">Microbial </w:t>
      </w:r>
      <w:r w:rsidRPr="00224329">
        <w:t xml:space="preserve">result to </w:t>
      </w:r>
      <w:r>
        <w:t xml:space="preserve">RT </w:t>
      </w:r>
      <w:r w:rsidRPr="00224329">
        <w:t>MSxMP</w:t>
      </w:r>
    </w:p>
    <w:p w:rsidR="004F3786" w:rsidRDefault="004F3786" w:rsidP="004F3786">
      <w:r>
        <w:t>This is nearly the same action as we've used in previous rule except the way the compliance result is valued.</w:t>
      </w:r>
    </w:p>
    <w:p w:rsidR="004F3786" w:rsidRDefault="004F3786" w:rsidP="004F3786">
      <w:r>
        <w:t>As has been the case under previous rules, the result may already be associated (when the result was previously processed and then modified by a user, triggering a re-evaluation of the result).  In this case, update the existing record (which is how it has been done for previous rules).</w:t>
      </w:r>
    </w:p>
    <w:tbl>
      <w:tblPr>
        <w:tblStyle w:val="TableGrid"/>
        <w:tblW w:w="0" w:type="auto"/>
        <w:tblLook w:val="04A0" w:firstRow="1" w:lastRow="0" w:firstColumn="1" w:lastColumn="0" w:noHBand="0" w:noVBand="1"/>
      </w:tblPr>
      <w:tblGrid>
        <w:gridCol w:w="4710"/>
        <w:gridCol w:w="5663"/>
        <w:gridCol w:w="3297"/>
      </w:tblGrid>
      <w:tr w:rsidR="004F3786" w:rsidRPr="000B17A0" w:rsidTr="00222101">
        <w:trPr>
          <w:cantSplit/>
          <w:tblHeader/>
        </w:trPr>
        <w:tc>
          <w:tcPr>
            <w:tcW w:w="4710" w:type="dxa"/>
            <w:hideMark/>
          </w:tcPr>
          <w:p w:rsidR="004F3786" w:rsidRPr="000B17A0" w:rsidRDefault="004F3786" w:rsidP="00222101">
            <w:pPr>
              <w:pStyle w:val="NoSpacing"/>
              <w:keepNext/>
              <w:rPr>
                <w:b/>
              </w:rPr>
            </w:pPr>
            <w:r w:rsidRPr="000B17A0">
              <w:rPr>
                <w:b/>
              </w:rPr>
              <w:lastRenderedPageBreak/>
              <w:t>Result_To_MSLink Elements</w:t>
            </w:r>
          </w:p>
        </w:tc>
        <w:tc>
          <w:tcPr>
            <w:tcW w:w="5663" w:type="dxa"/>
            <w:hideMark/>
          </w:tcPr>
          <w:p w:rsidR="004F3786" w:rsidRPr="000B17A0" w:rsidRDefault="004F3786" w:rsidP="00222101">
            <w:pPr>
              <w:pStyle w:val="NoSpacing"/>
              <w:keepNext/>
              <w:rPr>
                <w:b/>
              </w:rPr>
            </w:pPr>
            <w:r w:rsidRPr="000B17A0">
              <w:rPr>
                <w:b/>
              </w:rPr>
              <w:t>Source Data Element/Logic</w:t>
            </w:r>
          </w:p>
        </w:tc>
        <w:tc>
          <w:tcPr>
            <w:tcW w:w="3523" w:type="dxa"/>
            <w:hideMark/>
          </w:tcPr>
          <w:p w:rsidR="004F3786" w:rsidRPr="000B17A0" w:rsidRDefault="004F3786" w:rsidP="00222101">
            <w:pPr>
              <w:pStyle w:val="NoSpacing"/>
              <w:keepNext/>
              <w:rPr>
                <w:b/>
              </w:rPr>
            </w:pPr>
            <w:r w:rsidRPr="000B17A0">
              <w:rPr>
                <w:b/>
              </w:rPr>
              <w:t>Details</w:t>
            </w:r>
          </w:p>
        </w:tc>
      </w:tr>
      <w:tr w:rsidR="004F3786" w:rsidRPr="000B17A0" w:rsidTr="00222101">
        <w:trPr>
          <w:cantSplit/>
        </w:trPr>
        <w:tc>
          <w:tcPr>
            <w:tcW w:w="4710" w:type="dxa"/>
            <w:noWrap/>
          </w:tcPr>
          <w:p w:rsidR="004F3786" w:rsidRPr="000B17A0" w:rsidRDefault="004F3786" w:rsidP="00222101">
            <w:pPr>
              <w:pStyle w:val="NoSpacing"/>
              <w:keepNext/>
            </w:pPr>
            <w:r w:rsidRPr="000B17A0">
              <w:t>MONITORING_SCHEDULE_ID</w:t>
            </w:r>
          </w:p>
        </w:tc>
        <w:tc>
          <w:tcPr>
            <w:tcW w:w="5663" w:type="dxa"/>
          </w:tcPr>
          <w:p w:rsidR="004F3786" w:rsidRPr="000B17A0" w:rsidRDefault="004F3786" w:rsidP="00222101">
            <w:pPr>
              <w:pStyle w:val="NoSpacing"/>
              <w:keepNext/>
            </w:pPr>
            <w:r w:rsidRPr="000B17A0">
              <w:t xml:space="preserve">Set to </w:t>
            </w:r>
          </w:p>
          <w:p w:rsidR="004F3786" w:rsidRPr="000B17A0" w:rsidRDefault="004F3786" w:rsidP="00222101">
            <w:pPr>
              <w:pStyle w:val="NoSpacing"/>
              <w:keepNext/>
            </w:pPr>
            <w:r w:rsidRPr="000B17A0">
              <w:t>Monitoring_Schedule.MONITORING_SCHEDULE_ID of the Monitoring_Schedule</w:t>
            </w:r>
            <w:r>
              <w:t xml:space="preserve"> that satisfied condition 'RT Schedule'</w:t>
            </w:r>
            <w:r w:rsidRPr="000B17A0">
              <w:t>.</w:t>
            </w:r>
          </w:p>
        </w:tc>
        <w:tc>
          <w:tcPr>
            <w:tcW w:w="3523" w:type="dxa"/>
          </w:tcPr>
          <w:p w:rsidR="004F3786" w:rsidRPr="000B17A0" w:rsidRDefault="004F3786" w:rsidP="00222101">
            <w:pPr>
              <w:pStyle w:val="NoSpacing"/>
              <w:keepNext/>
            </w:pPr>
          </w:p>
        </w:tc>
      </w:tr>
      <w:tr w:rsidR="004F3786" w:rsidRPr="000B17A0" w:rsidTr="00222101">
        <w:trPr>
          <w:cantSplit/>
        </w:trPr>
        <w:tc>
          <w:tcPr>
            <w:tcW w:w="4710" w:type="dxa"/>
          </w:tcPr>
          <w:p w:rsidR="004F3786" w:rsidRPr="000B17A0" w:rsidRDefault="004F3786" w:rsidP="00222101">
            <w:pPr>
              <w:pStyle w:val="NoSpacing"/>
              <w:keepNext/>
            </w:pPr>
            <w:r w:rsidRPr="000B17A0">
              <w:t>MONITORING_PERIOD_ID</w:t>
            </w:r>
          </w:p>
        </w:tc>
        <w:tc>
          <w:tcPr>
            <w:tcW w:w="5663" w:type="dxa"/>
          </w:tcPr>
          <w:p w:rsidR="004F3786" w:rsidRPr="000B17A0" w:rsidRDefault="004F3786" w:rsidP="00222101">
            <w:pPr>
              <w:pStyle w:val="NoSpacing"/>
              <w:keepNext/>
            </w:pPr>
            <w:r w:rsidRPr="000B17A0">
              <w:t xml:space="preserve">Set to </w:t>
            </w:r>
          </w:p>
          <w:p w:rsidR="004F3786" w:rsidRPr="000B17A0" w:rsidRDefault="004F3786" w:rsidP="00222101">
            <w:pPr>
              <w:pStyle w:val="NoSpacing"/>
              <w:keepNext/>
            </w:pPr>
            <w:r w:rsidRPr="000B17A0">
              <w:t>Monitoring_</w:t>
            </w:r>
            <w:r>
              <w:t>Period</w:t>
            </w:r>
            <w:r w:rsidRPr="000B17A0">
              <w:t>.MONITORING_P</w:t>
            </w:r>
            <w:r>
              <w:t>E</w:t>
            </w:r>
            <w:r w:rsidRPr="000B17A0">
              <w:t>R</w:t>
            </w:r>
            <w:r>
              <w:t>IO</w:t>
            </w:r>
            <w:r w:rsidRPr="000B17A0">
              <w:t>D_ID of the Monitoring_</w:t>
            </w:r>
            <w:r>
              <w:t>PERIOD that satisfied condition "Sampled in MP"</w:t>
            </w:r>
            <w:r w:rsidRPr="000B17A0">
              <w:t>.</w:t>
            </w:r>
          </w:p>
        </w:tc>
        <w:tc>
          <w:tcPr>
            <w:tcW w:w="3523" w:type="dxa"/>
          </w:tcPr>
          <w:p w:rsidR="004F3786" w:rsidRPr="000B17A0" w:rsidRDefault="004F3786" w:rsidP="00222101">
            <w:pPr>
              <w:pStyle w:val="NoSpacing"/>
              <w:keepNext/>
            </w:pPr>
          </w:p>
        </w:tc>
      </w:tr>
      <w:tr w:rsidR="004F3786" w:rsidRPr="000B17A0" w:rsidTr="00222101">
        <w:trPr>
          <w:cantSplit/>
        </w:trPr>
        <w:tc>
          <w:tcPr>
            <w:tcW w:w="4710" w:type="dxa"/>
            <w:noWrap/>
          </w:tcPr>
          <w:p w:rsidR="004F3786" w:rsidRPr="000B17A0" w:rsidRDefault="004F3786" w:rsidP="00222101">
            <w:pPr>
              <w:pStyle w:val="NoSpacing"/>
            </w:pPr>
            <w:r w:rsidRPr="000B17A0">
              <w:t>RESULT_ID</w:t>
            </w:r>
          </w:p>
        </w:tc>
        <w:tc>
          <w:tcPr>
            <w:tcW w:w="5663" w:type="dxa"/>
          </w:tcPr>
          <w:p w:rsidR="004F3786" w:rsidRPr="000B17A0" w:rsidRDefault="004F3786" w:rsidP="00222101">
            <w:pPr>
              <w:pStyle w:val="NoSpacing"/>
              <w:keepNext/>
            </w:pPr>
            <w:r w:rsidRPr="000B17A0">
              <w:t>Set to Sample_Result.Result_ID of the Sample_Result record being processed.</w:t>
            </w:r>
          </w:p>
        </w:tc>
        <w:tc>
          <w:tcPr>
            <w:tcW w:w="3523" w:type="dxa"/>
          </w:tcPr>
          <w:p w:rsidR="004F3786" w:rsidRPr="000B17A0" w:rsidRDefault="004F3786" w:rsidP="00222101">
            <w:pPr>
              <w:pStyle w:val="NoSpacing"/>
            </w:pPr>
          </w:p>
        </w:tc>
      </w:tr>
      <w:tr w:rsidR="004F3786" w:rsidRPr="000B17A0" w:rsidTr="00222101">
        <w:trPr>
          <w:cantSplit/>
        </w:trPr>
        <w:tc>
          <w:tcPr>
            <w:tcW w:w="4710" w:type="dxa"/>
            <w:noWrap/>
          </w:tcPr>
          <w:p w:rsidR="004F3786" w:rsidRPr="000B17A0" w:rsidRDefault="004F3786" w:rsidP="00222101">
            <w:pPr>
              <w:pStyle w:val="NoSpacing"/>
            </w:pPr>
            <w:r w:rsidRPr="000B17A0">
              <w:t>RESULT_CONTAMINANT_CD</w:t>
            </w:r>
          </w:p>
        </w:tc>
        <w:tc>
          <w:tcPr>
            <w:tcW w:w="5663" w:type="dxa"/>
          </w:tcPr>
          <w:p w:rsidR="004F3786" w:rsidRPr="000B17A0" w:rsidRDefault="004F3786" w:rsidP="004F3786">
            <w:pPr>
              <w:pStyle w:val="NoSpacing"/>
            </w:pPr>
            <w:r w:rsidRPr="000B17A0">
              <w:t>Set to the Monitoring_Schedule.MS_CONTAMINANT_CODE of the Monitoring_Schedule</w:t>
            </w:r>
            <w:r>
              <w:t xml:space="preserve"> that satisfied condition 'RT Schedule'</w:t>
            </w:r>
            <w:r w:rsidRPr="000B17A0">
              <w:t>.</w:t>
            </w:r>
          </w:p>
        </w:tc>
        <w:tc>
          <w:tcPr>
            <w:tcW w:w="3523" w:type="dxa"/>
          </w:tcPr>
          <w:p w:rsidR="004F3786" w:rsidRPr="000B17A0" w:rsidRDefault="004F3786" w:rsidP="00222101">
            <w:pPr>
              <w:pStyle w:val="NoSpacing"/>
            </w:pPr>
          </w:p>
        </w:tc>
      </w:tr>
      <w:tr w:rsidR="004F3786" w:rsidRPr="000B17A0" w:rsidTr="00222101">
        <w:trPr>
          <w:cantSplit/>
        </w:trPr>
        <w:tc>
          <w:tcPr>
            <w:tcW w:w="4710" w:type="dxa"/>
            <w:noWrap/>
          </w:tcPr>
          <w:p w:rsidR="004F3786" w:rsidRPr="000B17A0" w:rsidRDefault="004F3786" w:rsidP="00222101">
            <w:pPr>
              <w:pStyle w:val="NoSpacing"/>
            </w:pPr>
            <w:r w:rsidRPr="000B17A0">
              <w:t>RESULT_RULE_CD</w:t>
            </w:r>
          </w:p>
        </w:tc>
        <w:tc>
          <w:tcPr>
            <w:tcW w:w="5663" w:type="dxa"/>
          </w:tcPr>
          <w:p w:rsidR="004F3786" w:rsidRPr="000B17A0" w:rsidRDefault="004F3786" w:rsidP="00222101">
            <w:pPr>
              <w:pStyle w:val="NoSpacing"/>
            </w:pPr>
            <w:r w:rsidRPr="000B17A0">
              <w:t>Set to the Monitoring_Schedule.MS_RULE_CD of the Monitoring_Schedule</w:t>
            </w:r>
            <w:r>
              <w:t xml:space="preserve"> that satisfied condition 'RT Schedule'</w:t>
            </w:r>
            <w:r w:rsidRPr="000B17A0">
              <w:t>.</w:t>
            </w:r>
          </w:p>
        </w:tc>
        <w:tc>
          <w:tcPr>
            <w:tcW w:w="3523" w:type="dxa"/>
          </w:tcPr>
          <w:p w:rsidR="004F3786" w:rsidRPr="000B17A0" w:rsidRDefault="004F3786" w:rsidP="00222101">
            <w:pPr>
              <w:pStyle w:val="NoSpacing"/>
            </w:pPr>
          </w:p>
        </w:tc>
      </w:tr>
      <w:tr w:rsidR="004F3786" w:rsidRPr="000B17A0" w:rsidTr="00222101">
        <w:trPr>
          <w:cantSplit/>
        </w:trPr>
        <w:tc>
          <w:tcPr>
            <w:tcW w:w="4710" w:type="dxa"/>
            <w:noWrap/>
          </w:tcPr>
          <w:p w:rsidR="004F3786" w:rsidRPr="000B17A0" w:rsidRDefault="004F3786" w:rsidP="00222101">
            <w:pPr>
              <w:pStyle w:val="NoSpacing"/>
            </w:pPr>
            <w:r w:rsidRPr="000B17A0">
              <w:t>COMPLIANCE_RESULT_TEXT</w:t>
            </w:r>
          </w:p>
        </w:tc>
        <w:tc>
          <w:tcPr>
            <w:tcW w:w="5663" w:type="dxa"/>
          </w:tcPr>
          <w:p w:rsidR="004F3786" w:rsidRPr="000B17A0" w:rsidRDefault="004F3786" w:rsidP="00222101">
            <w:pPr>
              <w:pStyle w:val="NoSpacing"/>
            </w:pPr>
            <w:r>
              <w:t xml:space="preserve">Set to sample_result. </w:t>
            </w:r>
            <w:r w:rsidRPr="006717E2">
              <w:t>RESULT_MICROBE_PRESENCE_IND_CD</w:t>
            </w:r>
            <w:r>
              <w:t xml:space="preserve"> of the sample_result being processed.</w:t>
            </w:r>
          </w:p>
        </w:tc>
        <w:tc>
          <w:tcPr>
            <w:tcW w:w="3523" w:type="dxa"/>
          </w:tcPr>
          <w:p w:rsidR="004F3786" w:rsidRPr="000B17A0" w:rsidRDefault="004F3786" w:rsidP="00222101">
            <w:pPr>
              <w:pStyle w:val="NoSpacing"/>
            </w:pPr>
          </w:p>
        </w:tc>
      </w:tr>
      <w:tr w:rsidR="004F3786" w:rsidRPr="000B17A0" w:rsidTr="00222101">
        <w:trPr>
          <w:cantSplit/>
        </w:trPr>
        <w:tc>
          <w:tcPr>
            <w:tcW w:w="4710" w:type="dxa"/>
            <w:noWrap/>
          </w:tcPr>
          <w:p w:rsidR="004F3786" w:rsidRPr="000B17A0" w:rsidRDefault="004F3786" w:rsidP="00222101">
            <w:pPr>
              <w:pStyle w:val="NoSpacing"/>
            </w:pPr>
            <w:r w:rsidRPr="000B17A0">
              <w:t>COMPLIANCE_RESULT_UOM</w:t>
            </w:r>
          </w:p>
        </w:tc>
        <w:tc>
          <w:tcPr>
            <w:tcW w:w="5663" w:type="dxa"/>
          </w:tcPr>
          <w:p w:rsidR="004F3786" w:rsidRPr="000B17A0" w:rsidRDefault="004F3786" w:rsidP="00222101">
            <w:pPr>
              <w:pStyle w:val="NoSpacing"/>
            </w:pPr>
            <w:r>
              <w:t>Set to null</w:t>
            </w:r>
          </w:p>
        </w:tc>
        <w:tc>
          <w:tcPr>
            <w:tcW w:w="3523" w:type="dxa"/>
          </w:tcPr>
          <w:p w:rsidR="004F3786" w:rsidRPr="000B17A0" w:rsidRDefault="004F3786" w:rsidP="00222101">
            <w:pPr>
              <w:pStyle w:val="NoSpacing"/>
            </w:pPr>
          </w:p>
        </w:tc>
      </w:tr>
      <w:tr w:rsidR="004F3786" w:rsidRPr="000B17A0" w:rsidTr="00222101">
        <w:trPr>
          <w:cantSplit/>
        </w:trPr>
        <w:tc>
          <w:tcPr>
            <w:tcW w:w="4710" w:type="dxa"/>
            <w:noWrap/>
          </w:tcPr>
          <w:p w:rsidR="004F3786" w:rsidRPr="000B17A0" w:rsidRDefault="004F3786" w:rsidP="00222101">
            <w:pPr>
              <w:pStyle w:val="NoSpacing"/>
            </w:pPr>
            <w:r w:rsidRPr="009A470D">
              <w:t>USE_FOR_MR_COMPLIANCE_IND</w:t>
            </w:r>
          </w:p>
        </w:tc>
        <w:tc>
          <w:tcPr>
            <w:tcW w:w="5663" w:type="dxa"/>
          </w:tcPr>
          <w:p w:rsidR="004F3786" w:rsidRDefault="004F3786" w:rsidP="00222101">
            <w:pPr>
              <w:pStyle w:val="NoSpacing"/>
            </w:pPr>
            <w:r>
              <w:t>Set to 'Y'</w:t>
            </w:r>
          </w:p>
        </w:tc>
        <w:tc>
          <w:tcPr>
            <w:tcW w:w="3523" w:type="dxa"/>
          </w:tcPr>
          <w:p w:rsidR="004F3786" w:rsidRPr="000B17A0" w:rsidRDefault="004F3786" w:rsidP="00222101">
            <w:pPr>
              <w:pStyle w:val="NoSpacing"/>
            </w:pPr>
          </w:p>
        </w:tc>
      </w:tr>
    </w:tbl>
    <w:p w:rsidR="004F3786" w:rsidRDefault="004F3786" w:rsidP="004F3786"/>
    <w:p w:rsidR="004F3786" w:rsidRDefault="004F3786" w:rsidP="004F3786">
      <w:pPr>
        <w:pStyle w:val="Heading4"/>
      </w:pPr>
      <w:r w:rsidRPr="00F6029D">
        <w:t>Associate Microbial Result to TG/</w:t>
      </w:r>
      <w:r w:rsidR="005F7307">
        <w:t>AS</w:t>
      </w:r>
      <w:r w:rsidRPr="00F6029D">
        <w:t xml:space="preserve"> MS</w:t>
      </w:r>
    </w:p>
    <w:p w:rsidR="004F3786" w:rsidRDefault="004F3786" w:rsidP="004F3786">
      <w:r>
        <w:t>When a sample result satisfies a triggered (TG) or an additional source water (</w:t>
      </w:r>
      <w:r w:rsidR="005F7307">
        <w:t>AS</w:t>
      </w:r>
      <w:r>
        <w:t>) schedule, the association is much like an association between a confirmation sample and a confirmation monitoring schedule.</w:t>
      </w:r>
    </w:p>
    <w:p w:rsidR="004F3786" w:rsidRPr="000B17A0" w:rsidRDefault="004F3786" w:rsidP="004F3786">
      <w:r>
        <w:t xml:space="preserve">When this action is called, the sample type of the </w:t>
      </w:r>
      <w:r w:rsidRPr="000B17A0">
        <w:t>sample result being processed</w:t>
      </w:r>
      <w:r>
        <w:t xml:space="preserve"> matches the sample type for the monitoring schedule and matches the location of the sample result.</w:t>
      </w:r>
    </w:p>
    <w:p w:rsidR="004F3786" w:rsidRPr="000B17A0" w:rsidRDefault="004F3786" w:rsidP="004F3786">
      <w:r>
        <w:t>T</w:t>
      </w:r>
      <w:r w:rsidRPr="000B17A0">
        <w:t>his action creates</w:t>
      </w:r>
      <w:r>
        <w:t>/updates</w:t>
      </w:r>
      <w:r w:rsidRPr="000B17A0">
        <w:t xml:space="preserve"> a record in the Result_to_MS_Link table.  The following provides the specifications.</w:t>
      </w:r>
    </w:p>
    <w:tbl>
      <w:tblPr>
        <w:tblStyle w:val="TableGrid"/>
        <w:tblW w:w="0" w:type="auto"/>
        <w:tblLook w:val="04A0" w:firstRow="1" w:lastRow="0" w:firstColumn="1" w:lastColumn="0" w:noHBand="0" w:noVBand="1"/>
      </w:tblPr>
      <w:tblGrid>
        <w:gridCol w:w="4710"/>
        <w:gridCol w:w="5783"/>
        <w:gridCol w:w="3177"/>
      </w:tblGrid>
      <w:tr w:rsidR="004F3786" w:rsidRPr="000B17A0" w:rsidTr="00222101">
        <w:trPr>
          <w:cantSplit/>
          <w:tblHeader/>
        </w:trPr>
        <w:tc>
          <w:tcPr>
            <w:tcW w:w="4710" w:type="dxa"/>
            <w:hideMark/>
          </w:tcPr>
          <w:p w:rsidR="004F3786" w:rsidRPr="000B17A0" w:rsidRDefault="004F3786" w:rsidP="00222101">
            <w:pPr>
              <w:rPr>
                <w:b/>
              </w:rPr>
            </w:pPr>
            <w:r w:rsidRPr="000B17A0">
              <w:rPr>
                <w:b/>
              </w:rPr>
              <w:lastRenderedPageBreak/>
              <w:t>Result_To_MSLink Elements</w:t>
            </w:r>
          </w:p>
        </w:tc>
        <w:tc>
          <w:tcPr>
            <w:tcW w:w="5783" w:type="dxa"/>
            <w:hideMark/>
          </w:tcPr>
          <w:p w:rsidR="004F3786" w:rsidRPr="000B17A0" w:rsidRDefault="004F3786" w:rsidP="00222101">
            <w:pPr>
              <w:rPr>
                <w:b/>
              </w:rPr>
            </w:pPr>
            <w:r w:rsidRPr="000B17A0">
              <w:rPr>
                <w:b/>
              </w:rPr>
              <w:t>Source Data Element/Logic</w:t>
            </w:r>
          </w:p>
        </w:tc>
        <w:tc>
          <w:tcPr>
            <w:tcW w:w="3403" w:type="dxa"/>
            <w:hideMark/>
          </w:tcPr>
          <w:p w:rsidR="004F3786" w:rsidRPr="000B17A0" w:rsidRDefault="004F3786" w:rsidP="00222101">
            <w:pPr>
              <w:rPr>
                <w:b/>
              </w:rPr>
            </w:pPr>
            <w:r w:rsidRPr="000B17A0">
              <w:rPr>
                <w:b/>
              </w:rPr>
              <w:t>Details</w:t>
            </w:r>
          </w:p>
        </w:tc>
      </w:tr>
      <w:tr w:rsidR="004F3786" w:rsidRPr="000B17A0" w:rsidTr="00222101">
        <w:trPr>
          <w:cantSplit/>
        </w:trPr>
        <w:tc>
          <w:tcPr>
            <w:tcW w:w="4710" w:type="dxa"/>
            <w:noWrap/>
          </w:tcPr>
          <w:p w:rsidR="004F3786" w:rsidRPr="000B17A0" w:rsidRDefault="004F3786" w:rsidP="00222101">
            <w:r w:rsidRPr="000B17A0">
              <w:t>MONITORING_SCHEDULE_ID</w:t>
            </w:r>
          </w:p>
        </w:tc>
        <w:tc>
          <w:tcPr>
            <w:tcW w:w="5783" w:type="dxa"/>
          </w:tcPr>
          <w:p w:rsidR="004F3786" w:rsidRPr="000B17A0" w:rsidRDefault="004F3786" w:rsidP="004F3786">
            <w:r w:rsidRPr="000B17A0">
              <w:t xml:space="preserve">Set to Monitoring_Schedule.MONITORING_SCHEDULE_ID </w:t>
            </w:r>
            <w:r>
              <w:t>of the MS that satisfied condition "Matching Schedule".</w:t>
            </w:r>
          </w:p>
        </w:tc>
        <w:tc>
          <w:tcPr>
            <w:tcW w:w="3403" w:type="dxa"/>
          </w:tcPr>
          <w:p w:rsidR="004F3786" w:rsidRPr="000B17A0" w:rsidRDefault="004F3786" w:rsidP="00222101"/>
        </w:tc>
      </w:tr>
      <w:tr w:rsidR="004F3786" w:rsidRPr="000B17A0" w:rsidTr="00222101">
        <w:trPr>
          <w:cantSplit/>
        </w:trPr>
        <w:tc>
          <w:tcPr>
            <w:tcW w:w="4710" w:type="dxa"/>
          </w:tcPr>
          <w:p w:rsidR="004F3786" w:rsidRPr="000B17A0" w:rsidRDefault="004F3786" w:rsidP="00222101">
            <w:r w:rsidRPr="000B17A0">
              <w:t>MONITORING_PERIOD_ID</w:t>
            </w:r>
          </w:p>
        </w:tc>
        <w:tc>
          <w:tcPr>
            <w:tcW w:w="5783" w:type="dxa"/>
          </w:tcPr>
          <w:p w:rsidR="004F3786" w:rsidRPr="000B17A0" w:rsidRDefault="004F3786" w:rsidP="00222101">
            <w:r w:rsidRPr="000B17A0">
              <w:t>Null</w:t>
            </w:r>
          </w:p>
        </w:tc>
        <w:tc>
          <w:tcPr>
            <w:tcW w:w="3403" w:type="dxa"/>
          </w:tcPr>
          <w:p w:rsidR="004F3786" w:rsidRPr="000B17A0" w:rsidRDefault="004F3786" w:rsidP="00222101">
            <w:r>
              <w:t>Because the monitoring schedule is a triggered or additional source water schedule, it will not have monitoring periods associated.</w:t>
            </w:r>
          </w:p>
        </w:tc>
      </w:tr>
      <w:tr w:rsidR="004F3786" w:rsidRPr="000B17A0" w:rsidTr="00222101">
        <w:trPr>
          <w:cantSplit/>
        </w:trPr>
        <w:tc>
          <w:tcPr>
            <w:tcW w:w="4710" w:type="dxa"/>
            <w:noWrap/>
          </w:tcPr>
          <w:p w:rsidR="004F3786" w:rsidRPr="000B17A0" w:rsidRDefault="004F3786" w:rsidP="00222101">
            <w:r w:rsidRPr="000B17A0">
              <w:t>RESULT_ID</w:t>
            </w:r>
          </w:p>
        </w:tc>
        <w:tc>
          <w:tcPr>
            <w:tcW w:w="5783" w:type="dxa"/>
          </w:tcPr>
          <w:p w:rsidR="004F3786" w:rsidRPr="000B17A0" w:rsidRDefault="004F3786" w:rsidP="00222101">
            <w:r w:rsidRPr="000B17A0">
              <w:t>Set to Sample_Result.Result_ID of the Sample_Resu</w:t>
            </w:r>
            <w:r>
              <w:t>lt record being processed.</w:t>
            </w:r>
          </w:p>
        </w:tc>
        <w:tc>
          <w:tcPr>
            <w:tcW w:w="3403" w:type="dxa"/>
          </w:tcPr>
          <w:p w:rsidR="004F3786" w:rsidRPr="000B17A0" w:rsidRDefault="004F3786" w:rsidP="00222101"/>
        </w:tc>
      </w:tr>
      <w:tr w:rsidR="004F3786" w:rsidRPr="000B17A0" w:rsidTr="00222101">
        <w:trPr>
          <w:cantSplit/>
        </w:trPr>
        <w:tc>
          <w:tcPr>
            <w:tcW w:w="4710" w:type="dxa"/>
            <w:noWrap/>
          </w:tcPr>
          <w:p w:rsidR="004F3786" w:rsidRPr="000B17A0" w:rsidRDefault="004F3786" w:rsidP="00222101">
            <w:r w:rsidRPr="000B17A0">
              <w:t>RESULT_CONTAMINANT_CD</w:t>
            </w:r>
          </w:p>
        </w:tc>
        <w:tc>
          <w:tcPr>
            <w:tcW w:w="5783" w:type="dxa"/>
          </w:tcPr>
          <w:p w:rsidR="004F3786" w:rsidRPr="000B17A0" w:rsidRDefault="004F3786" w:rsidP="004F3786">
            <w:r w:rsidRPr="000B17A0">
              <w:t>Set to the Monitoring_</w:t>
            </w:r>
            <w:r>
              <w:t>Requirement</w:t>
            </w:r>
            <w:r w:rsidRPr="000B17A0">
              <w:t>.</w:t>
            </w:r>
            <w:r>
              <w:t>MR_</w:t>
            </w:r>
            <w:r w:rsidRPr="000B17A0">
              <w:t xml:space="preserve">CONTAMINANT_CODE </w:t>
            </w:r>
            <w:r>
              <w:t>of the MS that satisfied condition "Matching Schedule".</w:t>
            </w:r>
          </w:p>
        </w:tc>
        <w:tc>
          <w:tcPr>
            <w:tcW w:w="3403" w:type="dxa"/>
          </w:tcPr>
          <w:p w:rsidR="004F3786" w:rsidRPr="000B17A0" w:rsidRDefault="004F3786" w:rsidP="00222101"/>
        </w:tc>
      </w:tr>
      <w:tr w:rsidR="004F3786" w:rsidRPr="000B17A0" w:rsidTr="00222101">
        <w:trPr>
          <w:cantSplit/>
        </w:trPr>
        <w:tc>
          <w:tcPr>
            <w:tcW w:w="4710" w:type="dxa"/>
            <w:noWrap/>
          </w:tcPr>
          <w:p w:rsidR="004F3786" w:rsidRPr="000B17A0" w:rsidRDefault="004F3786" w:rsidP="00222101">
            <w:r w:rsidRPr="000B17A0">
              <w:t>RESULT_RULE_CD</w:t>
            </w:r>
          </w:p>
        </w:tc>
        <w:tc>
          <w:tcPr>
            <w:tcW w:w="5783" w:type="dxa"/>
          </w:tcPr>
          <w:p w:rsidR="004F3786" w:rsidRPr="000B17A0" w:rsidRDefault="004F3786" w:rsidP="00222101">
            <w:r w:rsidRPr="000B17A0">
              <w:t>Set to the Monitoring_</w:t>
            </w:r>
            <w:r>
              <w:t>Requirement</w:t>
            </w:r>
            <w:r w:rsidRPr="000B17A0">
              <w:t xml:space="preserve">.RULE_CD </w:t>
            </w:r>
            <w:r>
              <w:t>of the MS that satisfied condition "Matching Schedule".</w:t>
            </w:r>
          </w:p>
        </w:tc>
        <w:tc>
          <w:tcPr>
            <w:tcW w:w="3403" w:type="dxa"/>
          </w:tcPr>
          <w:p w:rsidR="004F3786" w:rsidRPr="000B17A0" w:rsidRDefault="004F3786" w:rsidP="00222101"/>
        </w:tc>
      </w:tr>
      <w:tr w:rsidR="004F3786" w:rsidRPr="000B17A0" w:rsidTr="00222101">
        <w:trPr>
          <w:cantSplit/>
        </w:trPr>
        <w:tc>
          <w:tcPr>
            <w:tcW w:w="4710" w:type="dxa"/>
            <w:noWrap/>
          </w:tcPr>
          <w:p w:rsidR="004F3786" w:rsidRPr="000B17A0" w:rsidRDefault="004F3786" w:rsidP="00222101">
            <w:r w:rsidRPr="000B17A0">
              <w:t>COMPLIANCE_RESULT_TEXT</w:t>
            </w:r>
          </w:p>
        </w:tc>
        <w:tc>
          <w:tcPr>
            <w:tcW w:w="5783" w:type="dxa"/>
          </w:tcPr>
          <w:p w:rsidR="004F3786" w:rsidRPr="000B17A0" w:rsidRDefault="004F3786" w:rsidP="00222101">
            <w:r>
              <w:t xml:space="preserve">Set to sample_result. </w:t>
            </w:r>
            <w:r w:rsidRPr="006717E2">
              <w:t>RESULT_MICROBE_PRESENCE_IND_CD</w:t>
            </w:r>
            <w:r>
              <w:t>.</w:t>
            </w:r>
          </w:p>
        </w:tc>
        <w:tc>
          <w:tcPr>
            <w:tcW w:w="3403" w:type="dxa"/>
          </w:tcPr>
          <w:p w:rsidR="004F3786" w:rsidRPr="000B17A0" w:rsidRDefault="004F3786" w:rsidP="00222101"/>
        </w:tc>
      </w:tr>
      <w:tr w:rsidR="004F3786" w:rsidRPr="000B17A0" w:rsidTr="00222101">
        <w:trPr>
          <w:cantSplit/>
        </w:trPr>
        <w:tc>
          <w:tcPr>
            <w:tcW w:w="4710" w:type="dxa"/>
            <w:noWrap/>
          </w:tcPr>
          <w:p w:rsidR="004F3786" w:rsidRPr="000B17A0" w:rsidRDefault="004F3786" w:rsidP="00222101">
            <w:r w:rsidRPr="000B17A0">
              <w:t>COMPLIANCE_RESULT_UOM</w:t>
            </w:r>
          </w:p>
        </w:tc>
        <w:tc>
          <w:tcPr>
            <w:tcW w:w="5783" w:type="dxa"/>
          </w:tcPr>
          <w:p w:rsidR="004F3786" w:rsidRPr="000B17A0" w:rsidRDefault="004F3786" w:rsidP="00222101">
            <w:r>
              <w:t>Set to null.</w:t>
            </w:r>
          </w:p>
        </w:tc>
        <w:tc>
          <w:tcPr>
            <w:tcW w:w="3403" w:type="dxa"/>
          </w:tcPr>
          <w:p w:rsidR="004F3786" w:rsidRPr="000B17A0" w:rsidRDefault="004F3786" w:rsidP="00222101"/>
        </w:tc>
      </w:tr>
      <w:tr w:rsidR="004F3786" w:rsidRPr="000B17A0" w:rsidTr="00222101">
        <w:trPr>
          <w:cantSplit/>
        </w:trPr>
        <w:tc>
          <w:tcPr>
            <w:tcW w:w="4710" w:type="dxa"/>
            <w:noWrap/>
          </w:tcPr>
          <w:p w:rsidR="004F3786" w:rsidRPr="000B17A0" w:rsidRDefault="004F3786" w:rsidP="00222101">
            <w:r w:rsidRPr="009A470D">
              <w:t>USE_FOR_MR_COMPLIANCE_IND</w:t>
            </w:r>
          </w:p>
        </w:tc>
        <w:tc>
          <w:tcPr>
            <w:tcW w:w="5783" w:type="dxa"/>
          </w:tcPr>
          <w:p w:rsidR="004F3786" w:rsidRDefault="004F3786" w:rsidP="00222101">
            <w:r>
              <w:t>Set to 'Y'</w:t>
            </w:r>
          </w:p>
        </w:tc>
        <w:tc>
          <w:tcPr>
            <w:tcW w:w="3403" w:type="dxa"/>
          </w:tcPr>
          <w:p w:rsidR="004F3786" w:rsidRPr="000B17A0" w:rsidRDefault="004F3786" w:rsidP="00222101"/>
        </w:tc>
      </w:tr>
    </w:tbl>
    <w:p w:rsidR="00F6029D" w:rsidRDefault="00F6029D" w:rsidP="00F6029D"/>
    <w:p w:rsidR="00210A1A" w:rsidRDefault="00210A1A" w:rsidP="00210A1A">
      <w:pPr>
        <w:pStyle w:val="Heading4"/>
      </w:pPr>
      <w:r w:rsidRPr="00210A1A">
        <w:t xml:space="preserve">Create candidate </w:t>
      </w:r>
      <w:r w:rsidR="005F7307">
        <w:t>AS</w:t>
      </w:r>
      <w:r w:rsidRPr="00210A1A">
        <w:t xml:space="preserve"> MS</w:t>
      </w:r>
    </w:p>
    <w:p w:rsidR="00210A1A" w:rsidRPr="000B17A0" w:rsidRDefault="00210A1A" w:rsidP="00210A1A">
      <w:pPr>
        <w:keepNext/>
      </w:pPr>
      <w:r>
        <w:t>This action creates a monitoring schedule for the WS and facility at which a triggered source water sample was fecal indicator positive.</w:t>
      </w:r>
    </w:p>
    <w:tbl>
      <w:tblPr>
        <w:tblStyle w:val="TableGrid"/>
        <w:tblW w:w="5000" w:type="pct"/>
        <w:tblLook w:val="04A0" w:firstRow="1" w:lastRow="0" w:firstColumn="1" w:lastColumn="0" w:noHBand="0" w:noVBand="1"/>
      </w:tblPr>
      <w:tblGrid>
        <w:gridCol w:w="4205"/>
        <w:gridCol w:w="7220"/>
        <w:gridCol w:w="2245"/>
      </w:tblGrid>
      <w:tr w:rsidR="00210A1A" w:rsidRPr="000B17A0" w:rsidTr="003D483D">
        <w:trPr>
          <w:cantSplit/>
          <w:tblHeader/>
        </w:trPr>
        <w:tc>
          <w:tcPr>
            <w:tcW w:w="1538" w:type="pct"/>
            <w:hideMark/>
          </w:tcPr>
          <w:p w:rsidR="00210A1A" w:rsidRPr="000B17A0" w:rsidRDefault="00210A1A" w:rsidP="00222101">
            <w:pPr>
              <w:pStyle w:val="NoSpacing"/>
              <w:keepNext/>
              <w:rPr>
                <w:b/>
              </w:rPr>
            </w:pPr>
            <w:r w:rsidRPr="000B17A0">
              <w:rPr>
                <w:b/>
              </w:rPr>
              <w:t>Monitoring Schedule Elements</w:t>
            </w:r>
          </w:p>
        </w:tc>
        <w:tc>
          <w:tcPr>
            <w:tcW w:w="2641" w:type="pct"/>
            <w:hideMark/>
          </w:tcPr>
          <w:p w:rsidR="00210A1A" w:rsidRPr="000B17A0" w:rsidRDefault="00210A1A" w:rsidP="00222101">
            <w:pPr>
              <w:pStyle w:val="NoSpacing"/>
              <w:keepNext/>
              <w:rPr>
                <w:b/>
              </w:rPr>
            </w:pPr>
            <w:r w:rsidRPr="000B17A0">
              <w:rPr>
                <w:b/>
              </w:rPr>
              <w:t>Source Data Element/Logic</w:t>
            </w:r>
          </w:p>
        </w:tc>
        <w:tc>
          <w:tcPr>
            <w:tcW w:w="821" w:type="pct"/>
            <w:hideMark/>
          </w:tcPr>
          <w:p w:rsidR="00210A1A" w:rsidRPr="000B17A0" w:rsidRDefault="00210A1A" w:rsidP="00222101">
            <w:pPr>
              <w:pStyle w:val="NoSpacing"/>
              <w:keepNext/>
              <w:rPr>
                <w:b/>
              </w:rPr>
            </w:pPr>
            <w:r w:rsidRPr="000B17A0">
              <w:rPr>
                <w:b/>
              </w:rPr>
              <w:t>Details</w:t>
            </w:r>
          </w:p>
        </w:tc>
      </w:tr>
      <w:tr w:rsidR="00210A1A" w:rsidRPr="000B17A0" w:rsidTr="003D483D">
        <w:trPr>
          <w:cantSplit/>
        </w:trPr>
        <w:tc>
          <w:tcPr>
            <w:tcW w:w="1538" w:type="pct"/>
            <w:noWrap/>
            <w:hideMark/>
          </w:tcPr>
          <w:p w:rsidR="00210A1A" w:rsidRPr="000B17A0" w:rsidRDefault="00210A1A" w:rsidP="00222101">
            <w:pPr>
              <w:pStyle w:val="NoSpacing"/>
              <w:keepNext/>
            </w:pPr>
            <w:r w:rsidRPr="000B17A0">
              <w:t>MONITORING_SCHEDULE_ID</w:t>
            </w:r>
          </w:p>
        </w:tc>
        <w:tc>
          <w:tcPr>
            <w:tcW w:w="2641" w:type="pct"/>
            <w:hideMark/>
          </w:tcPr>
          <w:p w:rsidR="00210A1A" w:rsidRPr="000B17A0" w:rsidRDefault="00210A1A" w:rsidP="00222101">
            <w:pPr>
              <w:pStyle w:val="NoSpacing"/>
              <w:keepNext/>
            </w:pPr>
            <w:r w:rsidRPr="000B17A0">
              <w:t>Primary key</w:t>
            </w:r>
          </w:p>
        </w:tc>
        <w:tc>
          <w:tcPr>
            <w:tcW w:w="821" w:type="pct"/>
            <w:hideMark/>
          </w:tcPr>
          <w:p w:rsidR="00210A1A" w:rsidRPr="000B17A0" w:rsidRDefault="00210A1A" w:rsidP="00222101">
            <w:pPr>
              <w:pStyle w:val="NoSpacing"/>
              <w:keepNext/>
            </w:pPr>
            <w:r w:rsidRPr="000B17A0">
              <w:t>Generated by Prime</w:t>
            </w:r>
          </w:p>
        </w:tc>
      </w:tr>
      <w:tr w:rsidR="00210A1A" w:rsidRPr="000B17A0" w:rsidTr="003D483D">
        <w:trPr>
          <w:cantSplit/>
        </w:trPr>
        <w:tc>
          <w:tcPr>
            <w:tcW w:w="1538" w:type="pct"/>
            <w:hideMark/>
          </w:tcPr>
          <w:p w:rsidR="00210A1A" w:rsidRPr="000B17A0" w:rsidRDefault="00210A1A" w:rsidP="00222101">
            <w:pPr>
              <w:pStyle w:val="NoSpacing"/>
              <w:keepNext/>
            </w:pPr>
            <w:r w:rsidRPr="000B17A0">
              <w:t>MS_STATUS_CD</w:t>
            </w:r>
          </w:p>
        </w:tc>
        <w:tc>
          <w:tcPr>
            <w:tcW w:w="2641" w:type="pct"/>
            <w:hideMark/>
          </w:tcPr>
          <w:p w:rsidR="00210A1A" w:rsidRPr="000B17A0" w:rsidRDefault="00210A1A" w:rsidP="00222101">
            <w:pPr>
              <w:pStyle w:val="NoSpacing"/>
              <w:keepNext/>
            </w:pPr>
            <w:r w:rsidRPr="000B17A0">
              <w:t>Set to "C - Candidate"</w:t>
            </w:r>
          </w:p>
        </w:tc>
        <w:tc>
          <w:tcPr>
            <w:tcW w:w="821" w:type="pct"/>
            <w:hideMark/>
          </w:tcPr>
          <w:p w:rsidR="00210A1A" w:rsidRPr="000B17A0" w:rsidRDefault="00210A1A" w:rsidP="00210A1A">
            <w:pPr>
              <w:pStyle w:val="NoSpacing"/>
              <w:keepNext/>
            </w:pPr>
          </w:p>
        </w:tc>
      </w:tr>
      <w:tr w:rsidR="00210A1A" w:rsidRPr="000B17A0" w:rsidTr="003D483D">
        <w:trPr>
          <w:cantSplit/>
        </w:trPr>
        <w:tc>
          <w:tcPr>
            <w:tcW w:w="1538" w:type="pct"/>
            <w:noWrap/>
            <w:hideMark/>
          </w:tcPr>
          <w:p w:rsidR="00210A1A" w:rsidRPr="000B17A0" w:rsidRDefault="00210A1A" w:rsidP="00222101">
            <w:pPr>
              <w:pStyle w:val="NoSpacing"/>
            </w:pPr>
            <w:r w:rsidRPr="000B17A0">
              <w:t>MS_WATER_SYSTEM_ID</w:t>
            </w:r>
          </w:p>
        </w:tc>
        <w:tc>
          <w:tcPr>
            <w:tcW w:w="2641" w:type="pct"/>
            <w:hideMark/>
          </w:tcPr>
          <w:p w:rsidR="00210A1A" w:rsidRPr="000B17A0" w:rsidRDefault="00210A1A" w:rsidP="00222101">
            <w:pPr>
              <w:pStyle w:val="NoSpacing"/>
            </w:pPr>
            <w:r w:rsidRPr="000B17A0">
              <w:t>Sample_Result.SMP_WATER_SYSTEM_ID</w:t>
            </w:r>
          </w:p>
        </w:tc>
        <w:tc>
          <w:tcPr>
            <w:tcW w:w="821" w:type="pct"/>
            <w:hideMark/>
          </w:tcPr>
          <w:p w:rsidR="00210A1A" w:rsidRPr="000B17A0" w:rsidRDefault="00210A1A" w:rsidP="00222101">
            <w:pPr>
              <w:pStyle w:val="NoSpacing"/>
            </w:pPr>
          </w:p>
        </w:tc>
      </w:tr>
      <w:tr w:rsidR="00210A1A" w:rsidRPr="000B17A0" w:rsidTr="003D483D">
        <w:trPr>
          <w:cantSplit/>
        </w:trPr>
        <w:tc>
          <w:tcPr>
            <w:tcW w:w="1538" w:type="pct"/>
            <w:noWrap/>
            <w:hideMark/>
          </w:tcPr>
          <w:p w:rsidR="00210A1A" w:rsidRPr="000B17A0" w:rsidRDefault="00210A1A" w:rsidP="00222101">
            <w:pPr>
              <w:pStyle w:val="NoSpacing"/>
            </w:pPr>
            <w:r w:rsidRPr="000B17A0">
              <w:lastRenderedPageBreak/>
              <w:t>MS_STATE_ASSIGNED_FAC_ID</w:t>
            </w:r>
          </w:p>
        </w:tc>
        <w:tc>
          <w:tcPr>
            <w:tcW w:w="2641" w:type="pct"/>
            <w:hideMark/>
          </w:tcPr>
          <w:p w:rsidR="00210A1A" w:rsidRPr="000B17A0" w:rsidRDefault="00210A1A" w:rsidP="00222101">
            <w:pPr>
              <w:pStyle w:val="NoSpacing"/>
            </w:pPr>
            <w:r w:rsidRPr="000B17A0">
              <w:t>Sample_Result.SMP_STATE_ASSIGNED_FAC_ID</w:t>
            </w:r>
          </w:p>
        </w:tc>
        <w:tc>
          <w:tcPr>
            <w:tcW w:w="821" w:type="pct"/>
            <w:hideMark/>
          </w:tcPr>
          <w:p w:rsidR="00210A1A" w:rsidRPr="000B17A0" w:rsidRDefault="00210A1A" w:rsidP="00222101">
            <w:pPr>
              <w:pStyle w:val="NoSpacing"/>
            </w:pPr>
          </w:p>
        </w:tc>
      </w:tr>
      <w:tr w:rsidR="00210A1A" w:rsidRPr="000B17A0" w:rsidTr="003D483D">
        <w:trPr>
          <w:cantSplit/>
        </w:trPr>
        <w:tc>
          <w:tcPr>
            <w:tcW w:w="1538" w:type="pct"/>
            <w:noWrap/>
          </w:tcPr>
          <w:p w:rsidR="00210A1A" w:rsidRPr="000B17A0" w:rsidRDefault="00210A1A" w:rsidP="00222101">
            <w:pPr>
              <w:pStyle w:val="NoSpacing"/>
            </w:pPr>
            <w:r>
              <w:t>MONITORING_REQUIREMENT_ID</w:t>
            </w:r>
          </w:p>
        </w:tc>
        <w:tc>
          <w:tcPr>
            <w:tcW w:w="2641" w:type="pct"/>
          </w:tcPr>
          <w:p w:rsidR="00210A1A" w:rsidRPr="000B17A0" w:rsidRDefault="00210A1A" w:rsidP="00210A1A">
            <w:pPr>
              <w:pStyle w:val="NoSpacing"/>
            </w:pPr>
            <w:r>
              <w:t>Set to MONITORING_REQUIREMENT_ID where MONITORING_REQUIREMENT matches the values given in rows 6-8.</w:t>
            </w:r>
          </w:p>
        </w:tc>
        <w:tc>
          <w:tcPr>
            <w:tcW w:w="821" w:type="pct"/>
          </w:tcPr>
          <w:p w:rsidR="00210A1A" w:rsidRPr="000B17A0" w:rsidRDefault="00210A1A" w:rsidP="00222101">
            <w:pPr>
              <w:pStyle w:val="NoSpacing"/>
            </w:pPr>
          </w:p>
        </w:tc>
      </w:tr>
      <w:tr w:rsidR="00210A1A" w:rsidRPr="000B17A0" w:rsidTr="003D483D">
        <w:trPr>
          <w:cantSplit/>
        </w:trPr>
        <w:tc>
          <w:tcPr>
            <w:tcW w:w="1538" w:type="pct"/>
            <w:noWrap/>
            <w:hideMark/>
          </w:tcPr>
          <w:p w:rsidR="00210A1A" w:rsidRPr="000B17A0" w:rsidRDefault="00210A1A" w:rsidP="00222101">
            <w:pPr>
              <w:pStyle w:val="NoSpacing"/>
            </w:pPr>
            <w:r w:rsidRPr="000B17A0">
              <w:t>MS_SAMPLE_TYPE_CD</w:t>
            </w:r>
          </w:p>
        </w:tc>
        <w:tc>
          <w:tcPr>
            <w:tcW w:w="2641" w:type="pct"/>
            <w:hideMark/>
          </w:tcPr>
          <w:p w:rsidR="00210A1A" w:rsidRPr="000B17A0" w:rsidRDefault="005F7307" w:rsidP="00222101">
            <w:pPr>
              <w:pStyle w:val="NoSpacing"/>
            </w:pPr>
            <w:r>
              <w:t>AS</w:t>
            </w:r>
          </w:p>
        </w:tc>
        <w:tc>
          <w:tcPr>
            <w:tcW w:w="821" w:type="pct"/>
            <w:hideMark/>
          </w:tcPr>
          <w:p w:rsidR="00210A1A" w:rsidRDefault="00210A1A" w:rsidP="00222101">
            <w:pPr>
              <w:pStyle w:val="NoSpacing"/>
            </w:pPr>
            <w:r w:rsidRPr="000B17A0">
              <w:t>Sample_Type_Code will be maintained in KEY_VALUE_REF and will have these options (with the code in Key_Data and the full name in Value_Data):</w:t>
            </w:r>
            <w:r w:rsidRPr="000B17A0">
              <w:br/>
              <w:t>CO - Confirmation</w:t>
            </w:r>
            <w:r w:rsidRPr="000B17A0">
              <w:br/>
              <w:t>RT - Routine</w:t>
            </w:r>
            <w:r w:rsidRPr="000B17A0">
              <w:br/>
              <w:t>RP - Repeat</w:t>
            </w:r>
            <w:r w:rsidRPr="000B17A0">
              <w:br/>
              <w:t>TG - Triggered</w:t>
            </w:r>
            <w:r w:rsidRPr="000B17A0">
              <w:br/>
              <w:t>SP - Special</w:t>
            </w:r>
          </w:p>
          <w:p w:rsidR="00210A1A" w:rsidRPr="000B17A0" w:rsidRDefault="005F7307" w:rsidP="00222101">
            <w:pPr>
              <w:pStyle w:val="NoSpacing"/>
            </w:pPr>
            <w:r>
              <w:t>AS</w:t>
            </w:r>
            <w:r w:rsidR="00210A1A">
              <w:t xml:space="preserve"> - Additional Source Water</w:t>
            </w:r>
          </w:p>
        </w:tc>
      </w:tr>
      <w:tr w:rsidR="00210A1A" w:rsidRPr="000B17A0" w:rsidTr="003D483D">
        <w:trPr>
          <w:cantSplit/>
        </w:trPr>
        <w:tc>
          <w:tcPr>
            <w:tcW w:w="1538" w:type="pct"/>
            <w:noWrap/>
            <w:hideMark/>
          </w:tcPr>
          <w:p w:rsidR="00210A1A" w:rsidRPr="000B17A0" w:rsidRDefault="00210A1A" w:rsidP="00222101">
            <w:pPr>
              <w:pStyle w:val="NoSpacing"/>
            </w:pPr>
            <w:r w:rsidRPr="000B17A0">
              <w:t>MS_CONTAMINANT_CODE</w:t>
            </w:r>
          </w:p>
        </w:tc>
        <w:tc>
          <w:tcPr>
            <w:tcW w:w="2641" w:type="pct"/>
            <w:hideMark/>
          </w:tcPr>
          <w:p w:rsidR="00210A1A" w:rsidRPr="000B17A0" w:rsidRDefault="00210A1A" w:rsidP="00210A1A">
            <w:pPr>
              <w:pStyle w:val="NoSpacing"/>
            </w:pPr>
            <w:r w:rsidRPr="000B17A0">
              <w:t>Monitori</w:t>
            </w:r>
            <w:r>
              <w:t>ng_Requirement.MR_CONTAMINANT_CODE</w:t>
            </w:r>
            <w:r w:rsidR="00D13008">
              <w:t xml:space="preserve"> from</w:t>
            </w:r>
            <w:r>
              <w:t xml:space="preserve"> the Monitoring Schedule that satisfied the condition "Matching Schedule"</w:t>
            </w:r>
          </w:p>
        </w:tc>
        <w:tc>
          <w:tcPr>
            <w:tcW w:w="821" w:type="pct"/>
            <w:hideMark/>
          </w:tcPr>
          <w:p w:rsidR="00210A1A" w:rsidRPr="000B17A0" w:rsidRDefault="00210A1A" w:rsidP="00222101">
            <w:pPr>
              <w:pStyle w:val="NoSpacing"/>
            </w:pPr>
          </w:p>
        </w:tc>
      </w:tr>
      <w:tr w:rsidR="00210A1A" w:rsidRPr="000B17A0" w:rsidTr="003D483D">
        <w:trPr>
          <w:cantSplit/>
        </w:trPr>
        <w:tc>
          <w:tcPr>
            <w:tcW w:w="1538" w:type="pct"/>
            <w:noWrap/>
            <w:hideMark/>
          </w:tcPr>
          <w:p w:rsidR="00210A1A" w:rsidRPr="000B17A0" w:rsidRDefault="00210A1A" w:rsidP="00222101">
            <w:pPr>
              <w:pStyle w:val="NoSpacing"/>
            </w:pPr>
            <w:r w:rsidRPr="000B17A0">
              <w:t>MS_RULE_CD</w:t>
            </w:r>
          </w:p>
        </w:tc>
        <w:tc>
          <w:tcPr>
            <w:tcW w:w="2641" w:type="pct"/>
            <w:hideMark/>
          </w:tcPr>
          <w:p w:rsidR="00210A1A" w:rsidRPr="000B17A0" w:rsidRDefault="00D13008" w:rsidP="00D13008">
            <w:pPr>
              <w:pStyle w:val="NoSpacing"/>
            </w:pPr>
            <w:r>
              <w:t>Monitoring_Schedule.MS_RULE_CD from the Monitoring Schedule that satisfied the condition "Matching Schedule"</w:t>
            </w:r>
          </w:p>
        </w:tc>
        <w:tc>
          <w:tcPr>
            <w:tcW w:w="821" w:type="pct"/>
            <w:hideMark/>
          </w:tcPr>
          <w:p w:rsidR="00210A1A" w:rsidRPr="000B17A0" w:rsidRDefault="00210A1A" w:rsidP="00222101">
            <w:pPr>
              <w:pStyle w:val="NoSpacing"/>
            </w:pPr>
          </w:p>
        </w:tc>
      </w:tr>
      <w:tr w:rsidR="00210A1A" w:rsidRPr="000B17A0" w:rsidTr="003D483D">
        <w:trPr>
          <w:cantSplit/>
        </w:trPr>
        <w:tc>
          <w:tcPr>
            <w:tcW w:w="1538" w:type="pct"/>
            <w:noWrap/>
            <w:hideMark/>
          </w:tcPr>
          <w:p w:rsidR="00210A1A" w:rsidRPr="000B17A0" w:rsidRDefault="00210A1A" w:rsidP="00222101">
            <w:pPr>
              <w:pStyle w:val="NoSpacing"/>
            </w:pPr>
            <w:r w:rsidRPr="000B17A0">
              <w:t>MONITORING_SCHD_BEGIN_DATE</w:t>
            </w:r>
          </w:p>
        </w:tc>
        <w:tc>
          <w:tcPr>
            <w:tcW w:w="2641" w:type="pct"/>
            <w:hideMark/>
          </w:tcPr>
          <w:p w:rsidR="00210A1A" w:rsidRPr="000B17A0" w:rsidRDefault="00210A1A" w:rsidP="00222101">
            <w:pPr>
              <w:pStyle w:val="NoSpacing"/>
            </w:pPr>
            <w:r w:rsidRPr="000B17A0">
              <w:t>SAMPLE_DATE</w:t>
            </w:r>
            <w:r w:rsidR="00D13008">
              <w:t xml:space="preserve"> of the </w:t>
            </w:r>
            <w:r w:rsidR="00D13008" w:rsidRPr="000B17A0">
              <w:t>Sample_Result</w:t>
            </w:r>
            <w:r w:rsidR="00D13008">
              <w:t xml:space="preserve"> being processed.</w:t>
            </w:r>
          </w:p>
        </w:tc>
        <w:tc>
          <w:tcPr>
            <w:tcW w:w="821" w:type="pct"/>
            <w:hideMark/>
          </w:tcPr>
          <w:p w:rsidR="00210A1A" w:rsidRPr="000B17A0" w:rsidRDefault="00210A1A" w:rsidP="00222101">
            <w:pPr>
              <w:pStyle w:val="NoSpacing"/>
            </w:pPr>
          </w:p>
        </w:tc>
      </w:tr>
      <w:tr w:rsidR="00210A1A" w:rsidRPr="000B17A0" w:rsidTr="003D483D">
        <w:trPr>
          <w:cantSplit/>
        </w:trPr>
        <w:tc>
          <w:tcPr>
            <w:tcW w:w="1538" w:type="pct"/>
            <w:noWrap/>
            <w:hideMark/>
          </w:tcPr>
          <w:p w:rsidR="00210A1A" w:rsidRPr="000B17A0" w:rsidRDefault="00210A1A" w:rsidP="00222101">
            <w:pPr>
              <w:pStyle w:val="NoSpacing"/>
            </w:pPr>
            <w:r w:rsidRPr="000B17A0">
              <w:lastRenderedPageBreak/>
              <w:t>MONITORING_SCHD_END_DATE</w:t>
            </w:r>
          </w:p>
        </w:tc>
        <w:tc>
          <w:tcPr>
            <w:tcW w:w="2641" w:type="pct"/>
            <w:hideMark/>
          </w:tcPr>
          <w:p w:rsidR="003D483D" w:rsidRDefault="003D483D" w:rsidP="003D483D">
            <w:pPr>
              <w:pStyle w:val="NoSpacing"/>
            </w:pPr>
            <w:r>
              <w:t>Use the following to value in this order of priority:</w:t>
            </w:r>
          </w:p>
          <w:p w:rsidR="003D483D" w:rsidRDefault="003D483D" w:rsidP="003D483D">
            <w:pPr>
              <w:pStyle w:val="NoSpacing"/>
            </w:pPr>
            <w:r>
              <w:t>Priority 1: The result's analysis completion date (</w:t>
            </w:r>
            <w:r w:rsidRPr="00776769">
              <w:t>ANALYSIS_COMPL_DT</w:t>
            </w:r>
            <w:r>
              <w:t xml:space="preserve">) + </w:t>
            </w:r>
            <w:r w:rsidRPr="004C717C">
              <w:t>[</w:t>
            </w:r>
            <w:r>
              <w:t>AS</w:t>
            </w:r>
            <w:r w:rsidRPr="004C717C">
              <w:t xml:space="preserve"> END configuration value]</w:t>
            </w:r>
          </w:p>
          <w:p w:rsidR="003D483D" w:rsidRDefault="003D483D" w:rsidP="003D483D">
            <w:pPr>
              <w:pStyle w:val="NoSpacing"/>
            </w:pPr>
            <w:r>
              <w:t>Priority 2: If 1 is not available, then the result's analysis start date (</w:t>
            </w:r>
            <w:r w:rsidRPr="00776769">
              <w:t>ANALYSIS_START_DT</w:t>
            </w:r>
            <w:r>
              <w:t>) + [AS</w:t>
            </w:r>
            <w:r w:rsidRPr="004C717C">
              <w:t xml:space="preserve"> END configuration value]</w:t>
            </w:r>
          </w:p>
          <w:p w:rsidR="003D483D" w:rsidRDefault="003D483D" w:rsidP="003D483D">
            <w:pPr>
              <w:pStyle w:val="NoSpacing"/>
            </w:pPr>
            <w:r>
              <w:t>Priority 3: If neither 1 or 2 is available, the sample's collected date (</w:t>
            </w:r>
            <w:r w:rsidRPr="00776769">
              <w:t>COLLECTED_DT</w:t>
            </w:r>
            <w:r>
              <w:t xml:space="preserve"> + 2) + [AS</w:t>
            </w:r>
            <w:r w:rsidRPr="004C717C">
              <w:t xml:space="preserve"> END configuration value]</w:t>
            </w:r>
          </w:p>
          <w:p w:rsidR="00210A1A" w:rsidRPr="000B17A0" w:rsidRDefault="00210A1A" w:rsidP="00426BBE">
            <w:pPr>
              <w:pStyle w:val="NoSpacing"/>
            </w:pPr>
          </w:p>
        </w:tc>
        <w:tc>
          <w:tcPr>
            <w:tcW w:w="821" w:type="pct"/>
            <w:hideMark/>
          </w:tcPr>
          <w:p w:rsidR="00210A1A" w:rsidRPr="000B17A0" w:rsidRDefault="00210A1A" w:rsidP="00222101">
            <w:pPr>
              <w:pStyle w:val="NoSpacing"/>
            </w:pPr>
          </w:p>
        </w:tc>
      </w:tr>
      <w:tr w:rsidR="00210A1A" w:rsidRPr="000B17A0" w:rsidTr="003D483D">
        <w:trPr>
          <w:cantSplit/>
        </w:trPr>
        <w:tc>
          <w:tcPr>
            <w:tcW w:w="1538" w:type="pct"/>
            <w:noWrap/>
            <w:hideMark/>
          </w:tcPr>
          <w:p w:rsidR="00210A1A" w:rsidRPr="000B17A0" w:rsidRDefault="00210A1A" w:rsidP="00222101">
            <w:pPr>
              <w:pStyle w:val="NoSpacing"/>
            </w:pPr>
            <w:r w:rsidRPr="000B17A0">
              <w:t>MS_INITIAL_MP_BEGIN_DATE</w:t>
            </w:r>
          </w:p>
        </w:tc>
        <w:tc>
          <w:tcPr>
            <w:tcW w:w="2641" w:type="pct"/>
            <w:hideMark/>
          </w:tcPr>
          <w:p w:rsidR="00210A1A" w:rsidRPr="000B17A0" w:rsidRDefault="00210A1A" w:rsidP="00222101">
            <w:pPr>
              <w:pStyle w:val="NoSpacing"/>
            </w:pPr>
            <w:r w:rsidRPr="000B17A0">
              <w:t>Not valued</w:t>
            </w:r>
          </w:p>
        </w:tc>
        <w:tc>
          <w:tcPr>
            <w:tcW w:w="821" w:type="pct"/>
            <w:hideMark/>
          </w:tcPr>
          <w:p w:rsidR="00210A1A" w:rsidRPr="000B17A0" w:rsidRDefault="00210A1A" w:rsidP="00222101">
            <w:pPr>
              <w:pStyle w:val="NoSpacing"/>
            </w:pPr>
          </w:p>
        </w:tc>
      </w:tr>
      <w:tr w:rsidR="00210A1A" w:rsidRPr="000B17A0" w:rsidTr="003D483D">
        <w:trPr>
          <w:cantSplit/>
        </w:trPr>
        <w:tc>
          <w:tcPr>
            <w:tcW w:w="1538" w:type="pct"/>
            <w:noWrap/>
            <w:hideMark/>
          </w:tcPr>
          <w:p w:rsidR="00210A1A" w:rsidRPr="000B17A0" w:rsidRDefault="00210A1A" w:rsidP="00222101">
            <w:pPr>
              <w:pStyle w:val="NoSpacing"/>
            </w:pPr>
            <w:r w:rsidRPr="000B17A0">
              <w:t>MS_ORIGINAL_RESULT_ID</w:t>
            </w:r>
          </w:p>
        </w:tc>
        <w:tc>
          <w:tcPr>
            <w:tcW w:w="2641" w:type="pct"/>
            <w:hideMark/>
          </w:tcPr>
          <w:p w:rsidR="00210A1A" w:rsidRPr="000B17A0" w:rsidRDefault="00210A1A" w:rsidP="00222101">
            <w:pPr>
              <w:pStyle w:val="NoSpacing"/>
            </w:pPr>
            <w:r w:rsidRPr="000B17A0">
              <w:t>RESULT_ID</w:t>
            </w:r>
            <w:r w:rsidR="00D13008">
              <w:t xml:space="preserve"> of the Sample_Result being processed.</w:t>
            </w:r>
          </w:p>
        </w:tc>
        <w:tc>
          <w:tcPr>
            <w:tcW w:w="821" w:type="pct"/>
            <w:hideMark/>
          </w:tcPr>
          <w:p w:rsidR="00210A1A" w:rsidRPr="000B17A0" w:rsidRDefault="00210A1A" w:rsidP="00222101">
            <w:pPr>
              <w:pStyle w:val="NoSpacing"/>
            </w:pPr>
          </w:p>
        </w:tc>
      </w:tr>
    </w:tbl>
    <w:p w:rsidR="00210A1A" w:rsidRPr="000B17A0" w:rsidRDefault="00210A1A" w:rsidP="00210A1A"/>
    <w:p w:rsidR="00210A1A" w:rsidRDefault="00EF26ED" w:rsidP="00EF26ED">
      <w:pPr>
        <w:pStyle w:val="Heading4"/>
      </w:pPr>
      <w:r w:rsidRPr="00EF26ED">
        <w:t xml:space="preserve">Create </w:t>
      </w:r>
      <w:r w:rsidR="00156566">
        <w:t xml:space="preserve">Candidate </w:t>
      </w:r>
      <w:r w:rsidR="00DE4EE7">
        <w:t>Activity</w:t>
      </w:r>
      <w:r w:rsidRPr="00EF26ED">
        <w:t xml:space="preserve"> to notify consecutive systems</w:t>
      </w:r>
    </w:p>
    <w:p w:rsidR="00EF26ED" w:rsidRDefault="00EF26ED" w:rsidP="00EF26ED">
      <w:r>
        <w:t>If a PWS that sells ground water to other PWS has a triggered source water that is fecal indicator positive, it must notify all the PWS to which it sells so that they can notify their con</w:t>
      </w:r>
      <w:r w:rsidR="00DE4EE7">
        <w:t>sumers.  This action creates an</w:t>
      </w:r>
      <w:r>
        <w:t xml:space="preserve"> Activity record for the whole</w:t>
      </w:r>
      <w:r w:rsidR="001F446A">
        <w:t>s</w:t>
      </w:r>
      <w:r>
        <w:t>ale water system as follows:</w:t>
      </w:r>
    </w:p>
    <w:p w:rsidR="00EF26ED" w:rsidRPr="000B17A0" w:rsidRDefault="00EF26ED" w:rsidP="00EF26ED">
      <w:pPr>
        <w:keepNext/>
      </w:pPr>
    </w:p>
    <w:tbl>
      <w:tblPr>
        <w:tblStyle w:val="TableGrid"/>
        <w:tblW w:w="5000" w:type="pct"/>
        <w:tblLook w:val="04A0" w:firstRow="1" w:lastRow="0" w:firstColumn="1" w:lastColumn="0" w:noHBand="0" w:noVBand="1"/>
      </w:tblPr>
      <w:tblGrid>
        <w:gridCol w:w="3716"/>
        <w:gridCol w:w="6162"/>
        <w:gridCol w:w="3792"/>
      </w:tblGrid>
      <w:tr w:rsidR="00EF26ED" w:rsidRPr="000B17A0" w:rsidTr="00222101">
        <w:trPr>
          <w:cantSplit/>
          <w:tblHeader/>
        </w:trPr>
        <w:tc>
          <w:tcPr>
            <w:tcW w:w="1359" w:type="pct"/>
            <w:hideMark/>
          </w:tcPr>
          <w:p w:rsidR="00EF26ED" w:rsidRPr="000B17A0" w:rsidRDefault="00EF26ED" w:rsidP="00222101">
            <w:pPr>
              <w:pStyle w:val="NoSpacing"/>
              <w:keepNext/>
              <w:rPr>
                <w:b/>
              </w:rPr>
            </w:pPr>
            <w:r>
              <w:rPr>
                <w:b/>
              </w:rPr>
              <w:t>Activity</w:t>
            </w:r>
            <w:r w:rsidRPr="000B17A0">
              <w:rPr>
                <w:b/>
              </w:rPr>
              <w:t xml:space="preserve"> Elements</w:t>
            </w:r>
          </w:p>
        </w:tc>
        <w:tc>
          <w:tcPr>
            <w:tcW w:w="2254" w:type="pct"/>
            <w:hideMark/>
          </w:tcPr>
          <w:p w:rsidR="00EF26ED" w:rsidRPr="000B17A0" w:rsidRDefault="00EF26ED" w:rsidP="00222101">
            <w:pPr>
              <w:pStyle w:val="NoSpacing"/>
              <w:keepNext/>
              <w:rPr>
                <w:b/>
              </w:rPr>
            </w:pPr>
            <w:r w:rsidRPr="000B17A0">
              <w:rPr>
                <w:b/>
              </w:rPr>
              <w:t>Source Data Element/Logic</w:t>
            </w:r>
          </w:p>
        </w:tc>
        <w:tc>
          <w:tcPr>
            <w:tcW w:w="1387" w:type="pct"/>
            <w:hideMark/>
          </w:tcPr>
          <w:p w:rsidR="00EF26ED" w:rsidRPr="000B17A0" w:rsidRDefault="00EF26ED" w:rsidP="00222101">
            <w:pPr>
              <w:pStyle w:val="NoSpacing"/>
              <w:keepNext/>
              <w:rPr>
                <w:b/>
              </w:rPr>
            </w:pPr>
            <w:r w:rsidRPr="000B17A0">
              <w:rPr>
                <w:b/>
              </w:rPr>
              <w:t>Details</w:t>
            </w:r>
          </w:p>
        </w:tc>
      </w:tr>
      <w:tr w:rsidR="00EF26ED" w:rsidRPr="000B17A0" w:rsidTr="00222101">
        <w:trPr>
          <w:cantSplit/>
          <w:trHeight w:val="300"/>
        </w:trPr>
        <w:tc>
          <w:tcPr>
            <w:tcW w:w="1359" w:type="pct"/>
            <w:hideMark/>
          </w:tcPr>
          <w:p w:rsidR="00EF26ED" w:rsidRPr="000B17A0" w:rsidRDefault="00EF26ED" w:rsidP="00222101">
            <w:pPr>
              <w:pStyle w:val="NoSpacing"/>
              <w:keepNext/>
            </w:pPr>
            <w:r>
              <w:t>ACTIVITY</w:t>
            </w:r>
            <w:r w:rsidRPr="000B17A0">
              <w:t>_ID</w:t>
            </w:r>
          </w:p>
        </w:tc>
        <w:tc>
          <w:tcPr>
            <w:tcW w:w="2254" w:type="pct"/>
            <w:hideMark/>
          </w:tcPr>
          <w:p w:rsidR="00EF26ED" w:rsidRPr="000B17A0" w:rsidRDefault="00EF26ED" w:rsidP="00222101">
            <w:pPr>
              <w:pStyle w:val="NoSpacing"/>
              <w:keepNext/>
            </w:pPr>
            <w:r w:rsidRPr="000B17A0">
              <w:t>Primary key</w:t>
            </w:r>
          </w:p>
        </w:tc>
        <w:tc>
          <w:tcPr>
            <w:tcW w:w="1387" w:type="pct"/>
            <w:hideMark/>
          </w:tcPr>
          <w:p w:rsidR="00EF26ED" w:rsidRPr="000B17A0" w:rsidRDefault="00EF26ED" w:rsidP="00222101">
            <w:pPr>
              <w:pStyle w:val="NoSpacing"/>
              <w:keepNext/>
            </w:pPr>
            <w:r w:rsidRPr="000B17A0">
              <w:t>Generated by Prime</w:t>
            </w:r>
          </w:p>
        </w:tc>
      </w:tr>
      <w:tr w:rsidR="00EF26ED" w:rsidRPr="000B17A0" w:rsidTr="00222101">
        <w:trPr>
          <w:cantSplit/>
          <w:trHeight w:val="300"/>
        </w:trPr>
        <w:tc>
          <w:tcPr>
            <w:tcW w:w="1359" w:type="pct"/>
            <w:hideMark/>
          </w:tcPr>
          <w:p w:rsidR="00EF26ED" w:rsidRPr="000B17A0" w:rsidRDefault="00EF26ED" w:rsidP="00222101">
            <w:pPr>
              <w:pStyle w:val="NoSpacing"/>
              <w:keepNext/>
            </w:pPr>
            <w:r w:rsidRPr="000B17A0">
              <w:t>WATER_SYSTEM_ID</w:t>
            </w:r>
          </w:p>
        </w:tc>
        <w:tc>
          <w:tcPr>
            <w:tcW w:w="2254" w:type="pct"/>
            <w:hideMark/>
          </w:tcPr>
          <w:p w:rsidR="00EF26ED" w:rsidRPr="000B17A0" w:rsidRDefault="00EF26ED" w:rsidP="00222101">
            <w:pPr>
              <w:pStyle w:val="NoSpacing"/>
              <w:keepNext/>
            </w:pPr>
            <w:r>
              <w:t>Set to SAMPLE_RESULT</w:t>
            </w:r>
            <w:r w:rsidRPr="000B17A0">
              <w:t>.WATER_SYSTEM_ID</w:t>
            </w:r>
          </w:p>
        </w:tc>
        <w:tc>
          <w:tcPr>
            <w:tcW w:w="1387" w:type="pct"/>
            <w:hideMark/>
          </w:tcPr>
          <w:p w:rsidR="00EF26ED" w:rsidRPr="000B17A0" w:rsidRDefault="00EF26ED" w:rsidP="00222101">
            <w:pPr>
              <w:pStyle w:val="NoSpacing"/>
              <w:keepNext/>
            </w:pPr>
          </w:p>
        </w:tc>
      </w:tr>
      <w:tr w:rsidR="00EF26ED" w:rsidRPr="000B17A0" w:rsidTr="00222101">
        <w:trPr>
          <w:cantSplit/>
          <w:trHeight w:val="300"/>
        </w:trPr>
        <w:tc>
          <w:tcPr>
            <w:tcW w:w="1359" w:type="pct"/>
          </w:tcPr>
          <w:p w:rsidR="00EF26ED" w:rsidRPr="000B17A0" w:rsidRDefault="00EF26ED" w:rsidP="00222101">
            <w:pPr>
              <w:pStyle w:val="NoSpacing"/>
            </w:pPr>
            <w:r w:rsidRPr="007055DE">
              <w:t>ACTIVITY_TYPE_REF_ID</w:t>
            </w:r>
          </w:p>
        </w:tc>
        <w:tc>
          <w:tcPr>
            <w:tcW w:w="2254" w:type="pct"/>
          </w:tcPr>
          <w:p w:rsidR="00516ACC" w:rsidRDefault="00516ACC" w:rsidP="00516ACC">
            <w:pPr>
              <w:pStyle w:val="NoSpacing"/>
            </w:pPr>
            <w:r>
              <w:t>Set to activity_type_ref_id where the referenced violation_type_cd = '73' and (</w:t>
            </w:r>
            <w:r w:rsidRPr="00516ACC">
              <w:t>ACTIVITY_TYPE_NM</w:t>
            </w:r>
            <w:r>
              <w:t xml:space="preserve"> like '%consecutive%' or </w:t>
            </w:r>
            <w:r w:rsidRPr="00516ACC">
              <w:t>ACTIVITY_TYPE_NM</w:t>
            </w:r>
            <w:r>
              <w:t xml:space="preserve"> like '%purchas%') and primacy_agency_cd in ('HQ', '[the primacy agency being processed]').</w:t>
            </w:r>
          </w:p>
          <w:p w:rsidR="00516ACC" w:rsidRDefault="00516ACC" w:rsidP="00516ACC">
            <w:pPr>
              <w:pStyle w:val="NoSpacing"/>
            </w:pPr>
            <w:r>
              <w:t>If there is more than one activity_type_ref that matches the selection criteria, create an activity for each one.</w:t>
            </w:r>
          </w:p>
          <w:p w:rsidR="00EF26ED" w:rsidRPr="000B17A0" w:rsidRDefault="00EF26ED" w:rsidP="00B86C61">
            <w:pPr>
              <w:pStyle w:val="NoSpacing"/>
            </w:pPr>
          </w:p>
        </w:tc>
        <w:tc>
          <w:tcPr>
            <w:tcW w:w="1387" w:type="pct"/>
          </w:tcPr>
          <w:p w:rsidR="00EF26ED" w:rsidRPr="000B17A0" w:rsidRDefault="00867F4A" w:rsidP="00222101">
            <w:pPr>
              <w:pStyle w:val="NoSpacing"/>
            </w:pPr>
            <w:r w:rsidRPr="00867F4A">
              <w:t>NTFY CNSCTV FI+</w:t>
            </w:r>
          </w:p>
        </w:tc>
      </w:tr>
      <w:tr w:rsidR="00EF26ED" w:rsidRPr="000B17A0" w:rsidTr="00222101">
        <w:trPr>
          <w:cantSplit/>
          <w:trHeight w:val="300"/>
        </w:trPr>
        <w:tc>
          <w:tcPr>
            <w:tcW w:w="1359" w:type="pct"/>
            <w:hideMark/>
          </w:tcPr>
          <w:p w:rsidR="00EF26ED" w:rsidRPr="000B17A0" w:rsidRDefault="00EF26ED" w:rsidP="00222101">
            <w:pPr>
              <w:pStyle w:val="NoSpacing"/>
            </w:pPr>
            <w:r w:rsidRPr="007055DE">
              <w:lastRenderedPageBreak/>
              <w:t>STATUS_ID</w:t>
            </w:r>
          </w:p>
        </w:tc>
        <w:tc>
          <w:tcPr>
            <w:tcW w:w="2254" w:type="pct"/>
          </w:tcPr>
          <w:p w:rsidR="004F1EBA" w:rsidRDefault="004F1EBA" w:rsidP="004F1EBA">
            <w:pPr>
              <w:pStyle w:val="NoSpacing"/>
            </w:pPr>
            <w:r>
              <w:t>Set to key_value_id</w:t>
            </w:r>
          </w:p>
          <w:p w:rsidR="004F1EBA" w:rsidRDefault="004F1EBA" w:rsidP="004F1EBA">
            <w:pPr>
              <w:pStyle w:val="NoSpacing"/>
            </w:pPr>
            <w:r>
              <w:t>from key_value_ref</w:t>
            </w:r>
          </w:p>
          <w:p w:rsidR="004F1EBA" w:rsidRDefault="004F1EBA" w:rsidP="004F1EBA">
            <w:pPr>
              <w:pStyle w:val="NoSpacing"/>
            </w:pPr>
            <w:r>
              <w:t>where REF_CATEGORY LIKE 'ACTIVITY_STATUS'</w:t>
            </w:r>
          </w:p>
          <w:p w:rsidR="00516ACC" w:rsidRDefault="004F1EBA" w:rsidP="004F1EBA">
            <w:pPr>
              <w:pStyle w:val="NoSpacing"/>
            </w:pPr>
            <w:r>
              <w:t>AND KEY_DATA = 'C'</w:t>
            </w:r>
          </w:p>
          <w:p w:rsidR="00EF26ED" w:rsidRPr="000B17A0" w:rsidRDefault="00EF26ED" w:rsidP="00222101">
            <w:pPr>
              <w:pStyle w:val="NoSpacing"/>
            </w:pPr>
          </w:p>
        </w:tc>
        <w:tc>
          <w:tcPr>
            <w:tcW w:w="1387" w:type="pct"/>
          </w:tcPr>
          <w:p w:rsidR="00EF26ED" w:rsidRPr="000B17A0" w:rsidRDefault="00EF26ED" w:rsidP="00222101">
            <w:pPr>
              <w:pStyle w:val="NoSpacing"/>
            </w:pPr>
            <w:r>
              <w:t>'Candidate'</w:t>
            </w:r>
          </w:p>
        </w:tc>
      </w:tr>
      <w:tr w:rsidR="00EF26ED" w:rsidRPr="000B17A0" w:rsidTr="00222101">
        <w:trPr>
          <w:cantSplit/>
          <w:trHeight w:val="288"/>
        </w:trPr>
        <w:tc>
          <w:tcPr>
            <w:tcW w:w="1359" w:type="pct"/>
          </w:tcPr>
          <w:p w:rsidR="00EF26ED" w:rsidRPr="000B17A0" w:rsidRDefault="00EF26ED" w:rsidP="00222101">
            <w:pPr>
              <w:pStyle w:val="NoSpacing"/>
            </w:pPr>
            <w:r w:rsidRPr="007055DE">
              <w:t>STATUS_DT</w:t>
            </w:r>
          </w:p>
        </w:tc>
        <w:tc>
          <w:tcPr>
            <w:tcW w:w="2254" w:type="pct"/>
          </w:tcPr>
          <w:p w:rsidR="00EF26ED" w:rsidRPr="000B17A0" w:rsidRDefault="00EF26ED" w:rsidP="00222101">
            <w:pPr>
              <w:pStyle w:val="NoSpacing"/>
            </w:pPr>
            <w:r>
              <w:t>Set to Current Date</w:t>
            </w:r>
          </w:p>
        </w:tc>
        <w:tc>
          <w:tcPr>
            <w:tcW w:w="1387" w:type="pct"/>
          </w:tcPr>
          <w:p w:rsidR="00EF26ED" w:rsidRPr="000B17A0" w:rsidRDefault="00EF26ED" w:rsidP="00222101">
            <w:pPr>
              <w:pStyle w:val="NoSpacing"/>
            </w:pPr>
          </w:p>
        </w:tc>
      </w:tr>
      <w:tr w:rsidR="00EF26ED" w:rsidRPr="000B17A0" w:rsidTr="00222101">
        <w:trPr>
          <w:cantSplit/>
          <w:trHeight w:val="300"/>
        </w:trPr>
        <w:tc>
          <w:tcPr>
            <w:tcW w:w="1359" w:type="pct"/>
          </w:tcPr>
          <w:p w:rsidR="00EF26ED" w:rsidRPr="000B17A0" w:rsidRDefault="00EF26ED" w:rsidP="00222101">
            <w:pPr>
              <w:pStyle w:val="NoSpacing"/>
            </w:pPr>
            <w:r w:rsidRPr="007055DE">
              <w:t>AGENCY_RECEIVED_DT</w:t>
            </w:r>
          </w:p>
        </w:tc>
        <w:tc>
          <w:tcPr>
            <w:tcW w:w="2254" w:type="pct"/>
          </w:tcPr>
          <w:p w:rsidR="00EF26ED" w:rsidRPr="000B17A0" w:rsidRDefault="00EF26ED" w:rsidP="00222101">
            <w:pPr>
              <w:pStyle w:val="NoSpacing"/>
            </w:pPr>
            <w:r>
              <w:t>Null</w:t>
            </w:r>
          </w:p>
        </w:tc>
        <w:tc>
          <w:tcPr>
            <w:tcW w:w="1387" w:type="pct"/>
          </w:tcPr>
          <w:p w:rsidR="00EF26ED" w:rsidRPr="000B17A0" w:rsidRDefault="00EF26ED" w:rsidP="00222101">
            <w:pPr>
              <w:pStyle w:val="NoSpacing"/>
            </w:pPr>
          </w:p>
        </w:tc>
      </w:tr>
      <w:tr w:rsidR="00EF26ED" w:rsidRPr="000B17A0" w:rsidTr="00222101">
        <w:trPr>
          <w:cantSplit/>
          <w:trHeight w:val="300"/>
        </w:trPr>
        <w:tc>
          <w:tcPr>
            <w:tcW w:w="1359" w:type="pct"/>
          </w:tcPr>
          <w:p w:rsidR="00EF26ED" w:rsidRPr="000B17A0" w:rsidRDefault="00EF26ED" w:rsidP="00222101">
            <w:pPr>
              <w:pStyle w:val="NoSpacing"/>
            </w:pPr>
            <w:r w:rsidRPr="007055DE">
              <w:t>FACILITY_ID</w:t>
            </w:r>
          </w:p>
        </w:tc>
        <w:tc>
          <w:tcPr>
            <w:tcW w:w="2254" w:type="pct"/>
          </w:tcPr>
          <w:p w:rsidR="00EF26ED" w:rsidRPr="000B17A0" w:rsidRDefault="00867F4A" w:rsidP="00222101">
            <w:pPr>
              <w:pStyle w:val="NoSpacing"/>
            </w:pPr>
            <w:r>
              <w:t>Set to Null</w:t>
            </w:r>
          </w:p>
        </w:tc>
        <w:tc>
          <w:tcPr>
            <w:tcW w:w="1387" w:type="pct"/>
          </w:tcPr>
          <w:p w:rsidR="00EF26ED" w:rsidRPr="000B17A0" w:rsidRDefault="00EF26ED" w:rsidP="00222101">
            <w:pPr>
              <w:pStyle w:val="NoSpacing"/>
            </w:pPr>
          </w:p>
        </w:tc>
      </w:tr>
      <w:tr w:rsidR="00EF26ED" w:rsidRPr="000B17A0" w:rsidTr="00222101">
        <w:trPr>
          <w:cantSplit/>
          <w:trHeight w:val="300"/>
        </w:trPr>
        <w:tc>
          <w:tcPr>
            <w:tcW w:w="1359" w:type="pct"/>
          </w:tcPr>
          <w:p w:rsidR="00EF26ED" w:rsidRPr="007055DE" w:rsidRDefault="00EF26ED" w:rsidP="00222101">
            <w:pPr>
              <w:pStyle w:val="NoSpacing"/>
            </w:pPr>
            <w:r>
              <w:t>MONITORING_PERIOD_ID</w:t>
            </w:r>
          </w:p>
        </w:tc>
        <w:tc>
          <w:tcPr>
            <w:tcW w:w="2254" w:type="pct"/>
          </w:tcPr>
          <w:p w:rsidR="00EF26ED" w:rsidRDefault="00867F4A" w:rsidP="00222101">
            <w:pPr>
              <w:pStyle w:val="NoSpacing"/>
            </w:pPr>
            <w:r>
              <w:t>Set to Null</w:t>
            </w:r>
          </w:p>
        </w:tc>
        <w:tc>
          <w:tcPr>
            <w:tcW w:w="1387" w:type="pct"/>
          </w:tcPr>
          <w:p w:rsidR="00EF26ED" w:rsidRPr="000B17A0" w:rsidRDefault="00EF26ED" w:rsidP="00222101">
            <w:pPr>
              <w:pStyle w:val="NoSpacing"/>
            </w:pPr>
          </w:p>
        </w:tc>
      </w:tr>
      <w:tr w:rsidR="00854206" w:rsidRPr="000B17A0" w:rsidTr="00222101">
        <w:trPr>
          <w:cantSplit/>
          <w:trHeight w:val="300"/>
        </w:trPr>
        <w:tc>
          <w:tcPr>
            <w:tcW w:w="1359" w:type="pct"/>
          </w:tcPr>
          <w:p w:rsidR="00854206" w:rsidRDefault="00854206" w:rsidP="00222101">
            <w:pPr>
              <w:pStyle w:val="NoSpacing"/>
            </w:pPr>
            <w:r>
              <w:t>DUE_DT</w:t>
            </w:r>
          </w:p>
        </w:tc>
        <w:tc>
          <w:tcPr>
            <w:tcW w:w="2254" w:type="pct"/>
          </w:tcPr>
          <w:p w:rsidR="00516ACC" w:rsidRDefault="00516ACC" w:rsidP="00516ACC">
            <w:pPr>
              <w:pStyle w:val="NoSpacing"/>
            </w:pPr>
            <w:r>
              <w:t xml:space="preserve">If </w:t>
            </w:r>
            <w:r w:rsidRPr="00167A84">
              <w:t>sample_</w:t>
            </w:r>
            <w:r>
              <w:t>r</w:t>
            </w:r>
            <w:r w:rsidRPr="00167A84">
              <w:t>esult</w:t>
            </w:r>
            <w:r>
              <w:t>.</w:t>
            </w:r>
            <w:r w:rsidRPr="00167A84">
              <w:t>analysis_compl_dt</w:t>
            </w:r>
            <w:r>
              <w:t xml:space="preserve"> is valued, set to </w:t>
            </w:r>
            <w:r w:rsidRPr="00167A84">
              <w:t>analysis_compl_dt</w:t>
            </w:r>
            <w:r>
              <w:t xml:space="preserve"> + 1 day</w:t>
            </w:r>
          </w:p>
          <w:p w:rsidR="00516ACC" w:rsidRDefault="00516ACC" w:rsidP="00516ACC">
            <w:pPr>
              <w:pStyle w:val="NoSpacing"/>
            </w:pPr>
            <w:r>
              <w:t xml:space="preserve">Else, if </w:t>
            </w:r>
            <w:r w:rsidRPr="00167A84">
              <w:t>sample_result</w:t>
            </w:r>
            <w:r>
              <w:t>.</w:t>
            </w:r>
            <w:r w:rsidRPr="00167A84">
              <w:t>analysis_start_dt</w:t>
            </w:r>
            <w:r>
              <w:t xml:space="preserve"> is valued, set to </w:t>
            </w:r>
            <w:r w:rsidRPr="00167A84">
              <w:t>analysis_start_dt</w:t>
            </w:r>
            <w:r>
              <w:t xml:space="preserve"> + 1 day</w:t>
            </w:r>
          </w:p>
          <w:p w:rsidR="00516ACC" w:rsidRDefault="00516ACC" w:rsidP="00516ACC">
            <w:pPr>
              <w:pStyle w:val="NoSpacing"/>
            </w:pPr>
            <w:r>
              <w:t>Else, Set to Sample_Result.</w:t>
            </w:r>
            <w:r w:rsidRPr="00E91D5E">
              <w:t>SAMPLE_DATE</w:t>
            </w:r>
            <w:r>
              <w:t xml:space="preserve"> + 3</w:t>
            </w:r>
          </w:p>
          <w:p w:rsidR="00854206" w:rsidRDefault="00854206" w:rsidP="00222101">
            <w:pPr>
              <w:pStyle w:val="NoSpacing"/>
            </w:pPr>
          </w:p>
        </w:tc>
        <w:tc>
          <w:tcPr>
            <w:tcW w:w="1387" w:type="pct"/>
          </w:tcPr>
          <w:p w:rsidR="00854206" w:rsidRPr="000B17A0" w:rsidRDefault="00854206" w:rsidP="00222101">
            <w:pPr>
              <w:pStyle w:val="NoSpacing"/>
            </w:pPr>
          </w:p>
        </w:tc>
      </w:tr>
    </w:tbl>
    <w:p w:rsidR="00516ACC" w:rsidRDefault="00516ACC" w:rsidP="00EF26ED"/>
    <w:p w:rsidR="00EF26ED" w:rsidRDefault="00156566" w:rsidP="00156566">
      <w:pPr>
        <w:pStyle w:val="Heading4"/>
      </w:pPr>
      <w:r w:rsidRPr="00156566">
        <w:t>Create ca</w:t>
      </w:r>
      <w:r>
        <w:t xml:space="preserve">ndidate </w:t>
      </w:r>
      <w:r w:rsidR="00DE4EE7">
        <w:t xml:space="preserve">Activity for GWR to take </w:t>
      </w:r>
      <w:r>
        <w:t>corrective action</w:t>
      </w:r>
    </w:p>
    <w:p w:rsidR="00156566" w:rsidRPr="000B17A0" w:rsidRDefault="00DE4EE7" w:rsidP="00156566">
      <w:r>
        <w:t>This action creates an</w:t>
      </w:r>
      <w:r w:rsidR="00156566">
        <w:t xml:space="preserve"> Activity record for the water system as follows:</w:t>
      </w:r>
    </w:p>
    <w:tbl>
      <w:tblPr>
        <w:tblStyle w:val="TableGrid"/>
        <w:tblW w:w="5000" w:type="pct"/>
        <w:tblLook w:val="04A0" w:firstRow="1" w:lastRow="0" w:firstColumn="1" w:lastColumn="0" w:noHBand="0" w:noVBand="1"/>
      </w:tblPr>
      <w:tblGrid>
        <w:gridCol w:w="3716"/>
        <w:gridCol w:w="6162"/>
        <w:gridCol w:w="3792"/>
      </w:tblGrid>
      <w:tr w:rsidR="00156566" w:rsidRPr="000B17A0" w:rsidTr="00222101">
        <w:trPr>
          <w:cantSplit/>
          <w:tblHeader/>
        </w:trPr>
        <w:tc>
          <w:tcPr>
            <w:tcW w:w="1359" w:type="pct"/>
            <w:hideMark/>
          </w:tcPr>
          <w:p w:rsidR="00156566" w:rsidRPr="000B17A0" w:rsidRDefault="00156566" w:rsidP="00222101">
            <w:pPr>
              <w:pStyle w:val="NoSpacing"/>
              <w:keepNext/>
              <w:rPr>
                <w:b/>
              </w:rPr>
            </w:pPr>
            <w:r>
              <w:rPr>
                <w:b/>
              </w:rPr>
              <w:t>Activity</w:t>
            </w:r>
            <w:r w:rsidRPr="000B17A0">
              <w:rPr>
                <w:b/>
              </w:rPr>
              <w:t xml:space="preserve"> Elements</w:t>
            </w:r>
          </w:p>
        </w:tc>
        <w:tc>
          <w:tcPr>
            <w:tcW w:w="2254" w:type="pct"/>
            <w:hideMark/>
          </w:tcPr>
          <w:p w:rsidR="00156566" w:rsidRPr="000B17A0" w:rsidRDefault="00156566" w:rsidP="00222101">
            <w:pPr>
              <w:pStyle w:val="NoSpacing"/>
              <w:keepNext/>
              <w:rPr>
                <w:b/>
              </w:rPr>
            </w:pPr>
            <w:r w:rsidRPr="000B17A0">
              <w:rPr>
                <w:b/>
              </w:rPr>
              <w:t>Source Data Element/Logic</w:t>
            </w:r>
          </w:p>
        </w:tc>
        <w:tc>
          <w:tcPr>
            <w:tcW w:w="1387" w:type="pct"/>
            <w:hideMark/>
          </w:tcPr>
          <w:p w:rsidR="00156566" w:rsidRPr="000B17A0" w:rsidRDefault="00156566" w:rsidP="00222101">
            <w:pPr>
              <w:pStyle w:val="NoSpacing"/>
              <w:keepNext/>
              <w:rPr>
                <w:b/>
              </w:rPr>
            </w:pPr>
            <w:r w:rsidRPr="000B17A0">
              <w:rPr>
                <w:b/>
              </w:rPr>
              <w:t>Details</w:t>
            </w:r>
          </w:p>
        </w:tc>
      </w:tr>
      <w:tr w:rsidR="00156566" w:rsidRPr="000B17A0" w:rsidTr="00222101">
        <w:trPr>
          <w:cantSplit/>
          <w:trHeight w:val="300"/>
        </w:trPr>
        <w:tc>
          <w:tcPr>
            <w:tcW w:w="1359" w:type="pct"/>
            <w:hideMark/>
          </w:tcPr>
          <w:p w:rsidR="00156566" w:rsidRPr="000B17A0" w:rsidRDefault="00156566" w:rsidP="00222101">
            <w:pPr>
              <w:pStyle w:val="NoSpacing"/>
              <w:keepNext/>
            </w:pPr>
            <w:r>
              <w:t>ACTIVITY</w:t>
            </w:r>
            <w:r w:rsidRPr="000B17A0">
              <w:t>_ID</w:t>
            </w:r>
          </w:p>
        </w:tc>
        <w:tc>
          <w:tcPr>
            <w:tcW w:w="2254" w:type="pct"/>
            <w:hideMark/>
          </w:tcPr>
          <w:p w:rsidR="00156566" w:rsidRPr="000B17A0" w:rsidRDefault="00156566" w:rsidP="00222101">
            <w:pPr>
              <w:pStyle w:val="NoSpacing"/>
              <w:keepNext/>
            </w:pPr>
            <w:r w:rsidRPr="000B17A0">
              <w:t>Primary key</w:t>
            </w:r>
          </w:p>
        </w:tc>
        <w:tc>
          <w:tcPr>
            <w:tcW w:w="1387" w:type="pct"/>
            <w:hideMark/>
          </w:tcPr>
          <w:p w:rsidR="00156566" w:rsidRPr="000B17A0" w:rsidRDefault="00156566" w:rsidP="00222101">
            <w:pPr>
              <w:pStyle w:val="NoSpacing"/>
              <w:keepNext/>
            </w:pPr>
            <w:r w:rsidRPr="000B17A0">
              <w:t>Generated by Prime</w:t>
            </w:r>
          </w:p>
        </w:tc>
      </w:tr>
      <w:tr w:rsidR="00156566" w:rsidRPr="000B17A0" w:rsidTr="00222101">
        <w:trPr>
          <w:cantSplit/>
          <w:trHeight w:val="300"/>
        </w:trPr>
        <w:tc>
          <w:tcPr>
            <w:tcW w:w="1359" w:type="pct"/>
            <w:hideMark/>
          </w:tcPr>
          <w:p w:rsidR="00156566" w:rsidRPr="000B17A0" w:rsidRDefault="00156566" w:rsidP="00222101">
            <w:pPr>
              <w:pStyle w:val="NoSpacing"/>
              <w:keepNext/>
            </w:pPr>
            <w:r w:rsidRPr="000B17A0">
              <w:t>WATER_SYSTEM_ID</w:t>
            </w:r>
          </w:p>
        </w:tc>
        <w:tc>
          <w:tcPr>
            <w:tcW w:w="2254" w:type="pct"/>
            <w:hideMark/>
          </w:tcPr>
          <w:p w:rsidR="00156566" w:rsidRPr="000B17A0" w:rsidRDefault="00156566" w:rsidP="00222101">
            <w:pPr>
              <w:pStyle w:val="NoSpacing"/>
              <w:keepNext/>
            </w:pPr>
            <w:r>
              <w:t>Set to SAMPLE_RESULT</w:t>
            </w:r>
            <w:r w:rsidRPr="000B17A0">
              <w:t>.WATER_SYSTEM_ID</w:t>
            </w:r>
          </w:p>
        </w:tc>
        <w:tc>
          <w:tcPr>
            <w:tcW w:w="1387" w:type="pct"/>
            <w:hideMark/>
          </w:tcPr>
          <w:p w:rsidR="00156566" w:rsidRPr="000B17A0" w:rsidRDefault="00156566" w:rsidP="00222101">
            <w:pPr>
              <w:pStyle w:val="NoSpacing"/>
              <w:keepNext/>
            </w:pPr>
          </w:p>
        </w:tc>
      </w:tr>
      <w:tr w:rsidR="00156566" w:rsidRPr="000B17A0" w:rsidTr="00222101">
        <w:trPr>
          <w:cantSplit/>
          <w:trHeight w:val="300"/>
        </w:trPr>
        <w:tc>
          <w:tcPr>
            <w:tcW w:w="1359" w:type="pct"/>
          </w:tcPr>
          <w:p w:rsidR="00156566" w:rsidRPr="000B17A0" w:rsidRDefault="00156566" w:rsidP="00222101">
            <w:pPr>
              <w:pStyle w:val="NoSpacing"/>
            </w:pPr>
            <w:r w:rsidRPr="007055DE">
              <w:t>ACTIVITY_TYPE_REF_ID</w:t>
            </w:r>
          </w:p>
        </w:tc>
        <w:tc>
          <w:tcPr>
            <w:tcW w:w="2254" w:type="pct"/>
          </w:tcPr>
          <w:p w:rsidR="001F446A" w:rsidRDefault="001F446A" w:rsidP="001F446A">
            <w:pPr>
              <w:pStyle w:val="NoSpacing"/>
            </w:pPr>
            <w:r>
              <w:t>Set to activity_type_ref_id where the referenced violation_type_cd = '</w:t>
            </w:r>
            <w:r w:rsidR="002341CA">
              <w:t>48</w:t>
            </w:r>
            <w:r>
              <w:t>'</w:t>
            </w:r>
          </w:p>
          <w:p w:rsidR="00156566" w:rsidRPr="000B17A0" w:rsidRDefault="001F446A" w:rsidP="0017164D">
            <w:pPr>
              <w:pStyle w:val="NoSpacing"/>
            </w:pPr>
            <w:r>
              <w:t xml:space="preserve">If there is more than one activity_type_ref with this violation type code, </w:t>
            </w:r>
            <w:r w:rsidR="0017164D">
              <w:t>create an activity for each one.</w:t>
            </w:r>
          </w:p>
        </w:tc>
        <w:tc>
          <w:tcPr>
            <w:tcW w:w="1387" w:type="pct"/>
          </w:tcPr>
          <w:p w:rsidR="00156566" w:rsidRPr="000B17A0" w:rsidRDefault="00156566" w:rsidP="00222101">
            <w:pPr>
              <w:pStyle w:val="NoSpacing"/>
            </w:pPr>
          </w:p>
        </w:tc>
      </w:tr>
      <w:tr w:rsidR="00156566" w:rsidRPr="000B17A0" w:rsidTr="00222101">
        <w:trPr>
          <w:cantSplit/>
          <w:trHeight w:val="300"/>
        </w:trPr>
        <w:tc>
          <w:tcPr>
            <w:tcW w:w="1359" w:type="pct"/>
            <w:hideMark/>
          </w:tcPr>
          <w:p w:rsidR="00156566" w:rsidRPr="000B17A0" w:rsidRDefault="00156566" w:rsidP="00222101">
            <w:pPr>
              <w:pStyle w:val="NoSpacing"/>
            </w:pPr>
            <w:r w:rsidRPr="007055DE">
              <w:t>STATUS_ID</w:t>
            </w:r>
          </w:p>
        </w:tc>
        <w:tc>
          <w:tcPr>
            <w:tcW w:w="2254" w:type="pct"/>
          </w:tcPr>
          <w:p w:rsidR="004F1EBA" w:rsidRDefault="004F1EBA" w:rsidP="004F1EBA">
            <w:pPr>
              <w:pStyle w:val="NoSpacing"/>
            </w:pPr>
            <w:r>
              <w:t>Set to key_value_id</w:t>
            </w:r>
          </w:p>
          <w:p w:rsidR="004F1EBA" w:rsidRDefault="004F1EBA" w:rsidP="004F1EBA">
            <w:pPr>
              <w:pStyle w:val="NoSpacing"/>
            </w:pPr>
            <w:r>
              <w:t>from key_value_ref</w:t>
            </w:r>
          </w:p>
          <w:p w:rsidR="004F1EBA" w:rsidRDefault="004F1EBA" w:rsidP="004F1EBA">
            <w:pPr>
              <w:pStyle w:val="NoSpacing"/>
            </w:pPr>
            <w:r>
              <w:t>where REF_CATEGORY LIKE 'ACTIVITY_STATUS'</w:t>
            </w:r>
          </w:p>
          <w:p w:rsidR="004F1EBA" w:rsidRDefault="004F1EBA" w:rsidP="004F1EBA">
            <w:pPr>
              <w:pStyle w:val="NoSpacing"/>
            </w:pPr>
            <w:r>
              <w:t>AND KEY_DATA = 'C'</w:t>
            </w:r>
          </w:p>
          <w:p w:rsidR="00156566" w:rsidRPr="000B17A0" w:rsidRDefault="00156566" w:rsidP="004F1EBA">
            <w:pPr>
              <w:pStyle w:val="NoSpacing"/>
            </w:pPr>
          </w:p>
        </w:tc>
        <w:tc>
          <w:tcPr>
            <w:tcW w:w="1387" w:type="pct"/>
          </w:tcPr>
          <w:p w:rsidR="00156566" w:rsidRPr="000B17A0" w:rsidRDefault="00156566" w:rsidP="00222101">
            <w:pPr>
              <w:pStyle w:val="NoSpacing"/>
            </w:pPr>
            <w:r>
              <w:t>'Candidate'</w:t>
            </w:r>
          </w:p>
        </w:tc>
      </w:tr>
      <w:tr w:rsidR="00156566" w:rsidRPr="000B17A0" w:rsidTr="00222101">
        <w:trPr>
          <w:cantSplit/>
          <w:trHeight w:val="288"/>
        </w:trPr>
        <w:tc>
          <w:tcPr>
            <w:tcW w:w="1359" w:type="pct"/>
          </w:tcPr>
          <w:p w:rsidR="00156566" w:rsidRPr="000B17A0" w:rsidRDefault="00156566" w:rsidP="00222101">
            <w:pPr>
              <w:pStyle w:val="NoSpacing"/>
            </w:pPr>
            <w:r w:rsidRPr="007055DE">
              <w:lastRenderedPageBreak/>
              <w:t>STATUS_DT</w:t>
            </w:r>
          </w:p>
        </w:tc>
        <w:tc>
          <w:tcPr>
            <w:tcW w:w="2254" w:type="pct"/>
          </w:tcPr>
          <w:p w:rsidR="00156566" w:rsidRPr="000B17A0" w:rsidRDefault="00156566" w:rsidP="00222101">
            <w:pPr>
              <w:pStyle w:val="NoSpacing"/>
            </w:pPr>
            <w:r>
              <w:t>Set to Current Date</w:t>
            </w:r>
          </w:p>
        </w:tc>
        <w:tc>
          <w:tcPr>
            <w:tcW w:w="1387" w:type="pct"/>
          </w:tcPr>
          <w:p w:rsidR="00156566" w:rsidRPr="000B17A0" w:rsidRDefault="00156566" w:rsidP="00222101">
            <w:pPr>
              <w:pStyle w:val="NoSpacing"/>
            </w:pPr>
          </w:p>
        </w:tc>
      </w:tr>
      <w:tr w:rsidR="00156566" w:rsidRPr="000B17A0" w:rsidTr="00222101">
        <w:trPr>
          <w:cantSplit/>
          <w:trHeight w:val="305"/>
        </w:trPr>
        <w:tc>
          <w:tcPr>
            <w:tcW w:w="1359" w:type="pct"/>
          </w:tcPr>
          <w:p w:rsidR="00156566" w:rsidRPr="000B17A0" w:rsidRDefault="00156566" w:rsidP="00222101">
            <w:pPr>
              <w:pStyle w:val="NoSpacing"/>
            </w:pPr>
          </w:p>
        </w:tc>
        <w:tc>
          <w:tcPr>
            <w:tcW w:w="2254" w:type="pct"/>
          </w:tcPr>
          <w:p w:rsidR="00156566" w:rsidRPr="000B17A0" w:rsidRDefault="00156566" w:rsidP="00222101">
            <w:pPr>
              <w:pStyle w:val="NoSpacing"/>
            </w:pPr>
          </w:p>
        </w:tc>
        <w:tc>
          <w:tcPr>
            <w:tcW w:w="1387" w:type="pct"/>
          </w:tcPr>
          <w:p w:rsidR="00156566" w:rsidRPr="000B17A0" w:rsidRDefault="00156566" w:rsidP="00222101">
            <w:pPr>
              <w:pStyle w:val="NoSpacing"/>
            </w:pPr>
          </w:p>
        </w:tc>
      </w:tr>
      <w:tr w:rsidR="00156566" w:rsidRPr="000B17A0" w:rsidTr="00222101">
        <w:trPr>
          <w:cantSplit/>
          <w:trHeight w:val="350"/>
        </w:trPr>
        <w:tc>
          <w:tcPr>
            <w:tcW w:w="1359" w:type="pct"/>
          </w:tcPr>
          <w:p w:rsidR="00156566" w:rsidRPr="000B17A0" w:rsidRDefault="00156566" w:rsidP="00222101">
            <w:pPr>
              <w:pStyle w:val="NoSpacing"/>
            </w:pPr>
          </w:p>
        </w:tc>
        <w:tc>
          <w:tcPr>
            <w:tcW w:w="2254" w:type="pct"/>
          </w:tcPr>
          <w:p w:rsidR="00156566" w:rsidRPr="000B17A0" w:rsidRDefault="00156566" w:rsidP="00222101">
            <w:pPr>
              <w:pStyle w:val="NoSpacing"/>
            </w:pPr>
          </w:p>
        </w:tc>
        <w:tc>
          <w:tcPr>
            <w:tcW w:w="1387" w:type="pct"/>
          </w:tcPr>
          <w:p w:rsidR="00156566" w:rsidRPr="000B17A0" w:rsidRDefault="00156566" w:rsidP="00222101">
            <w:pPr>
              <w:pStyle w:val="NoSpacing"/>
            </w:pPr>
          </w:p>
        </w:tc>
      </w:tr>
      <w:tr w:rsidR="00156566" w:rsidRPr="000B17A0" w:rsidTr="00222101">
        <w:trPr>
          <w:cantSplit/>
          <w:trHeight w:val="300"/>
        </w:trPr>
        <w:tc>
          <w:tcPr>
            <w:tcW w:w="1359" w:type="pct"/>
          </w:tcPr>
          <w:p w:rsidR="00156566" w:rsidRPr="000B17A0" w:rsidRDefault="00156566" w:rsidP="00222101">
            <w:pPr>
              <w:pStyle w:val="NoSpacing"/>
            </w:pPr>
            <w:r w:rsidRPr="007055DE">
              <w:t>AGENCY_RECEIVED_DT</w:t>
            </w:r>
          </w:p>
        </w:tc>
        <w:tc>
          <w:tcPr>
            <w:tcW w:w="2254" w:type="pct"/>
          </w:tcPr>
          <w:p w:rsidR="00156566" w:rsidRPr="000B17A0" w:rsidRDefault="00156566" w:rsidP="00222101">
            <w:pPr>
              <w:pStyle w:val="NoSpacing"/>
            </w:pPr>
            <w:r>
              <w:t>Null</w:t>
            </w:r>
          </w:p>
        </w:tc>
        <w:tc>
          <w:tcPr>
            <w:tcW w:w="1387" w:type="pct"/>
          </w:tcPr>
          <w:p w:rsidR="00156566" w:rsidRPr="000B17A0" w:rsidRDefault="00156566" w:rsidP="00222101">
            <w:pPr>
              <w:pStyle w:val="NoSpacing"/>
            </w:pPr>
          </w:p>
        </w:tc>
      </w:tr>
      <w:tr w:rsidR="00156566" w:rsidRPr="000B17A0" w:rsidTr="00222101">
        <w:trPr>
          <w:cantSplit/>
          <w:trHeight w:val="300"/>
        </w:trPr>
        <w:tc>
          <w:tcPr>
            <w:tcW w:w="1359" w:type="pct"/>
          </w:tcPr>
          <w:p w:rsidR="00156566" w:rsidRPr="000B17A0" w:rsidRDefault="00156566" w:rsidP="00222101">
            <w:pPr>
              <w:pStyle w:val="NoSpacing"/>
            </w:pPr>
            <w:r w:rsidRPr="007055DE">
              <w:t>FACILITY_ID</w:t>
            </w:r>
          </w:p>
        </w:tc>
        <w:tc>
          <w:tcPr>
            <w:tcW w:w="2254" w:type="pct"/>
          </w:tcPr>
          <w:p w:rsidR="00156566" w:rsidRPr="000B17A0" w:rsidRDefault="00156566" w:rsidP="00222101">
            <w:pPr>
              <w:pStyle w:val="NoSpacing"/>
            </w:pPr>
            <w:r>
              <w:t>Set to Null</w:t>
            </w:r>
          </w:p>
        </w:tc>
        <w:tc>
          <w:tcPr>
            <w:tcW w:w="1387" w:type="pct"/>
          </w:tcPr>
          <w:p w:rsidR="00156566" w:rsidRPr="000B17A0" w:rsidRDefault="00156566" w:rsidP="00222101">
            <w:pPr>
              <w:pStyle w:val="NoSpacing"/>
            </w:pPr>
          </w:p>
        </w:tc>
      </w:tr>
      <w:tr w:rsidR="00156566" w:rsidRPr="000B17A0" w:rsidTr="00222101">
        <w:trPr>
          <w:cantSplit/>
          <w:trHeight w:val="300"/>
        </w:trPr>
        <w:tc>
          <w:tcPr>
            <w:tcW w:w="1359" w:type="pct"/>
          </w:tcPr>
          <w:p w:rsidR="00156566" w:rsidRPr="007055DE" w:rsidRDefault="00156566" w:rsidP="00222101">
            <w:pPr>
              <w:pStyle w:val="NoSpacing"/>
            </w:pPr>
            <w:r>
              <w:t>MONITORING_PERIOD_ID</w:t>
            </w:r>
          </w:p>
        </w:tc>
        <w:tc>
          <w:tcPr>
            <w:tcW w:w="2254" w:type="pct"/>
          </w:tcPr>
          <w:p w:rsidR="00156566" w:rsidRDefault="00156566" w:rsidP="00222101">
            <w:pPr>
              <w:pStyle w:val="NoSpacing"/>
            </w:pPr>
            <w:r>
              <w:t>Set to Null</w:t>
            </w:r>
          </w:p>
        </w:tc>
        <w:tc>
          <w:tcPr>
            <w:tcW w:w="1387" w:type="pct"/>
          </w:tcPr>
          <w:p w:rsidR="00156566" w:rsidRPr="000B17A0" w:rsidRDefault="00156566" w:rsidP="00222101">
            <w:pPr>
              <w:pStyle w:val="NoSpacing"/>
            </w:pPr>
          </w:p>
        </w:tc>
      </w:tr>
      <w:tr w:rsidR="00854206" w:rsidRPr="000B17A0" w:rsidTr="00222101">
        <w:trPr>
          <w:cantSplit/>
          <w:trHeight w:val="300"/>
        </w:trPr>
        <w:tc>
          <w:tcPr>
            <w:tcW w:w="1359" w:type="pct"/>
          </w:tcPr>
          <w:p w:rsidR="00854206" w:rsidRDefault="00854206" w:rsidP="00222101">
            <w:pPr>
              <w:pStyle w:val="NoSpacing"/>
            </w:pPr>
            <w:r>
              <w:t>DUE_DT</w:t>
            </w:r>
          </w:p>
        </w:tc>
        <w:tc>
          <w:tcPr>
            <w:tcW w:w="2254" w:type="pct"/>
          </w:tcPr>
          <w:p w:rsidR="002A5886" w:rsidRDefault="002A5886" w:rsidP="002A5886">
            <w:pPr>
              <w:pStyle w:val="NoSpacing"/>
            </w:pPr>
            <w:r>
              <w:t xml:space="preserve">If </w:t>
            </w:r>
            <w:r w:rsidRPr="00167A84">
              <w:t>sample_</w:t>
            </w:r>
            <w:r>
              <w:t>r</w:t>
            </w:r>
            <w:r w:rsidRPr="00167A84">
              <w:t>esult</w:t>
            </w:r>
            <w:r>
              <w:t>.</w:t>
            </w:r>
            <w:r w:rsidRPr="00167A84">
              <w:t>analysis_compl_dt</w:t>
            </w:r>
            <w:r>
              <w:t xml:space="preserve"> is valued, set to </w:t>
            </w:r>
            <w:r w:rsidRPr="00167A84">
              <w:t>analysis_compl_dt</w:t>
            </w:r>
            <w:r>
              <w:t xml:space="preserve"> + 1 day</w:t>
            </w:r>
          </w:p>
          <w:p w:rsidR="002A5886" w:rsidRDefault="002A5886" w:rsidP="002A5886">
            <w:pPr>
              <w:pStyle w:val="NoSpacing"/>
            </w:pPr>
            <w:r>
              <w:t xml:space="preserve">Else, if </w:t>
            </w:r>
            <w:r w:rsidRPr="00167A84">
              <w:t>sample_result</w:t>
            </w:r>
            <w:r>
              <w:t>.</w:t>
            </w:r>
            <w:r w:rsidRPr="00167A84">
              <w:t>analysis_start_dt</w:t>
            </w:r>
            <w:r>
              <w:t xml:space="preserve"> is valued, set to </w:t>
            </w:r>
            <w:r w:rsidRPr="00167A84">
              <w:t>analysis_start_dt</w:t>
            </w:r>
            <w:r>
              <w:t xml:space="preserve"> + 1 day</w:t>
            </w:r>
          </w:p>
          <w:p w:rsidR="002A5886" w:rsidRDefault="002A5886" w:rsidP="00222101">
            <w:pPr>
              <w:pStyle w:val="NoSpacing"/>
            </w:pPr>
            <w:r>
              <w:t>Else, Set to Sample_Result.</w:t>
            </w:r>
            <w:r w:rsidRPr="00E91D5E">
              <w:t>SAMPLE_DATE</w:t>
            </w:r>
            <w:r>
              <w:t xml:space="preserve"> + 120</w:t>
            </w:r>
          </w:p>
          <w:p w:rsidR="00854206" w:rsidRPr="002A5886" w:rsidRDefault="00854206" w:rsidP="00222101">
            <w:pPr>
              <w:pStyle w:val="NoSpacing"/>
            </w:pPr>
          </w:p>
        </w:tc>
        <w:tc>
          <w:tcPr>
            <w:tcW w:w="1387" w:type="pct"/>
          </w:tcPr>
          <w:p w:rsidR="00854206" w:rsidRPr="000B17A0" w:rsidRDefault="00854206" w:rsidP="00222101">
            <w:pPr>
              <w:pStyle w:val="NoSpacing"/>
            </w:pPr>
          </w:p>
        </w:tc>
      </w:tr>
    </w:tbl>
    <w:p w:rsidR="00156566" w:rsidRDefault="00156566" w:rsidP="00156566"/>
    <w:p w:rsidR="00C97AED" w:rsidRDefault="00C97AED" w:rsidP="00C97AED">
      <w:pPr>
        <w:pStyle w:val="Heading4"/>
      </w:pPr>
      <w:r w:rsidRPr="00156566">
        <w:t>C</w:t>
      </w:r>
      <w:r w:rsidRPr="00C97AED">
        <w:t>reate candidate activity for GWR to consult with state</w:t>
      </w:r>
    </w:p>
    <w:p w:rsidR="00C97AED" w:rsidRPr="000B17A0" w:rsidRDefault="00C97AED" w:rsidP="00C97AED">
      <w:r>
        <w:t>This action creates an Activity record for the water system as follows:</w:t>
      </w:r>
    </w:p>
    <w:tbl>
      <w:tblPr>
        <w:tblStyle w:val="TableGrid"/>
        <w:tblW w:w="5000" w:type="pct"/>
        <w:tblLook w:val="04A0" w:firstRow="1" w:lastRow="0" w:firstColumn="1" w:lastColumn="0" w:noHBand="0" w:noVBand="1"/>
      </w:tblPr>
      <w:tblGrid>
        <w:gridCol w:w="3716"/>
        <w:gridCol w:w="6162"/>
        <w:gridCol w:w="3792"/>
      </w:tblGrid>
      <w:tr w:rsidR="00C97AED" w:rsidRPr="000B17A0" w:rsidTr="00222101">
        <w:trPr>
          <w:cantSplit/>
          <w:tblHeader/>
        </w:trPr>
        <w:tc>
          <w:tcPr>
            <w:tcW w:w="1359" w:type="pct"/>
            <w:hideMark/>
          </w:tcPr>
          <w:p w:rsidR="00C97AED" w:rsidRPr="000B17A0" w:rsidRDefault="00C97AED" w:rsidP="00222101">
            <w:pPr>
              <w:pStyle w:val="NoSpacing"/>
              <w:keepNext/>
              <w:rPr>
                <w:b/>
              </w:rPr>
            </w:pPr>
            <w:r>
              <w:rPr>
                <w:b/>
              </w:rPr>
              <w:t>Activity</w:t>
            </w:r>
            <w:r w:rsidRPr="000B17A0">
              <w:rPr>
                <w:b/>
              </w:rPr>
              <w:t xml:space="preserve"> Elements</w:t>
            </w:r>
          </w:p>
        </w:tc>
        <w:tc>
          <w:tcPr>
            <w:tcW w:w="2254" w:type="pct"/>
            <w:hideMark/>
          </w:tcPr>
          <w:p w:rsidR="00C97AED" w:rsidRPr="000B17A0" w:rsidRDefault="00C97AED" w:rsidP="00222101">
            <w:pPr>
              <w:pStyle w:val="NoSpacing"/>
              <w:keepNext/>
              <w:rPr>
                <w:b/>
              </w:rPr>
            </w:pPr>
            <w:r w:rsidRPr="000B17A0">
              <w:rPr>
                <w:b/>
              </w:rPr>
              <w:t>Source Data Element/Logic</w:t>
            </w:r>
          </w:p>
        </w:tc>
        <w:tc>
          <w:tcPr>
            <w:tcW w:w="1387" w:type="pct"/>
            <w:hideMark/>
          </w:tcPr>
          <w:p w:rsidR="00C97AED" w:rsidRPr="000B17A0" w:rsidRDefault="00C97AED" w:rsidP="00222101">
            <w:pPr>
              <w:pStyle w:val="NoSpacing"/>
              <w:keepNext/>
              <w:rPr>
                <w:b/>
              </w:rPr>
            </w:pPr>
            <w:r w:rsidRPr="000B17A0">
              <w:rPr>
                <w:b/>
              </w:rPr>
              <w:t>Details</w:t>
            </w:r>
          </w:p>
        </w:tc>
      </w:tr>
      <w:tr w:rsidR="00C97AED" w:rsidRPr="000B17A0" w:rsidTr="00222101">
        <w:trPr>
          <w:cantSplit/>
          <w:trHeight w:val="300"/>
        </w:trPr>
        <w:tc>
          <w:tcPr>
            <w:tcW w:w="1359" w:type="pct"/>
            <w:hideMark/>
          </w:tcPr>
          <w:p w:rsidR="00C97AED" w:rsidRPr="000B17A0" w:rsidRDefault="00C97AED" w:rsidP="00222101">
            <w:pPr>
              <w:pStyle w:val="NoSpacing"/>
              <w:keepNext/>
            </w:pPr>
            <w:r>
              <w:t>ACTIVITY</w:t>
            </w:r>
            <w:r w:rsidRPr="000B17A0">
              <w:t>_ID</w:t>
            </w:r>
          </w:p>
        </w:tc>
        <w:tc>
          <w:tcPr>
            <w:tcW w:w="2254" w:type="pct"/>
            <w:hideMark/>
          </w:tcPr>
          <w:p w:rsidR="00C97AED" w:rsidRPr="000B17A0" w:rsidRDefault="00C97AED" w:rsidP="00222101">
            <w:pPr>
              <w:pStyle w:val="NoSpacing"/>
              <w:keepNext/>
            </w:pPr>
            <w:r w:rsidRPr="000B17A0">
              <w:t>Primary key</w:t>
            </w:r>
          </w:p>
        </w:tc>
        <w:tc>
          <w:tcPr>
            <w:tcW w:w="1387" w:type="pct"/>
            <w:hideMark/>
          </w:tcPr>
          <w:p w:rsidR="00C97AED" w:rsidRPr="000B17A0" w:rsidRDefault="00C97AED" w:rsidP="00222101">
            <w:pPr>
              <w:pStyle w:val="NoSpacing"/>
              <w:keepNext/>
            </w:pPr>
            <w:r w:rsidRPr="000B17A0">
              <w:t>Generated by Prime</w:t>
            </w:r>
          </w:p>
        </w:tc>
      </w:tr>
      <w:tr w:rsidR="00C97AED" w:rsidRPr="000B17A0" w:rsidTr="00222101">
        <w:trPr>
          <w:cantSplit/>
          <w:trHeight w:val="300"/>
        </w:trPr>
        <w:tc>
          <w:tcPr>
            <w:tcW w:w="1359" w:type="pct"/>
            <w:hideMark/>
          </w:tcPr>
          <w:p w:rsidR="00C97AED" w:rsidRPr="000B17A0" w:rsidRDefault="00C97AED" w:rsidP="00222101">
            <w:pPr>
              <w:pStyle w:val="NoSpacing"/>
              <w:keepNext/>
            </w:pPr>
            <w:r w:rsidRPr="000B17A0">
              <w:t>WATER_SYSTEM_ID</w:t>
            </w:r>
          </w:p>
        </w:tc>
        <w:tc>
          <w:tcPr>
            <w:tcW w:w="2254" w:type="pct"/>
            <w:hideMark/>
          </w:tcPr>
          <w:p w:rsidR="00C97AED" w:rsidRPr="000B17A0" w:rsidRDefault="00C97AED" w:rsidP="00222101">
            <w:pPr>
              <w:pStyle w:val="NoSpacing"/>
              <w:keepNext/>
            </w:pPr>
            <w:r>
              <w:t>Set to SAMPLE_RESULT</w:t>
            </w:r>
            <w:r w:rsidRPr="000B17A0">
              <w:t>.WATER_SYSTEM_ID</w:t>
            </w:r>
          </w:p>
        </w:tc>
        <w:tc>
          <w:tcPr>
            <w:tcW w:w="1387" w:type="pct"/>
            <w:hideMark/>
          </w:tcPr>
          <w:p w:rsidR="00C97AED" w:rsidRPr="000B17A0" w:rsidRDefault="00C97AED" w:rsidP="00222101">
            <w:pPr>
              <w:pStyle w:val="NoSpacing"/>
              <w:keepNext/>
            </w:pPr>
          </w:p>
        </w:tc>
      </w:tr>
      <w:tr w:rsidR="00C97AED" w:rsidRPr="000B17A0" w:rsidTr="00222101">
        <w:trPr>
          <w:cantSplit/>
          <w:trHeight w:val="300"/>
        </w:trPr>
        <w:tc>
          <w:tcPr>
            <w:tcW w:w="1359" w:type="pct"/>
          </w:tcPr>
          <w:p w:rsidR="00C97AED" w:rsidRPr="000B17A0" w:rsidRDefault="00C97AED" w:rsidP="00222101">
            <w:pPr>
              <w:pStyle w:val="NoSpacing"/>
            </w:pPr>
            <w:r w:rsidRPr="007055DE">
              <w:t>ACTIVITY_TYPE_REF_ID</w:t>
            </w:r>
          </w:p>
        </w:tc>
        <w:tc>
          <w:tcPr>
            <w:tcW w:w="2254" w:type="pct"/>
          </w:tcPr>
          <w:p w:rsidR="001F446A" w:rsidRDefault="001F446A" w:rsidP="001F446A">
            <w:pPr>
              <w:pStyle w:val="NoSpacing"/>
            </w:pPr>
            <w:r>
              <w:t>Set to activity_type_ref_id where the referenced violation_type_cd = '20'.</w:t>
            </w:r>
          </w:p>
          <w:p w:rsidR="00C97AED" w:rsidRPr="000B17A0" w:rsidRDefault="001F446A" w:rsidP="0017164D">
            <w:pPr>
              <w:pStyle w:val="NoSpacing"/>
            </w:pPr>
            <w:r>
              <w:t xml:space="preserve">If there is more than one activity_type_ref with this violation type code, </w:t>
            </w:r>
            <w:r w:rsidR="0017164D">
              <w:t>create an activity for each one.</w:t>
            </w:r>
          </w:p>
        </w:tc>
        <w:tc>
          <w:tcPr>
            <w:tcW w:w="1387" w:type="pct"/>
          </w:tcPr>
          <w:p w:rsidR="00C97AED" w:rsidRPr="000B17A0" w:rsidRDefault="00C97AED" w:rsidP="00222101">
            <w:pPr>
              <w:pStyle w:val="NoSpacing"/>
            </w:pPr>
          </w:p>
        </w:tc>
      </w:tr>
      <w:tr w:rsidR="00C97AED" w:rsidRPr="000B17A0" w:rsidTr="00222101">
        <w:trPr>
          <w:cantSplit/>
          <w:trHeight w:val="300"/>
        </w:trPr>
        <w:tc>
          <w:tcPr>
            <w:tcW w:w="1359" w:type="pct"/>
            <w:hideMark/>
          </w:tcPr>
          <w:p w:rsidR="00C97AED" w:rsidRPr="000B17A0" w:rsidRDefault="00C97AED" w:rsidP="00222101">
            <w:pPr>
              <w:pStyle w:val="NoSpacing"/>
            </w:pPr>
            <w:r w:rsidRPr="007055DE">
              <w:t>STATUS_ID</w:t>
            </w:r>
          </w:p>
        </w:tc>
        <w:tc>
          <w:tcPr>
            <w:tcW w:w="2254" w:type="pct"/>
          </w:tcPr>
          <w:p w:rsidR="002341CA" w:rsidRDefault="002341CA" w:rsidP="002341CA">
            <w:pPr>
              <w:pStyle w:val="NoSpacing"/>
            </w:pPr>
            <w:r>
              <w:t>Set to key_value_id</w:t>
            </w:r>
          </w:p>
          <w:p w:rsidR="002341CA" w:rsidRDefault="002341CA" w:rsidP="002341CA">
            <w:pPr>
              <w:pStyle w:val="NoSpacing"/>
            </w:pPr>
            <w:r>
              <w:t>from key_value_ref</w:t>
            </w:r>
          </w:p>
          <w:p w:rsidR="002341CA" w:rsidRDefault="002341CA" w:rsidP="002341CA">
            <w:pPr>
              <w:pStyle w:val="NoSpacing"/>
            </w:pPr>
            <w:r>
              <w:t>where REF_CATEGORY LIKE 'ACTIVITY_STATUS'</w:t>
            </w:r>
          </w:p>
          <w:p w:rsidR="002341CA" w:rsidRDefault="002341CA" w:rsidP="002341CA">
            <w:pPr>
              <w:pStyle w:val="NoSpacing"/>
            </w:pPr>
            <w:r>
              <w:t>AND KEY_DATA = 'C'</w:t>
            </w:r>
          </w:p>
          <w:p w:rsidR="00C97AED" w:rsidRPr="000B17A0" w:rsidRDefault="00C97AED" w:rsidP="00222101">
            <w:pPr>
              <w:pStyle w:val="NoSpacing"/>
            </w:pPr>
          </w:p>
        </w:tc>
        <w:tc>
          <w:tcPr>
            <w:tcW w:w="1387" w:type="pct"/>
          </w:tcPr>
          <w:p w:rsidR="00C97AED" w:rsidRPr="000B17A0" w:rsidRDefault="00C97AED" w:rsidP="00222101">
            <w:pPr>
              <w:pStyle w:val="NoSpacing"/>
            </w:pPr>
            <w:r>
              <w:t>'Candidate'</w:t>
            </w:r>
          </w:p>
        </w:tc>
      </w:tr>
      <w:tr w:rsidR="00C97AED" w:rsidRPr="000B17A0" w:rsidTr="00222101">
        <w:trPr>
          <w:cantSplit/>
          <w:trHeight w:val="288"/>
        </w:trPr>
        <w:tc>
          <w:tcPr>
            <w:tcW w:w="1359" w:type="pct"/>
          </w:tcPr>
          <w:p w:rsidR="00C97AED" w:rsidRPr="000B17A0" w:rsidRDefault="00C97AED" w:rsidP="00222101">
            <w:pPr>
              <w:pStyle w:val="NoSpacing"/>
            </w:pPr>
            <w:r w:rsidRPr="007055DE">
              <w:t>STATUS_DT</w:t>
            </w:r>
          </w:p>
        </w:tc>
        <w:tc>
          <w:tcPr>
            <w:tcW w:w="2254" w:type="pct"/>
          </w:tcPr>
          <w:p w:rsidR="00C97AED" w:rsidRPr="000B17A0" w:rsidRDefault="00C97AED" w:rsidP="00222101">
            <w:pPr>
              <w:pStyle w:val="NoSpacing"/>
            </w:pPr>
            <w:r>
              <w:t>Set to Current Date</w:t>
            </w:r>
          </w:p>
        </w:tc>
        <w:tc>
          <w:tcPr>
            <w:tcW w:w="1387" w:type="pct"/>
          </w:tcPr>
          <w:p w:rsidR="00C97AED" w:rsidRPr="000B17A0" w:rsidRDefault="00C97AED" w:rsidP="00222101">
            <w:pPr>
              <w:pStyle w:val="NoSpacing"/>
            </w:pPr>
          </w:p>
        </w:tc>
      </w:tr>
      <w:tr w:rsidR="00C97AED" w:rsidRPr="000B17A0" w:rsidTr="00222101">
        <w:trPr>
          <w:cantSplit/>
          <w:trHeight w:val="305"/>
        </w:trPr>
        <w:tc>
          <w:tcPr>
            <w:tcW w:w="1359" w:type="pct"/>
          </w:tcPr>
          <w:p w:rsidR="00C97AED" w:rsidRPr="000B17A0" w:rsidRDefault="00C97AED" w:rsidP="00222101">
            <w:pPr>
              <w:pStyle w:val="NoSpacing"/>
            </w:pPr>
          </w:p>
        </w:tc>
        <w:tc>
          <w:tcPr>
            <w:tcW w:w="2254" w:type="pct"/>
          </w:tcPr>
          <w:p w:rsidR="00C97AED" w:rsidRPr="000B17A0" w:rsidRDefault="00C97AED" w:rsidP="00222101">
            <w:pPr>
              <w:pStyle w:val="NoSpacing"/>
            </w:pPr>
          </w:p>
        </w:tc>
        <w:tc>
          <w:tcPr>
            <w:tcW w:w="1387" w:type="pct"/>
          </w:tcPr>
          <w:p w:rsidR="00C97AED" w:rsidRPr="000B17A0" w:rsidRDefault="00C97AED" w:rsidP="00222101">
            <w:pPr>
              <w:pStyle w:val="NoSpacing"/>
            </w:pPr>
          </w:p>
        </w:tc>
      </w:tr>
      <w:tr w:rsidR="00C97AED" w:rsidRPr="000B17A0" w:rsidTr="00222101">
        <w:trPr>
          <w:cantSplit/>
          <w:trHeight w:val="350"/>
        </w:trPr>
        <w:tc>
          <w:tcPr>
            <w:tcW w:w="1359" w:type="pct"/>
          </w:tcPr>
          <w:p w:rsidR="00C97AED" w:rsidRPr="000B17A0" w:rsidRDefault="00C97AED" w:rsidP="00222101">
            <w:pPr>
              <w:pStyle w:val="NoSpacing"/>
            </w:pPr>
          </w:p>
        </w:tc>
        <w:tc>
          <w:tcPr>
            <w:tcW w:w="2254" w:type="pct"/>
          </w:tcPr>
          <w:p w:rsidR="00C97AED" w:rsidRPr="000B17A0" w:rsidRDefault="00C97AED" w:rsidP="00222101">
            <w:pPr>
              <w:pStyle w:val="NoSpacing"/>
            </w:pPr>
          </w:p>
        </w:tc>
        <w:tc>
          <w:tcPr>
            <w:tcW w:w="1387" w:type="pct"/>
          </w:tcPr>
          <w:p w:rsidR="00C97AED" w:rsidRPr="000B17A0" w:rsidRDefault="00C97AED" w:rsidP="00222101">
            <w:pPr>
              <w:pStyle w:val="NoSpacing"/>
            </w:pPr>
          </w:p>
        </w:tc>
      </w:tr>
      <w:tr w:rsidR="00C97AED" w:rsidRPr="000B17A0" w:rsidTr="00222101">
        <w:trPr>
          <w:cantSplit/>
          <w:trHeight w:val="300"/>
        </w:trPr>
        <w:tc>
          <w:tcPr>
            <w:tcW w:w="1359" w:type="pct"/>
          </w:tcPr>
          <w:p w:rsidR="00C97AED" w:rsidRPr="000B17A0" w:rsidRDefault="00C97AED" w:rsidP="00222101">
            <w:pPr>
              <w:pStyle w:val="NoSpacing"/>
            </w:pPr>
            <w:r w:rsidRPr="007055DE">
              <w:t>AGENCY_RECEIVED_DT</w:t>
            </w:r>
          </w:p>
        </w:tc>
        <w:tc>
          <w:tcPr>
            <w:tcW w:w="2254" w:type="pct"/>
          </w:tcPr>
          <w:p w:rsidR="00C97AED" w:rsidRPr="000B17A0" w:rsidRDefault="00C97AED" w:rsidP="00222101">
            <w:pPr>
              <w:pStyle w:val="NoSpacing"/>
            </w:pPr>
            <w:r>
              <w:t>Null</w:t>
            </w:r>
          </w:p>
        </w:tc>
        <w:tc>
          <w:tcPr>
            <w:tcW w:w="1387" w:type="pct"/>
          </w:tcPr>
          <w:p w:rsidR="00C97AED" w:rsidRPr="000B17A0" w:rsidRDefault="00C97AED" w:rsidP="00222101">
            <w:pPr>
              <w:pStyle w:val="NoSpacing"/>
            </w:pPr>
          </w:p>
        </w:tc>
      </w:tr>
      <w:tr w:rsidR="00C97AED" w:rsidRPr="000B17A0" w:rsidTr="00222101">
        <w:trPr>
          <w:cantSplit/>
          <w:trHeight w:val="300"/>
        </w:trPr>
        <w:tc>
          <w:tcPr>
            <w:tcW w:w="1359" w:type="pct"/>
          </w:tcPr>
          <w:p w:rsidR="00C97AED" w:rsidRPr="000B17A0" w:rsidRDefault="00C97AED" w:rsidP="00222101">
            <w:pPr>
              <w:pStyle w:val="NoSpacing"/>
            </w:pPr>
            <w:r w:rsidRPr="007055DE">
              <w:t>FACILITY_ID</w:t>
            </w:r>
          </w:p>
        </w:tc>
        <w:tc>
          <w:tcPr>
            <w:tcW w:w="2254" w:type="pct"/>
          </w:tcPr>
          <w:p w:rsidR="00C97AED" w:rsidRPr="000B17A0" w:rsidRDefault="00C97AED" w:rsidP="00222101">
            <w:pPr>
              <w:pStyle w:val="NoSpacing"/>
            </w:pPr>
            <w:r>
              <w:t>Set to Null</w:t>
            </w:r>
          </w:p>
        </w:tc>
        <w:tc>
          <w:tcPr>
            <w:tcW w:w="1387" w:type="pct"/>
          </w:tcPr>
          <w:p w:rsidR="00C97AED" w:rsidRPr="000B17A0" w:rsidRDefault="00C97AED" w:rsidP="00222101">
            <w:pPr>
              <w:pStyle w:val="NoSpacing"/>
            </w:pPr>
          </w:p>
        </w:tc>
      </w:tr>
      <w:tr w:rsidR="00C97AED" w:rsidRPr="000B17A0" w:rsidTr="00222101">
        <w:trPr>
          <w:cantSplit/>
          <w:trHeight w:val="300"/>
        </w:trPr>
        <w:tc>
          <w:tcPr>
            <w:tcW w:w="1359" w:type="pct"/>
          </w:tcPr>
          <w:p w:rsidR="00C97AED" w:rsidRPr="007055DE" w:rsidRDefault="00C97AED" w:rsidP="00222101">
            <w:pPr>
              <w:pStyle w:val="NoSpacing"/>
            </w:pPr>
            <w:r>
              <w:t>MONITORING_PERIOD_ID</w:t>
            </w:r>
          </w:p>
        </w:tc>
        <w:tc>
          <w:tcPr>
            <w:tcW w:w="2254" w:type="pct"/>
          </w:tcPr>
          <w:p w:rsidR="00C97AED" w:rsidRDefault="00C97AED" w:rsidP="00222101">
            <w:pPr>
              <w:pStyle w:val="NoSpacing"/>
            </w:pPr>
            <w:r>
              <w:t>Set to Null</w:t>
            </w:r>
          </w:p>
        </w:tc>
        <w:tc>
          <w:tcPr>
            <w:tcW w:w="1387" w:type="pct"/>
          </w:tcPr>
          <w:p w:rsidR="00C97AED" w:rsidRPr="000B17A0" w:rsidRDefault="00C97AED" w:rsidP="00222101">
            <w:pPr>
              <w:pStyle w:val="NoSpacing"/>
            </w:pPr>
          </w:p>
        </w:tc>
      </w:tr>
      <w:tr w:rsidR="00854206" w:rsidRPr="000B17A0" w:rsidTr="00222101">
        <w:trPr>
          <w:cantSplit/>
          <w:trHeight w:val="300"/>
        </w:trPr>
        <w:tc>
          <w:tcPr>
            <w:tcW w:w="1359" w:type="pct"/>
          </w:tcPr>
          <w:p w:rsidR="00854206" w:rsidRDefault="00854206" w:rsidP="00222101">
            <w:pPr>
              <w:pStyle w:val="NoSpacing"/>
            </w:pPr>
            <w:r>
              <w:t>DUE_DT</w:t>
            </w:r>
          </w:p>
        </w:tc>
        <w:tc>
          <w:tcPr>
            <w:tcW w:w="2254" w:type="pct"/>
          </w:tcPr>
          <w:p w:rsidR="002A5886" w:rsidRDefault="002A5886" w:rsidP="002A5886">
            <w:pPr>
              <w:pStyle w:val="NoSpacing"/>
            </w:pPr>
            <w:r>
              <w:t xml:space="preserve">If </w:t>
            </w:r>
            <w:r w:rsidRPr="00167A84">
              <w:t>sample_</w:t>
            </w:r>
            <w:r>
              <w:t>r</w:t>
            </w:r>
            <w:r w:rsidRPr="00167A84">
              <w:t>esult</w:t>
            </w:r>
            <w:r>
              <w:t>.</w:t>
            </w:r>
            <w:r w:rsidRPr="00167A84">
              <w:t>analysis_compl_dt</w:t>
            </w:r>
            <w:r>
              <w:t xml:space="preserve"> is valued, set to </w:t>
            </w:r>
            <w:r w:rsidRPr="00167A84">
              <w:t>analysis_compl_dt</w:t>
            </w:r>
            <w:r>
              <w:t xml:space="preserve"> + 1 day</w:t>
            </w:r>
          </w:p>
          <w:p w:rsidR="002A5886" w:rsidRDefault="002A5886" w:rsidP="002A5886">
            <w:pPr>
              <w:pStyle w:val="NoSpacing"/>
            </w:pPr>
            <w:r>
              <w:t xml:space="preserve">Else, if </w:t>
            </w:r>
            <w:r w:rsidRPr="00167A84">
              <w:t>sample_result</w:t>
            </w:r>
            <w:r>
              <w:t>.</w:t>
            </w:r>
            <w:r w:rsidRPr="00167A84">
              <w:t>analysis_start_dt</w:t>
            </w:r>
            <w:r>
              <w:t xml:space="preserve"> is valued, set to </w:t>
            </w:r>
            <w:r w:rsidRPr="00167A84">
              <w:t>analysis_start_dt</w:t>
            </w:r>
            <w:r>
              <w:t xml:space="preserve"> + 1 day</w:t>
            </w:r>
          </w:p>
          <w:p w:rsidR="002A5886" w:rsidRDefault="002A5886" w:rsidP="002A5886">
            <w:pPr>
              <w:pStyle w:val="NoSpacing"/>
            </w:pPr>
            <w:r>
              <w:t>Else, Set to Sample_Result.</w:t>
            </w:r>
            <w:r w:rsidRPr="00E91D5E">
              <w:t>SAMPLE_DATE</w:t>
            </w:r>
            <w:r>
              <w:t xml:space="preserve"> + 30</w:t>
            </w:r>
          </w:p>
          <w:p w:rsidR="00854206" w:rsidRDefault="00854206" w:rsidP="00222101">
            <w:pPr>
              <w:pStyle w:val="NoSpacing"/>
            </w:pPr>
          </w:p>
        </w:tc>
        <w:tc>
          <w:tcPr>
            <w:tcW w:w="1387" w:type="pct"/>
          </w:tcPr>
          <w:p w:rsidR="00854206" w:rsidRPr="000B17A0" w:rsidRDefault="00854206" w:rsidP="00222101">
            <w:pPr>
              <w:pStyle w:val="NoSpacing"/>
            </w:pPr>
          </w:p>
        </w:tc>
      </w:tr>
    </w:tbl>
    <w:p w:rsidR="00C97AED" w:rsidRDefault="00C97AED" w:rsidP="00C97AED"/>
    <w:p w:rsidR="00156566" w:rsidRDefault="008D56EB" w:rsidP="008D56EB">
      <w:pPr>
        <w:pStyle w:val="Heading4"/>
      </w:pPr>
      <w:r w:rsidRPr="008D56EB">
        <w:t>Associate OD Summary to Monitoring Schedule</w:t>
      </w:r>
    </w:p>
    <w:p w:rsidR="003C4CA2" w:rsidRDefault="003C4CA2" w:rsidP="003C4CA2">
      <w:r>
        <w:t>This action is also called in the SWTR RLM Part 2 but apparently there is no written specification.</w:t>
      </w:r>
    </w:p>
    <w:p w:rsidR="003C4CA2" w:rsidRDefault="003C4CA2" w:rsidP="003C4CA2">
      <w:r>
        <w:t xml:space="preserve">An association between and OD Summary and a Monitoring Schedule is accomplished by valuing the foreign key </w:t>
      </w:r>
      <w:r w:rsidRPr="003C4CA2">
        <w:t>MONITORING_SCHEDULE_ID</w:t>
      </w:r>
      <w:r>
        <w:t xml:space="preserve"> in </w:t>
      </w:r>
      <w:r w:rsidRPr="003C4CA2">
        <w:t>OD_SUMMARY</w:t>
      </w:r>
      <w:r>
        <w:t xml:space="preserve">.   Value this foreign key with </w:t>
      </w:r>
      <w:r w:rsidRPr="003C4CA2">
        <w:t>MONITORING_SCHEDULE_ID</w:t>
      </w:r>
      <w:r>
        <w:t xml:space="preserve"> of the MONITORING_SCHEDULE that satisfied the condition "Matching MS".</w:t>
      </w:r>
    </w:p>
    <w:p w:rsidR="00297C5C" w:rsidRDefault="00297C5C" w:rsidP="00297C5C">
      <w:pPr>
        <w:pStyle w:val="Heading4"/>
      </w:pPr>
      <w:r>
        <w:t>Create candidate Public Notification Requirement</w:t>
      </w:r>
    </w:p>
    <w:p w:rsidR="00297C5C" w:rsidRDefault="00297C5C" w:rsidP="00297C5C">
      <w:r>
        <w:t>A Public Notification Requirement is recorded in Prime as an Activity. Create this Activity record as follows.</w:t>
      </w:r>
    </w:p>
    <w:tbl>
      <w:tblPr>
        <w:tblStyle w:val="TableGrid"/>
        <w:tblW w:w="5000" w:type="pct"/>
        <w:tblLook w:val="04A0" w:firstRow="1" w:lastRow="0" w:firstColumn="1" w:lastColumn="0" w:noHBand="0" w:noVBand="1"/>
      </w:tblPr>
      <w:tblGrid>
        <w:gridCol w:w="3716"/>
        <w:gridCol w:w="6162"/>
        <w:gridCol w:w="3792"/>
      </w:tblGrid>
      <w:tr w:rsidR="00297C5C" w:rsidRPr="000B17A0" w:rsidTr="00947D7A">
        <w:trPr>
          <w:cantSplit/>
          <w:tblHeader/>
        </w:trPr>
        <w:tc>
          <w:tcPr>
            <w:tcW w:w="1359" w:type="pct"/>
            <w:hideMark/>
          </w:tcPr>
          <w:p w:rsidR="00297C5C" w:rsidRPr="000B17A0" w:rsidRDefault="00297C5C" w:rsidP="00947D7A">
            <w:pPr>
              <w:pStyle w:val="NoSpacing"/>
              <w:keepNext/>
              <w:rPr>
                <w:b/>
              </w:rPr>
            </w:pPr>
            <w:r>
              <w:rPr>
                <w:b/>
              </w:rPr>
              <w:t>Activity</w:t>
            </w:r>
            <w:r w:rsidRPr="000B17A0">
              <w:rPr>
                <w:b/>
              </w:rPr>
              <w:t xml:space="preserve"> Elements</w:t>
            </w:r>
          </w:p>
        </w:tc>
        <w:tc>
          <w:tcPr>
            <w:tcW w:w="2254" w:type="pct"/>
            <w:hideMark/>
          </w:tcPr>
          <w:p w:rsidR="00297C5C" w:rsidRPr="000B17A0" w:rsidRDefault="00297C5C" w:rsidP="00947D7A">
            <w:pPr>
              <w:pStyle w:val="NoSpacing"/>
              <w:keepNext/>
              <w:rPr>
                <w:b/>
              </w:rPr>
            </w:pPr>
            <w:r w:rsidRPr="000B17A0">
              <w:rPr>
                <w:b/>
              </w:rPr>
              <w:t>Source Data Element/Logic</w:t>
            </w:r>
          </w:p>
        </w:tc>
        <w:tc>
          <w:tcPr>
            <w:tcW w:w="1387" w:type="pct"/>
            <w:hideMark/>
          </w:tcPr>
          <w:p w:rsidR="00297C5C" w:rsidRPr="000B17A0" w:rsidRDefault="00297C5C" w:rsidP="00947D7A">
            <w:pPr>
              <w:pStyle w:val="NoSpacing"/>
              <w:keepNext/>
              <w:rPr>
                <w:b/>
              </w:rPr>
            </w:pPr>
            <w:r w:rsidRPr="000B17A0">
              <w:rPr>
                <w:b/>
              </w:rPr>
              <w:t>Details</w:t>
            </w:r>
          </w:p>
        </w:tc>
      </w:tr>
      <w:tr w:rsidR="00297C5C" w:rsidRPr="000B17A0" w:rsidTr="00947D7A">
        <w:trPr>
          <w:cantSplit/>
          <w:trHeight w:val="300"/>
        </w:trPr>
        <w:tc>
          <w:tcPr>
            <w:tcW w:w="1359" w:type="pct"/>
            <w:hideMark/>
          </w:tcPr>
          <w:p w:rsidR="00297C5C" w:rsidRPr="000B17A0" w:rsidRDefault="00297C5C" w:rsidP="00947D7A">
            <w:pPr>
              <w:pStyle w:val="NoSpacing"/>
              <w:keepNext/>
            </w:pPr>
            <w:r>
              <w:t>ACTIVITY</w:t>
            </w:r>
            <w:r w:rsidRPr="000B17A0">
              <w:t>_ID</w:t>
            </w:r>
          </w:p>
        </w:tc>
        <w:tc>
          <w:tcPr>
            <w:tcW w:w="2254" w:type="pct"/>
            <w:hideMark/>
          </w:tcPr>
          <w:p w:rsidR="00297C5C" w:rsidRPr="000B17A0" w:rsidRDefault="00297C5C" w:rsidP="00947D7A">
            <w:pPr>
              <w:pStyle w:val="NoSpacing"/>
              <w:keepNext/>
            </w:pPr>
            <w:r w:rsidRPr="000B17A0">
              <w:t>Primary key</w:t>
            </w:r>
          </w:p>
        </w:tc>
        <w:tc>
          <w:tcPr>
            <w:tcW w:w="1387" w:type="pct"/>
            <w:hideMark/>
          </w:tcPr>
          <w:p w:rsidR="00297C5C" w:rsidRPr="000B17A0" w:rsidRDefault="00297C5C" w:rsidP="00947D7A">
            <w:pPr>
              <w:pStyle w:val="NoSpacing"/>
              <w:keepNext/>
            </w:pPr>
            <w:r w:rsidRPr="000B17A0">
              <w:t>Generated by Prime</w:t>
            </w:r>
          </w:p>
        </w:tc>
      </w:tr>
      <w:tr w:rsidR="00297C5C" w:rsidRPr="000B17A0" w:rsidTr="00947D7A">
        <w:trPr>
          <w:cantSplit/>
          <w:trHeight w:val="300"/>
        </w:trPr>
        <w:tc>
          <w:tcPr>
            <w:tcW w:w="1359" w:type="pct"/>
            <w:hideMark/>
          </w:tcPr>
          <w:p w:rsidR="00297C5C" w:rsidRPr="000B17A0" w:rsidRDefault="00297C5C" w:rsidP="00947D7A">
            <w:pPr>
              <w:pStyle w:val="NoSpacing"/>
              <w:keepNext/>
            </w:pPr>
            <w:r w:rsidRPr="000B17A0">
              <w:t>WATER_SYSTEM_ID</w:t>
            </w:r>
          </w:p>
        </w:tc>
        <w:tc>
          <w:tcPr>
            <w:tcW w:w="2254" w:type="pct"/>
            <w:hideMark/>
          </w:tcPr>
          <w:p w:rsidR="00297C5C" w:rsidRPr="000B17A0" w:rsidRDefault="00297C5C" w:rsidP="00947D7A">
            <w:pPr>
              <w:pStyle w:val="NoSpacing"/>
              <w:keepNext/>
            </w:pPr>
            <w:r>
              <w:t>Set to SAMPLE_RESULT</w:t>
            </w:r>
            <w:r w:rsidRPr="000B17A0">
              <w:t>.WATER_SYSTEM_ID</w:t>
            </w:r>
          </w:p>
        </w:tc>
        <w:tc>
          <w:tcPr>
            <w:tcW w:w="1387" w:type="pct"/>
            <w:hideMark/>
          </w:tcPr>
          <w:p w:rsidR="00297C5C" w:rsidRPr="000B17A0" w:rsidRDefault="00297C5C" w:rsidP="00947D7A">
            <w:pPr>
              <w:pStyle w:val="NoSpacing"/>
              <w:keepNext/>
            </w:pPr>
          </w:p>
        </w:tc>
      </w:tr>
      <w:tr w:rsidR="00297C5C" w:rsidRPr="000B17A0" w:rsidTr="00947D7A">
        <w:trPr>
          <w:cantSplit/>
          <w:trHeight w:val="300"/>
        </w:trPr>
        <w:tc>
          <w:tcPr>
            <w:tcW w:w="1359" w:type="pct"/>
          </w:tcPr>
          <w:p w:rsidR="00297C5C" w:rsidRPr="000B17A0" w:rsidRDefault="00297C5C" w:rsidP="00947D7A">
            <w:pPr>
              <w:pStyle w:val="NoSpacing"/>
            </w:pPr>
            <w:r w:rsidRPr="007055DE">
              <w:t>ACTIVITY_TYPE_REF_ID</w:t>
            </w:r>
          </w:p>
        </w:tc>
        <w:tc>
          <w:tcPr>
            <w:tcW w:w="2254" w:type="pct"/>
          </w:tcPr>
          <w:p w:rsidR="00297C5C" w:rsidRDefault="00297C5C" w:rsidP="00947D7A">
            <w:pPr>
              <w:pStyle w:val="NoSpacing"/>
            </w:pPr>
            <w:r>
              <w:t>Set to activity_type_ref_id where the referenced violation_type_cd = '</w:t>
            </w:r>
            <w:r w:rsidR="0017164D">
              <w:t>76</w:t>
            </w:r>
            <w:r>
              <w:t>'</w:t>
            </w:r>
            <w:r w:rsidR="009C2F2E">
              <w:t xml:space="preserve"> and rule code = 'PN'</w:t>
            </w:r>
            <w:r w:rsidR="0017164D">
              <w:t>.</w:t>
            </w:r>
          </w:p>
          <w:p w:rsidR="00297C5C" w:rsidRPr="000B17A0" w:rsidRDefault="00297C5C" w:rsidP="0017164D">
            <w:pPr>
              <w:pStyle w:val="NoSpacing"/>
            </w:pPr>
            <w:r>
              <w:t xml:space="preserve">If there is more than one activity_type_ref with this violation type code, </w:t>
            </w:r>
            <w:r w:rsidR="0017164D">
              <w:t>create an activity for each one</w:t>
            </w:r>
            <w:r>
              <w:t>.</w:t>
            </w:r>
          </w:p>
        </w:tc>
        <w:tc>
          <w:tcPr>
            <w:tcW w:w="1387" w:type="pct"/>
          </w:tcPr>
          <w:p w:rsidR="00297C5C" w:rsidRPr="000B17A0" w:rsidRDefault="00297C5C" w:rsidP="00947D7A">
            <w:pPr>
              <w:pStyle w:val="NoSpacing"/>
            </w:pPr>
          </w:p>
        </w:tc>
      </w:tr>
      <w:tr w:rsidR="00297C5C" w:rsidRPr="000B17A0" w:rsidTr="00947D7A">
        <w:trPr>
          <w:cantSplit/>
          <w:trHeight w:val="300"/>
        </w:trPr>
        <w:tc>
          <w:tcPr>
            <w:tcW w:w="1359" w:type="pct"/>
            <w:hideMark/>
          </w:tcPr>
          <w:p w:rsidR="00297C5C" w:rsidRPr="000B17A0" w:rsidRDefault="00297C5C" w:rsidP="00947D7A">
            <w:pPr>
              <w:pStyle w:val="NoSpacing"/>
            </w:pPr>
            <w:r w:rsidRPr="007055DE">
              <w:lastRenderedPageBreak/>
              <w:t>STATUS_ID</w:t>
            </w:r>
          </w:p>
        </w:tc>
        <w:tc>
          <w:tcPr>
            <w:tcW w:w="2254" w:type="pct"/>
          </w:tcPr>
          <w:p w:rsidR="00297C5C" w:rsidRDefault="00297C5C" w:rsidP="00947D7A">
            <w:pPr>
              <w:pStyle w:val="NoSpacing"/>
            </w:pPr>
            <w:r>
              <w:t>Set to key_value_id</w:t>
            </w:r>
          </w:p>
          <w:p w:rsidR="00297C5C" w:rsidRDefault="00297C5C" w:rsidP="00947D7A">
            <w:pPr>
              <w:pStyle w:val="NoSpacing"/>
            </w:pPr>
            <w:r>
              <w:t>from key_value_ref</w:t>
            </w:r>
          </w:p>
          <w:p w:rsidR="00297C5C" w:rsidRDefault="00297C5C" w:rsidP="00947D7A">
            <w:pPr>
              <w:pStyle w:val="NoSpacing"/>
            </w:pPr>
            <w:r>
              <w:t>where REF_CATEGORY LIKE 'ACTIVITY_STATUS'</w:t>
            </w:r>
          </w:p>
          <w:p w:rsidR="00297C5C" w:rsidRDefault="00297C5C" w:rsidP="00947D7A">
            <w:pPr>
              <w:pStyle w:val="NoSpacing"/>
            </w:pPr>
            <w:r>
              <w:t>AND KEY_DATA = 'C'</w:t>
            </w:r>
          </w:p>
          <w:p w:rsidR="00297C5C" w:rsidRPr="000B17A0" w:rsidRDefault="00297C5C" w:rsidP="00947D7A">
            <w:pPr>
              <w:pStyle w:val="NoSpacing"/>
            </w:pPr>
          </w:p>
        </w:tc>
        <w:tc>
          <w:tcPr>
            <w:tcW w:w="1387" w:type="pct"/>
          </w:tcPr>
          <w:p w:rsidR="00297C5C" w:rsidRPr="000B17A0" w:rsidRDefault="00297C5C" w:rsidP="00947D7A">
            <w:pPr>
              <w:pStyle w:val="NoSpacing"/>
            </w:pPr>
            <w:r>
              <w:t>'Candidate'</w:t>
            </w:r>
          </w:p>
        </w:tc>
      </w:tr>
      <w:tr w:rsidR="00297C5C" w:rsidRPr="000B17A0" w:rsidTr="00947D7A">
        <w:trPr>
          <w:cantSplit/>
          <w:trHeight w:val="288"/>
        </w:trPr>
        <w:tc>
          <w:tcPr>
            <w:tcW w:w="1359" w:type="pct"/>
          </w:tcPr>
          <w:p w:rsidR="00297C5C" w:rsidRPr="000B17A0" w:rsidRDefault="00297C5C" w:rsidP="00947D7A">
            <w:pPr>
              <w:pStyle w:val="NoSpacing"/>
            </w:pPr>
            <w:r w:rsidRPr="007055DE">
              <w:t>STATUS_DT</w:t>
            </w:r>
          </w:p>
        </w:tc>
        <w:tc>
          <w:tcPr>
            <w:tcW w:w="2254" w:type="pct"/>
          </w:tcPr>
          <w:p w:rsidR="00297C5C" w:rsidRPr="000B17A0" w:rsidRDefault="00297C5C" w:rsidP="00947D7A">
            <w:pPr>
              <w:pStyle w:val="NoSpacing"/>
            </w:pPr>
            <w:r>
              <w:t>Set to Current Date</w:t>
            </w:r>
          </w:p>
        </w:tc>
        <w:tc>
          <w:tcPr>
            <w:tcW w:w="1387" w:type="pct"/>
          </w:tcPr>
          <w:p w:rsidR="00297C5C" w:rsidRPr="000B17A0" w:rsidRDefault="00297C5C" w:rsidP="00947D7A">
            <w:pPr>
              <w:pStyle w:val="NoSpacing"/>
            </w:pPr>
          </w:p>
        </w:tc>
      </w:tr>
      <w:tr w:rsidR="00297C5C" w:rsidRPr="000B17A0" w:rsidTr="00947D7A">
        <w:trPr>
          <w:cantSplit/>
          <w:trHeight w:val="300"/>
        </w:trPr>
        <w:tc>
          <w:tcPr>
            <w:tcW w:w="1359" w:type="pct"/>
          </w:tcPr>
          <w:p w:rsidR="00297C5C" w:rsidRPr="000B17A0" w:rsidRDefault="00297C5C" w:rsidP="00947D7A">
            <w:pPr>
              <w:pStyle w:val="NoSpacing"/>
            </w:pPr>
            <w:r w:rsidRPr="007055DE">
              <w:t>AGENCY_RECEIVED_DT</w:t>
            </w:r>
          </w:p>
        </w:tc>
        <w:tc>
          <w:tcPr>
            <w:tcW w:w="2254" w:type="pct"/>
          </w:tcPr>
          <w:p w:rsidR="00297C5C" w:rsidRPr="000B17A0" w:rsidRDefault="00297C5C" w:rsidP="00947D7A">
            <w:pPr>
              <w:pStyle w:val="NoSpacing"/>
            </w:pPr>
            <w:r>
              <w:t>Null</w:t>
            </w:r>
          </w:p>
        </w:tc>
        <w:tc>
          <w:tcPr>
            <w:tcW w:w="1387" w:type="pct"/>
          </w:tcPr>
          <w:p w:rsidR="00297C5C" w:rsidRPr="000B17A0" w:rsidRDefault="00297C5C" w:rsidP="00947D7A">
            <w:pPr>
              <w:pStyle w:val="NoSpacing"/>
            </w:pPr>
          </w:p>
        </w:tc>
      </w:tr>
      <w:tr w:rsidR="00297C5C" w:rsidRPr="000B17A0" w:rsidTr="00947D7A">
        <w:trPr>
          <w:cantSplit/>
          <w:trHeight w:val="300"/>
        </w:trPr>
        <w:tc>
          <w:tcPr>
            <w:tcW w:w="1359" w:type="pct"/>
          </w:tcPr>
          <w:p w:rsidR="00297C5C" w:rsidRPr="000B17A0" w:rsidRDefault="00297C5C" w:rsidP="00947D7A">
            <w:pPr>
              <w:pStyle w:val="NoSpacing"/>
            </w:pPr>
            <w:r w:rsidRPr="007055DE">
              <w:t>FACILITY_ID</w:t>
            </w:r>
          </w:p>
        </w:tc>
        <w:tc>
          <w:tcPr>
            <w:tcW w:w="2254" w:type="pct"/>
          </w:tcPr>
          <w:p w:rsidR="00297C5C" w:rsidRPr="000B17A0" w:rsidRDefault="00297C5C" w:rsidP="00947D7A">
            <w:pPr>
              <w:pStyle w:val="NoSpacing"/>
            </w:pPr>
            <w:r>
              <w:t>Set to Null</w:t>
            </w:r>
          </w:p>
        </w:tc>
        <w:tc>
          <w:tcPr>
            <w:tcW w:w="1387" w:type="pct"/>
          </w:tcPr>
          <w:p w:rsidR="00297C5C" w:rsidRPr="000B17A0" w:rsidRDefault="00297C5C" w:rsidP="00947D7A">
            <w:pPr>
              <w:pStyle w:val="NoSpacing"/>
            </w:pPr>
          </w:p>
        </w:tc>
      </w:tr>
      <w:tr w:rsidR="00297C5C" w:rsidRPr="000B17A0" w:rsidTr="00947D7A">
        <w:trPr>
          <w:cantSplit/>
          <w:trHeight w:val="300"/>
        </w:trPr>
        <w:tc>
          <w:tcPr>
            <w:tcW w:w="1359" w:type="pct"/>
          </w:tcPr>
          <w:p w:rsidR="00297C5C" w:rsidRPr="007055DE" w:rsidRDefault="00297C5C" w:rsidP="00947D7A">
            <w:pPr>
              <w:pStyle w:val="NoSpacing"/>
            </w:pPr>
            <w:r>
              <w:t>MONITORING_PERIOD_ID</w:t>
            </w:r>
          </w:p>
        </w:tc>
        <w:tc>
          <w:tcPr>
            <w:tcW w:w="2254" w:type="pct"/>
          </w:tcPr>
          <w:p w:rsidR="00297C5C" w:rsidRDefault="00297C5C" w:rsidP="00947D7A">
            <w:pPr>
              <w:pStyle w:val="NoSpacing"/>
            </w:pPr>
            <w:r>
              <w:t>Set to Null</w:t>
            </w:r>
          </w:p>
        </w:tc>
        <w:tc>
          <w:tcPr>
            <w:tcW w:w="1387" w:type="pct"/>
          </w:tcPr>
          <w:p w:rsidR="00297C5C" w:rsidRPr="000B17A0" w:rsidRDefault="00297C5C" w:rsidP="00947D7A">
            <w:pPr>
              <w:pStyle w:val="NoSpacing"/>
            </w:pPr>
          </w:p>
        </w:tc>
      </w:tr>
      <w:tr w:rsidR="00297C5C" w:rsidRPr="000B17A0" w:rsidTr="00947D7A">
        <w:trPr>
          <w:cantSplit/>
          <w:trHeight w:val="300"/>
        </w:trPr>
        <w:tc>
          <w:tcPr>
            <w:tcW w:w="1359" w:type="pct"/>
          </w:tcPr>
          <w:p w:rsidR="00297C5C" w:rsidRDefault="00297C5C" w:rsidP="00947D7A">
            <w:pPr>
              <w:pStyle w:val="NoSpacing"/>
            </w:pPr>
            <w:r>
              <w:t>DUE_DT</w:t>
            </w:r>
          </w:p>
        </w:tc>
        <w:tc>
          <w:tcPr>
            <w:tcW w:w="2254" w:type="pct"/>
          </w:tcPr>
          <w:p w:rsidR="00297C5C" w:rsidRDefault="00297C5C" w:rsidP="00947D7A">
            <w:pPr>
              <w:pStyle w:val="NoSpacing"/>
            </w:pPr>
            <w:r>
              <w:t xml:space="preserve">If </w:t>
            </w:r>
            <w:r w:rsidRPr="00167A84">
              <w:t>sample_</w:t>
            </w:r>
            <w:r>
              <w:t>r</w:t>
            </w:r>
            <w:r w:rsidRPr="00167A84">
              <w:t>esult</w:t>
            </w:r>
            <w:r>
              <w:t>.</w:t>
            </w:r>
            <w:r w:rsidRPr="00167A84">
              <w:t>analysis_compl_dt</w:t>
            </w:r>
            <w:r>
              <w:t xml:space="preserve"> is valued, set to </w:t>
            </w:r>
            <w:r w:rsidRPr="00167A84">
              <w:t>analysis_compl_dt</w:t>
            </w:r>
            <w:r>
              <w:t xml:space="preserve"> + 1 day</w:t>
            </w:r>
          </w:p>
          <w:p w:rsidR="00297C5C" w:rsidRDefault="00297C5C" w:rsidP="00947D7A">
            <w:pPr>
              <w:pStyle w:val="NoSpacing"/>
            </w:pPr>
            <w:r>
              <w:t xml:space="preserve">Else, if </w:t>
            </w:r>
            <w:r w:rsidRPr="00167A84">
              <w:t>sample_result</w:t>
            </w:r>
            <w:r>
              <w:t>.</w:t>
            </w:r>
            <w:r w:rsidRPr="00167A84">
              <w:t>analysis_start_dt</w:t>
            </w:r>
            <w:r>
              <w:t xml:space="preserve"> is valued, set to </w:t>
            </w:r>
            <w:r w:rsidRPr="00167A84">
              <w:t>analysis_start_dt</w:t>
            </w:r>
            <w:r>
              <w:t xml:space="preserve"> + 1 day</w:t>
            </w:r>
          </w:p>
          <w:p w:rsidR="00297C5C" w:rsidRDefault="00297C5C" w:rsidP="00947D7A">
            <w:pPr>
              <w:pStyle w:val="NoSpacing"/>
            </w:pPr>
            <w:r>
              <w:t>Else, Set to Sample_Result.</w:t>
            </w:r>
            <w:r w:rsidRPr="00E91D5E">
              <w:t>SAMPLE_DATE</w:t>
            </w:r>
            <w:r>
              <w:t xml:space="preserve"> + 3</w:t>
            </w:r>
          </w:p>
        </w:tc>
        <w:tc>
          <w:tcPr>
            <w:tcW w:w="1387" w:type="pct"/>
          </w:tcPr>
          <w:p w:rsidR="00297C5C" w:rsidRPr="000B17A0" w:rsidRDefault="00297C5C" w:rsidP="00947D7A">
            <w:pPr>
              <w:pStyle w:val="NoSpacing"/>
            </w:pPr>
          </w:p>
        </w:tc>
      </w:tr>
    </w:tbl>
    <w:p w:rsidR="00297C5C" w:rsidRPr="00297C5C" w:rsidRDefault="00297C5C" w:rsidP="00297C5C"/>
    <w:p w:rsidR="00491AA1" w:rsidRDefault="00491AA1" w:rsidP="00491AA1">
      <w:pPr>
        <w:pStyle w:val="Heading3"/>
      </w:pPr>
      <w:r>
        <w:t>LCR RLM Part 2</w:t>
      </w:r>
    </w:p>
    <w:p w:rsidR="00491AA1" w:rsidRDefault="00491AA1" w:rsidP="00491AA1">
      <w:pPr>
        <w:pStyle w:val="Heading4"/>
      </w:pPr>
      <w:r w:rsidRPr="008C39DA">
        <w:t>Associate result to makeup schedule</w:t>
      </w:r>
    </w:p>
    <w:p w:rsidR="003E544D" w:rsidRDefault="003E544D" w:rsidP="003E544D">
      <w:r>
        <w:t>When a sample satisfies a makeup schedule, the association is much like an association between a confirmation sample and a confirmation monitoring schedule.</w:t>
      </w:r>
    </w:p>
    <w:p w:rsidR="003E544D" w:rsidRPr="000B17A0" w:rsidRDefault="003E544D" w:rsidP="003E544D">
      <w:r>
        <w:t xml:space="preserve">When this action is called, the sample type of the </w:t>
      </w:r>
      <w:r w:rsidRPr="000B17A0">
        <w:t>sample result being processed</w:t>
      </w:r>
      <w:r>
        <w:t xml:space="preserve"> may be any of the possible types (e.g., RT, TG, AS, etc) and the BRE has found a monitoring schedule that matches the location for the sample result with a MR sample type of 'MU'.</w:t>
      </w:r>
    </w:p>
    <w:p w:rsidR="003E544D" w:rsidRPr="000B17A0" w:rsidRDefault="003E544D" w:rsidP="003E544D">
      <w:r>
        <w:t>T</w:t>
      </w:r>
      <w:r w:rsidRPr="000B17A0">
        <w:t>his action creates</w:t>
      </w:r>
      <w:r>
        <w:t>/updates</w:t>
      </w:r>
      <w:r w:rsidRPr="000B17A0">
        <w:t xml:space="preserve"> a record in the Result_to_MS_Link table.  The following provides the specifications.</w:t>
      </w:r>
    </w:p>
    <w:tbl>
      <w:tblPr>
        <w:tblStyle w:val="TableGrid"/>
        <w:tblW w:w="0" w:type="auto"/>
        <w:tblLook w:val="04A0" w:firstRow="1" w:lastRow="0" w:firstColumn="1" w:lastColumn="0" w:noHBand="0" w:noVBand="1"/>
      </w:tblPr>
      <w:tblGrid>
        <w:gridCol w:w="4710"/>
        <w:gridCol w:w="5783"/>
        <w:gridCol w:w="3177"/>
      </w:tblGrid>
      <w:tr w:rsidR="003E544D" w:rsidRPr="000B17A0" w:rsidTr="00521A11">
        <w:trPr>
          <w:cantSplit/>
          <w:tblHeader/>
        </w:trPr>
        <w:tc>
          <w:tcPr>
            <w:tcW w:w="4710" w:type="dxa"/>
            <w:hideMark/>
          </w:tcPr>
          <w:p w:rsidR="003E544D" w:rsidRPr="000B17A0" w:rsidRDefault="003E544D" w:rsidP="00521A11">
            <w:pPr>
              <w:rPr>
                <w:b/>
              </w:rPr>
            </w:pPr>
            <w:r w:rsidRPr="000B17A0">
              <w:rPr>
                <w:b/>
              </w:rPr>
              <w:t>Result_To_MSLink Elements</w:t>
            </w:r>
          </w:p>
        </w:tc>
        <w:tc>
          <w:tcPr>
            <w:tcW w:w="5783" w:type="dxa"/>
            <w:hideMark/>
          </w:tcPr>
          <w:p w:rsidR="003E544D" w:rsidRPr="000B17A0" w:rsidRDefault="003E544D" w:rsidP="00521A11">
            <w:pPr>
              <w:rPr>
                <w:b/>
              </w:rPr>
            </w:pPr>
            <w:r w:rsidRPr="000B17A0">
              <w:rPr>
                <w:b/>
              </w:rPr>
              <w:t>Source Data Element/Logic</w:t>
            </w:r>
          </w:p>
        </w:tc>
        <w:tc>
          <w:tcPr>
            <w:tcW w:w="3403" w:type="dxa"/>
            <w:hideMark/>
          </w:tcPr>
          <w:p w:rsidR="003E544D" w:rsidRPr="000B17A0" w:rsidRDefault="003E544D" w:rsidP="00521A11">
            <w:pPr>
              <w:rPr>
                <w:b/>
              </w:rPr>
            </w:pPr>
            <w:r w:rsidRPr="000B17A0">
              <w:rPr>
                <w:b/>
              </w:rPr>
              <w:t>Details</w:t>
            </w:r>
          </w:p>
        </w:tc>
      </w:tr>
      <w:tr w:rsidR="003E544D" w:rsidRPr="000B17A0" w:rsidTr="00521A11">
        <w:trPr>
          <w:cantSplit/>
        </w:trPr>
        <w:tc>
          <w:tcPr>
            <w:tcW w:w="4710" w:type="dxa"/>
            <w:noWrap/>
          </w:tcPr>
          <w:p w:rsidR="003E544D" w:rsidRPr="000B17A0" w:rsidRDefault="003E544D" w:rsidP="00521A11">
            <w:r w:rsidRPr="000B17A0">
              <w:t>MONITORING_SCHEDULE_ID</w:t>
            </w:r>
          </w:p>
        </w:tc>
        <w:tc>
          <w:tcPr>
            <w:tcW w:w="5783" w:type="dxa"/>
          </w:tcPr>
          <w:p w:rsidR="003E544D" w:rsidRPr="000B17A0" w:rsidRDefault="003E544D" w:rsidP="003E544D">
            <w:r w:rsidRPr="000B17A0">
              <w:t xml:space="preserve">Set to Monitoring_Schedule.MONITORING_SCHEDULE_ID </w:t>
            </w:r>
            <w:r>
              <w:t>of the MS that satisfied condition MS Type = 'MU'.</w:t>
            </w:r>
          </w:p>
        </w:tc>
        <w:tc>
          <w:tcPr>
            <w:tcW w:w="3403" w:type="dxa"/>
          </w:tcPr>
          <w:p w:rsidR="003E544D" w:rsidRPr="000B17A0" w:rsidRDefault="003E544D" w:rsidP="00521A11"/>
        </w:tc>
      </w:tr>
      <w:tr w:rsidR="003E544D" w:rsidRPr="000B17A0" w:rsidTr="00521A11">
        <w:trPr>
          <w:cantSplit/>
        </w:trPr>
        <w:tc>
          <w:tcPr>
            <w:tcW w:w="4710" w:type="dxa"/>
          </w:tcPr>
          <w:p w:rsidR="003E544D" w:rsidRPr="000B17A0" w:rsidRDefault="003E544D" w:rsidP="00521A11">
            <w:r w:rsidRPr="000B17A0">
              <w:lastRenderedPageBreak/>
              <w:t>MONITORING_PERIOD_ID</w:t>
            </w:r>
          </w:p>
        </w:tc>
        <w:tc>
          <w:tcPr>
            <w:tcW w:w="5783" w:type="dxa"/>
          </w:tcPr>
          <w:p w:rsidR="003E544D" w:rsidRPr="000B17A0" w:rsidRDefault="003E544D" w:rsidP="00521A11">
            <w:r w:rsidRPr="000B17A0">
              <w:t>Null</w:t>
            </w:r>
          </w:p>
        </w:tc>
        <w:tc>
          <w:tcPr>
            <w:tcW w:w="3403" w:type="dxa"/>
          </w:tcPr>
          <w:p w:rsidR="003E544D" w:rsidRPr="000B17A0" w:rsidRDefault="003E544D" w:rsidP="00521A11">
            <w:r>
              <w:t>Because the monitoring schedule is a makeup schedule, it will not have monitoring periods associated.</w:t>
            </w:r>
          </w:p>
        </w:tc>
      </w:tr>
      <w:tr w:rsidR="003E544D" w:rsidRPr="000B17A0" w:rsidTr="00521A11">
        <w:trPr>
          <w:cantSplit/>
        </w:trPr>
        <w:tc>
          <w:tcPr>
            <w:tcW w:w="4710" w:type="dxa"/>
            <w:noWrap/>
          </w:tcPr>
          <w:p w:rsidR="003E544D" w:rsidRPr="000B17A0" w:rsidRDefault="003E544D" w:rsidP="00521A11">
            <w:r w:rsidRPr="000B17A0">
              <w:t>RESULT_ID</w:t>
            </w:r>
          </w:p>
        </w:tc>
        <w:tc>
          <w:tcPr>
            <w:tcW w:w="5783" w:type="dxa"/>
          </w:tcPr>
          <w:p w:rsidR="003E544D" w:rsidRPr="000B17A0" w:rsidRDefault="003E544D" w:rsidP="00521A11">
            <w:r w:rsidRPr="000B17A0">
              <w:t>Set to Sample_Result.Result_ID of the Sample_Resu</w:t>
            </w:r>
            <w:r>
              <w:t>lt record being processed.</w:t>
            </w:r>
          </w:p>
        </w:tc>
        <w:tc>
          <w:tcPr>
            <w:tcW w:w="3403" w:type="dxa"/>
          </w:tcPr>
          <w:p w:rsidR="003E544D" w:rsidRPr="000B17A0" w:rsidRDefault="003E544D" w:rsidP="00521A11"/>
        </w:tc>
      </w:tr>
      <w:tr w:rsidR="003E544D" w:rsidRPr="000B17A0" w:rsidTr="00521A11">
        <w:trPr>
          <w:cantSplit/>
        </w:trPr>
        <w:tc>
          <w:tcPr>
            <w:tcW w:w="4710" w:type="dxa"/>
            <w:noWrap/>
          </w:tcPr>
          <w:p w:rsidR="003E544D" w:rsidRPr="000B17A0" w:rsidRDefault="003E544D" w:rsidP="00521A11">
            <w:r w:rsidRPr="000B17A0">
              <w:t>RESULT_CONTAMINANT_CD</w:t>
            </w:r>
          </w:p>
        </w:tc>
        <w:tc>
          <w:tcPr>
            <w:tcW w:w="5783" w:type="dxa"/>
          </w:tcPr>
          <w:p w:rsidR="003E544D" w:rsidRPr="000B17A0" w:rsidRDefault="003E544D" w:rsidP="003E544D">
            <w:r w:rsidRPr="000B17A0">
              <w:t>Set to the Monitoring_</w:t>
            </w:r>
            <w:r>
              <w:t>Requirement</w:t>
            </w:r>
            <w:r w:rsidRPr="000B17A0">
              <w:t>.</w:t>
            </w:r>
            <w:r>
              <w:t>MR_</w:t>
            </w:r>
            <w:r w:rsidRPr="000B17A0">
              <w:t xml:space="preserve">CONTAMINANT_CODE </w:t>
            </w:r>
            <w:r>
              <w:t>of the MS that satisfied condition MS Type = 'MU'.</w:t>
            </w:r>
          </w:p>
        </w:tc>
        <w:tc>
          <w:tcPr>
            <w:tcW w:w="3403" w:type="dxa"/>
          </w:tcPr>
          <w:p w:rsidR="003E544D" w:rsidRPr="000B17A0" w:rsidRDefault="003E544D" w:rsidP="00521A11"/>
        </w:tc>
      </w:tr>
      <w:tr w:rsidR="003E544D" w:rsidRPr="000B17A0" w:rsidTr="00521A11">
        <w:trPr>
          <w:cantSplit/>
        </w:trPr>
        <w:tc>
          <w:tcPr>
            <w:tcW w:w="4710" w:type="dxa"/>
            <w:noWrap/>
          </w:tcPr>
          <w:p w:rsidR="003E544D" w:rsidRPr="000B17A0" w:rsidRDefault="003E544D" w:rsidP="00521A11">
            <w:r w:rsidRPr="000B17A0">
              <w:t>RESULT_RULE_CD</w:t>
            </w:r>
          </w:p>
        </w:tc>
        <w:tc>
          <w:tcPr>
            <w:tcW w:w="5783" w:type="dxa"/>
          </w:tcPr>
          <w:p w:rsidR="003E544D" w:rsidRPr="000B17A0" w:rsidRDefault="003E544D" w:rsidP="00521A11">
            <w:r w:rsidRPr="000B17A0">
              <w:t>Set to the Monitoring_</w:t>
            </w:r>
            <w:r>
              <w:t>Requirement</w:t>
            </w:r>
            <w:r w:rsidRPr="000B17A0">
              <w:t xml:space="preserve">.RULE_CD </w:t>
            </w:r>
            <w:r>
              <w:t>of the MS that satisfied condition MS Type = 'MU'.</w:t>
            </w:r>
          </w:p>
        </w:tc>
        <w:tc>
          <w:tcPr>
            <w:tcW w:w="3403" w:type="dxa"/>
          </w:tcPr>
          <w:p w:rsidR="003E544D" w:rsidRPr="000B17A0" w:rsidRDefault="003E544D" w:rsidP="00521A11"/>
        </w:tc>
      </w:tr>
      <w:tr w:rsidR="003E544D" w:rsidRPr="000B17A0" w:rsidTr="00521A11">
        <w:trPr>
          <w:cantSplit/>
        </w:trPr>
        <w:tc>
          <w:tcPr>
            <w:tcW w:w="4710" w:type="dxa"/>
            <w:noWrap/>
          </w:tcPr>
          <w:p w:rsidR="003E544D" w:rsidRPr="000B17A0" w:rsidRDefault="003E544D" w:rsidP="00521A11">
            <w:r w:rsidRPr="000B17A0">
              <w:t>COMPLIANCE_RESULT_TEXT</w:t>
            </w:r>
          </w:p>
        </w:tc>
        <w:tc>
          <w:tcPr>
            <w:tcW w:w="5783" w:type="dxa"/>
          </w:tcPr>
          <w:p w:rsidR="003E544D" w:rsidRPr="000B17A0" w:rsidRDefault="003E544D" w:rsidP="003E544D">
            <w:pPr>
              <w:pStyle w:val="NoSpacing"/>
            </w:pPr>
            <w:r w:rsidRPr="000B17A0">
              <w:t>If the Sample_Result.RESULT_LESS_THAN_IND = ‘Y’ for the Sample_Result being processed, set to zero.</w:t>
            </w:r>
          </w:p>
          <w:p w:rsidR="003E544D" w:rsidRDefault="003E544D" w:rsidP="003E544D">
            <w:pPr>
              <w:pStyle w:val="NoSpacing"/>
            </w:pPr>
            <w:r>
              <w:t>Else</w:t>
            </w:r>
            <w:r w:rsidRPr="000B17A0">
              <w:t>,</w:t>
            </w:r>
            <w:r>
              <w:t xml:space="preserve"> </w:t>
            </w:r>
            <w:r w:rsidRPr="000B17A0">
              <w:t xml:space="preserve">if the Sample_Result.RESULT_UOM is equal to the Regulatory_Level.REG_LEVEL_UOM for the contaminant’s current </w:t>
            </w:r>
            <w:r>
              <w:t xml:space="preserve">AL; then </w:t>
            </w:r>
            <w:r w:rsidRPr="000B17A0">
              <w:t>set to the Sample_Result.RESULT of the Sample_Result being processed.</w:t>
            </w:r>
          </w:p>
          <w:p w:rsidR="003E544D" w:rsidRDefault="003E544D" w:rsidP="003E544D">
            <w:pPr>
              <w:pStyle w:val="NoSpacing"/>
            </w:pPr>
            <w:r>
              <w:t xml:space="preserve">Else (i.e., </w:t>
            </w:r>
            <w:r w:rsidRPr="000B17A0">
              <w:t xml:space="preserve">the Sample_Result.RESULT_UOM is not equal to the Regulatory_Level.REG_LEVEL_UOM for the contaminant’s current </w:t>
            </w:r>
            <w:r>
              <w:t xml:space="preserve">AL - this is the final case); then </w:t>
            </w:r>
            <w:r w:rsidRPr="000B17A0">
              <w:t>convert the Sample_Result.RESULT to the same UOM a</w:t>
            </w:r>
            <w:r>
              <w:t xml:space="preserve">s the contaminant’s current MCL and set it to the converted value (note, do not update the </w:t>
            </w:r>
            <w:r w:rsidRPr="000B17A0">
              <w:t>Sample_Result.RESULT</w:t>
            </w:r>
            <w:r>
              <w:t>)</w:t>
            </w:r>
          </w:p>
          <w:p w:rsidR="003E544D" w:rsidRPr="000B17A0" w:rsidRDefault="003E544D" w:rsidP="003E544D"/>
        </w:tc>
        <w:tc>
          <w:tcPr>
            <w:tcW w:w="3403" w:type="dxa"/>
          </w:tcPr>
          <w:p w:rsidR="003E544D" w:rsidRDefault="003E544D" w:rsidP="003E544D">
            <w:pPr>
              <w:pStyle w:val="NoSpacing"/>
            </w:pPr>
            <w:r w:rsidRPr="000B17A0">
              <w:t xml:space="preserve">The logic to select the </w:t>
            </w:r>
            <w:r>
              <w:t xml:space="preserve">lead/copper AL </w:t>
            </w:r>
            <w:r w:rsidRPr="000B17A0">
              <w:t xml:space="preserve">is included in the data element logic for </w:t>
            </w:r>
            <w:r>
              <w:t>LCR</w:t>
            </w:r>
            <w:r w:rsidRPr="000B17A0">
              <w:t>.</w:t>
            </w:r>
          </w:p>
          <w:p w:rsidR="003E544D" w:rsidRDefault="003E544D" w:rsidP="003E544D">
            <w:pPr>
              <w:pStyle w:val="NoSpacing"/>
            </w:pPr>
          </w:p>
          <w:p w:rsidR="003E544D" w:rsidRPr="000B17A0" w:rsidRDefault="003E544D" w:rsidP="003E544D">
            <w:pPr>
              <w:pStyle w:val="NoSpacing"/>
            </w:pPr>
            <w:r>
              <w:t xml:space="preserve">Use </w:t>
            </w:r>
            <w:r w:rsidRPr="000B17A0">
              <w:t xml:space="preserve">conversion table </w:t>
            </w:r>
            <w:r>
              <w:t>developed earlier (see 2.2.4.1).</w:t>
            </w:r>
          </w:p>
        </w:tc>
      </w:tr>
      <w:tr w:rsidR="003E544D" w:rsidRPr="000B17A0" w:rsidTr="00521A11">
        <w:trPr>
          <w:cantSplit/>
        </w:trPr>
        <w:tc>
          <w:tcPr>
            <w:tcW w:w="4710" w:type="dxa"/>
            <w:noWrap/>
          </w:tcPr>
          <w:p w:rsidR="003E544D" w:rsidRPr="000B17A0" w:rsidRDefault="003E544D" w:rsidP="00521A11">
            <w:r w:rsidRPr="000B17A0">
              <w:lastRenderedPageBreak/>
              <w:t>COMPLIANCE_RESULT_UOM</w:t>
            </w:r>
          </w:p>
        </w:tc>
        <w:tc>
          <w:tcPr>
            <w:tcW w:w="5783" w:type="dxa"/>
          </w:tcPr>
          <w:p w:rsidR="003E544D" w:rsidRPr="000B17A0" w:rsidRDefault="003E544D" w:rsidP="003E544D">
            <w:r w:rsidRPr="000B17A0">
              <w:t xml:space="preserve">Set to Regulatory_Level. REG_LEVEL_UOM for the current </w:t>
            </w:r>
            <w:r>
              <w:t>A</w:t>
            </w:r>
            <w:r w:rsidRPr="000B17A0">
              <w:t>L for the contaminant.</w:t>
            </w:r>
          </w:p>
        </w:tc>
        <w:tc>
          <w:tcPr>
            <w:tcW w:w="3403" w:type="dxa"/>
          </w:tcPr>
          <w:p w:rsidR="003E544D" w:rsidRPr="000B17A0" w:rsidRDefault="003E544D" w:rsidP="003E544D">
            <w:r w:rsidRPr="000B17A0">
              <w:t xml:space="preserve">The logic to select the </w:t>
            </w:r>
            <w:r>
              <w:t xml:space="preserve">lead/copper AL </w:t>
            </w:r>
            <w:r w:rsidRPr="000B17A0">
              <w:t xml:space="preserve">is included in the data element logic for </w:t>
            </w:r>
            <w:r>
              <w:t>LCR</w:t>
            </w:r>
            <w:r w:rsidRPr="000B17A0">
              <w:t>.</w:t>
            </w:r>
          </w:p>
        </w:tc>
      </w:tr>
    </w:tbl>
    <w:p w:rsidR="00491AA1" w:rsidRDefault="00491AA1" w:rsidP="00491AA1"/>
    <w:p w:rsidR="00491AA1" w:rsidRDefault="00491AA1" w:rsidP="00491AA1">
      <w:pPr>
        <w:pStyle w:val="Heading4"/>
      </w:pPr>
      <w:r w:rsidRPr="00EF4345">
        <w:t>Associate Result to MS x Previous MP</w:t>
      </w:r>
    </w:p>
    <w:p w:rsidR="003A1C31" w:rsidRDefault="003A1C31" w:rsidP="003A1C31">
      <w:r>
        <w:t xml:space="preserve">This action creates/updates a second Result_to_MS_Link record when a Makeup schedule has been satisfied.  This second link record is made between the result and the routine MS for the analyte and the monitoring period that is </w:t>
      </w:r>
      <w:r w:rsidRPr="00F8038F">
        <w:rPr>
          <w:b/>
        </w:rPr>
        <w:t>prior to</w:t>
      </w:r>
      <w:r>
        <w:t xml:space="preserve"> the monitoring period in which the sample was collected.</w:t>
      </w:r>
    </w:p>
    <w:p w:rsidR="003A1C31" w:rsidRDefault="003A1C31" w:rsidP="003A1C31">
      <w:r>
        <w:t>Note that this design assumes there will always be a routine MS in effect.  If there is not a routine MS, then do not create a second Result_to_MS_Link record for this result.</w:t>
      </w:r>
    </w:p>
    <w:p w:rsidR="003A1C31" w:rsidRPr="000B17A0" w:rsidRDefault="003A1C31" w:rsidP="009D2124">
      <w:pPr>
        <w:keepNext/>
      </w:pPr>
      <w:r w:rsidRPr="000B17A0">
        <w:t>The following provides the specifications.</w:t>
      </w:r>
    </w:p>
    <w:tbl>
      <w:tblPr>
        <w:tblStyle w:val="TableGrid"/>
        <w:tblW w:w="0" w:type="auto"/>
        <w:tblLook w:val="04A0" w:firstRow="1" w:lastRow="0" w:firstColumn="1" w:lastColumn="0" w:noHBand="0" w:noVBand="1"/>
      </w:tblPr>
      <w:tblGrid>
        <w:gridCol w:w="4710"/>
        <w:gridCol w:w="5783"/>
        <w:gridCol w:w="3177"/>
      </w:tblGrid>
      <w:tr w:rsidR="003A1C31" w:rsidRPr="000B17A0" w:rsidTr="00521A11">
        <w:trPr>
          <w:cantSplit/>
          <w:tblHeader/>
        </w:trPr>
        <w:tc>
          <w:tcPr>
            <w:tcW w:w="4710" w:type="dxa"/>
            <w:hideMark/>
          </w:tcPr>
          <w:p w:rsidR="003A1C31" w:rsidRPr="000B17A0" w:rsidRDefault="003A1C31" w:rsidP="009D2124">
            <w:pPr>
              <w:pStyle w:val="NoSpacing"/>
              <w:keepNext/>
            </w:pPr>
            <w:r w:rsidRPr="000B17A0">
              <w:t>Result_To_MSLink Elements</w:t>
            </w:r>
          </w:p>
        </w:tc>
        <w:tc>
          <w:tcPr>
            <w:tcW w:w="5783" w:type="dxa"/>
            <w:hideMark/>
          </w:tcPr>
          <w:p w:rsidR="003A1C31" w:rsidRPr="000B17A0" w:rsidRDefault="003A1C31" w:rsidP="009D2124">
            <w:pPr>
              <w:pStyle w:val="NoSpacing"/>
              <w:keepNext/>
            </w:pPr>
            <w:r w:rsidRPr="000B17A0">
              <w:t>Source Data Element/Logic</w:t>
            </w:r>
          </w:p>
        </w:tc>
        <w:tc>
          <w:tcPr>
            <w:tcW w:w="3403" w:type="dxa"/>
            <w:hideMark/>
          </w:tcPr>
          <w:p w:rsidR="003A1C31" w:rsidRPr="000B17A0" w:rsidRDefault="003A1C31" w:rsidP="009D2124">
            <w:pPr>
              <w:pStyle w:val="NoSpacing"/>
              <w:keepNext/>
            </w:pPr>
            <w:r w:rsidRPr="000B17A0">
              <w:t>Details</w:t>
            </w:r>
          </w:p>
        </w:tc>
      </w:tr>
      <w:tr w:rsidR="003A1C31" w:rsidRPr="000B17A0" w:rsidTr="00521A11">
        <w:trPr>
          <w:cantSplit/>
        </w:trPr>
        <w:tc>
          <w:tcPr>
            <w:tcW w:w="4710" w:type="dxa"/>
            <w:noWrap/>
          </w:tcPr>
          <w:p w:rsidR="003A1C31" w:rsidRPr="000B17A0" w:rsidRDefault="003A1C31" w:rsidP="009D2124">
            <w:pPr>
              <w:pStyle w:val="NoSpacing"/>
              <w:keepNext/>
            </w:pPr>
            <w:r w:rsidRPr="000B17A0">
              <w:t>MONITORING_SCHEDULE_ID</w:t>
            </w:r>
          </w:p>
        </w:tc>
        <w:tc>
          <w:tcPr>
            <w:tcW w:w="5783" w:type="dxa"/>
          </w:tcPr>
          <w:p w:rsidR="003A1C31" w:rsidRPr="000B17A0" w:rsidRDefault="003A1C31" w:rsidP="009D2124">
            <w:pPr>
              <w:pStyle w:val="NoSpacing"/>
              <w:keepNext/>
            </w:pPr>
            <w:r w:rsidRPr="000B17A0">
              <w:t xml:space="preserve">Set to Monitoring_Schedule.MONITORING_SCHEDULE_ID of the </w:t>
            </w:r>
            <w:r>
              <w:t>monitoring schedule</w:t>
            </w:r>
            <w:r w:rsidR="006F7BEA">
              <w:t xml:space="preserve"> with a sample type that matches the sample type of the sample result for the same analyte and at the same facility</w:t>
            </w:r>
            <w:r>
              <w:t>.</w:t>
            </w:r>
          </w:p>
        </w:tc>
        <w:tc>
          <w:tcPr>
            <w:tcW w:w="3403" w:type="dxa"/>
          </w:tcPr>
          <w:p w:rsidR="003A1C31" w:rsidRPr="000B17A0" w:rsidRDefault="003A1C31" w:rsidP="009D2124">
            <w:pPr>
              <w:pStyle w:val="NoSpacing"/>
              <w:keepNext/>
            </w:pPr>
          </w:p>
        </w:tc>
      </w:tr>
      <w:tr w:rsidR="003A1C31" w:rsidRPr="000B17A0" w:rsidTr="00521A11">
        <w:trPr>
          <w:cantSplit/>
        </w:trPr>
        <w:tc>
          <w:tcPr>
            <w:tcW w:w="4710" w:type="dxa"/>
          </w:tcPr>
          <w:p w:rsidR="003A1C31" w:rsidRPr="000B17A0" w:rsidRDefault="003A1C31" w:rsidP="009D2124">
            <w:pPr>
              <w:pStyle w:val="NoSpacing"/>
            </w:pPr>
            <w:r w:rsidRPr="000B17A0">
              <w:t>MONITORING_PERIOD_ID</w:t>
            </w:r>
          </w:p>
        </w:tc>
        <w:tc>
          <w:tcPr>
            <w:tcW w:w="5783" w:type="dxa"/>
          </w:tcPr>
          <w:p w:rsidR="003A1C31" w:rsidRPr="000B17A0" w:rsidRDefault="006F7BEA" w:rsidP="009D2124">
            <w:pPr>
              <w:pStyle w:val="NoSpacing"/>
            </w:pPr>
            <w:r>
              <w:t xml:space="preserve">Using the monitoring schedule selected in the first row, </w:t>
            </w:r>
            <w:r w:rsidR="003A1C31">
              <w:t xml:space="preserve">identify the monitoring </w:t>
            </w:r>
            <w:r>
              <w:t xml:space="preserve">period </w:t>
            </w:r>
            <w:r w:rsidR="003A1C31">
              <w:t xml:space="preserve">that is associated to </w:t>
            </w:r>
            <w:r>
              <w:t>it</w:t>
            </w:r>
            <w:r w:rsidR="003A1C31">
              <w:t xml:space="preserve"> and in which the sample was collected. Then subtract one day from its MP_Begin_Dt.  Using this calculated date, find the monito</w:t>
            </w:r>
            <w:r>
              <w:t>r</w:t>
            </w:r>
            <w:r w:rsidR="003A1C31">
              <w:t xml:space="preserve">ing </w:t>
            </w:r>
            <w:r>
              <w:t>period that is associated to it and</w:t>
            </w:r>
            <w:r w:rsidR="003A1C31">
              <w:t xml:space="preserve"> that has a MP_End_Dt equal to the calculated date.</w:t>
            </w:r>
          </w:p>
        </w:tc>
        <w:tc>
          <w:tcPr>
            <w:tcW w:w="3403" w:type="dxa"/>
          </w:tcPr>
          <w:p w:rsidR="003A1C31" w:rsidRPr="000B17A0" w:rsidRDefault="003A1C31" w:rsidP="009D2124">
            <w:pPr>
              <w:pStyle w:val="NoSpacing"/>
            </w:pPr>
          </w:p>
        </w:tc>
      </w:tr>
      <w:tr w:rsidR="003A1C31" w:rsidRPr="000B17A0" w:rsidTr="00521A11">
        <w:trPr>
          <w:cantSplit/>
        </w:trPr>
        <w:tc>
          <w:tcPr>
            <w:tcW w:w="4710" w:type="dxa"/>
            <w:noWrap/>
          </w:tcPr>
          <w:p w:rsidR="003A1C31" w:rsidRPr="000B17A0" w:rsidRDefault="003A1C31" w:rsidP="009D2124">
            <w:pPr>
              <w:pStyle w:val="NoSpacing"/>
            </w:pPr>
            <w:r w:rsidRPr="000B17A0">
              <w:t>RESULT_ID</w:t>
            </w:r>
          </w:p>
        </w:tc>
        <w:tc>
          <w:tcPr>
            <w:tcW w:w="5783" w:type="dxa"/>
          </w:tcPr>
          <w:p w:rsidR="003A1C31" w:rsidRPr="000B17A0" w:rsidRDefault="003A1C31" w:rsidP="009D2124">
            <w:pPr>
              <w:pStyle w:val="NoSpacing"/>
            </w:pPr>
            <w:r w:rsidRPr="000B17A0">
              <w:t>Set to Sample_Result.Result_ID of the Sample_Resu</w:t>
            </w:r>
            <w:r>
              <w:t>lt record being processed.</w:t>
            </w:r>
          </w:p>
        </w:tc>
        <w:tc>
          <w:tcPr>
            <w:tcW w:w="3403" w:type="dxa"/>
          </w:tcPr>
          <w:p w:rsidR="003A1C31" w:rsidRPr="000B17A0" w:rsidRDefault="003A1C31" w:rsidP="009D2124">
            <w:pPr>
              <w:pStyle w:val="NoSpacing"/>
            </w:pPr>
          </w:p>
        </w:tc>
      </w:tr>
      <w:tr w:rsidR="003A1C31" w:rsidRPr="000B17A0" w:rsidTr="00521A11">
        <w:trPr>
          <w:cantSplit/>
        </w:trPr>
        <w:tc>
          <w:tcPr>
            <w:tcW w:w="4710" w:type="dxa"/>
            <w:noWrap/>
          </w:tcPr>
          <w:p w:rsidR="003A1C31" w:rsidRPr="000B17A0" w:rsidRDefault="003A1C31" w:rsidP="009D2124">
            <w:pPr>
              <w:pStyle w:val="NoSpacing"/>
            </w:pPr>
            <w:r w:rsidRPr="000B17A0">
              <w:lastRenderedPageBreak/>
              <w:t>RESULT_CONTAMINANT_CD</w:t>
            </w:r>
          </w:p>
        </w:tc>
        <w:tc>
          <w:tcPr>
            <w:tcW w:w="5783" w:type="dxa"/>
          </w:tcPr>
          <w:p w:rsidR="003A1C31" w:rsidRPr="000B17A0" w:rsidRDefault="003A1C31" w:rsidP="009D2124">
            <w:pPr>
              <w:pStyle w:val="NoSpacing"/>
            </w:pPr>
            <w:r w:rsidRPr="000B17A0">
              <w:t>Set to the Monitoring_</w:t>
            </w:r>
            <w:r>
              <w:t>Requirement</w:t>
            </w:r>
            <w:r w:rsidRPr="000B17A0">
              <w:t>.</w:t>
            </w:r>
            <w:r>
              <w:t>MR_</w:t>
            </w:r>
            <w:r w:rsidRPr="000B17A0">
              <w:t xml:space="preserve">CONTAMINANT_CODE </w:t>
            </w:r>
            <w:r>
              <w:t xml:space="preserve">of the </w:t>
            </w:r>
            <w:r w:rsidR="006F7BEA">
              <w:t>monitoring schedule selected in the first row</w:t>
            </w:r>
            <w:r>
              <w:t>.</w:t>
            </w:r>
          </w:p>
        </w:tc>
        <w:tc>
          <w:tcPr>
            <w:tcW w:w="3403" w:type="dxa"/>
          </w:tcPr>
          <w:p w:rsidR="003A1C31" w:rsidRPr="000B17A0" w:rsidRDefault="003A1C31" w:rsidP="009D2124">
            <w:pPr>
              <w:pStyle w:val="NoSpacing"/>
            </w:pPr>
          </w:p>
        </w:tc>
      </w:tr>
      <w:tr w:rsidR="003A1C31" w:rsidRPr="000B17A0" w:rsidTr="00521A11">
        <w:trPr>
          <w:cantSplit/>
        </w:trPr>
        <w:tc>
          <w:tcPr>
            <w:tcW w:w="4710" w:type="dxa"/>
            <w:noWrap/>
          </w:tcPr>
          <w:p w:rsidR="003A1C31" w:rsidRPr="000B17A0" w:rsidRDefault="003A1C31" w:rsidP="009D2124">
            <w:pPr>
              <w:pStyle w:val="NoSpacing"/>
            </w:pPr>
            <w:r w:rsidRPr="000B17A0">
              <w:t>RESULT_RULE_CD</w:t>
            </w:r>
          </w:p>
        </w:tc>
        <w:tc>
          <w:tcPr>
            <w:tcW w:w="5783" w:type="dxa"/>
          </w:tcPr>
          <w:p w:rsidR="003A1C31" w:rsidRPr="000B17A0" w:rsidRDefault="003A1C31" w:rsidP="009D2124">
            <w:pPr>
              <w:pStyle w:val="NoSpacing"/>
            </w:pPr>
            <w:r w:rsidRPr="000B17A0">
              <w:t>Set to the Monitoring_</w:t>
            </w:r>
            <w:r>
              <w:t>Requirement</w:t>
            </w:r>
            <w:r w:rsidRPr="000B17A0">
              <w:t xml:space="preserve">.RULE_CD </w:t>
            </w:r>
            <w:r>
              <w:t xml:space="preserve">of the </w:t>
            </w:r>
            <w:r w:rsidR="006F7BEA">
              <w:t>monitoring schedule selected in the first row</w:t>
            </w:r>
            <w:r>
              <w:t>.</w:t>
            </w:r>
          </w:p>
        </w:tc>
        <w:tc>
          <w:tcPr>
            <w:tcW w:w="3403" w:type="dxa"/>
          </w:tcPr>
          <w:p w:rsidR="003A1C31" w:rsidRPr="000B17A0" w:rsidRDefault="003A1C31" w:rsidP="009D2124">
            <w:pPr>
              <w:pStyle w:val="NoSpacing"/>
            </w:pPr>
          </w:p>
        </w:tc>
      </w:tr>
      <w:tr w:rsidR="006F7BEA" w:rsidRPr="000B17A0" w:rsidTr="00521A11">
        <w:trPr>
          <w:cantSplit/>
        </w:trPr>
        <w:tc>
          <w:tcPr>
            <w:tcW w:w="4710" w:type="dxa"/>
            <w:noWrap/>
          </w:tcPr>
          <w:p w:rsidR="006F7BEA" w:rsidRPr="000B17A0" w:rsidRDefault="006F7BEA" w:rsidP="009D2124">
            <w:pPr>
              <w:pStyle w:val="NoSpacing"/>
            </w:pPr>
            <w:r w:rsidRPr="000B17A0">
              <w:t>COMPLIANCE_RESULT_TEXT</w:t>
            </w:r>
          </w:p>
        </w:tc>
        <w:tc>
          <w:tcPr>
            <w:tcW w:w="5783" w:type="dxa"/>
          </w:tcPr>
          <w:p w:rsidR="006F7BEA" w:rsidRPr="000B17A0" w:rsidRDefault="006F7BEA" w:rsidP="009D2124">
            <w:pPr>
              <w:pStyle w:val="NoSpacing"/>
            </w:pPr>
            <w:r w:rsidRPr="000B17A0">
              <w:t>If the Sample_Result.RESULT_LESS_THAN_IND = ‘Y’ for the Sample_Result being processed, set to zero.</w:t>
            </w:r>
          </w:p>
          <w:p w:rsidR="006F7BEA" w:rsidRDefault="006F7BEA" w:rsidP="009D2124">
            <w:pPr>
              <w:pStyle w:val="NoSpacing"/>
            </w:pPr>
            <w:r>
              <w:t>Else</w:t>
            </w:r>
            <w:r w:rsidRPr="000B17A0">
              <w:t>,</w:t>
            </w:r>
            <w:r>
              <w:t xml:space="preserve"> </w:t>
            </w:r>
            <w:r w:rsidRPr="000B17A0">
              <w:t xml:space="preserve">if the Sample_Result.RESULT_UOM is equal to the Regulatory_Level.REG_LEVEL_UOM for the contaminant’s current </w:t>
            </w:r>
            <w:r>
              <w:t xml:space="preserve">AL; then </w:t>
            </w:r>
            <w:r w:rsidRPr="000B17A0">
              <w:t>set to the Sample_Result.RESULT of the Sample_Result being processed.</w:t>
            </w:r>
          </w:p>
          <w:p w:rsidR="006F7BEA" w:rsidRPr="000B17A0" w:rsidRDefault="006F7BEA" w:rsidP="009D2124">
            <w:pPr>
              <w:pStyle w:val="NoSpacing"/>
            </w:pPr>
            <w:r>
              <w:t xml:space="preserve">Else (i.e., </w:t>
            </w:r>
            <w:r w:rsidRPr="000B17A0">
              <w:t xml:space="preserve">the Sample_Result.RESULT_UOM is not equal to the Regulatory_Level.REG_LEVEL_UOM for the contaminant’s current </w:t>
            </w:r>
            <w:r>
              <w:t xml:space="preserve">AL - this is the final case); then </w:t>
            </w:r>
            <w:r w:rsidRPr="000B17A0">
              <w:t>convert the Sample_Result.RESULT to the same UOM a</w:t>
            </w:r>
            <w:r>
              <w:t xml:space="preserve">s the contaminant’s current MCL and set it to the converted value (note, do not update the </w:t>
            </w:r>
            <w:r w:rsidRPr="000B17A0">
              <w:t>Sample_Result.RESULT</w:t>
            </w:r>
            <w:r>
              <w:t>)</w:t>
            </w:r>
          </w:p>
        </w:tc>
        <w:tc>
          <w:tcPr>
            <w:tcW w:w="3403" w:type="dxa"/>
          </w:tcPr>
          <w:p w:rsidR="006F7BEA" w:rsidRDefault="006F7BEA" w:rsidP="009D2124">
            <w:pPr>
              <w:pStyle w:val="NoSpacing"/>
            </w:pPr>
            <w:r w:rsidRPr="000B17A0">
              <w:t xml:space="preserve">The logic to select the </w:t>
            </w:r>
            <w:r>
              <w:t xml:space="preserve">lead/copper AL </w:t>
            </w:r>
            <w:r w:rsidRPr="000B17A0">
              <w:t xml:space="preserve">is included in the data element logic for </w:t>
            </w:r>
            <w:r>
              <w:t>LCR</w:t>
            </w:r>
            <w:r w:rsidRPr="000B17A0">
              <w:t>.</w:t>
            </w:r>
          </w:p>
          <w:p w:rsidR="006F7BEA" w:rsidRDefault="006F7BEA" w:rsidP="009D2124">
            <w:pPr>
              <w:pStyle w:val="NoSpacing"/>
            </w:pPr>
          </w:p>
          <w:p w:rsidR="006F7BEA" w:rsidRPr="000B17A0" w:rsidRDefault="006F7BEA" w:rsidP="009D2124">
            <w:pPr>
              <w:pStyle w:val="NoSpacing"/>
            </w:pPr>
            <w:r>
              <w:t xml:space="preserve">Use </w:t>
            </w:r>
            <w:r w:rsidRPr="000B17A0">
              <w:t xml:space="preserve">conversion table </w:t>
            </w:r>
            <w:r>
              <w:t>developed earlier (see 2.2.4.1).</w:t>
            </w:r>
          </w:p>
        </w:tc>
      </w:tr>
      <w:tr w:rsidR="006F7BEA" w:rsidRPr="000B17A0" w:rsidTr="00521A11">
        <w:trPr>
          <w:cantSplit/>
        </w:trPr>
        <w:tc>
          <w:tcPr>
            <w:tcW w:w="4710" w:type="dxa"/>
            <w:noWrap/>
          </w:tcPr>
          <w:p w:rsidR="006F7BEA" w:rsidRPr="000B17A0" w:rsidRDefault="006F7BEA" w:rsidP="009D2124">
            <w:pPr>
              <w:pStyle w:val="NoSpacing"/>
            </w:pPr>
            <w:r w:rsidRPr="000B17A0">
              <w:t>COMPLIANCE_RESULT_UOM</w:t>
            </w:r>
          </w:p>
        </w:tc>
        <w:tc>
          <w:tcPr>
            <w:tcW w:w="5783" w:type="dxa"/>
          </w:tcPr>
          <w:p w:rsidR="006F7BEA" w:rsidRPr="000B17A0" w:rsidRDefault="006F7BEA" w:rsidP="009D2124">
            <w:pPr>
              <w:pStyle w:val="NoSpacing"/>
            </w:pPr>
            <w:r w:rsidRPr="000B17A0">
              <w:t xml:space="preserve">Set to Regulatory_Level. REG_LEVEL_UOM for the current </w:t>
            </w:r>
            <w:r>
              <w:t>A</w:t>
            </w:r>
            <w:r w:rsidRPr="000B17A0">
              <w:t>L for the contaminant.</w:t>
            </w:r>
          </w:p>
        </w:tc>
        <w:tc>
          <w:tcPr>
            <w:tcW w:w="3403" w:type="dxa"/>
          </w:tcPr>
          <w:p w:rsidR="006F7BEA" w:rsidRPr="000B17A0" w:rsidRDefault="006F7BEA" w:rsidP="009D2124">
            <w:pPr>
              <w:pStyle w:val="NoSpacing"/>
            </w:pPr>
            <w:r w:rsidRPr="000B17A0">
              <w:t xml:space="preserve">The logic to select the </w:t>
            </w:r>
            <w:r>
              <w:t xml:space="preserve">lead/copper AL </w:t>
            </w:r>
            <w:r w:rsidRPr="000B17A0">
              <w:t xml:space="preserve">is included in the data element logic for </w:t>
            </w:r>
            <w:r>
              <w:t>LCR</w:t>
            </w:r>
            <w:r w:rsidRPr="000B17A0">
              <w:t>.</w:t>
            </w:r>
          </w:p>
        </w:tc>
      </w:tr>
      <w:tr w:rsidR="006F7BEA" w:rsidRPr="000B17A0" w:rsidTr="00521A11">
        <w:trPr>
          <w:cantSplit/>
        </w:trPr>
        <w:tc>
          <w:tcPr>
            <w:tcW w:w="4710" w:type="dxa"/>
            <w:noWrap/>
          </w:tcPr>
          <w:p w:rsidR="006F7BEA" w:rsidRPr="000B17A0" w:rsidRDefault="006F7BEA" w:rsidP="009D2124">
            <w:pPr>
              <w:pStyle w:val="NoSpacing"/>
            </w:pPr>
            <w:r w:rsidRPr="009A470D">
              <w:t>USE_FOR_MR_COMPLIANCE_IND</w:t>
            </w:r>
          </w:p>
        </w:tc>
        <w:tc>
          <w:tcPr>
            <w:tcW w:w="5783" w:type="dxa"/>
          </w:tcPr>
          <w:p w:rsidR="006F7BEA" w:rsidRDefault="006F7BEA" w:rsidP="009D2124">
            <w:pPr>
              <w:pStyle w:val="NoSpacing"/>
            </w:pPr>
            <w:r>
              <w:t>Set to 'N'</w:t>
            </w:r>
          </w:p>
        </w:tc>
        <w:tc>
          <w:tcPr>
            <w:tcW w:w="3403" w:type="dxa"/>
          </w:tcPr>
          <w:p w:rsidR="006F7BEA" w:rsidRPr="000B17A0" w:rsidRDefault="006F7BEA" w:rsidP="009D2124">
            <w:pPr>
              <w:pStyle w:val="NoSpacing"/>
            </w:pPr>
          </w:p>
        </w:tc>
      </w:tr>
    </w:tbl>
    <w:p w:rsidR="00491AA1" w:rsidRPr="00491AA1" w:rsidRDefault="00491AA1" w:rsidP="00491AA1"/>
    <w:p w:rsidR="000B468B" w:rsidRDefault="00BF5C8B" w:rsidP="000B468B">
      <w:pPr>
        <w:pStyle w:val="Heading4"/>
      </w:pPr>
      <w:r w:rsidRPr="00BF5C8B">
        <w:t xml:space="preserve">Associate result to </w:t>
      </w:r>
      <w:r w:rsidR="00205D6B">
        <w:t>MSxMP</w:t>
      </w:r>
    </w:p>
    <w:p w:rsidR="000B468B" w:rsidRPr="000B17A0" w:rsidRDefault="000B468B" w:rsidP="000B468B">
      <w:pPr>
        <w:keepNext/>
      </w:pPr>
      <w:r w:rsidRPr="000B17A0">
        <w:t>This is the same function called in both R_SR1B _6 and R_SR1B _7.  However, in these two “rules”</w:t>
      </w:r>
      <w:r>
        <w:t xml:space="preserve"> above</w:t>
      </w:r>
      <w:r w:rsidRPr="000B17A0">
        <w:t xml:space="preserve">, the BRE decision table only has one “performAction” function named CALC_COMPL_VALUE. </w:t>
      </w:r>
      <w:r>
        <w:t>A</w:t>
      </w:r>
      <w:r w:rsidRPr="000B17A0">
        <w:t xml:space="preserve">s described above, under </w:t>
      </w:r>
      <w:r w:rsidRPr="000B17A0">
        <w:fldChar w:fldCharType="begin"/>
      </w:r>
      <w:r w:rsidRPr="000B17A0">
        <w:instrText xml:space="preserve"> REF _Ref394406902 \r \h </w:instrText>
      </w:r>
      <w:r>
        <w:instrText xml:space="preserve"> \* MERGEFORMAT </w:instrText>
      </w:r>
      <w:r w:rsidRPr="000B17A0">
        <w:fldChar w:fldCharType="separate"/>
      </w:r>
      <w:r>
        <w:t>2.2.4.1</w:t>
      </w:r>
      <w:r w:rsidRPr="000B17A0">
        <w:fldChar w:fldCharType="end"/>
      </w:r>
      <w:r w:rsidRPr="000B17A0">
        <w:t xml:space="preserve"> </w:t>
      </w:r>
      <w:r w:rsidRPr="000B17A0">
        <w:fldChar w:fldCharType="begin"/>
      </w:r>
      <w:r w:rsidRPr="000B17A0">
        <w:instrText xml:space="preserve"> REF _Ref394406902 \h </w:instrText>
      </w:r>
      <w:r>
        <w:instrText xml:space="preserve"> \* MERGEFORMAT </w:instrText>
      </w:r>
      <w:r w:rsidRPr="000B17A0">
        <w:fldChar w:fldCharType="separate"/>
      </w:r>
      <w:r w:rsidRPr="000B17A0">
        <w:t>Create a Result_To_MSLink record</w:t>
      </w:r>
      <w:r w:rsidRPr="000B17A0">
        <w:fldChar w:fldCharType="end"/>
      </w:r>
      <w:r w:rsidRPr="000B17A0">
        <w:t xml:space="preserve">, the </w:t>
      </w:r>
      <w:r w:rsidRPr="000B17A0">
        <w:lastRenderedPageBreak/>
        <w:t>action of this current function is described: namely it creates a Result_To_MSLink record that references the Sample_Result being processed and the Monitoring_Schedule being processed.</w:t>
      </w:r>
    </w:p>
    <w:p w:rsidR="000B468B" w:rsidRPr="000B468B" w:rsidRDefault="00E75E97" w:rsidP="000B468B">
      <w:r>
        <w:t xml:space="preserve">This following is nearly identical to the specification in </w:t>
      </w:r>
      <w:r w:rsidR="000B468B" w:rsidRPr="000B17A0">
        <w:fldChar w:fldCharType="begin"/>
      </w:r>
      <w:r w:rsidR="000B468B" w:rsidRPr="000B17A0">
        <w:instrText xml:space="preserve"> REF _Ref394406902 \r \h </w:instrText>
      </w:r>
      <w:r w:rsidR="000B468B">
        <w:instrText xml:space="preserve"> \* MERGEFORMAT </w:instrText>
      </w:r>
      <w:r w:rsidR="000B468B" w:rsidRPr="000B17A0">
        <w:fldChar w:fldCharType="separate"/>
      </w:r>
      <w:r w:rsidR="000B468B">
        <w:t>2.2.4.1</w:t>
      </w:r>
      <w:r w:rsidR="000B468B" w:rsidRPr="000B17A0">
        <w:fldChar w:fldCharType="end"/>
      </w:r>
      <w:r w:rsidR="000B468B" w:rsidRPr="000B17A0">
        <w:t xml:space="preserve"> </w:t>
      </w:r>
      <w:r w:rsidR="000B468B" w:rsidRPr="000B17A0">
        <w:fldChar w:fldCharType="begin"/>
      </w:r>
      <w:r w:rsidR="000B468B" w:rsidRPr="000B17A0">
        <w:instrText xml:space="preserve"> REF _Ref394406902 \h </w:instrText>
      </w:r>
      <w:r w:rsidR="000B468B">
        <w:instrText xml:space="preserve"> \* MERGEFORMAT </w:instrText>
      </w:r>
      <w:r w:rsidR="000B468B" w:rsidRPr="000B17A0">
        <w:fldChar w:fldCharType="separate"/>
      </w:r>
      <w:r w:rsidR="000B468B" w:rsidRPr="000B17A0">
        <w:t>Create a Result_To_MSLink record</w:t>
      </w:r>
      <w:r w:rsidR="000B468B" w:rsidRPr="000B17A0">
        <w:fldChar w:fldCharType="end"/>
      </w:r>
      <w:r>
        <w:t xml:space="preserve"> except that, under LCR, there are not MCLs but ACL (for lead and copper) and MIN or MAX for WQP</w:t>
      </w:r>
      <w:r w:rsidR="007B6580">
        <w:t>.</w:t>
      </w:r>
    </w:p>
    <w:tbl>
      <w:tblPr>
        <w:tblStyle w:val="TableGrid"/>
        <w:tblW w:w="0" w:type="auto"/>
        <w:tblLook w:val="04A0" w:firstRow="1" w:lastRow="0" w:firstColumn="1" w:lastColumn="0" w:noHBand="0" w:noVBand="1"/>
      </w:tblPr>
      <w:tblGrid>
        <w:gridCol w:w="4710"/>
        <w:gridCol w:w="5663"/>
        <w:gridCol w:w="3297"/>
      </w:tblGrid>
      <w:tr w:rsidR="000B468B" w:rsidRPr="000B17A0" w:rsidTr="000B468B">
        <w:trPr>
          <w:cantSplit/>
          <w:tblHeader/>
        </w:trPr>
        <w:tc>
          <w:tcPr>
            <w:tcW w:w="4710" w:type="dxa"/>
            <w:hideMark/>
          </w:tcPr>
          <w:p w:rsidR="000B468B" w:rsidRPr="000B17A0" w:rsidRDefault="000B468B" w:rsidP="000B468B">
            <w:pPr>
              <w:pStyle w:val="NoSpacing"/>
              <w:keepNext/>
              <w:rPr>
                <w:b/>
              </w:rPr>
            </w:pPr>
            <w:r w:rsidRPr="000B17A0">
              <w:rPr>
                <w:b/>
              </w:rPr>
              <w:t>Result_To_MSLink Elements</w:t>
            </w:r>
          </w:p>
        </w:tc>
        <w:tc>
          <w:tcPr>
            <w:tcW w:w="5663" w:type="dxa"/>
            <w:hideMark/>
          </w:tcPr>
          <w:p w:rsidR="000B468B" w:rsidRPr="000B17A0" w:rsidRDefault="000B468B" w:rsidP="000B468B">
            <w:pPr>
              <w:pStyle w:val="NoSpacing"/>
              <w:keepNext/>
              <w:rPr>
                <w:b/>
              </w:rPr>
            </w:pPr>
            <w:r w:rsidRPr="000B17A0">
              <w:rPr>
                <w:b/>
              </w:rPr>
              <w:t>Source Data Element/Logic</w:t>
            </w:r>
          </w:p>
        </w:tc>
        <w:tc>
          <w:tcPr>
            <w:tcW w:w="3523" w:type="dxa"/>
            <w:hideMark/>
          </w:tcPr>
          <w:p w:rsidR="000B468B" w:rsidRPr="000B17A0" w:rsidRDefault="000B468B" w:rsidP="000B468B">
            <w:pPr>
              <w:pStyle w:val="NoSpacing"/>
              <w:keepNext/>
              <w:rPr>
                <w:b/>
              </w:rPr>
            </w:pPr>
            <w:r w:rsidRPr="000B17A0">
              <w:rPr>
                <w:b/>
              </w:rPr>
              <w:t>Details</w:t>
            </w:r>
          </w:p>
        </w:tc>
      </w:tr>
      <w:tr w:rsidR="000B468B" w:rsidRPr="000B17A0" w:rsidTr="000B468B">
        <w:trPr>
          <w:cantSplit/>
        </w:trPr>
        <w:tc>
          <w:tcPr>
            <w:tcW w:w="4710" w:type="dxa"/>
            <w:noWrap/>
          </w:tcPr>
          <w:p w:rsidR="000B468B" w:rsidRPr="000B17A0" w:rsidRDefault="000B468B" w:rsidP="000B468B">
            <w:pPr>
              <w:pStyle w:val="NoSpacing"/>
              <w:keepNext/>
            </w:pPr>
            <w:r w:rsidRPr="000B17A0">
              <w:t>MONITORING_SCHEDULE_ID</w:t>
            </w:r>
          </w:p>
        </w:tc>
        <w:tc>
          <w:tcPr>
            <w:tcW w:w="5663" w:type="dxa"/>
          </w:tcPr>
          <w:p w:rsidR="000B468B" w:rsidRPr="000B17A0" w:rsidRDefault="000B468B" w:rsidP="000B468B">
            <w:pPr>
              <w:pStyle w:val="NoSpacing"/>
              <w:keepNext/>
            </w:pPr>
            <w:r w:rsidRPr="000B17A0">
              <w:t xml:space="preserve">Set to </w:t>
            </w:r>
          </w:p>
          <w:p w:rsidR="000B468B" w:rsidRPr="000B17A0" w:rsidRDefault="000B468B" w:rsidP="000B468B">
            <w:pPr>
              <w:pStyle w:val="NoSpacing"/>
              <w:keepNext/>
            </w:pPr>
            <w:r w:rsidRPr="000B17A0">
              <w:t>Monitoring_Schedule.MONITORING_SCHEDULE_ID of the Monitoring_Schedule record being processed.</w:t>
            </w:r>
          </w:p>
        </w:tc>
        <w:tc>
          <w:tcPr>
            <w:tcW w:w="3523" w:type="dxa"/>
          </w:tcPr>
          <w:p w:rsidR="000B468B" w:rsidRPr="000B17A0" w:rsidRDefault="000B468B" w:rsidP="000B468B">
            <w:pPr>
              <w:pStyle w:val="NoSpacing"/>
              <w:keepNext/>
            </w:pPr>
          </w:p>
        </w:tc>
      </w:tr>
      <w:tr w:rsidR="000B468B" w:rsidRPr="000B17A0" w:rsidTr="000B468B">
        <w:trPr>
          <w:cantSplit/>
        </w:trPr>
        <w:tc>
          <w:tcPr>
            <w:tcW w:w="4710" w:type="dxa"/>
          </w:tcPr>
          <w:p w:rsidR="000B468B" w:rsidRPr="000B17A0" w:rsidRDefault="000B468B" w:rsidP="000B468B">
            <w:pPr>
              <w:pStyle w:val="NoSpacing"/>
              <w:keepNext/>
            </w:pPr>
            <w:r w:rsidRPr="000B17A0">
              <w:t>MONITORING_PERIOD_ID</w:t>
            </w:r>
          </w:p>
        </w:tc>
        <w:tc>
          <w:tcPr>
            <w:tcW w:w="5663" w:type="dxa"/>
          </w:tcPr>
          <w:p w:rsidR="000B468B" w:rsidRPr="000B17A0" w:rsidRDefault="000B468B" w:rsidP="000B468B">
            <w:pPr>
              <w:pStyle w:val="NoSpacing"/>
              <w:keepNext/>
            </w:pPr>
            <w:r w:rsidRPr="000B17A0">
              <w:t xml:space="preserve">Set to </w:t>
            </w:r>
          </w:p>
          <w:p w:rsidR="000B468B" w:rsidRPr="000B17A0" w:rsidRDefault="000B468B" w:rsidP="000B468B">
            <w:pPr>
              <w:pStyle w:val="NoSpacing"/>
              <w:keepNext/>
            </w:pPr>
            <w:r w:rsidRPr="000B17A0">
              <w:t>Monitoring_</w:t>
            </w:r>
            <w:r>
              <w:t>Period</w:t>
            </w:r>
            <w:r w:rsidRPr="000B17A0">
              <w:t>.MONITORING_P</w:t>
            </w:r>
            <w:r>
              <w:t>E</w:t>
            </w:r>
            <w:r w:rsidRPr="000B17A0">
              <w:t>R</w:t>
            </w:r>
            <w:r>
              <w:t>IO</w:t>
            </w:r>
            <w:r w:rsidRPr="000B17A0">
              <w:t>D_ID of the Monitoring_</w:t>
            </w:r>
            <w:r>
              <w:t>PERIOD that the result satisfied</w:t>
            </w:r>
            <w:r w:rsidRPr="000B17A0">
              <w:t>.</w:t>
            </w:r>
          </w:p>
        </w:tc>
        <w:tc>
          <w:tcPr>
            <w:tcW w:w="3523" w:type="dxa"/>
          </w:tcPr>
          <w:p w:rsidR="000B468B" w:rsidRPr="000B17A0" w:rsidRDefault="000B468B" w:rsidP="000B468B">
            <w:pPr>
              <w:pStyle w:val="NoSpacing"/>
              <w:keepNext/>
            </w:pPr>
          </w:p>
        </w:tc>
      </w:tr>
      <w:tr w:rsidR="000B468B" w:rsidRPr="000B17A0" w:rsidTr="000B468B">
        <w:trPr>
          <w:cantSplit/>
        </w:trPr>
        <w:tc>
          <w:tcPr>
            <w:tcW w:w="4710" w:type="dxa"/>
            <w:noWrap/>
          </w:tcPr>
          <w:p w:rsidR="000B468B" w:rsidRPr="000B17A0" w:rsidRDefault="000B468B" w:rsidP="000B468B">
            <w:pPr>
              <w:pStyle w:val="NoSpacing"/>
            </w:pPr>
            <w:r w:rsidRPr="000B17A0">
              <w:t>RESULT_ID</w:t>
            </w:r>
          </w:p>
        </w:tc>
        <w:tc>
          <w:tcPr>
            <w:tcW w:w="5663" w:type="dxa"/>
          </w:tcPr>
          <w:p w:rsidR="000B468B" w:rsidRPr="000B17A0" w:rsidRDefault="000B468B" w:rsidP="000B468B">
            <w:pPr>
              <w:pStyle w:val="NoSpacing"/>
              <w:keepNext/>
            </w:pPr>
            <w:r w:rsidRPr="000B17A0">
              <w:t>Set to Sample_Result.Result_ID of the Sample_Result record being processed.</w:t>
            </w:r>
          </w:p>
        </w:tc>
        <w:tc>
          <w:tcPr>
            <w:tcW w:w="3523" w:type="dxa"/>
          </w:tcPr>
          <w:p w:rsidR="000B468B" w:rsidRPr="000B17A0" w:rsidRDefault="000B468B" w:rsidP="000B468B">
            <w:pPr>
              <w:pStyle w:val="NoSpacing"/>
            </w:pPr>
          </w:p>
        </w:tc>
      </w:tr>
      <w:tr w:rsidR="000B468B" w:rsidRPr="000B17A0" w:rsidTr="000B468B">
        <w:trPr>
          <w:cantSplit/>
        </w:trPr>
        <w:tc>
          <w:tcPr>
            <w:tcW w:w="4710" w:type="dxa"/>
            <w:noWrap/>
          </w:tcPr>
          <w:p w:rsidR="000B468B" w:rsidRPr="000B17A0" w:rsidRDefault="000B468B" w:rsidP="000B468B">
            <w:pPr>
              <w:pStyle w:val="NoSpacing"/>
            </w:pPr>
            <w:r w:rsidRPr="000B17A0">
              <w:t>RESULT_CONTAMINANT_CD</w:t>
            </w:r>
          </w:p>
        </w:tc>
        <w:tc>
          <w:tcPr>
            <w:tcW w:w="5663" w:type="dxa"/>
          </w:tcPr>
          <w:p w:rsidR="000B468B" w:rsidRPr="000B17A0" w:rsidRDefault="000B468B" w:rsidP="000B468B">
            <w:pPr>
              <w:pStyle w:val="NoSpacing"/>
            </w:pPr>
            <w:r w:rsidRPr="000B17A0">
              <w:t>Set to the Monitoring_Schedule.MS_CONTAMINANT_CODE of the Monitoring_Schedule record being processed.</w:t>
            </w:r>
          </w:p>
        </w:tc>
        <w:tc>
          <w:tcPr>
            <w:tcW w:w="3523" w:type="dxa"/>
          </w:tcPr>
          <w:p w:rsidR="000B468B" w:rsidRPr="000B17A0" w:rsidRDefault="000B468B" w:rsidP="000B468B">
            <w:pPr>
              <w:pStyle w:val="NoSpacing"/>
            </w:pPr>
          </w:p>
        </w:tc>
      </w:tr>
      <w:tr w:rsidR="000B468B" w:rsidRPr="000B17A0" w:rsidTr="000B468B">
        <w:trPr>
          <w:cantSplit/>
        </w:trPr>
        <w:tc>
          <w:tcPr>
            <w:tcW w:w="4710" w:type="dxa"/>
            <w:noWrap/>
          </w:tcPr>
          <w:p w:rsidR="000B468B" w:rsidRPr="000B17A0" w:rsidRDefault="000B468B" w:rsidP="000B468B">
            <w:pPr>
              <w:pStyle w:val="NoSpacing"/>
            </w:pPr>
            <w:r w:rsidRPr="000B17A0">
              <w:t>RESULT_RULE_CD</w:t>
            </w:r>
          </w:p>
        </w:tc>
        <w:tc>
          <w:tcPr>
            <w:tcW w:w="5663" w:type="dxa"/>
          </w:tcPr>
          <w:p w:rsidR="000B468B" w:rsidRPr="000B17A0" w:rsidRDefault="000B468B" w:rsidP="000B468B">
            <w:pPr>
              <w:pStyle w:val="NoSpacing"/>
            </w:pPr>
            <w:r w:rsidRPr="000B17A0">
              <w:t>Set to the Monitoring_Schedule.MS_RULE_CD of the Monitoring_Schedule record being processed.</w:t>
            </w:r>
          </w:p>
        </w:tc>
        <w:tc>
          <w:tcPr>
            <w:tcW w:w="3523" w:type="dxa"/>
          </w:tcPr>
          <w:p w:rsidR="000B468B" w:rsidRPr="000B17A0" w:rsidRDefault="000B468B" w:rsidP="000B468B">
            <w:pPr>
              <w:pStyle w:val="NoSpacing"/>
            </w:pPr>
          </w:p>
        </w:tc>
      </w:tr>
      <w:tr w:rsidR="000B468B" w:rsidRPr="000B17A0" w:rsidTr="000B468B">
        <w:trPr>
          <w:cantSplit/>
        </w:trPr>
        <w:tc>
          <w:tcPr>
            <w:tcW w:w="4710" w:type="dxa"/>
            <w:noWrap/>
          </w:tcPr>
          <w:p w:rsidR="000B468B" w:rsidRPr="000B17A0" w:rsidRDefault="000B468B" w:rsidP="000B468B">
            <w:pPr>
              <w:pStyle w:val="NoSpacing"/>
            </w:pPr>
            <w:r w:rsidRPr="000B17A0">
              <w:lastRenderedPageBreak/>
              <w:t>COMPLIANCE_RESULT_TEXT</w:t>
            </w:r>
          </w:p>
        </w:tc>
        <w:tc>
          <w:tcPr>
            <w:tcW w:w="5663" w:type="dxa"/>
          </w:tcPr>
          <w:p w:rsidR="000B468B" w:rsidRPr="000B17A0" w:rsidRDefault="000B468B" w:rsidP="000B468B">
            <w:pPr>
              <w:pStyle w:val="NoSpacing"/>
            </w:pPr>
            <w:r w:rsidRPr="000B17A0">
              <w:t>If the Sample_Result.RESULT_LESS_THAN_IND = ‘Y’ for the Sample_Result being processed, set to zero.</w:t>
            </w:r>
          </w:p>
          <w:p w:rsidR="000B468B" w:rsidRDefault="000B468B" w:rsidP="000B468B">
            <w:pPr>
              <w:pStyle w:val="NoSpacing"/>
            </w:pPr>
            <w:r>
              <w:t>Else</w:t>
            </w:r>
            <w:r w:rsidRPr="000B17A0">
              <w:t>,</w:t>
            </w:r>
            <w:r>
              <w:t xml:space="preserve"> </w:t>
            </w:r>
            <w:r w:rsidRPr="000B17A0">
              <w:t xml:space="preserve">if the Sample_Result.RESULT_UOM is equal to the Regulatory_Level.REG_LEVEL_UOM for the contaminant’s current </w:t>
            </w:r>
            <w:r w:rsidR="00E75E97">
              <w:t>A</w:t>
            </w:r>
            <w:r w:rsidRPr="000B17A0">
              <w:t>CL</w:t>
            </w:r>
            <w:r w:rsidR="00E75E97">
              <w:t xml:space="preserve"> (for 1022 or 1030) or MIN or MAX for WQP</w:t>
            </w:r>
            <w:r>
              <w:t xml:space="preserve">; then </w:t>
            </w:r>
            <w:r w:rsidRPr="000B17A0">
              <w:t>set to the Sample_Result.RESULT of the Sample_Result being processed.</w:t>
            </w:r>
          </w:p>
          <w:p w:rsidR="008D3931" w:rsidRDefault="000B468B" w:rsidP="000B468B">
            <w:pPr>
              <w:pStyle w:val="NoSpacing"/>
            </w:pPr>
            <w:r>
              <w:t xml:space="preserve">Else (i.e., </w:t>
            </w:r>
            <w:r w:rsidRPr="000B17A0">
              <w:t xml:space="preserve">the Sample_Result.RESULT_UOM is not equal to the Regulatory_Level.REG_LEVEL_UOM for the contaminant’s current </w:t>
            </w:r>
            <w:r w:rsidR="00E75E97">
              <w:t>A</w:t>
            </w:r>
            <w:r w:rsidR="00E75E97" w:rsidRPr="000B17A0">
              <w:t>CL</w:t>
            </w:r>
            <w:r w:rsidR="00E75E97">
              <w:t xml:space="preserve"> (for 1022 or 1030) or MIN or MAX for WQP</w:t>
            </w:r>
            <w:r>
              <w:t xml:space="preserve">; then </w:t>
            </w:r>
            <w:r w:rsidRPr="000B17A0">
              <w:t>convert the Sample_Result.RESULT to the same UOM a</w:t>
            </w:r>
            <w:r>
              <w:t xml:space="preserve">s the </w:t>
            </w:r>
            <w:r w:rsidR="00E75E97" w:rsidRPr="000B17A0">
              <w:t>Regulatory_Level</w:t>
            </w:r>
            <w:r w:rsidR="00E75E97">
              <w:t xml:space="preserve"> used</w:t>
            </w:r>
            <w:r>
              <w:t xml:space="preserve"> and set it to the converted value (note, do not update the </w:t>
            </w:r>
            <w:r w:rsidRPr="000B17A0">
              <w:t>Sample_Result.RESULT</w:t>
            </w:r>
            <w:r w:rsidR="00E75E97">
              <w:t>)</w:t>
            </w:r>
          </w:p>
          <w:p w:rsidR="008D3931" w:rsidRPr="007A5BED" w:rsidRDefault="008D3931" w:rsidP="008D3931">
            <w:pPr>
              <w:pStyle w:val="NoSpacing"/>
            </w:pPr>
            <w:r w:rsidRPr="007A5BED">
              <w:t xml:space="preserve">If the Sample_Result is a </w:t>
            </w:r>
            <w:r w:rsidRPr="007A5BED">
              <w:rPr>
                <w:b/>
              </w:rPr>
              <w:t>confirmation sample, also</w:t>
            </w:r>
            <w:r w:rsidRPr="007A5BED">
              <w:t xml:space="preserve"> do the following:</w:t>
            </w:r>
          </w:p>
          <w:p w:rsidR="008D3931" w:rsidRPr="007A5BED" w:rsidRDefault="008D3931" w:rsidP="008D3931">
            <w:pPr>
              <w:pStyle w:val="NoSpacing"/>
            </w:pPr>
            <w:r w:rsidRPr="007A5BED">
              <w:t>update the COMPLIANCE_RESULT_TEXT of the routine to which the confirmation sample is associated as follows:</w:t>
            </w:r>
          </w:p>
          <w:p w:rsidR="008D3931" w:rsidRPr="000B17A0" w:rsidRDefault="008D3931" w:rsidP="008D3931">
            <w:pPr>
              <w:pStyle w:val="NoSpacing"/>
            </w:pPr>
            <w:r w:rsidRPr="007A5BED">
              <w:t>average the COMPLIANCE_RESULT_TEXT for the confirmation with the COMPLIANCE_RESULT_TEXT for the routine.  Round to the least signficant digits for the two (for example, if the COMPLIANCE_RESULT_TEXT for the confirmation is 1.223 and the COMPLIANCE_RESULT_TEXT for the routine is 1.32, the least signficant digits is 2 and the average, when rounded would be 1.27 (1.223+1.32 = 2.543/2 = 1.2715, rounded = 1.27).</w:t>
            </w:r>
          </w:p>
        </w:tc>
        <w:tc>
          <w:tcPr>
            <w:tcW w:w="3523" w:type="dxa"/>
          </w:tcPr>
          <w:p w:rsidR="000B468B" w:rsidRPr="000B17A0" w:rsidRDefault="00E75E97" w:rsidP="00E75E97">
            <w:pPr>
              <w:pStyle w:val="NoSpacing"/>
            </w:pPr>
            <w:r>
              <w:t xml:space="preserve">Use </w:t>
            </w:r>
            <w:r w:rsidR="000B468B" w:rsidRPr="000B17A0">
              <w:t>conversion table</w:t>
            </w:r>
            <w:r>
              <w:t xml:space="preserve"> that was created earlier.</w:t>
            </w:r>
            <w:r w:rsidRPr="000B17A0">
              <w:t xml:space="preserve"> </w:t>
            </w:r>
          </w:p>
        </w:tc>
      </w:tr>
      <w:tr w:rsidR="000B468B" w:rsidRPr="000B17A0" w:rsidTr="000B468B">
        <w:trPr>
          <w:cantSplit/>
        </w:trPr>
        <w:tc>
          <w:tcPr>
            <w:tcW w:w="4710" w:type="dxa"/>
            <w:noWrap/>
          </w:tcPr>
          <w:p w:rsidR="000B468B" w:rsidRPr="000B17A0" w:rsidRDefault="000B468B" w:rsidP="000B468B">
            <w:pPr>
              <w:pStyle w:val="NoSpacing"/>
            </w:pPr>
            <w:r w:rsidRPr="000B17A0">
              <w:lastRenderedPageBreak/>
              <w:t>COMPLIANCE_RESULT_UOM</w:t>
            </w:r>
          </w:p>
        </w:tc>
        <w:tc>
          <w:tcPr>
            <w:tcW w:w="5663" w:type="dxa"/>
          </w:tcPr>
          <w:p w:rsidR="000B468B" w:rsidRPr="000B17A0" w:rsidRDefault="000B468B" w:rsidP="00E75E97">
            <w:pPr>
              <w:pStyle w:val="NoSpacing"/>
            </w:pPr>
            <w:r w:rsidRPr="000B17A0">
              <w:t xml:space="preserve">Set to Regulatory_Level. REG_LEVEL_UOM for the current </w:t>
            </w:r>
            <w:r w:rsidR="00E75E97">
              <w:t>A</w:t>
            </w:r>
            <w:r w:rsidR="00E75E97" w:rsidRPr="000B17A0">
              <w:t>CL</w:t>
            </w:r>
            <w:r w:rsidR="00E75E97">
              <w:t xml:space="preserve"> (for 1022 or 1030) or MIN or MAX for WQP</w:t>
            </w:r>
            <w:r w:rsidRPr="000B17A0">
              <w:t>.</w:t>
            </w:r>
          </w:p>
        </w:tc>
        <w:tc>
          <w:tcPr>
            <w:tcW w:w="3523" w:type="dxa"/>
          </w:tcPr>
          <w:p w:rsidR="000B468B" w:rsidRPr="000B17A0" w:rsidRDefault="000B468B" w:rsidP="000B468B">
            <w:pPr>
              <w:pStyle w:val="NoSpacing"/>
            </w:pPr>
          </w:p>
        </w:tc>
      </w:tr>
      <w:tr w:rsidR="000B468B" w:rsidRPr="000B17A0" w:rsidTr="000B468B">
        <w:trPr>
          <w:cantSplit/>
        </w:trPr>
        <w:tc>
          <w:tcPr>
            <w:tcW w:w="4710" w:type="dxa"/>
            <w:noWrap/>
          </w:tcPr>
          <w:p w:rsidR="000B468B" w:rsidRPr="000B17A0" w:rsidRDefault="000B468B" w:rsidP="000B468B">
            <w:pPr>
              <w:pStyle w:val="NoSpacing"/>
            </w:pPr>
            <w:r w:rsidRPr="000B17A0">
              <w:t>USE_FOR_MR_COMPLIANCE_IND</w:t>
            </w:r>
          </w:p>
        </w:tc>
        <w:tc>
          <w:tcPr>
            <w:tcW w:w="5663" w:type="dxa"/>
          </w:tcPr>
          <w:p w:rsidR="000B468B" w:rsidRPr="000B17A0" w:rsidRDefault="000B468B" w:rsidP="000B468B">
            <w:pPr>
              <w:pStyle w:val="NoSpacing"/>
            </w:pPr>
            <w:r w:rsidRPr="000B17A0">
              <w:t>Set to ‘Y’</w:t>
            </w:r>
          </w:p>
        </w:tc>
        <w:tc>
          <w:tcPr>
            <w:tcW w:w="3523" w:type="dxa"/>
          </w:tcPr>
          <w:p w:rsidR="000B468B" w:rsidRPr="000B17A0" w:rsidRDefault="000B468B" w:rsidP="000B468B">
            <w:pPr>
              <w:pStyle w:val="NoSpacing"/>
            </w:pPr>
          </w:p>
        </w:tc>
      </w:tr>
    </w:tbl>
    <w:p w:rsidR="00BF5C8B" w:rsidRDefault="00BF5C8B" w:rsidP="00BF5C8B"/>
    <w:p w:rsidR="009F5198" w:rsidRPr="000B17A0" w:rsidRDefault="009F5198" w:rsidP="009F5198">
      <w:pPr>
        <w:pStyle w:val="Heading4"/>
      </w:pPr>
      <w:r w:rsidRPr="000B17A0">
        <w:t>Associate CO Result to CO MS</w:t>
      </w:r>
    </w:p>
    <w:p w:rsidR="009F5198" w:rsidRPr="000B17A0" w:rsidRDefault="009F5198" w:rsidP="009F5198">
      <w:r w:rsidRPr="000B17A0">
        <w:t>The BRE has determined that there is a matching confirmation schedule and has found a triggering routine sample result (triggerResult in ‘RT’).</w:t>
      </w:r>
      <w:r w:rsidR="007B6580">
        <w:t xml:space="preserve"> </w:t>
      </w:r>
      <w:r w:rsidRPr="000B17A0">
        <w:t>This function associate</w:t>
      </w:r>
      <w:r w:rsidR="007B6580">
        <w:t>s</w:t>
      </w:r>
      <w:r w:rsidRPr="000B17A0">
        <w:t xml:space="preserve"> the confirmation sample result to the confirmation (CO) monitoring schedule u</w:t>
      </w:r>
      <w:r w:rsidR="007B6580">
        <w:t xml:space="preserve">sing the Result_to_MSLink table. </w:t>
      </w:r>
      <w:r w:rsidRPr="000B17A0">
        <w:t>The following provides the specifications.</w:t>
      </w:r>
    </w:p>
    <w:tbl>
      <w:tblPr>
        <w:tblStyle w:val="TableGrid"/>
        <w:tblW w:w="0" w:type="auto"/>
        <w:tblLook w:val="04A0" w:firstRow="1" w:lastRow="0" w:firstColumn="1" w:lastColumn="0" w:noHBand="0" w:noVBand="1"/>
      </w:tblPr>
      <w:tblGrid>
        <w:gridCol w:w="4710"/>
        <w:gridCol w:w="5663"/>
        <w:gridCol w:w="3297"/>
      </w:tblGrid>
      <w:tr w:rsidR="009F5198" w:rsidRPr="000B17A0" w:rsidTr="00521A11">
        <w:trPr>
          <w:cantSplit/>
          <w:tblHeader/>
        </w:trPr>
        <w:tc>
          <w:tcPr>
            <w:tcW w:w="4710" w:type="dxa"/>
            <w:hideMark/>
          </w:tcPr>
          <w:p w:rsidR="009F5198" w:rsidRPr="000B17A0" w:rsidRDefault="009F5198" w:rsidP="00521A11">
            <w:pPr>
              <w:rPr>
                <w:b/>
              </w:rPr>
            </w:pPr>
            <w:r w:rsidRPr="000B17A0">
              <w:rPr>
                <w:b/>
              </w:rPr>
              <w:t>Result_To_MSLink Elements</w:t>
            </w:r>
          </w:p>
        </w:tc>
        <w:tc>
          <w:tcPr>
            <w:tcW w:w="5663" w:type="dxa"/>
            <w:hideMark/>
          </w:tcPr>
          <w:p w:rsidR="009F5198" w:rsidRPr="000B17A0" w:rsidRDefault="009F5198" w:rsidP="00521A11">
            <w:pPr>
              <w:rPr>
                <w:b/>
              </w:rPr>
            </w:pPr>
            <w:r w:rsidRPr="000B17A0">
              <w:rPr>
                <w:b/>
              </w:rPr>
              <w:t>Source Data Element/Logic</w:t>
            </w:r>
          </w:p>
        </w:tc>
        <w:tc>
          <w:tcPr>
            <w:tcW w:w="3523" w:type="dxa"/>
            <w:hideMark/>
          </w:tcPr>
          <w:p w:rsidR="009F5198" w:rsidRPr="000B17A0" w:rsidRDefault="009F5198" w:rsidP="00521A11">
            <w:pPr>
              <w:rPr>
                <w:b/>
              </w:rPr>
            </w:pPr>
            <w:r w:rsidRPr="000B17A0">
              <w:rPr>
                <w:b/>
              </w:rPr>
              <w:t>Details</w:t>
            </w:r>
          </w:p>
        </w:tc>
      </w:tr>
      <w:tr w:rsidR="009F5198" w:rsidRPr="000B17A0" w:rsidTr="00521A11">
        <w:trPr>
          <w:cantSplit/>
        </w:trPr>
        <w:tc>
          <w:tcPr>
            <w:tcW w:w="4710" w:type="dxa"/>
            <w:noWrap/>
          </w:tcPr>
          <w:p w:rsidR="009F5198" w:rsidRPr="000B17A0" w:rsidRDefault="009F5198" w:rsidP="00521A11">
            <w:r w:rsidRPr="000B17A0">
              <w:t>MONITORING_SCHEDULE_ID</w:t>
            </w:r>
          </w:p>
        </w:tc>
        <w:tc>
          <w:tcPr>
            <w:tcW w:w="5663" w:type="dxa"/>
          </w:tcPr>
          <w:p w:rsidR="009F5198" w:rsidRPr="000B17A0" w:rsidRDefault="009F5198" w:rsidP="00521A11">
            <w:r w:rsidRPr="000B17A0">
              <w:t>Set to Monitoring_Schedule.MONITORING_SCHEDULE_ID of the Monitoring_Schedule record being processed, i.e., the confirmation monitoring schedule.</w:t>
            </w:r>
          </w:p>
        </w:tc>
        <w:tc>
          <w:tcPr>
            <w:tcW w:w="3523" w:type="dxa"/>
          </w:tcPr>
          <w:p w:rsidR="009F5198" w:rsidRPr="000B17A0" w:rsidRDefault="009F5198" w:rsidP="00521A11"/>
        </w:tc>
      </w:tr>
      <w:tr w:rsidR="009F5198" w:rsidRPr="000B17A0" w:rsidTr="00521A11">
        <w:trPr>
          <w:cantSplit/>
        </w:trPr>
        <w:tc>
          <w:tcPr>
            <w:tcW w:w="4710" w:type="dxa"/>
          </w:tcPr>
          <w:p w:rsidR="009F5198" w:rsidRPr="000B17A0" w:rsidRDefault="009F5198" w:rsidP="00521A11">
            <w:r w:rsidRPr="000B17A0">
              <w:t>MONITORING_PERIOD_ID</w:t>
            </w:r>
          </w:p>
        </w:tc>
        <w:tc>
          <w:tcPr>
            <w:tcW w:w="5663" w:type="dxa"/>
          </w:tcPr>
          <w:p w:rsidR="009F5198" w:rsidRPr="000B17A0" w:rsidRDefault="009F5198" w:rsidP="00521A11">
            <w:r w:rsidRPr="000B17A0">
              <w:t>Null</w:t>
            </w:r>
          </w:p>
        </w:tc>
        <w:tc>
          <w:tcPr>
            <w:tcW w:w="3523" w:type="dxa"/>
          </w:tcPr>
          <w:p w:rsidR="009F5198" w:rsidRPr="000B17A0" w:rsidRDefault="009F5198" w:rsidP="00521A11">
            <w:r w:rsidRPr="000B17A0">
              <w:t>If the sample is a confirmation sample (Type CO), then there will not be a MP_Monitoring_Prd_ID and this field will be null.</w:t>
            </w:r>
          </w:p>
        </w:tc>
      </w:tr>
      <w:tr w:rsidR="009F5198" w:rsidRPr="000B17A0" w:rsidTr="00521A11">
        <w:trPr>
          <w:cantSplit/>
        </w:trPr>
        <w:tc>
          <w:tcPr>
            <w:tcW w:w="4710" w:type="dxa"/>
            <w:noWrap/>
          </w:tcPr>
          <w:p w:rsidR="009F5198" w:rsidRPr="000B17A0" w:rsidRDefault="009F5198" w:rsidP="00521A11">
            <w:r w:rsidRPr="000B17A0">
              <w:t>RESULT_ID</w:t>
            </w:r>
          </w:p>
        </w:tc>
        <w:tc>
          <w:tcPr>
            <w:tcW w:w="5663" w:type="dxa"/>
          </w:tcPr>
          <w:p w:rsidR="009F5198" w:rsidRPr="000B17A0" w:rsidRDefault="009F5198" w:rsidP="00521A11">
            <w:r w:rsidRPr="000B17A0">
              <w:t>Set to Sample_Result.Result_ID of the Sample_Result record being processed, i.e., the confirmation sample_result.</w:t>
            </w:r>
          </w:p>
        </w:tc>
        <w:tc>
          <w:tcPr>
            <w:tcW w:w="3523" w:type="dxa"/>
          </w:tcPr>
          <w:p w:rsidR="009F5198" w:rsidRPr="000B17A0" w:rsidRDefault="009F5198" w:rsidP="00521A11"/>
        </w:tc>
      </w:tr>
      <w:tr w:rsidR="009F5198" w:rsidRPr="000B17A0" w:rsidTr="00521A11">
        <w:trPr>
          <w:cantSplit/>
        </w:trPr>
        <w:tc>
          <w:tcPr>
            <w:tcW w:w="4710" w:type="dxa"/>
            <w:noWrap/>
          </w:tcPr>
          <w:p w:rsidR="009F5198" w:rsidRPr="000B17A0" w:rsidRDefault="009F5198" w:rsidP="00521A11">
            <w:r w:rsidRPr="000B17A0">
              <w:t>RESULT_CONTAMINANT_CD</w:t>
            </w:r>
          </w:p>
        </w:tc>
        <w:tc>
          <w:tcPr>
            <w:tcW w:w="5663" w:type="dxa"/>
          </w:tcPr>
          <w:p w:rsidR="009F5198" w:rsidRPr="000B17A0" w:rsidRDefault="009F5198" w:rsidP="00521A11">
            <w:r w:rsidRPr="000B17A0">
              <w:t>Set to the Monitoring_Schedule.MS_CONTAMINANT_CODE of the Monitoring_Schedule record being processed.</w:t>
            </w:r>
          </w:p>
        </w:tc>
        <w:tc>
          <w:tcPr>
            <w:tcW w:w="3523" w:type="dxa"/>
          </w:tcPr>
          <w:p w:rsidR="009F5198" w:rsidRPr="000B17A0" w:rsidRDefault="009F5198" w:rsidP="00521A11"/>
        </w:tc>
      </w:tr>
      <w:tr w:rsidR="009F5198" w:rsidRPr="000B17A0" w:rsidTr="00521A11">
        <w:trPr>
          <w:cantSplit/>
        </w:trPr>
        <w:tc>
          <w:tcPr>
            <w:tcW w:w="4710" w:type="dxa"/>
            <w:noWrap/>
          </w:tcPr>
          <w:p w:rsidR="009F5198" w:rsidRPr="000B17A0" w:rsidRDefault="009F5198" w:rsidP="00521A11">
            <w:r w:rsidRPr="000B17A0">
              <w:t>RESULT_RULE_CD</w:t>
            </w:r>
          </w:p>
        </w:tc>
        <w:tc>
          <w:tcPr>
            <w:tcW w:w="5663" w:type="dxa"/>
          </w:tcPr>
          <w:p w:rsidR="009F5198" w:rsidRPr="000B17A0" w:rsidRDefault="009F5198" w:rsidP="00521A11">
            <w:r w:rsidRPr="000B17A0">
              <w:t>Set to the Monitoring_Schedule.MS_RULE_CD of the Monitoring_Schedule record being processed.</w:t>
            </w:r>
          </w:p>
        </w:tc>
        <w:tc>
          <w:tcPr>
            <w:tcW w:w="3523" w:type="dxa"/>
          </w:tcPr>
          <w:p w:rsidR="009F5198" w:rsidRPr="000B17A0" w:rsidRDefault="009F5198" w:rsidP="00521A11"/>
        </w:tc>
      </w:tr>
      <w:tr w:rsidR="009F5198" w:rsidRPr="000B17A0" w:rsidTr="00521A11">
        <w:trPr>
          <w:cantSplit/>
        </w:trPr>
        <w:tc>
          <w:tcPr>
            <w:tcW w:w="4710" w:type="dxa"/>
            <w:noWrap/>
          </w:tcPr>
          <w:p w:rsidR="009F5198" w:rsidRPr="000B17A0" w:rsidRDefault="009F5198" w:rsidP="00521A11">
            <w:r w:rsidRPr="000B17A0">
              <w:lastRenderedPageBreak/>
              <w:t>COMPLIANCE_RESULT_TEXT</w:t>
            </w:r>
          </w:p>
        </w:tc>
        <w:tc>
          <w:tcPr>
            <w:tcW w:w="5663" w:type="dxa"/>
          </w:tcPr>
          <w:p w:rsidR="009F5198" w:rsidRPr="000B17A0" w:rsidRDefault="009F5198" w:rsidP="00521A11">
            <w:r w:rsidRPr="000B17A0">
              <w:t>If the Sample_Result.RESULT_LESS_THAN_IND = ‘Y’ for the Sample_Result being processed, set to zero.</w:t>
            </w:r>
          </w:p>
          <w:p w:rsidR="009F5198" w:rsidRPr="000B17A0" w:rsidRDefault="009F5198" w:rsidP="00521A11">
            <w:r w:rsidRPr="000B17A0">
              <w:t>Otherwise, set to the Sample_Result.RESULT of the Sample_Result being processed.</w:t>
            </w:r>
          </w:p>
          <w:p w:rsidR="009F5198" w:rsidRPr="000B17A0" w:rsidRDefault="009F5198" w:rsidP="00521A11">
            <w:r w:rsidRPr="000B17A0">
              <w:t>In the second case, if the Sample_Result.RESULT_UOM is not equal to the Regulatory_Level.REG_LEVEL_UOM for the contaminant’s current MCL, then first convert the Sample_Result.RESULT to the same UOM as the contaminant’s current MCL.</w:t>
            </w:r>
          </w:p>
        </w:tc>
        <w:tc>
          <w:tcPr>
            <w:tcW w:w="3523" w:type="dxa"/>
          </w:tcPr>
          <w:p w:rsidR="009F5198" w:rsidRPr="000B17A0" w:rsidRDefault="009F5198" w:rsidP="00521A11">
            <w:r w:rsidRPr="000B17A0">
              <w:t xml:space="preserve">Use the conversion table for conversions (previously specified). </w:t>
            </w:r>
          </w:p>
        </w:tc>
      </w:tr>
      <w:tr w:rsidR="009F5198" w:rsidRPr="000B17A0" w:rsidTr="00521A11">
        <w:trPr>
          <w:cantSplit/>
        </w:trPr>
        <w:tc>
          <w:tcPr>
            <w:tcW w:w="4710" w:type="dxa"/>
            <w:noWrap/>
          </w:tcPr>
          <w:p w:rsidR="009F5198" w:rsidRPr="000B17A0" w:rsidRDefault="009F5198" w:rsidP="00521A11">
            <w:r w:rsidRPr="000B17A0">
              <w:t>COMPLIANCE_RESULT_UOM</w:t>
            </w:r>
          </w:p>
        </w:tc>
        <w:tc>
          <w:tcPr>
            <w:tcW w:w="5663" w:type="dxa"/>
          </w:tcPr>
          <w:p w:rsidR="009F5198" w:rsidRPr="000B17A0" w:rsidRDefault="009F5198" w:rsidP="00521A11">
            <w:r w:rsidRPr="000B17A0">
              <w:t>Set to Regulatory_Level. REG_LEVEL_UOM for the current MCL for the contaminant (for NO2, that will be nitrite – 1041).</w:t>
            </w:r>
          </w:p>
        </w:tc>
        <w:tc>
          <w:tcPr>
            <w:tcW w:w="3523" w:type="dxa"/>
          </w:tcPr>
          <w:p w:rsidR="009F5198" w:rsidRPr="000B17A0" w:rsidRDefault="009F5198" w:rsidP="00521A11">
            <w:r w:rsidRPr="000B17A0">
              <w:t>The logic to select the nitrite MCL is included in the data element logic for NO2.</w:t>
            </w:r>
          </w:p>
        </w:tc>
      </w:tr>
      <w:tr w:rsidR="009F5198" w:rsidRPr="000B17A0" w:rsidTr="00521A11">
        <w:trPr>
          <w:cantSplit/>
        </w:trPr>
        <w:tc>
          <w:tcPr>
            <w:tcW w:w="4710" w:type="dxa"/>
            <w:noWrap/>
          </w:tcPr>
          <w:p w:rsidR="009F5198" w:rsidRPr="000B17A0" w:rsidRDefault="009F5198" w:rsidP="00521A11">
            <w:r w:rsidRPr="000B17A0">
              <w:t>USE_FOR_MR_COMPLIANCE_IND</w:t>
            </w:r>
          </w:p>
        </w:tc>
        <w:tc>
          <w:tcPr>
            <w:tcW w:w="5663" w:type="dxa"/>
          </w:tcPr>
          <w:p w:rsidR="009F5198" w:rsidRPr="000B17A0" w:rsidRDefault="009F5198" w:rsidP="00521A11">
            <w:r w:rsidRPr="000B17A0">
              <w:t>Set to ‘Y’</w:t>
            </w:r>
          </w:p>
        </w:tc>
        <w:tc>
          <w:tcPr>
            <w:tcW w:w="3523" w:type="dxa"/>
          </w:tcPr>
          <w:p w:rsidR="009F5198" w:rsidRPr="000B17A0" w:rsidRDefault="009F5198" w:rsidP="00521A11"/>
        </w:tc>
      </w:tr>
    </w:tbl>
    <w:p w:rsidR="009F5198" w:rsidRPr="000B17A0" w:rsidRDefault="009F5198" w:rsidP="009F5198"/>
    <w:p w:rsidR="009F5198" w:rsidRPr="000B17A0" w:rsidRDefault="009F5198" w:rsidP="009F5198">
      <w:pPr>
        <w:pStyle w:val="Heading4"/>
      </w:pPr>
      <w:r w:rsidRPr="000B17A0">
        <w:t xml:space="preserve">Associate CO Result to </w:t>
      </w:r>
      <w:r>
        <w:t>Triggering</w:t>
      </w:r>
      <w:r w:rsidRPr="000B17A0">
        <w:t xml:space="preserve"> Result</w:t>
      </w:r>
    </w:p>
    <w:p w:rsidR="009F5198" w:rsidRDefault="007B6580" w:rsidP="009F5198">
      <w:r>
        <w:t>T</w:t>
      </w:r>
      <w:r w:rsidR="009F5198" w:rsidRPr="000B17A0">
        <w:t>his action updates the Sample_Result record being populated by valuing the ORIGINAL_RESULT_ID with the Result_ID of the routine sample result selected in the condition “triggerResult in ‘RT’.”</w:t>
      </w:r>
    </w:p>
    <w:p w:rsidR="007B6580" w:rsidRDefault="007B6580" w:rsidP="007B6580">
      <w:pPr>
        <w:pStyle w:val="Heading4"/>
      </w:pPr>
      <w:r>
        <w:t xml:space="preserve">Update </w:t>
      </w:r>
      <w:r w:rsidRPr="000B17A0">
        <w:t>Result_To_MS</w:t>
      </w:r>
      <w:r>
        <w:t>_</w:t>
      </w:r>
      <w:r w:rsidRPr="000B17A0">
        <w:t>Link record</w:t>
      </w:r>
      <w:r>
        <w:t xml:space="preserve"> for Trigger Result</w:t>
      </w:r>
    </w:p>
    <w:p w:rsidR="007B6580" w:rsidRPr="007B6580" w:rsidRDefault="006378CD" w:rsidP="007B6580">
      <w:r>
        <w:t>When a confirmation result is entered and its triggering result is known, this action is called. It updates the existing Result_to_MS_Link record for the triggering result. Only the columns that need to be updated are given.</w:t>
      </w:r>
    </w:p>
    <w:tbl>
      <w:tblPr>
        <w:tblStyle w:val="TableGrid"/>
        <w:tblW w:w="0" w:type="auto"/>
        <w:tblLook w:val="04A0" w:firstRow="1" w:lastRow="0" w:firstColumn="1" w:lastColumn="0" w:noHBand="0" w:noVBand="1"/>
      </w:tblPr>
      <w:tblGrid>
        <w:gridCol w:w="4710"/>
        <w:gridCol w:w="5538"/>
        <w:gridCol w:w="3422"/>
      </w:tblGrid>
      <w:tr w:rsidR="007B6580" w:rsidRPr="000B17A0" w:rsidTr="00C17515">
        <w:trPr>
          <w:cantSplit/>
          <w:tblHeader/>
        </w:trPr>
        <w:tc>
          <w:tcPr>
            <w:tcW w:w="4710" w:type="dxa"/>
            <w:hideMark/>
          </w:tcPr>
          <w:p w:rsidR="007B6580" w:rsidRPr="000B17A0" w:rsidRDefault="007B6580" w:rsidP="00C17515">
            <w:pPr>
              <w:pStyle w:val="NoSpacing"/>
              <w:keepNext/>
              <w:rPr>
                <w:b/>
              </w:rPr>
            </w:pPr>
            <w:r w:rsidRPr="000B17A0">
              <w:rPr>
                <w:b/>
              </w:rPr>
              <w:lastRenderedPageBreak/>
              <w:t>Result_To_MSLink Elements</w:t>
            </w:r>
          </w:p>
        </w:tc>
        <w:tc>
          <w:tcPr>
            <w:tcW w:w="5663" w:type="dxa"/>
            <w:hideMark/>
          </w:tcPr>
          <w:p w:rsidR="007B6580" w:rsidRPr="000B17A0" w:rsidRDefault="007B6580" w:rsidP="00C17515">
            <w:pPr>
              <w:pStyle w:val="NoSpacing"/>
              <w:keepNext/>
              <w:rPr>
                <w:b/>
              </w:rPr>
            </w:pPr>
            <w:r w:rsidRPr="000B17A0">
              <w:rPr>
                <w:b/>
              </w:rPr>
              <w:t>Source Data Element/Logic</w:t>
            </w:r>
          </w:p>
        </w:tc>
        <w:tc>
          <w:tcPr>
            <w:tcW w:w="3523" w:type="dxa"/>
            <w:hideMark/>
          </w:tcPr>
          <w:p w:rsidR="007B6580" w:rsidRPr="000B17A0" w:rsidRDefault="007B6580" w:rsidP="00C17515">
            <w:pPr>
              <w:pStyle w:val="NoSpacing"/>
              <w:keepNext/>
              <w:rPr>
                <w:b/>
              </w:rPr>
            </w:pPr>
            <w:r w:rsidRPr="000B17A0">
              <w:rPr>
                <w:b/>
              </w:rPr>
              <w:t>Details</w:t>
            </w:r>
          </w:p>
        </w:tc>
      </w:tr>
      <w:tr w:rsidR="007B6580" w:rsidRPr="000B17A0" w:rsidTr="00C17515">
        <w:trPr>
          <w:cantSplit/>
        </w:trPr>
        <w:tc>
          <w:tcPr>
            <w:tcW w:w="4710" w:type="dxa"/>
            <w:noWrap/>
          </w:tcPr>
          <w:p w:rsidR="007B6580" w:rsidRPr="000B17A0" w:rsidRDefault="007B6580" w:rsidP="00C17515">
            <w:pPr>
              <w:pStyle w:val="NoSpacing"/>
            </w:pPr>
            <w:r w:rsidRPr="000B17A0">
              <w:t>COMPLIANCE_RESULT_TEXT</w:t>
            </w:r>
          </w:p>
        </w:tc>
        <w:tc>
          <w:tcPr>
            <w:tcW w:w="5663" w:type="dxa"/>
          </w:tcPr>
          <w:p w:rsidR="007B6580" w:rsidRPr="007A5BED" w:rsidRDefault="006378CD" w:rsidP="00C17515">
            <w:pPr>
              <w:pStyle w:val="NoSpacing"/>
            </w:pPr>
            <w:r>
              <w:t>U</w:t>
            </w:r>
            <w:r w:rsidR="007B6580" w:rsidRPr="007A5BED">
              <w:t>pdate the COMPLIANCE_RESULT_TEXT of the routine to which the confirmation sample is associated as follows:</w:t>
            </w:r>
          </w:p>
          <w:p w:rsidR="007B6580" w:rsidRPr="000B17A0" w:rsidRDefault="007B6580" w:rsidP="00C17515">
            <w:pPr>
              <w:pStyle w:val="NoSpacing"/>
            </w:pPr>
            <w:r w:rsidRPr="007A5BED">
              <w:t>average the COMPLIANCE_RESULT_TEXT for the confirmation with the COMPLIANCE_RESULT_TEXT for the routine.  Round to the least sign</w:t>
            </w:r>
            <w:r w:rsidR="006378CD">
              <w:t>i</w:t>
            </w:r>
            <w:r w:rsidRPr="007A5BED">
              <w:t>ficant digits for the two (for example, if the COMPLIANCE_RESULT_TEXT for the confirmation is 1.223 and the COMPLIANCE_RESULT_TEXT for the routine is 1.32, the least sign</w:t>
            </w:r>
            <w:r w:rsidR="006378CD">
              <w:t>i</w:t>
            </w:r>
            <w:r w:rsidRPr="007A5BED">
              <w:t>ficant digits is 2 and the average, when rounded would be 1.27 (1.223+1.32 = 2.543/2 = 1.2715, rounded = 1.27).</w:t>
            </w:r>
          </w:p>
        </w:tc>
        <w:tc>
          <w:tcPr>
            <w:tcW w:w="3523" w:type="dxa"/>
          </w:tcPr>
          <w:p w:rsidR="007B6580" w:rsidRPr="000B17A0" w:rsidRDefault="007B6580" w:rsidP="006378CD">
            <w:pPr>
              <w:pStyle w:val="NoSpacing"/>
            </w:pPr>
            <w:r w:rsidRPr="000B17A0">
              <w:t>Use this table as your conversion table.</w:t>
            </w:r>
            <w:r w:rsidR="006378CD" w:rsidRPr="000B17A0">
              <w:t xml:space="preserve"> </w:t>
            </w:r>
            <w:r w:rsidRPr="000B17A0">
              <w:object w:dxaOrig="1551" w:dyaOrig="1004">
                <v:shape id="_x0000_i1027" type="#_x0000_t75" style="width:80pt;height:43.35pt" o:ole="">
                  <v:imagedata r:id="rId8" o:title=""/>
                </v:shape>
                <o:OLEObject Type="Embed" ProgID="Excel.Sheet.12" ShapeID="_x0000_i1027" DrawAspect="Icon" ObjectID="_1623060056" r:id="rId11"/>
              </w:object>
            </w:r>
          </w:p>
        </w:tc>
      </w:tr>
    </w:tbl>
    <w:p w:rsidR="007B6580" w:rsidRDefault="007B6580" w:rsidP="007B6580"/>
    <w:p w:rsidR="00E6242A" w:rsidRDefault="00E6242A" w:rsidP="00E6242A">
      <w:pPr>
        <w:pStyle w:val="Heading4"/>
      </w:pPr>
      <w:r w:rsidRPr="00E6242A">
        <w:t>Associate Summary to Makeup Schedule</w:t>
      </w:r>
    </w:p>
    <w:p w:rsidR="00E6242A" w:rsidRPr="000B17A0" w:rsidRDefault="00E6242A" w:rsidP="00E6242A">
      <w:r>
        <w:t>T</w:t>
      </w:r>
      <w:r w:rsidRPr="000B17A0">
        <w:t>his action creates</w:t>
      </w:r>
      <w:r>
        <w:t>/updates</w:t>
      </w:r>
      <w:r w:rsidRPr="000B17A0">
        <w:t xml:space="preserve"> a record in the </w:t>
      </w:r>
      <w:r w:rsidRPr="00E6242A">
        <w:t>SMP_SUMM_MNTRG_SCH</w:t>
      </w:r>
      <w:r w:rsidRPr="000B17A0">
        <w:t xml:space="preserve"> table.  The following provides the specifications.</w:t>
      </w:r>
    </w:p>
    <w:tbl>
      <w:tblPr>
        <w:tblStyle w:val="TableGrid"/>
        <w:tblW w:w="0" w:type="auto"/>
        <w:tblLook w:val="04A0" w:firstRow="1" w:lastRow="0" w:firstColumn="1" w:lastColumn="0" w:noHBand="0" w:noVBand="1"/>
      </w:tblPr>
      <w:tblGrid>
        <w:gridCol w:w="4710"/>
        <w:gridCol w:w="5783"/>
        <w:gridCol w:w="3177"/>
      </w:tblGrid>
      <w:tr w:rsidR="00E6242A" w:rsidRPr="000B17A0" w:rsidTr="00E6242A">
        <w:trPr>
          <w:cantSplit/>
          <w:tblHeader/>
        </w:trPr>
        <w:tc>
          <w:tcPr>
            <w:tcW w:w="4710" w:type="dxa"/>
            <w:hideMark/>
          </w:tcPr>
          <w:p w:rsidR="00E6242A" w:rsidRPr="000B17A0" w:rsidRDefault="00803FF5" w:rsidP="00E6242A">
            <w:pPr>
              <w:rPr>
                <w:b/>
              </w:rPr>
            </w:pPr>
            <w:r w:rsidRPr="00E6242A">
              <w:t>SMP_SUMM_MNTRG_SCH</w:t>
            </w:r>
            <w:r w:rsidR="00E6242A" w:rsidRPr="000B17A0">
              <w:rPr>
                <w:b/>
              </w:rPr>
              <w:t xml:space="preserve"> Elements</w:t>
            </w:r>
          </w:p>
        </w:tc>
        <w:tc>
          <w:tcPr>
            <w:tcW w:w="5783" w:type="dxa"/>
            <w:hideMark/>
          </w:tcPr>
          <w:p w:rsidR="00E6242A" w:rsidRPr="000B17A0" w:rsidRDefault="00E6242A" w:rsidP="00E6242A">
            <w:pPr>
              <w:rPr>
                <w:b/>
              </w:rPr>
            </w:pPr>
            <w:r w:rsidRPr="000B17A0">
              <w:rPr>
                <w:b/>
              </w:rPr>
              <w:t>Source Data Element/Logic</w:t>
            </w:r>
          </w:p>
        </w:tc>
        <w:tc>
          <w:tcPr>
            <w:tcW w:w="3403" w:type="dxa"/>
            <w:hideMark/>
          </w:tcPr>
          <w:p w:rsidR="00E6242A" w:rsidRPr="000B17A0" w:rsidRDefault="00E6242A" w:rsidP="00E6242A">
            <w:pPr>
              <w:rPr>
                <w:b/>
              </w:rPr>
            </w:pPr>
            <w:r w:rsidRPr="000B17A0">
              <w:rPr>
                <w:b/>
              </w:rPr>
              <w:t>Details</w:t>
            </w:r>
          </w:p>
        </w:tc>
      </w:tr>
      <w:tr w:rsidR="00E6242A" w:rsidRPr="000B17A0" w:rsidTr="00E6242A">
        <w:trPr>
          <w:cantSplit/>
        </w:trPr>
        <w:tc>
          <w:tcPr>
            <w:tcW w:w="4710" w:type="dxa"/>
            <w:noWrap/>
          </w:tcPr>
          <w:p w:rsidR="00E6242A" w:rsidRPr="000B17A0" w:rsidRDefault="00E6242A" w:rsidP="00E6242A">
            <w:r w:rsidRPr="00E6242A">
              <w:t>SAMPLE_SUMM_ID</w:t>
            </w:r>
          </w:p>
        </w:tc>
        <w:tc>
          <w:tcPr>
            <w:tcW w:w="5783" w:type="dxa"/>
          </w:tcPr>
          <w:p w:rsidR="00E6242A" w:rsidRPr="000B17A0" w:rsidRDefault="00E6242A" w:rsidP="00E6242A">
            <w:r w:rsidRPr="000B17A0">
              <w:t xml:space="preserve">Set to </w:t>
            </w:r>
            <w:r w:rsidRPr="00E6242A">
              <w:t>SAMPLE_SUMM_ID</w:t>
            </w:r>
            <w:r w:rsidRPr="000B17A0">
              <w:t xml:space="preserve"> of the Sample</w:t>
            </w:r>
            <w:r>
              <w:t xml:space="preserve"> Summary record being processed/evaluated.</w:t>
            </w:r>
          </w:p>
        </w:tc>
        <w:tc>
          <w:tcPr>
            <w:tcW w:w="3403" w:type="dxa"/>
          </w:tcPr>
          <w:p w:rsidR="00E6242A" w:rsidRPr="000B17A0" w:rsidRDefault="00E6242A" w:rsidP="00E6242A"/>
        </w:tc>
      </w:tr>
      <w:tr w:rsidR="00E6242A" w:rsidRPr="000B17A0" w:rsidTr="00E6242A">
        <w:trPr>
          <w:cantSplit/>
        </w:trPr>
        <w:tc>
          <w:tcPr>
            <w:tcW w:w="4710" w:type="dxa"/>
            <w:noWrap/>
          </w:tcPr>
          <w:p w:rsidR="00E6242A" w:rsidRPr="000B17A0" w:rsidRDefault="00E6242A" w:rsidP="00E6242A">
            <w:r w:rsidRPr="00E6242A">
              <w:t>ANALYTE_ID</w:t>
            </w:r>
          </w:p>
        </w:tc>
        <w:tc>
          <w:tcPr>
            <w:tcW w:w="5783" w:type="dxa"/>
          </w:tcPr>
          <w:p w:rsidR="00E6242A" w:rsidRDefault="00E6242A" w:rsidP="00E6242A">
            <w:r>
              <w:t xml:space="preserve">Set to 26 if </w:t>
            </w:r>
            <w:r w:rsidRPr="000B17A0">
              <w:t>Monitoring_</w:t>
            </w:r>
            <w:r>
              <w:t>Requirement</w:t>
            </w:r>
            <w:r w:rsidRPr="000B17A0">
              <w:t>.</w:t>
            </w:r>
            <w:r>
              <w:t>MR_</w:t>
            </w:r>
            <w:r w:rsidRPr="000B17A0">
              <w:t xml:space="preserve">CONTAMINANT_CODE </w:t>
            </w:r>
            <w:r>
              <w:t>= '1030' for the MS that satisfied condition MS Type = 'MU'.</w:t>
            </w:r>
          </w:p>
          <w:p w:rsidR="00E6242A" w:rsidRPr="000B17A0" w:rsidRDefault="00E6242A" w:rsidP="00E6242A">
            <w:r>
              <w:t xml:space="preserve">Set to 21 if </w:t>
            </w:r>
            <w:r w:rsidRPr="000B17A0">
              <w:t>Monitoring_</w:t>
            </w:r>
            <w:r>
              <w:t>Requirement</w:t>
            </w:r>
            <w:r w:rsidRPr="000B17A0">
              <w:t>.</w:t>
            </w:r>
            <w:r>
              <w:t>MR_</w:t>
            </w:r>
            <w:r w:rsidRPr="000B17A0">
              <w:t xml:space="preserve">CONTAMINANT_CODE </w:t>
            </w:r>
            <w:r>
              <w:t>= '1022' for the MS that satisfied condition MS Type = 'MU'.</w:t>
            </w:r>
          </w:p>
        </w:tc>
        <w:tc>
          <w:tcPr>
            <w:tcW w:w="3403" w:type="dxa"/>
          </w:tcPr>
          <w:p w:rsidR="00E6242A" w:rsidRPr="000B17A0" w:rsidRDefault="00E6242A" w:rsidP="00E6242A"/>
        </w:tc>
      </w:tr>
      <w:tr w:rsidR="00E6242A" w:rsidRPr="000B17A0" w:rsidTr="00E6242A">
        <w:trPr>
          <w:cantSplit/>
        </w:trPr>
        <w:tc>
          <w:tcPr>
            <w:tcW w:w="4710" w:type="dxa"/>
            <w:noWrap/>
          </w:tcPr>
          <w:p w:rsidR="00E6242A" w:rsidRPr="000B17A0" w:rsidRDefault="00E6242A" w:rsidP="00EF5071">
            <w:r w:rsidRPr="00E6242A">
              <w:lastRenderedPageBreak/>
              <w:t>M</w:t>
            </w:r>
            <w:r w:rsidR="00EF5071">
              <w:t>ONITORING_SCHEDULE_</w:t>
            </w:r>
            <w:r w:rsidRPr="00E6242A">
              <w:t>ID</w:t>
            </w:r>
          </w:p>
        </w:tc>
        <w:tc>
          <w:tcPr>
            <w:tcW w:w="5783" w:type="dxa"/>
          </w:tcPr>
          <w:p w:rsidR="00E6242A" w:rsidRPr="000B17A0" w:rsidRDefault="00803FF5" w:rsidP="00803FF5">
            <w:r>
              <w:t>Set to the MONITORING</w:t>
            </w:r>
            <w:r w:rsidR="00E6242A" w:rsidRPr="000B17A0">
              <w:t>_</w:t>
            </w:r>
            <w:r>
              <w:t>SCHEDULE_ID</w:t>
            </w:r>
            <w:r w:rsidR="00E6242A" w:rsidRPr="000B17A0">
              <w:t xml:space="preserve"> </w:t>
            </w:r>
            <w:r w:rsidR="00E6242A">
              <w:t>of the MS that satisfied condition MS Type = 'MU'.</w:t>
            </w:r>
          </w:p>
        </w:tc>
        <w:tc>
          <w:tcPr>
            <w:tcW w:w="3403" w:type="dxa"/>
          </w:tcPr>
          <w:p w:rsidR="00E6242A" w:rsidRPr="000B17A0" w:rsidRDefault="00E6242A" w:rsidP="00E6242A"/>
        </w:tc>
      </w:tr>
      <w:tr w:rsidR="00803FF5" w:rsidRPr="000B17A0" w:rsidTr="00E6242A">
        <w:trPr>
          <w:cantSplit/>
        </w:trPr>
        <w:tc>
          <w:tcPr>
            <w:tcW w:w="4710" w:type="dxa"/>
            <w:noWrap/>
          </w:tcPr>
          <w:p w:rsidR="00803FF5" w:rsidRPr="00E6242A" w:rsidRDefault="00803FF5" w:rsidP="00EF5071">
            <w:r>
              <w:t>MONITORING_PERIOD_ID</w:t>
            </w:r>
          </w:p>
        </w:tc>
        <w:tc>
          <w:tcPr>
            <w:tcW w:w="5783" w:type="dxa"/>
          </w:tcPr>
          <w:p w:rsidR="00803FF5" w:rsidRDefault="00803FF5" w:rsidP="00803FF5">
            <w:r>
              <w:t>Do not value.</w:t>
            </w:r>
          </w:p>
        </w:tc>
        <w:tc>
          <w:tcPr>
            <w:tcW w:w="3403" w:type="dxa"/>
          </w:tcPr>
          <w:p w:rsidR="00803FF5" w:rsidRPr="000B17A0" w:rsidRDefault="00803FF5" w:rsidP="00E6242A"/>
        </w:tc>
      </w:tr>
    </w:tbl>
    <w:p w:rsidR="00E6242A" w:rsidRDefault="00E6242A" w:rsidP="00E6242A"/>
    <w:p w:rsidR="00E6242A" w:rsidRDefault="00D753DA" w:rsidP="00D753DA">
      <w:pPr>
        <w:pStyle w:val="Heading4"/>
      </w:pPr>
      <w:r w:rsidRPr="00D753DA">
        <w:t>Associate Summary to MSxMP</w:t>
      </w:r>
    </w:p>
    <w:p w:rsidR="00D753DA" w:rsidRPr="000B17A0" w:rsidRDefault="00D753DA" w:rsidP="00D753DA">
      <w:r>
        <w:t>T</w:t>
      </w:r>
      <w:r w:rsidRPr="000B17A0">
        <w:t>his action creates</w:t>
      </w:r>
      <w:r>
        <w:t>/updates</w:t>
      </w:r>
      <w:r w:rsidRPr="000B17A0">
        <w:t xml:space="preserve"> a record in the </w:t>
      </w:r>
      <w:r w:rsidRPr="00E6242A">
        <w:t>SMP_SUMM_MNTRG_SCH</w:t>
      </w:r>
      <w:r w:rsidRPr="000B17A0">
        <w:t xml:space="preserve"> table.  The following provides the specifications.</w:t>
      </w:r>
    </w:p>
    <w:tbl>
      <w:tblPr>
        <w:tblStyle w:val="TableGrid"/>
        <w:tblW w:w="0" w:type="auto"/>
        <w:tblLook w:val="04A0" w:firstRow="1" w:lastRow="0" w:firstColumn="1" w:lastColumn="0" w:noHBand="0" w:noVBand="1"/>
      </w:tblPr>
      <w:tblGrid>
        <w:gridCol w:w="4710"/>
        <w:gridCol w:w="5783"/>
        <w:gridCol w:w="3177"/>
      </w:tblGrid>
      <w:tr w:rsidR="00D753DA" w:rsidRPr="000B17A0" w:rsidTr="00596B45">
        <w:trPr>
          <w:cantSplit/>
          <w:tblHeader/>
        </w:trPr>
        <w:tc>
          <w:tcPr>
            <w:tcW w:w="4710" w:type="dxa"/>
            <w:hideMark/>
          </w:tcPr>
          <w:p w:rsidR="00D753DA" w:rsidRPr="000B17A0" w:rsidRDefault="00D753DA" w:rsidP="00596B45">
            <w:pPr>
              <w:rPr>
                <w:b/>
              </w:rPr>
            </w:pPr>
            <w:r w:rsidRPr="00E6242A">
              <w:t>SMP_SUMM_MNTRG_SCH</w:t>
            </w:r>
            <w:r w:rsidRPr="000B17A0">
              <w:rPr>
                <w:b/>
              </w:rPr>
              <w:t xml:space="preserve"> Elements</w:t>
            </w:r>
          </w:p>
        </w:tc>
        <w:tc>
          <w:tcPr>
            <w:tcW w:w="5783" w:type="dxa"/>
            <w:hideMark/>
          </w:tcPr>
          <w:p w:rsidR="00D753DA" w:rsidRPr="000B17A0" w:rsidRDefault="00D753DA" w:rsidP="00596B45">
            <w:pPr>
              <w:rPr>
                <w:b/>
              </w:rPr>
            </w:pPr>
            <w:r w:rsidRPr="000B17A0">
              <w:rPr>
                <w:b/>
              </w:rPr>
              <w:t>Source Data Element/Logic</w:t>
            </w:r>
          </w:p>
        </w:tc>
        <w:tc>
          <w:tcPr>
            <w:tcW w:w="3403" w:type="dxa"/>
            <w:hideMark/>
          </w:tcPr>
          <w:p w:rsidR="00D753DA" w:rsidRPr="000B17A0" w:rsidRDefault="00D753DA" w:rsidP="00596B45">
            <w:pPr>
              <w:rPr>
                <w:b/>
              </w:rPr>
            </w:pPr>
            <w:r w:rsidRPr="000B17A0">
              <w:rPr>
                <w:b/>
              </w:rPr>
              <w:t>Details</w:t>
            </w:r>
          </w:p>
        </w:tc>
      </w:tr>
      <w:tr w:rsidR="00D753DA" w:rsidRPr="000B17A0" w:rsidTr="00596B45">
        <w:trPr>
          <w:cantSplit/>
        </w:trPr>
        <w:tc>
          <w:tcPr>
            <w:tcW w:w="4710" w:type="dxa"/>
            <w:noWrap/>
          </w:tcPr>
          <w:p w:rsidR="00D753DA" w:rsidRPr="000B17A0" w:rsidRDefault="00D753DA" w:rsidP="00596B45">
            <w:r w:rsidRPr="00E6242A">
              <w:t>SAMPLE_SUMM_ID</w:t>
            </w:r>
          </w:p>
        </w:tc>
        <w:tc>
          <w:tcPr>
            <w:tcW w:w="5783" w:type="dxa"/>
          </w:tcPr>
          <w:p w:rsidR="00D753DA" w:rsidRPr="000B17A0" w:rsidRDefault="00D753DA" w:rsidP="00596B45">
            <w:r w:rsidRPr="000B17A0">
              <w:t xml:space="preserve">Set to </w:t>
            </w:r>
            <w:r w:rsidRPr="00E6242A">
              <w:t>SAMPLE_SUMM_ID</w:t>
            </w:r>
            <w:r w:rsidRPr="000B17A0">
              <w:t xml:space="preserve"> of the Sample</w:t>
            </w:r>
            <w:r>
              <w:t xml:space="preserve"> Summary record being processed/evaluated.</w:t>
            </w:r>
          </w:p>
        </w:tc>
        <w:tc>
          <w:tcPr>
            <w:tcW w:w="3403" w:type="dxa"/>
          </w:tcPr>
          <w:p w:rsidR="00D753DA" w:rsidRPr="000B17A0" w:rsidRDefault="00D753DA" w:rsidP="00596B45"/>
        </w:tc>
      </w:tr>
      <w:tr w:rsidR="00D753DA" w:rsidRPr="000B17A0" w:rsidTr="00596B45">
        <w:trPr>
          <w:cantSplit/>
        </w:trPr>
        <w:tc>
          <w:tcPr>
            <w:tcW w:w="4710" w:type="dxa"/>
            <w:noWrap/>
          </w:tcPr>
          <w:p w:rsidR="00D753DA" w:rsidRPr="000B17A0" w:rsidRDefault="00D753DA" w:rsidP="00596B45">
            <w:r w:rsidRPr="00E6242A">
              <w:t>ANALYTE_ID</w:t>
            </w:r>
          </w:p>
        </w:tc>
        <w:tc>
          <w:tcPr>
            <w:tcW w:w="5783" w:type="dxa"/>
          </w:tcPr>
          <w:p w:rsidR="00D753DA" w:rsidRDefault="00D753DA" w:rsidP="00596B45">
            <w:r>
              <w:t xml:space="preserve">Set to 26 if </w:t>
            </w:r>
            <w:r w:rsidRPr="000B17A0">
              <w:t>Monitoring_</w:t>
            </w:r>
            <w:r>
              <w:t>Requirement</w:t>
            </w:r>
            <w:r w:rsidRPr="000B17A0">
              <w:t>.</w:t>
            </w:r>
            <w:r>
              <w:t>MR_</w:t>
            </w:r>
            <w:r w:rsidRPr="000B17A0">
              <w:t xml:space="preserve">CONTAMINANT_CODE </w:t>
            </w:r>
            <w:r>
              <w:t>= '1030' for the MS that satisfied condition MS Type = 'MU'.</w:t>
            </w:r>
          </w:p>
          <w:p w:rsidR="00D753DA" w:rsidRPr="000B17A0" w:rsidRDefault="00D753DA" w:rsidP="00596B45">
            <w:r>
              <w:t xml:space="preserve">Set to 21 if </w:t>
            </w:r>
            <w:r w:rsidRPr="000B17A0">
              <w:t>Monitoring_</w:t>
            </w:r>
            <w:r>
              <w:t>Requirement</w:t>
            </w:r>
            <w:r w:rsidRPr="000B17A0">
              <w:t>.</w:t>
            </w:r>
            <w:r>
              <w:t>MR_</w:t>
            </w:r>
            <w:r w:rsidRPr="000B17A0">
              <w:t xml:space="preserve">CONTAMINANT_CODE </w:t>
            </w:r>
            <w:r>
              <w:t>= '1022' for the MS that satisfied condition MS Type = 'MU'.</w:t>
            </w:r>
          </w:p>
        </w:tc>
        <w:tc>
          <w:tcPr>
            <w:tcW w:w="3403" w:type="dxa"/>
          </w:tcPr>
          <w:p w:rsidR="00D753DA" w:rsidRPr="000B17A0" w:rsidRDefault="00D753DA" w:rsidP="00596B45"/>
        </w:tc>
      </w:tr>
      <w:tr w:rsidR="00D753DA" w:rsidRPr="000B17A0" w:rsidTr="00596B45">
        <w:trPr>
          <w:cantSplit/>
        </w:trPr>
        <w:tc>
          <w:tcPr>
            <w:tcW w:w="4710" w:type="dxa"/>
            <w:noWrap/>
          </w:tcPr>
          <w:p w:rsidR="00D753DA" w:rsidRPr="000B17A0" w:rsidRDefault="00D753DA" w:rsidP="00596B45">
            <w:r w:rsidRPr="00E6242A">
              <w:t>M</w:t>
            </w:r>
            <w:r>
              <w:t>ONITORING_SCHEDULE_</w:t>
            </w:r>
            <w:r w:rsidRPr="00E6242A">
              <w:t>ID</w:t>
            </w:r>
          </w:p>
        </w:tc>
        <w:tc>
          <w:tcPr>
            <w:tcW w:w="5783" w:type="dxa"/>
          </w:tcPr>
          <w:p w:rsidR="00D753DA" w:rsidRPr="000B17A0" w:rsidRDefault="00D753DA" w:rsidP="00D753DA">
            <w:r>
              <w:t>Set to the MONITORING</w:t>
            </w:r>
            <w:r w:rsidRPr="000B17A0">
              <w:t>_</w:t>
            </w:r>
            <w:r>
              <w:t>SCHEDULE_ID</w:t>
            </w:r>
            <w:r w:rsidRPr="000B17A0">
              <w:t xml:space="preserve"> </w:t>
            </w:r>
            <w:r>
              <w:t>of the MS that satisfied condition MS Type = 'RT'.</w:t>
            </w:r>
          </w:p>
        </w:tc>
        <w:tc>
          <w:tcPr>
            <w:tcW w:w="3403" w:type="dxa"/>
          </w:tcPr>
          <w:p w:rsidR="00D753DA" w:rsidRPr="000B17A0" w:rsidRDefault="00D753DA" w:rsidP="00596B45"/>
        </w:tc>
      </w:tr>
      <w:tr w:rsidR="00D753DA" w:rsidRPr="000B17A0" w:rsidTr="00596B45">
        <w:trPr>
          <w:cantSplit/>
        </w:trPr>
        <w:tc>
          <w:tcPr>
            <w:tcW w:w="4710" w:type="dxa"/>
            <w:noWrap/>
          </w:tcPr>
          <w:p w:rsidR="00D753DA" w:rsidRPr="00E6242A" w:rsidRDefault="00D753DA" w:rsidP="00596B45">
            <w:r>
              <w:t>MONITORING_PERIOD_ID</w:t>
            </w:r>
          </w:p>
        </w:tc>
        <w:tc>
          <w:tcPr>
            <w:tcW w:w="5783" w:type="dxa"/>
          </w:tcPr>
          <w:p w:rsidR="00D753DA" w:rsidRDefault="00D753DA" w:rsidP="00D753DA">
            <w:r>
              <w:t>Set to the MONITORING_PERIOD_ID of the monitoring period identified in condition ' Summary in MP'</w:t>
            </w:r>
          </w:p>
        </w:tc>
        <w:tc>
          <w:tcPr>
            <w:tcW w:w="3403" w:type="dxa"/>
          </w:tcPr>
          <w:p w:rsidR="00D753DA" w:rsidRPr="000B17A0" w:rsidRDefault="00D753DA" w:rsidP="00596B45"/>
        </w:tc>
      </w:tr>
    </w:tbl>
    <w:p w:rsidR="00D753DA" w:rsidRDefault="00D753DA" w:rsidP="00D753DA"/>
    <w:p w:rsidR="00D753DA" w:rsidRPr="00D753DA" w:rsidRDefault="00D753DA" w:rsidP="00D753DA"/>
    <w:p w:rsidR="0051008D" w:rsidRDefault="0051008D" w:rsidP="0051008D">
      <w:pPr>
        <w:pStyle w:val="Heading3"/>
      </w:pPr>
      <w:r w:rsidRPr="008C39DA">
        <w:lastRenderedPageBreak/>
        <w:t xml:space="preserve">Associate </w:t>
      </w:r>
      <w:r>
        <w:t xml:space="preserve">Routine </w:t>
      </w:r>
      <w:r w:rsidR="00656AE0">
        <w:t>R</w:t>
      </w:r>
      <w:r w:rsidRPr="008C39DA">
        <w:t xml:space="preserve">esult to </w:t>
      </w:r>
      <w:r w:rsidR="00656AE0">
        <w:t>Makeup S</w:t>
      </w:r>
      <w:r w:rsidRPr="008C39DA">
        <w:t>chedule</w:t>
      </w:r>
    </w:p>
    <w:p w:rsidR="0051008D" w:rsidRDefault="0051008D" w:rsidP="0051008D">
      <w:r>
        <w:t>When a routine sample satisfies a makeup schedule, the association is much like an association between a confirmation sample and a confirmation monitoring schedule.</w:t>
      </w:r>
    </w:p>
    <w:p w:rsidR="0051008D" w:rsidRPr="000B17A0" w:rsidRDefault="0051008D" w:rsidP="0051008D">
      <w:r>
        <w:t xml:space="preserve">When this action is called, the sample type of the </w:t>
      </w:r>
      <w:r w:rsidRPr="000B17A0">
        <w:t>sample result being processed</w:t>
      </w:r>
      <w:r>
        <w:t xml:space="preserve"> is routine ('RT') and the BRE has found a monitoring schedule that matches the location and analyte for the sample result with a MR sample type of 'MU'.</w:t>
      </w:r>
    </w:p>
    <w:p w:rsidR="0051008D" w:rsidRPr="000B17A0" w:rsidRDefault="0051008D" w:rsidP="0051008D">
      <w:r>
        <w:t>T</w:t>
      </w:r>
      <w:r w:rsidRPr="000B17A0">
        <w:t>his action creates</w:t>
      </w:r>
      <w:r>
        <w:t>/updates</w:t>
      </w:r>
      <w:r w:rsidRPr="000B17A0">
        <w:t xml:space="preserve"> a record in the Result_to_MS_Link table.  The following provides the specifications.</w:t>
      </w:r>
    </w:p>
    <w:tbl>
      <w:tblPr>
        <w:tblStyle w:val="TableGrid"/>
        <w:tblW w:w="0" w:type="auto"/>
        <w:tblLook w:val="04A0" w:firstRow="1" w:lastRow="0" w:firstColumn="1" w:lastColumn="0" w:noHBand="0" w:noVBand="1"/>
      </w:tblPr>
      <w:tblGrid>
        <w:gridCol w:w="4710"/>
        <w:gridCol w:w="5783"/>
        <w:gridCol w:w="3177"/>
      </w:tblGrid>
      <w:tr w:rsidR="0051008D" w:rsidRPr="000B17A0" w:rsidTr="00B423C0">
        <w:trPr>
          <w:cantSplit/>
          <w:tblHeader/>
        </w:trPr>
        <w:tc>
          <w:tcPr>
            <w:tcW w:w="4710" w:type="dxa"/>
            <w:hideMark/>
          </w:tcPr>
          <w:p w:rsidR="0051008D" w:rsidRPr="000B17A0" w:rsidRDefault="0051008D" w:rsidP="00B423C0">
            <w:pPr>
              <w:rPr>
                <w:b/>
              </w:rPr>
            </w:pPr>
            <w:r w:rsidRPr="000B17A0">
              <w:rPr>
                <w:b/>
              </w:rPr>
              <w:t>Result_To_MSLink Elements</w:t>
            </w:r>
          </w:p>
        </w:tc>
        <w:tc>
          <w:tcPr>
            <w:tcW w:w="5783" w:type="dxa"/>
            <w:hideMark/>
          </w:tcPr>
          <w:p w:rsidR="0051008D" w:rsidRPr="000B17A0" w:rsidRDefault="0051008D" w:rsidP="00B423C0">
            <w:pPr>
              <w:rPr>
                <w:b/>
              </w:rPr>
            </w:pPr>
            <w:r w:rsidRPr="000B17A0">
              <w:rPr>
                <w:b/>
              </w:rPr>
              <w:t>Source Data Element/Logic</w:t>
            </w:r>
          </w:p>
        </w:tc>
        <w:tc>
          <w:tcPr>
            <w:tcW w:w="3403" w:type="dxa"/>
            <w:hideMark/>
          </w:tcPr>
          <w:p w:rsidR="0051008D" w:rsidRPr="000B17A0" w:rsidRDefault="0051008D" w:rsidP="00B423C0">
            <w:pPr>
              <w:rPr>
                <w:b/>
              </w:rPr>
            </w:pPr>
            <w:r w:rsidRPr="000B17A0">
              <w:rPr>
                <w:b/>
              </w:rPr>
              <w:t>Details</w:t>
            </w:r>
          </w:p>
        </w:tc>
      </w:tr>
      <w:tr w:rsidR="0051008D" w:rsidRPr="000B17A0" w:rsidTr="00B423C0">
        <w:trPr>
          <w:cantSplit/>
        </w:trPr>
        <w:tc>
          <w:tcPr>
            <w:tcW w:w="4710" w:type="dxa"/>
            <w:noWrap/>
          </w:tcPr>
          <w:p w:rsidR="0051008D" w:rsidRPr="000B17A0" w:rsidRDefault="0051008D" w:rsidP="00B423C0">
            <w:r w:rsidRPr="000B17A0">
              <w:t>MONITORING_SCHEDULE_ID</w:t>
            </w:r>
          </w:p>
        </w:tc>
        <w:tc>
          <w:tcPr>
            <w:tcW w:w="5783" w:type="dxa"/>
          </w:tcPr>
          <w:p w:rsidR="0051008D" w:rsidRPr="000B17A0" w:rsidRDefault="0051008D" w:rsidP="00B423C0">
            <w:r w:rsidRPr="000B17A0">
              <w:t xml:space="preserve">Set to Monitoring_Schedule.MONITORING_SCHEDULE_ID </w:t>
            </w:r>
            <w:r>
              <w:t>of the MS that satisfied condition "Makeup Schedule".</w:t>
            </w:r>
          </w:p>
        </w:tc>
        <w:tc>
          <w:tcPr>
            <w:tcW w:w="3403" w:type="dxa"/>
          </w:tcPr>
          <w:p w:rsidR="0051008D" w:rsidRPr="000B17A0" w:rsidRDefault="0051008D" w:rsidP="00B423C0"/>
        </w:tc>
      </w:tr>
      <w:tr w:rsidR="0051008D" w:rsidRPr="000B17A0" w:rsidTr="00B423C0">
        <w:trPr>
          <w:cantSplit/>
        </w:trPr>
        <w:tc>
          <w:tcPr>
            <w:tcW w:w="4710" w:type="dxa"/>
          </w:tcPr>
          <w:p w:rsidR="0051008D" w:rsidRPr="000B17A0" w:rsidRDefault="0051008D" w:rsidP="00B423C0">
            <w:r w:rsidRPr="000B17A0">
              <w:t>MONITORING_PERIOD_ID</w:t>
            </w:r>
          </w:p>
        </w:tc>
        <w:tc>
          <w:tcPr>
            <w:tcW w:w="5783" w:type="dxa"/>
          </w:tcPr>
          <w:p w:rsidR="0051008D" w:rsidRPr="000B17A0" w:rsidRDefault="0051008D" w:rsidP="00B423C0">
            <w:r w:rsidRPr="000B17A0">
              <w:t>Null</w:t>
            </w:r>
          </w:p>
        </w:tc>
        <w:tc>
          <w:tcPr>
            <w:tcW w:w="3403" w:type="dxa"/>
          </w:tcPr>
          <w:p w:rsidR="0051008D" w:rsidRPr="000B17A0" w:rsidRDefault="0051008D" w:rsidP="00B423C0">
            <w:r>
              <w:t>Because the monitoring schedule is a makeup schedule, it will not have monitoring periods associated.</w:t>
            </w:r>
          </w:p>
        </w:tc>
      </w:tr>
      <w:tr w:rsidR="0051008D" w:rsidRPr="000B17A0" w:rsidTr="00B423C0">
        <w:trPr>
          <w:cantSplit/>
        </w:trPr>
        <w:tc>
          <w:tcPr>
            <w:tcW w:w="4710" w:type="dxa"/>
            <w:noWrap/>
          </w:tcPr>
          <w:p w:rsidR="0051008D" w:rsidRPr="000B17A0" w:rsidRDefault="0051008D" w:rsidP="00B423C0">
            <w:r w:rsidRPr="000B17A0">
              <w:t>RESULT_ID</w:t>
            </w:r>
          </w:p>
        </w:tc>
        <w:tc>
          <w:tcPr>
            <w:tcW w:w="5783" w:type="dxa"/>
          </w:tcPr>
          <w:p w:rsidR="0051008D" w:rsidRPr="000B17A0" w:rsidRDefault="0051008D" w:rsidP="00B423C0">
            <w:r w:rsidRPr="000B17A0">
              <w:t>Set to Sample_Result.Result_ID of the Sample_Resu</w:t>
            </w:r>
            <w:r>
              <w:t>lt record being processed.</w:t>
            </w:r>
          </w:p>
        </w:tc>
        <w:tc>
          <w:tcPr>
            <w:tcW w:w="3403" w:type="dxa"/>
          </w:tcPr>
          <w:p w:rsidR="0051008D" w:rsidRPr="000B17A0" w:rsidRDefault="0051008D" w:rsidP="00B423C0"/>
        </w:tc>
      </w:tr>
      <w:tr w:rsidR="0051008D" w:rsidRPr="000B17A0" w:rsidTr="00B423C0">
        <w:trPr>
          <w:cantSplit/>
        </w:trPr>
        <w:tc>
          <w:tcPr>
            <w:tcW w:w="4710" w:type="dxa"/>
            <w:noWrap/>
          </w:tcPr>
          <w:p w:rsidR="0051008D" w:rsidRPr="000B17A0" w:rsidRDefault="0051008D" w:rsidP="00B423C0">
            <w:r w:rsidRPr="000B17A0">
              <w:t>RESULT_CONTAMINANT_CD</w:t>
            </w:r>
          </w:p>
        </w:tc>
        <w:tc>
          <w:tcPr>
            <w:tcW w:w="5783" w:type="dxa"/>
          </w:tcPr>
          <w:p w:rsidR="0051008D" w:rsidRPr="000B17A0" w:rsidRDefault="0051008D" w:rsidP="00B423C0">
            <w:r w:rsidRPr="000B17A0">
              <w:t>Set to the Monitoring_</w:t>
            </w:r>
            <w:r>
              <w:t>Requirement</w:t>
            </w:r>
            <w:r w:rsidRPr="000B17A0">
              <w:t>.</w:t>
            </w:r>
            <w:r>
              <w:t>MR_</w:t>
            </w:r>
            <w:r w:rsidRPr="000B17A0">
              <w:t xml:space="preserve">CONTAMINANT_CODE </w:t>
            </w:r>
            <w:r>
              <w:t>of the MS that satisfied condition "Makeup Schedule".</w:t>
            </w:r>
          </w:p>
        </w:tc>
        <w:tc>
          <w:tcPr>
            <w:tcW w:w="3403" w:type="dxa"/>
          </w:tcPr>
          <w:p w:rsidR="0051008D" w:rsidRPr="000B17A0" w:rsidRDefault="0051008D" w:rsidP="00B423C0"/>
        </w:tc>
      </w:tr>
      <w:tr w:rsidR="0051008D" w:rsidRPr="000B17A0" w:rsidTr="00B423C0">
        <w:trPr>
          <w:cantSplit/>
        </w:trPr>
        <w:tc>
          <w:tcPr>
            <w:tcW w:w="4710" w:type="dxa"/>
            <w:noWrap/>
          </w:tcPr>
          <w:p w:rsidR="0051008D" w:rsidRPr="000B17A0" w:rsidRDefault="0051008D" w:rsidP="00B423C0">
            <w:r w:rsidRPr="000B17A0">
              <w:t>RESULT_RULE_CD</w:t>
            </w:r>
          </w:p>
        </w:tc>
        <w:tc>
          <w:tcPr>
            <w:tcW w:w="5783" w:type="dxa"/>
          </w:tcPr>
          <w:p w:rsidR="0051008D" w:rsidRPr="000B17A0" w:rsidRDefault="0051008D" w:rsidP="00B423C0">
            <w:r w:rsidRPr="000B17A0">
              <w:t>Set to the Monitoring_</w:t>
            </w:r>
            <w:r>
              <w:t>Requirement</w:t>
            </w:r>
            <w:r w:rsidRPr="000B17A0">
              <w:t xml:space="preserve">.RULE_CD </w:t>
            </w:r>
            <w:r>
              <w:t>of the MS that satisfied condition "Makeup Schedule".</w:t>
            </w:r>
          </w:p>
        </w:tc>
        <w:tc>
          <w:tcPr>
            <w:tcW w:w="3403" w:type="dxa"/>
          </w:tcPr>
          <w:p w:rsidR="0051008D" w:rsidRPr="000B17A0" w:rsidRDefault="0051008D" w:rsidP="00B423C0"/>
        </w:tc>
      </w:tr>
      <w:tr w:rsidR="0051008D" w:rsidRPr="000B17A0" w:rsidTr="00B423C0">
        <w:trPr>
          <w:cantSplit/>
        </w:trPr>
        <w:tc>
          <w:tcPr>
            <w:tcW w:w="4710" w:type="dxa"/>
            <w:noWrap/>
          </w:tcPr>
          <w:p w:rsidR="0051008D" w:rsidRPr="000B17A0" w:rsidRDefault="0051008D" w:rsidP="00B423C0">
            <w:r w:rsidRPr="000B17A0">
              <w:lastRenderedPageBreak/>
              <w:t>COMPLIANCE_RESULT_TEXT</w:t>
            </w:r>
          </w:p>
        </w:tc>
        <w:tc>
          <w:tcPr>
            <w:tcW w:w="5783" w:type="dxa"/>
          </w:tcPr>
          <w:p w:rsidR="0051008D" w:rsidRPr="000B17A0" w:rsidRDefault="0051008D" w:rsidP="0051008D">
            <w:pPr>
              <w:pStyle w:val="NoSpacing"/>
            </w:pPr>
            <w:r w:rsidRPr="000B17A0">
              <w:t>If the Sample_Result.RESULT_LESS_THAN_IND = ‘Y’ for the Sample_Result being processed, set to zero.</w:t>
            </w:r>
          </w:p>
          <w:p w:rsidR="0051008D" w:rsidRDefault="0051008D" w:rsidP="0051008D">
            <w:pPr>
              <w:pStyle w:val="NoSpacing"/>
            </w:pPr>
            <w:r>
              <w:t>Else</w:t>
            </w:r>
            <w:r w:rsidRPr="000B17A0">
              <w:t>,</w:t>
            </w:r>
            <w:r>
              <w:t xml:space="preserve"> </w:t>
            </w:r>
            <w:r w:rsidRPr="000B17A0">
              <w:t>if the Sample_Result.RESULT_UOM is equal to the Regulatory_Level.REG_LEVEL_UOM for the contaminant’s current MCL</w:t>
            </w:r>
            <w:r>
              <w:t xml:space="preserve">; then </w:t>
            </w:r>
            <w:r w:rsidRPr="000B17A0">
              <w:t>set to the Sample_Result.RESULT of the Sample_Result being processed.</w:t>
            </w:r>
          </w:p>
          <w:p w:rsidR="0051008D" w:rsidRPr="000B17A0" w:rsidRDefault="0051008D" w:rsidP="0051008D">
            <w:r>
              <w:t xml:space="preserve">Else (i.e., </w:t>
            </w:r>
            <w:r w:rsidRPr="000B17A0">
              <w:t>the Sample_Result.RESULT_UOM is not equal to the Regulatory_Level.REG_LEVEL_UOM for the contaminant’s current MCL</w:t>
            </w:r>
            <w:r>
              <w:t xml:space="preserve"> - this is the final case); then </w:t>
            </w:r>
            <w:r w:rsidRPr="000B17A0">
              <w:t>convert the Sample_Result.RESULT to the same UOM a</w:t>
            </w:r>
            <w:r>
              <w:t xml:space="preserve">s the contaminant’s current MCL and set it to the converted value (note, do not update the </w:t>
            </w:r>
            <w:r w:rsidRPr="000B17A0">
              <w:t>Sample_Result.RESULT</w:t>
            </w:r>
            <w:r>
              <w:t>)</w:t>
            </w:r>
          </w:p>
        </w:tc>
        <w:tc>
          <w:tcPr>
            <w:tcW w:w="3403" w:type="dxa"/>
          </w:tcPr>
          <w:p w:rsidR="0051008D" w:rsidRPr="000B17A0" w:rsidRDefault="0051008D" w:rsidP="00B423C0"/>
        </w:tc>
      </w:tr>
      <w:tr w:rsidR="0051008D" w:rsidRPr="000B17A0" w:rsidTr="00B423C0">
        <w:trPr>
          <w:cantSplit/>
        </w:trPr>
        <w:tc>
          <w:tcPr>
            <w:tcW w:w="4710" w:type="dxa"/>
            <w:noWrap/>
          </w:tcPr>
          <w:p w:rsidR="0051008D" w:rsidRPr="000B17A0" w:rsidRDefault="0051008D" w:rsidP="00B423C0">
            <w:r w:rsidRPr="000B17A0">
              <w:t>COMPLIANCE_RESULT_UOM</w:t>
            </w:r>
          </w:p>
        </w:tc>
        <w:tc>
          <w:tcPr>
            <w:tcW w:w="5783" w:type="dxa"/>
          </w:tcPr>
          <w:p w:rsidR="0051008D" w:rsidRPr="000B17A0" w:rsidRDefault="0051008D" w:rsidP="0051008D">
            <w:r w:rsidRPr="000B17A0">
              <w:t xml:space="preserve">Set to Regulatory_Level. REG_LEVEL_UOM for the </w:t>
            </w:r>
            <w:r>
              <w:t>current MCL for the contaminant</w:t>
            </w:r>
            <w:r w:rsidRPr="000B17A0">
              <w:t>.</w:t>
            </w:r>
          </w:p>
        </w:tc>
        <w:tc>
          <w:tcPr>
            <w:tcW w:w="3403" w:type="dxa"/>
          </w:tcPr>
          <w:p w:rsidR="0051008D" w:rsidRPr="000B17A0" w:rsidRDefault="0051008D" w:rsidP="00B423C0"/>
        </w:tc>
      </w:tr>
    </w:tbl>
    <w:p w:rsidR="0051008D" w:rsidRPr="000B17A0" w:rsidRDefault="0051008D" w:rsidP="0051008D"/>
    <w:p w:rsidR="0051008D" w:rsidRPr="000B17A0" w:rsidRDefault="0051008D" w:rsidP="0051008D">
      <w:pPr>
        <w:pStyle w:val="Heading3"/>
      </w:pPr>
      <w:r w:rsidRPr="00EF4345">
        <w:t>Associate Result to MS x Previous MP</w:t>
      </w:r>
    </w:p>
    <w:p w:rsidR="0051008D" w:rsidRDefault="0051008D" w:rsidP="0051008D">
      <w:r>
        <w:t xml:space="preserve">This action creates/updates a second Result_to_MS_Link record.  This second link record is made between the </w:t>
      </w:r>
      <w:r w:rsidR="00D97FC0">
        <w:t>routine</w:t>
      </w:r>
      <w:r>
        <w:t xml:space="preserve"> result being pro</w:t>
      </w:r>
      <w:r w:rsidR="00D97FC0">
        <w:t>cessed and the routine</w:t>
      </w:r>
      <w:r>
        <w:t xml:space="preserve"> monitoring schedule (the monitoring schedule that returned TRUE to condition "</w:t>
      </w:r>
      <w:r w:rsidR="00D97FC0">
        <w:t>Routine</w:t>
      </w:r>
      <w:r>
        <w:t xml:space="preserve"> Schedule").  The monitoring period is the one </w:t>
      </w:r>
      <w:r w:rsidRPr="00F8038F">
        <w:rPr>
          <w:b/>
        </w:rPr>
        <w:t>prior to</w:t>
      </w:r>
      <w:r>
        <w:t xml:space="preserve"> the monitoring period in which the sample was collected.</w:t>
      </w:r>
      <w:r w:rsidR="00D97FC0">
        <w:t xml:space="preserve"> NOTE that, if there is not a monitoring period with MP_End_Dt equal to the calculated date (see logic below for </w:t>
      </w:r>
      <w:r w:rsidR="00D97FC0" w:rsidRPr="000B17A0">
        <w:t>MONITORING_PERIOD_ID</w:t>
      </w:r>
      <w:r w:rsidR="00D97FC0">
        <w:t>), then do not create this second Result_to_MS_Link. No further processing is necessary.</w:t>
      </w:r>
    </w:p>
    <w:p w:rsidR="0051008D" w:rsidRPr="000B17A0" w:rsidRDefault="0051008D" w:rsidP="0051008D">
      <w:r w:rsidRPr="000B17A0">
        <w:t>The following provides the specifications.</w:t>
      </w:r>
    </w:p>
    <w:tbl>
      <w:tblPr>
        <w:tblStyle w:val="TableGrid"/>
        <w:tblW w:w="0" w:type="auto"/>
        <w:tblLook w:val="04A0" w:firstRow="1" w:lastRow="0" w:firstColumn="1" w:lastColumn="0" w:noHBand="0" w:noVBand="1"/>
      </w:tblPr>
      <w:tblGrid>
        <w:gridCol w:w="4710"/>
        <w:gridCol w:w="5783"/>
        <w:gridCol w:w="3177"/>
      </w:tblGrid>
      <w:tr w:rsidR="0051008D" w:rsidRPr="000B17A0" w:rsidTr="00B423C0">
        <w:trPr>
          <w:cantSplit/>
          <w:tblHeader/>
        </w:trPr>
        <w:tc>
          <w:tcPr>
            <w:tcW w:w="4710" w:type="dxa"/>
            <w:hideMark/>
          </w:tcPr>
          <w:p w:rsidR="0051008D" w:rsidRPr="000B17A0" w:rsidRDefault="0051008D" w:rsidP="00B423C0">
            <w:pPr>
              <w:rPr>
                <w:b/>
              </w:rPr>
            </w:pPr>
            <w:r w:rsidRPr="000B17A0">
              <w:rPr>
                <w:b/>
              </w:rPr>
              <w:lastRenderedPageBreak/>
              <w:t>Result_To_MSLink Elements</w:t>
            </w:r>
          </w:p>
        </w:tc>
        <w:tc>
          <w:tcPr>
            <w:tcW w:w="5783" w:type="dxa"/>
            <w:hideMark/>
          </w:tcPr>
          <w:p w:rsidR="0051008D" w:rsidRPr="000B17A0" w:rsidRDefault="0051008D" w:rsidP="00B423C0">
            <w:pPr>
              <w:rPr>
                <w:b/>
              </w:rPr>
            </w:pPr>
            <w:r w:rsidRPr="000B17A0">
              <w:rPr>
                <w:b/>
              </w:rPr>
              <w:t>Source Data Element/Logic</w:t>
            </w:r>
          </w:p>
        </w:tc>
        <w:tc>
          <w:tcPr>
            <w:tcW w:w="3403" w:type="dxa"/>
            <w:hideMark/>
          </w:tcPr>
          <w:p w:rsidR="0051008D" w:rsidRPr="000B17A0" w:rsidRDefault="0051008D" w:rsidP="00B423C0">
            <w:pPr>
              <w:rPr>
                <w:b/>
              </w:rPr>
            </w:pPr>
            <w:r w:rsidRPr="000B17A0">
              <w:rPr>
                <w:b/>
              </w:rPr>
              <w:t>Details</w:t>
            </w:r>
          </w:p>
        </w:tc>
      </w:tr>
      <w:tr w:rsidR="0051008D" w:rsidRPr="000B17A0" w:rsidTr="00B423C0">
        <w:trPr>
          <w:cantSplit/>
        </w:trPr>
        <w:tc>
          <w:tcPr>
            <w:tcW w:w="4710" w:type="dxa"/>
            <w:noWrap/>
          </w:tcPr>
          <w:p w:rsidR="0051008D" w:rsidRPr="000B17A0" w:rsidRDefault="0051008D" w:rsidP="00B423C0">
            <w:r w:rsidRPr="000B17A0">
              <w:t>MONITORING_SCHEDULE_ID</w:t>
            </w:r>
          </w:p>
        </w:tc>
        <w:tc>
          <w:tcPr>
            <w:tcW w:w="5783" w:type="dxa"/>
          </w:tcPr>
          <w:p w:rsidR="0051008D" w:rsidRPr="000B17A0" w:rsidRDefault="0051008D" w:rsidP="00B423C0">
            <w:r w:rsidRPr="000B17A0">
              <w:t xml:space="preserve">Set to Monitoring_Schedule.MONITORING_SCHEDULE_ID of the </w:t>
            </w:r>
            <w:r>
              <w:t>monitoring schedule that retu</w:t>
            </w:r>
            <w:r w:rsidR="00D97FC0">
              <w:t>rned TRUE to condition "Routine</w:t>
            </w:r>
            <w:r>
              <w:t xml:space="preserve"> Schedule".</w:t>
            </w:r>
          </w:p>
        </w:tc>
        <w:tc>
          <w:tcPr>
            <w:tcW w:w="3403" w:type="dxa"/>
          </w:tcPr>
          <w:p w:rsidR="0051008D" w:rsidRPr="000B17A0" w:rsidRDefault="0051008D" w:rsidP="00B423C0"/>
        </w:tc>
      </w:tr>
      <w:tr w:rsidR="0051008D" w:rsidRPr="000B17A0" w:rsidTr="00B423C0">
        <w:trPr>
          <w:cantSplit/>
        </w:trPr>
        <w:tc>
          <w:tcPr>
            <w:tcW w:w="4710" w:type="dxa"/>
          </w:tcPr>
          <w:p w:rsidR="0051008D" w:rsidRPr="000B17A0" w:rsidRDefault="0051008D" w:rsidP="00B423C0">
            <w:r w:rsidRPr="000B17A0">
              <w:t>MONITORING_PERIOD_ID</w:t>
            </w:r>
          </w:p>
        </w:tc>
        <w:tc>
          <w:tcPr>
            <w:tcW w:w="5783" w:type="dxa"/>
          </w:tcPr>
          <w:p w:rsidR="00D97FC0" w:rsidRPr="000B17A0" w:rsidRDefault="0051008D" w:rsidP="00D97FC0">
            <w:r>
              <w:t xml:space="preserve">First identify the monitoring </w:t>
            </w:r>
            <w:r w:rsidR="00D97FC0">
              <w:t xml:space="preserve">period </w:t>
            </w:r>
            <w:r>
              <w:t>that is associated to the "</w:t>
            </w:r>
            <w:r w:rsidR="00D97FC0">
              <w:t>Routine</w:t>
            </w:r>
            <w:r>
              <w:t xml:space="preserve"> Schedule" and in which the sample was collected. Then subtract one day from its MP_Begin_Dt.  Using this calculated date, find the monitor</w:t>
            </w:r>
            <w:r w:rsidR="00D97FC0">
              <w:t>i</w:t>
            </w:r>
            <w:r>
              <w:t>ng period that is associated to the "</w:t>
            </w:r>
            <w:r w:rsidR="00D97FC0">
              <w:t>Routine</w:t>
            </w:r>
            <w:r>
              <w:t xml:space="preserve"> Schedule" and that has a MP_End_Dt equal to the calculated date.</w:t>
            </w:r>
          </w:p>
        </w:tc>
        <w:tc>
          <w:tcPr>
            <w:tcW w:w="3403" w:type="dxa"/>
          </w:tcPr>
          <w:p w:rsidR="0051008D" w:rsidRPr="000B17A0" w:rsidRDefault="0051008D" w:rsidP="00B423C0"/>
        </w:tc>
      </w:tr>
      <w:tr w:rsidR="0051008D" w:rsidRPr="000B17A0" w:rsidTr="00B423C0">
        <w:trPr>
          <w:cantSplit/>
        </w:trPr>
        <w:tc>
          <w:tcPr>
            <w:tcW w:w="4710" w:type="dxa"/>
            <w:noWrap/>
          </w:tcPr>
          <w:p w:rsidR="0051008D" w:rsidRPr="000B17A0" w:rsidRDefault="0051008D" w:rsidP="00B423C0">
            <w:r w:rsidRPr="000B17A0">
              <w:t>RESULT_ID</w:t>
            </w:r>
          </w:p>
        </w:tc>
        <w:tc>
          <w:tcPr>
            <w:tcW w:w="5783" w:type="dxa"/>
          </w:tcPr>
          <w:p w:rsidR="0051008D" w:rsidRPr="000B17A0" w:rsidRDefault="0051008D" w:rsidP="00B423C0">
            <w:r w:rsidRPr="000B17A0">
              <w:t>Set to Sample_Result.Result_ID of the Sample_Resu</w:t>
            </w:r>
            <w:r>
              <w:t>lt record being processed.</w:t>
            </w:r>
          </w:p>
        </w:tc>
        <w:tc>
          <w:tcPr>
            <w:tcW w:w="3403" w:type="dxa"/>
          </w:tcPr>
          <w:p w:rsidR="0051008D" w:rsidRPr="000B17A0" w:rsidRDefault="0051008D" w:rsidP="00B423C0"/>
        </w:tc>
      </w:tr>
      <w:tr w:rsidR="0051008D" w:rsidRPr="000B17A0" w:rsidTr="00B423C0">
        <w:trPr>
          <w:cantSplit/>
        </w:trPr>
        <w:tc>
          <w:tcPr>
            <w:tcW w:w="4710" w:type="dxa"/>
            <w:noWrap/>
          </w:tcPr>
          <w:p w:rsidR="0051008D" w:rsidRPr="000B17A0" w:rsidRDefault="0051008D" w:rsidP="00B423C0">
            <w:r w:rsidRPr="000B17A0">
              <w:t>RESULT_CONTAMINANT_CD</w:t>
            </w:r>
          </w:p>
        </w:tc>
        <w:tc>
          <w:tcPr>
            <w:tcW w:w="5783" w:type="dxa"/>
          </w:tcPr>
          <w:p w:rsidR="0051008D" w:rsidRPr="000B17A0" w:rsidRDefault="0051008D" w:rsidP="00B423C0">
            <w:r w:rsidRPr="000B17A0">
              <w:t>Set to the Monitoring_</w:t>
            </w:r>
            <w:r>
              <w:t>Requirement</w:t>
            </w:r>
            <w:r w:rsidRPr="000B17A0">
              <w:t>.</w:t>
            </w:r>
            <w:r>
              <w:t>MR_</w:t>
            </w:r>
            <w:r w:rsidRPr="000B17A0">
              <w:t xml:space="preserve">CONTAMINANT_CODE </w:t>
            </w:r>
            <w:r>
              <w:t>of the MS th</w:t>
            </w:r>
            <w:r w:rsidR="00D97FC0">
              <w:t>at satisfied condition "Routine</w:t>
            </w:r>
            <w:r>
              <w:t xml:space="preserve"> Schedule".</w:t>
            </w:r>
          </w:p>
        </w:tc>
        <w:tc>
          <w:tcPr>
            <w:tcW w:w="3403" w:type="dxa"/>
          </w:tcPr>
          <w:p w:rsidR="0051008D" w:rsidRPr="000B17A0" w:rsidRDefault="0051008D" w:rsidP="00B423C0"/>
        </w:tc>
      </w:tr>
      <w:tr w:rsidR="0051008D" w:rsidRPr="000B17A0" w:rsidTr="00B423C0">
        <w:trPr>
          <w:cantSplit/>
        </w:trPr>
        <w:tc>
          <w:tcPr>
            <w:tcW w:w="4710" w:type="dxa"/>
            <w:noWrap/>
          </w:tcPr>
          <w:p w:rsidR="0051008D" w:rsidRPr="000B17A0" w:rsidRDefault="0051008D" w:rsidP="00B423C0">
            <w:r w:rsidRPr="000B17A0">
              <w:t>RESULT_RULE_CD</w:t>
            </w:r>
          </w:p>
        </w:tc>
        <w:tc>
          <w:tcPr>
            <w:tcW w:w="5783" w:type="dxa"/>
          </w:tcPr>
          <w:p w:rsidR="0051008D" w:rsidRPr="000B17A0" w:rsidRDefault="0051008D" w:rsidP="00B423C0">
            <w:r w:rsidRPr="000B17A0">
              <w:t>Set to the Monitoring_</w:t>
            </w:r>
            <w:r>
              <w:t>Requirement</w:t>
            </w:r>
            <w:r w:rsidRPr="000B17A0">
              <w:t xml:space="preserve">.RULE_CD </w:t>
            </w:r>
            <w:r>
              <w:t>of the MS th</w:t>
            </w:r>
            <w:r w:rsidR="00D97FC0">
              <w:t>at satisfied condition "Routine</w:t>
            </w:r>
            <w:r>
              <w:t xml:space="preserve"> Schedule".</w:t>
            </w:r>
          </w:p>
        </w:tc>
        <w:tc>
          <w:tcPr>
            <w:tcW w:w="3403" w:type="dxa"/>
          </w:tcPr>
          <w:p w:rsidR="0051008D" w:rsidRPr="000B17A0" w:rsidRDefault="0051008D" w:rsidP="00B423C0"/>
        </w:tc>
      </w:tr>
      <w:tr w:rsidR="00D97FC0" w:rsidRPr="000B17A0" w:rsidTr="00B423C0">
        <w:trPr>
          <w:cantSplit/>
        </w:trPr>
        <w:tc>
          <w:tcPr>
            <w:tcW w:w="4710" w:type="dxa"/>
            <w:noWrap/>
          </w:tcPr>
          <w:p w:rsidR="00D97FC0" w:rsidRPr="000B17A0" w:rsidRDefault="00D97FC0" w:rsidP="00B423C0">
            <w:r w:rsidRPr="000B17A0">
              <w:lastRenderedPageBreak/>
              <w:t>COMPLIANCE_RESULT_TEXT</w:t>
            </w:r>
          </w:p>
        </w:tc>
        <w:tc>
          <w:tcPr>
            <w:tcW w:w="5783" w:type="dxa"/>
          </w:tcPr>
          <w:p w:rsidR="00D97FC0" w:rsidRPr="000B17A0" w:rsidRDefault="00D97FC0" w:rsidP="00B423C0">
            <w:pPr>
              <w:pStyle w:val="NoSpacing"/>
            </w:pPr>
            <w:r w:rsidRPr="000B17A0">
              <w:t>If the Sample_Result.RESULT_LESS_THAN_IND = ‘Y’ for the Sample_Result being processed, set to zero.</w:t>
            </w:r>
          </w:p>
          <w:p w:rsidR="00D97FC0" w:rsidRDefault="00D97FC0" w:rsidP="00B423C0">
            <w:pPr>
              <w:pStyle w:val="NoSpacing"/>
            </w:pPr>
            <w:r>
              <w:t>Else</w:t>
            </w:r>
            <w:r w:rsidRPr="000B17A0">
              <w:t>,</w:t>
            </w:r>
            <w:r>
              <w:t xml:space="preserve"> </w:t>
            </w:r>
            <w:r w:rsidRPr="000B17A0">
              <w:t>if the Sample_Result.RESULT_UOM is equal to the Regulatory_Level.REG_LEVEL_UOM for the contaminant’s current MCL</w:t>
            </w:r>
            <w:r>
              <w:t xml:space="preserve">; then </w:t>
            </w:r>
            <w:r w:rsidRPr="000B17A0">
              <w:t>set to the Sample_Result.RESULT of the Sample_Result being processed.</w:t>
            </w:r>
          </w:p>
          <w:p w:rsidR="00D97FC0" w:rsidRPr="000B17A0" w:rsidRDefault="00D97FC0" w:rsidP="00B423C0">
            <w:r>
              <w:t xml:space="preserve">Else (i.e., </w:t>
            </w:r>
            <w:r w:rsidRPr="000B17A0">
              <w:t>the Sample_Result.RESULT_UOM is not equal to the Regulatory_Level.REG_LEVEL_UOM for the contaminant’s current MCL</w:t>
            </w:r>
            <w:r>
              <w:t xml:space="preserve"> - this is the final case); then </w:t>
            </w:r>
            <w:r w:rsidRPr="000B17A0">
              <w:t>convert the Sample_Result.RESULT to the same UOM a</w:t>
            </w:r>
            <w:r>
              <w:t xml:space="preserve">s the contaminant’s current MCL and set it to the converted value (note, do not update the </w:t>
            </w:r>
            <w:r w:rsidRPr="000B17A0">
              <w:t>Sample_Result.RESULT</w:t>
            </w:r>
            <w:r>
              <w:t>)</w:t>
            </w:r>
          </w:p>
        </w:tc>
        <w:tc>
          <w:tcPr>
            <w:tcW w:w="3403" w:type="dxa"/>
          </w:tcPr>
          <w:p w:rsidR="00D97FC0" w:rsidRPr="000B17A0" w:rsidRDefault="00D97FC0" w:rsidP="00B423C0"/>
        </w:tc>
      </w:tr>
      <w:tr w:rsidR="00D97FC0" w:rsidRPr="000B17A0" w:rsidTr="00B423C0">
        <w:trPr>
          <w:cantSplit/>
        </w:trPr>
        <w:tc>
          <w:tcPr>
            <w:tcW w:w="4710" w:type="dxa"/>
            <w:noWrap/>
          </w:tcPr>
          <w:p w:rsidR="00D97FC0" w:rsidRPr="000B17A0" w:rsidRDefault="00D97FC0" w:rsidP="00B423C0">
            <w:r w:rsidRPr="000B17A0">
              <w:t>COMPLIANCE_RESULT_UOM</w:t>
            </w:r>
          </w:p>
        </w:tc>
        <w:tc>
          <w:tcPr>
            <w:tcW w:w="5783" w:type="dxa"/>
          </w:tcPr>
          <w:p w:rsidR="00D97FC0" w:rsidRPr="000B17A0" w:rsidRDefault="00D97FC0" w:rsidP="00B423C0">
            <w:r w:rsidRPr="000B17A0">
              <w:t xml:space="preserve">Set to Regulatory_Level. REG_LEVEL_UOM for the </w:t>
            </w:r>
            <w:r>
              <w:t>current MCL for the contaminant</w:t>
            </w:r>
            <w:r w:rsidRPr="000B17A0">
              <w:t>.</w:t>
            </w:r>
          </w:p>
        </w:tc>
        <w:tc>
          <w:tcPr>
            <w:tcW w:w="3403" w:type="dxa"/>
          </w:tcPr>
          <w:p w:rsidR="00D97FC0" w:rsidRPr="000B17A0" w:rsidRDefault="00D97FC0" w:rsidP="00B423C0"/>
        </w:tc>
      </w:tr>
      <w:tr w:rsidR="00D97FC0" w:rsidRPr="000B17A0" w:rsidTr="00B423C0">
        <w:trPr>
          <w:cantSplit/>
        </w:trPr>
        <w:tc>
          <w:tcPr>
            <w:tcW w:w="4710" w:type="dxa"/>
            <w:noWrap/>
          </w:tcPr>
          <w:p w:rsidR="00D97FC0" w:rsidRPr="000B17A0" w:rsidRDefault="00D97FC0" w:rsidP="00B423C0">
            <w:r w:rsidRPr="009A470D">
              <w:t>USE_FOR_MR_COMPLIANCE_IND</w:t>
            </w:r>
          </w:p>
        </w:tc>
        <w:tc>
          <w:tcPr>
            <w:tcW w:w="5783" w:type="dxa"/>
          </w:tcPr>
          <w:p w:rsidR="00D97FC0" w:rsidRDefault="00D97FC0" w:rsidP="00B423C0">
            <w:r>
              <w:t>Set to 'N'</w:t>
            </w:r>
          </w:p>
        </w:tc>
        <w:tc>
          <w:tcPr>
            <w:tcW w:w="3403" w:type="dxa"/>
          </w:tcPr>
          <w:p w:rsidR="00D97FC0" w:rsidRPr="000B17A0" w:rsidRDefault="00D97FC0" w:rsidP="00B423C0"/>
        </w:tc>
      </w:tr>
    </w:tbl>
    <w:p w:rsidR="009F5198" w:rsidRDefault="004870C2" w:rsidP="004870C2">
      <w:pPr>
        <w:pStyle w:val="Heading3"/>
      </w:pPr>
      <w:r>
        <w:t>RTCR RLM Part 2 - Sample Result and Sample Summary Evaluations</w:t>
      </w:r>
    </w:p>
    <w:p w:rsidR="004870C2" w:rsidRDefault="004870C2" w:rsidP="004870C2">
      <w:r>
        <w:t>Sample analytical results submitted to primacy agencies and entered into Prime come in two forms: individual samples and results and routine negative summaries for a monitoring period. If total coliform is detected in a routine, it must be entered as an individual sample result. Additionally, all repeats must be entered as individual sample results. Negative routine results can either be entered as individual sample results or in a single summary for the monitoring period.</w:t>
      </w:r>
    </w:p>
    <w:p w:rsidR="004870C2" w:rsidRDefault="004870C2" w:rsidP="004870C2">
      <w:r>
        <w:t xml:space="preserve">Two separate RLMs were developed to handle these: </w:t>
      </w:r>
      <w:r w:rsidRPr="004870C2">
        <w:t>RTCR_RLM_Part_2_SR_Eva</w:t>
      </w:r>
      <w:r>
        <w:t xml:space="preserve">l and </w:t>
      </w:r>
      <w:r w:rsidRPr="004870C2">
        <w:t>RTCR_RLM_Part_2_SS_Eval</w:t>
      </w:r>
      <w:r>
        <w:t>. The actions/functions for the two RLMs are in this section.</w:t>
      </w:r>
    </w:p>
    <w:p w:rsidR="004870C2" w:rsidRDefault="00F31613" w:rsidP="00F31613">
      <w:pPr>
        <w:pStyle w:val="Heading4"/>
      </w:pPr>
      <w:r w:rsidRPr="00F31613">
        <w:lastRenderedPageBreak/>
        <w:t>Create a candidate 3 RP monitoring schedule</w:t>
      </w:r>
    </w:p>
    <w:p w:rsidR="00F31613" w:rsidRPr="000B17A0" w:rsidRDefault="00F31613" w:rsidP="00F31613">
      <w:pPr>
        <w:keepNext/>
      </w:pPr>
      <w:r>
        <w:t>This action creates a repeat monitoring schedule for the WS and facility at which a total coliform-positive sample (whether routine or repeat) occurs. Under RTCR, all repeat schedules call for three samples to be collected.</w:t>
      </w:r>
    </w:p>
    <w:tbl>
      <w:tblPr>
        <w:tblStyle w:val="TableGrid"/>
        <w:tblW w:w="0" w:type="auto"/>
        <w:tblLook w:val="04A0" w:firstRow="1" w:lastRow="0" w:firstColumn="1" w:lastColumn="0" w:noHBand="0" w:noVBand="1"/>
      </w:tblPr>
      <w:tblGrid>
        <w:gridCol w:w="456"/>
        <w:gridCol w:w="4136"/>
        <w:gridCol w:w="6923"/>
        <w:gridCol w:w="2155"/>
      </w:tblGrid>
      <w:tr w:rsidR="00F31613" w:rsidRPr="000B17A0" w:rsidTr="00EA18D9">
        <w:trPr>
          <w:cantSplit/>
          <w:tblHeader/>
        </w:trPr>
        <w:tc>
          <w:tcPr>
            <w:tcW w:w="0" w:type="auto"/>
          </w:tcPr>
          <w:p w:rsidR="00F31613" w:rsidRPr="000B17A0" w:rsidRDefault="00F31613" w:rsidP="00F31613">
            <w:pPr>
              <w:pStyle w:val="NoSpacing"/>
              <w:keepNext/>
              <w:jc w:val="center"/>
              <w:rPr>
                <w:b/>
              </w:rPr>
            </w:pPr>
          </w:p>
        </w:tc>
        <w:tc>
          <w:tcPr>
            <w:tcW w:w="0" w:type="auto"/>
            <w:hideMark/>
          </w:tcPr>
          <w:p w:rsidR="00F31613" w:rsidRPr="000B17A0" w:rsidRDefault="00F31613" w:rsidP="00F31613">
            <w:pPr>
              <w:pStyle w:val="NoSpacing"/>
              <w:keepNext/>
              <w:rPr>
                <w:b/>
              </w:rPr>
            </w:pPr>
            <w:r w:rsidRPr="000B17A0">
              <w:rPr>
                <w:b/>
              </w:rPr>
              <w:t>Monitoring Schedule Elements</w:t>
            </w:r>
          </w:p>
        </w:tc>
        <w:tc>
          <w:tcPr>
            <w:tcW w:w="6923" w:type="dxa"/>
            <w:hideMark/>
          </w:tcPr>
          <w:p w:rsidR="00F31613" w:rsidRPr="000B17A0" w:rsidRDefault="00F31613" w:rsidP="00F31613">
            <w:pPr>
              <w:pStyle w:val="NoSpacing"/>
              <w:keepNext/>
              <w:rPr>
                <w:b/>
              </w:rPr>
            </w:pPr>
            <w:r w:rsidRPr="000B17A0">
              <w:rPr>
                <w:b/>
              </w:rPr>
              <w:t>Source Data Element/Logic</w:t>
            </w:r>
          </w:p>
        </w:tc>
        <w:tc>
          <w:tcPr>
            <w:tcW w:w="2155" w:type="dxa"/>
            <w:hideMark/>
          </w:tcPr>
          <w:p w:rsidR="00F31613" w:rsidRPr="000B17A0" w:rsidRDefault="00F31613" w:rsidP="00F31613">
            <w:pPr>
              <w:pStyle w:val="NoSpacing"/>
              <w:keepNext/>
              <w:rPr>
                <w:b/>
              </w:rPr>
            </w:pPr>
            <w:r w:rsidRPr="000B17A0">
              <w:rPr>
                <w:b/>
              </w:rPr>
              <w:t>Details</w:t>
            </w:r>
          </w:p>
        </w:tc>
      </w:tr>
      <w:tr w:rsidR="00F31613" w:rsidRPr="000B17A0" w:rsidTr="00EA18D9">
        <w:trPr>
          <w:cantSplit/>
        </w:trPr>
        <w:tc>
          <w:tcPr>
            <w:tcW w:w="0" w:type="auto"/>
          </w:tcPr>
          <w:p w:rsidR="00F31613" w:rsidRPr="000B17A0" w:rsidRDefault="00F31613" w:rsidP="00F31613">
            <w:pPr>
              <w:pStyle w:val="NoSpacing"/>
              <w:keepNext/>
              <w:jc w:val="center"/>
            </w:pPr>
            <w:r>
              <w:t>1</w:t>
            </w:r>
          </w:p>
        </w:tc>
        <w:tc>
          <w:tcPr>
            <w:tcW w:w="0" w:type="auto"/>
            <w:noWrap/>
            <w:hideMark/>
          </w:tcPr>
          <w:p w:rsidR="00F31613" w:rsidRPr="000B17A0" w:rsidRDefault="00F31613" w:rsidP="00F31613">
            <w:pPr>
              <w:pStyle w:val="NoSpacing"/>
              <w:keepNext/>
            </w:pPr>
            <w:r w:rsidRPr="000B17A0">
              <w:t>MONITORING_SCHEDULE_ID</w:t>
            </w:r>
          </w:p>
        </w:tc>
        <w:tc>
          <w:tcPr>
            <w:tcW w:w="6923" w:type="dxa"/>
            <w:hideMark/>
          </w:tcPr>
          <w:p w:rsidR="00F31613" w:rsidRPr="000B17A0" w:rsidRDefault="00F31613" w:rsidP="00F31613">
            <w:pPr>
              <w:pStyle w:val="NoSpacing"/>
              <w:keepNext/>
            </w:pPr>
            <w:r w:rsidRPr="000B17A0">
              <w:t>Primary key</w:t>
            </w:r>
          </w:p>
        </w:tc>
        <w:tc>
          <w:tcPr>
            <w:tcW w:w="2155" w:type="dxa"/>
            <w:hideMark/>
          </w:tcPr>
          <w:p w:rsidR="00F31613" w:rsidRPr="000B17A0" w:rsidRDefault="00F31613" w:rsidP="00F31613">
            <w:pPr>
              <w:pStyle w:val="NoSpacing"/>
              <w:keepNext/>
            </w:pPr>
            <w:r w:rsidRPr="000B17A0">
              <w:t>Generated by Prime</w:t>
            </w:r>
          </w:p>
        </w:tc>
      </w:tr>
      <w:tr w:rsidR="00F31613" w:rsidRPr="000B17A0" w:rsidTr="00EA18D9">
        <w:trPr>
          <w:cantSplit/>
        </w:trPr>
        <w:tc>
          <w:tcPr>
            <w:tcW w:w="0" w:type="auto"/>
          </w:tcPr>
          <w:p w:rsidR="00F31613" w:rsidRPr="000B17A0" w:rsidRDefault="00F31613" w:rsidP="00F31613">
            <w:pPr>
              <w:pStyle w:val="NoSpacing"/>
              <w:keepNext/>
              <w:jc w:val="center"/>
            </w:pPr>
            <w:r>
              <w:t>2</w:t>
            </w:r>
          </w:p>
        </w:tc>
        <w:tc>
          <w:tcPr>
            <w:tcW w:w="0" w:type="auto"/>
            <w:hideMark/>
          </w:tcPr>
          <w:p w:rsidR="00F31613" w:rsidRPr="000B17A0" w:rsidRDefault="00F31613" w:rsidP="00F31613">
            <w:pPr>
              <w:pStyle w:val="NoSpacing"/>
              <w:keepNext/>
            </w:pPr>
            <w:r w:rsidRPr="000B17A0">
              <w:t>MS_STATUS_CD</w:t>
            </w:r>
          </w:p>
        </w:tc>
        <w:tc>
          <w:tcPr>
            <w:tcW w:w="6923" w:type="dxa"/>
            <w:hideMark/>
          </w:tcPr>
          <w:p w:rsidR="00F31613" w:rsidRPr="000B17A0" w:rsidRDefault="00F31613" w:rsidP="00F31613">
            <w:pPr>
              <w:pStyle w:val="NoSpacing"/>
              <w:keepNext/>
            </w:pPr>
            <w:r w:rsidRPr="000B17A0">
              <w:t>Set to "C - Candidate"</w:t>
            </w:r>
          </w:p>
        </w:tc>
        <w:tc>
          <w:tcPr>
            <w:tcW w:w="2155" w:type="dxa"/>
            <w:hideMark/>
          </w:tcPr>
          <w:p w:rsidR="00F31613" w:rsidRPr="000B17A0" w:rsidRDefault="00F31613" w:rsidP="00F31613">
            <w:pPr>
              <w:pStyle w:val="NoSpacing"/>
              <w:keepNext/>
            </w:pPr>
          </w:p>
        </w:tc>
      </w:tr>
      <w:tr w:rsidR="00F31613" w:rsidRPr="000B17A0" w:rsidTr="00EA18D9">
        <w:trPr>
          <w:cantSplit/>
        </w:trPr>
        <w:tc>
          <w:tcPr>
            <w:tcW w:w="0" w:type="auto"/>
          </w:tcPr>
          <w:p w:rsidR="00F31613" w:rsidRPr="000B17A0" w:rsidRDefault="00F31613" w:rsidP="00F31613">
            <w:pPr>
              <w:pStyle w:val="NoSpacing"/>
              <w:jc w:val="center"/>
            </w:pPr>
            <w:r>
              <w:t>3</w:t>
            </w:r>
          </w:p>
        </w:tc>
        <w:tc>
          <w:tcPr>
            <w:tcW w:w="0" w:type="auto"/>
            <w:noWrap/>
            <w:hideMark/>
          </w:tcPr>
          <w:p w:rsidR="00F31613" w:rsidRPr="000B17A0" w:rsidRDefault="00F31613" w:rsidP="00F31613">
            <w:pPr>
              <w:pStyle w:val="NoSpacing"/>
            </w:pPr>
            <w:r w:rsidRPr="000B17A0">
              <w:t>MS_WATER_SYSTEM_ID</w:t>
            </w:r>
          </w:p>
        </w:tc>
        <w:tc>
          <w:tcPr>
            <w:tcW w:w="6923" w:type="dxa"/>
            <w:hideMark/>
          </w:tcPr>
          <w:p w:rsidR="00F31613" w:rsidRPr="000B17A0" w:rsidRDefault="00F31613" w:rsidP="00F31613">
            <w:pPr>
              <w:pStyle w:val="NoSpacing"/>
            </w:pPr>
            <w:r w:rsidRPr="000B17A0">
              <w:t>Sample_Result.SMP_WATER_SYSTEM_ID</w:t>
            </w:r>
          </w:p>
        </w:tc>
        <w:tc>
          <w:tcPr>
            <w:tcW w:w="2155" w:type="dxa"/>
            <w:hideMark/>
          </w:tcPr>
          <w:p w:rsidR="00F31613" w:rsidRPr="000B17A0" w:rsidRDefault="00F31613" w:rsidP="00F31613">
            <w:pPr>
              <w:pStyle w:val="NoSpacing"/>
            </w:pPr>
          </w:p>
        </w:tc>
      </w:tr>
      <w:tr w:rsidR="00F31613" w:rsidRPr="000B17A0" w:rsidTr="00EA18D9">
        <w:trPr>
          <w:cantSplit/>
        </w:trPr>
        <w:tc>
          <w:tcPr>
            <w:tcW w:w="0" w:type="auto"/>
          </w:tcPr>
          <w:p w:rsidR="00F31613" w:rsidRPr="000B17A0" w:rsidRDefault="00F31613" w:rsidP="00F31613">
            <w:pPr>
              <w:pStyle w:val="NoSpacing"/>
              <w:jc w:val="center"/>
            </w:pPr>
            <w:r>
              <w:t>4</w:t>
            </w:r>
          </w:p>
        </w:tc>
        <w:tc>
          <w:tcPr>
            <w:tcW w:w="0" w:type="auto"/>
            <w:noWrap/>
            <w:hideMark/>
          </w:tcPr>
          <w:p w:rsidR="00F31613" w:rsidRPr="000B17A0" w:rsidRDefault="00F31613" w:rsidP="00F31613">
            <w:pPr>
              <w:pStyle w:val="NoSpacing"/>
            </w:pPr>
            <w:r w:rsidRPr="000B17A0">
              <w:t>MS_STATE_ASSIGNED_FAC_ID</w:t>
            </w:r>
          </w:p>
        </w:tc>
        <w:tc>
          <w:tcPr>
            <w:tcW w:w="6923" w:type="dxa"/>
            <w:hideMark/>
          </w:tcPr>
          <w:p w:rsidR="00F31613" w:rsidRPr="000B17A0" w:rsidRDefault="00F31613" w:rsidP="00F31613">
            <w:pPr>
              <w:pStyle w:val="NoSpacing"/>
            </w:pPr>
            <w:r w:rsidRPr="000B17A0">
              <w:t>Sample_Result.SMP_STATE_ASSIGNED_FAC_ID</w:t>
            </w:r>
          </w:p>
        </w:tc>
        <w:tc>
          <w:tcPr>
            <w:tcW w:w="2155" w:type="dxa"/>
            <w:hideMark/>
          </w:tcPr>
          <w:p w:rsidR="00F31613" w:rsidRPr="000B17A0" w:rsidRDefault="00F31613" w:rsidP="00F31613">
            <w:pPr>
              <w:pStyle w:val="NoSpacing"/>
            </w:pPr>
          </w:p>
        </w:tc>
      </w:tr>
      <w:tr w:rsidR="00F31613" w:rsidRPr="000B17A0" w:rsidTr="00EA18D9">
        <w:trPr>
          <w:cantSplit/>
        </w:trPr>
        <w:tc>
          <w:tcPr>
            <w:tcW w:w="0" w:type="auto"/>
          </w:tcPr>
          <w:p w:rsidR="00F31613" w:rsidRDefault="00F31613" w:rsidP="00F31613">
            <w:pPr>
              <w:pStyle w:val="NoSpacing"/>
              <w:jc w:val="center"/>
            </w:pPr>
            <w:r>
              <w:t>5</w:t>
            </w:r>
          </w:p>
        </w:tc>
        <w:tc>
          <w:tcPr>
            <w:tcW w:w="0" w:type="auto"/>
            <w:noWrap/>
          </w:tcPr>
          <w:p w:rsidR="00F31613" w:rsidRPr="000B17A0" w:rsidRDefault="00F31613" w:rsidP="00F31613">
            <w:pPr>
              <w:pStyle w:val="NoSpacing"/>
            </w:pPr>
            <w:r>
              <w:t>MONITORING_REQUIREMENT_ID</w:t>
            </w:r>
          </w:p>
        </w:tc>
        <w:tc>
          <w:tcPr>
            <w:tcW w:w="6923" w:type="dxa"/>
          </w:tcPr>
          <w:p w:rsidR="00F31613" w:rsidRPr="000B17A0" w:rsidRDefault="00F31613" w:rsidP="00E25C63">
            <w:pPr>
              <w:pStyle w:val="NoSpacing"/>
            </w:pPr>
            <w:r>
              <w:t>Set to MONITORING_REQUIREMENT_ID where MONITORING_REQUIREMENT matches the values given in rows 6-</w:t>
            </w:r>
            <w:r w:rsidR="00E25C63">
              <w:t>9</w:t>
            </w:r>
            <w:r>
              <w:t>.</w:t>
            </w:r>
          </w:p>
        </w:tc>
        <w:tc>
          <w:tcPr>
            <w:tcW w:w="2155" w:type="dxa"/>
          </w:tcPr>
          <w:p w:rsidR="00F31613" w:rsidRPr="000B17A0" w:rsidRDefault="00F31613" w:rsidP="00F31613">
            <w:pPr>
              <w:pStyle w:val="NoSpacing"/>
            </w:pPr>
          </w:p>
        </w:tc>
      </w:tr>
      <w:tr w:rsidR="00F31613" w:rsidRPr="000B17A0" w:rsidTr="00EA18D9">
        <w:trPr>
          <w:cantSplit/>
        </w:trPr>
        <w:tc>
          <w:tcPr>
            <w:tcW w:w="0" w:type="auto"/>
          </w:tcPr>
          <w:p w:rsidR="00F31613" w:rsidRPr="000B17A0" w:rsidRDefault="00F31613" w:rsidP="00F31613">
            <w:pPr>
              <w:pStyle w:val="NoSpacing"/>
              <w:jc w:val="center"/>
            </w:pPr>
            <w:r>
              <w:t>6</w:t>
            </w:r>
          </w:p>
        </w:tc>
        <w:tc>
          <w:tcPr>
            <w:tcW w:w="0" w:type="auto"/>
            <w:noWrap/>
            <w:hideMark/>
          </w:tcPr>
          <w:p w:rsidR="00F31613" w:rsidRPr="000B17A0" w:rsidRDefault="00F31613" w:rsidP="00F31613">
            <w:pPr>
              <w:pStyle w:val="NoSpacing"/>
            </w:pPr>
            <w:r w:rsidRPr="000B17A0">
              <w:t>MS_SAMPLE_TYPE_CD</w:t>
            </w:r>
          </w:p>
        </w:tc>
        <w:tc>
          <w:tcPr>
            <w:tcW w:w="6923" w:type="dxa"/>
            <w:hideMark/>
          </w:tcPr>
          <w:p w:rsidR="00F31613" w:rsidRPr="000B17A0" w:rsidRDefault="00F31613" w:rsidP="00F31613">
            <w:pPr>
              <w:pStyle w:val="NoSpacing"/>
            </w:pPr>
            <w:r>
              <w:t>RP</w:t>
            </w:r>
          </w:p>
        </w:tc>
        <w:tc>
          <w:tcPr>
            <w:tcW w:w="2155" w:type="dxa"/>
            <w:hideMark/>
          </w:tcPr>
          <w:p w:rsidR="00F31613" w:rsidRPr="000B17A0" w:rsidRDefault="00F31613" w:rsidP="00F31613">
            <w:pPr>
              <w:pStyle w:val="NoSpacing"/>
            </w:pPr>
          </w:p>
        </w:tc>
      </w:tr>
      <w:tr w:rsidR="00F31613" w:rsidRPr="000B17A0" w:rsidTr="00EA18D9">
        <w:trPr>
          <w:cantSplit/>
        </w:trPr>
        <w:tc>
          <w:tcPr>
            <w:tcW w:w="0" w:type="auto"/>
          </w:tcPr>
          <w:p w:rsidR="00F31613" w:rsidRPr="000B17A0" w:rsidRDefault="00F31613" w:rsidP="00F31613">
            <w:pPr>
              <w:pStyle w:val="NoSpacing"/>
              <w:jc w:val="center"/>
            </w:pPr>
            <w:r>
              <w:t>7</w:t>
            </w:r>
          </w:p>
        </w:tc>
        <w:tc>
          <w:tcPr>
            <w:tcW w:w="0" w:type="auto"/>
            <w:noWrap/>
            <w:hideMark/>
          </w:tcPr>
          <w:p w:rsidR="00F31613" w:rsidRPr="000B17A0" w:rsidRDefault="00F31613" w:rsidP="00F31613">
            <w:pPr>
              <w:pStyle w:val="NoSpacing"/>
            </w:pPr>
            <w:r w:rsidRPr="000B17A0">
              <w:t>MS_CONTAMINANT_CODE</w:t>
            </w:r>
          </w:p>
        </w:tc>
        <w:tc>
          <w:tcPr>
            <w:tcW w:w="6923" w:type="dxa"/>
            <w:hideMark/>
          </w:tcPr>
          <w:p w:rsidR="00F31613" w:rsidRPr="000B17A0" w:rsidRDefault="00A979CB" w:rsidP="00A979CB">
            <w:pPr>
              <w:pStyle w:val="NoSpacing"/>
            </w:pPr>
            <w:r>
              <w:t>= 3100</w:t>
            </w:r>
          </w:p>
        </w:tc>
        <w:tc>
          <w:tcPr>
            <w:tcW w:w="2155" w:type="dxa"/>
            <w:hideMark/>
          </w:tcPr>
          <w:p w:rsidR="00F31613" w:rsidRPr="000B17A0" w:rsidRDefault="00F31613" w:rsidP="00F31613">
            <w:pPr>
              <w:pStyle w:val="NoSpacing"/>
            </w:pPr>
          </w:p>
        </w:tc>
      </w:tr>
      <w:tr w:rsidR="00F31613" w:rsidRPr="000B17A0" w:rsidTr="00EA18D9">
        <w:trPr>
          <w:cantSplit/>
        </w:trPr>
        <w:tc>
          <w:tcPr>
            <w:tcW w:w="0" w:type="auto"/>
          </w:tcPr>
          <w:p w:rsidR="00F31613" w:rsidRPr="000B17A0" w:rsidRDefault="00F31613" w:rsidP="00F31613">
            <w:pPr>
              <w:pStyle w:val="NoSpacing"/>
              <w:jc w:val="center"/>
            </w:pPr>
            <w:r>
              <w:t>8</w:t>
            </w:r>
          </w:p>
        </w:tc>
        <w:tc>
          <w:tcPr>
            <w:tcW w:w="0" w:type="auto"/>
            <w:noWrap/>
            <w:hideMark/>
          </w:tcPr>
          <w:p w:rsidR="00F31613" w:rsidRPr="000B17A0" w:rsidRDefault="00F31613" w:rsidP="00F31613">
            <w:pPr>
              <w:pStyle w:val="NoSpacing"/>
            </w:pPr>
            <w:r w:rsidRPr="000B17A0">
              <w:t>MS_RULE_CD</w:t>
            </w:r>
          </w:p>
        </w:tc>
        <w:tc>
          <w:tcPr>
            <w:tcW w:w="6923" w:type="dxa"/>
            <w:hideMark/>
          </w:tcPr>
          <w:p w:rsidR="00F31613" w:rsidRPr="000B17A0" w:rsidRDefault="00A979CB" w:rsidP="00A979CB">
            <w:pPr>
              <w:pStyle w:val="NoSpacing"/>
            </w:pPr>
            <w:r>
              <w:t>= ‘RTCR’</w:t>
            </w:r>
          </w:p>
        </w:tc>
        <w:tc>
          <w:tcPr>
            <w:tcW w:w="2155" w:type="dxa"/>
            <w:hideMark/>
          </w:tcPr>
          <w:p w:rsidR="00F31613" w:rsidRPr="000B17A0" w:rsidRDefault="00F31613" w:rsidP="00F31613">
            <w:pPr>
              <w:pStyle w:val="NoSpacing"/>
            </w:pPr>
          </w:p>
        </w:tc>
      </w:tr>
      <w:tr w:rsidR="00E25C63" w:rsidRPr="000B17A0" w:rsidTr="00EA18D9">
        <w:trPr>
          <w:cantSplit/>
        </w:trPr>
        <w:tc>
          <w:tcPr>
            <w:tcW w:w="0" w:type="auto"/>
          </w:tcPr>
          <w:p w:rsidR="00E25C63" w:rsidRDefault="00E25C63" w:rsidP="00F31613">
            <w:pPr>
              <w:pStyle w:val="NoSpacing"/>
              <w:jc w:val="center"/>
            </w:pPr>
            <w:r>
              <w:t>9</w:t>
            </w:r>
          </w:p>
        </w:tc>
        <w:tc>
          <w:tcPr>
            <w:tcW w:w="0" w:type="auto"/>
            <w:noWrap/>
          </w:tcPr>
          <w:p w:rsidR="00E25C63" w:rsidRPr="000B17A0" w:rsidRDefault="00E25C63" w:rsidP="00F31613">
            <w:pPr>
              <w:pStyle w:val="NoSpacing"/>
            </w:pPr>
            <w:r w:rsidRPr="00C45919">
              <w:t>NUMB_SAMPLES_REQUIRED</w:t>
            </w:r>
          </w:p>
        </w:tc>
        <w:tc>
          <w:tcPr>
            <w:tcW w:w="6923" w:type="dxa"/>
          </w:tcPr>
          <w:p w:rsidR="00E25C63" w:rsidRDefault="00E25C63" w:rsidP="00A979CB">
            <w:pPr>
              <w:pStyle w:val="NoSpacing"/>
            </w:pPr>
            <w:r>
              <w:t>3</w:t>
            </w:r>
          </w:p>
        </w:tc>
        <w:tc>
          <w:tcPr>
            <w:tcW w:w="2155" w:type="dxa"/>
          </w:tcPr>
          <w:p w:rsidR="00E25C63" w:rsidRPr="000B17A0" w:rsidRDefault="00E25C63" w:rsidP="00F31613">
            <w:pPr>
              <w:pStyle w:val="NoSpacing"/>
            </w:pPr>
          </w:p>
        </w:tc>
      </w:tr>
      <w:tr w:rsidR="00E25C63" w:rsidRPr="000B17A0" w:rsidTr="00EA18D9">
        <w:trPr>
          <w:cantSplit/>
        </w:trPr>
        <w:tc>
          <w:tcPr>
            <w:tcW w:w="0" w:type="auto"/>
          </w:tcPr>
          <w:p w:rsidR="00E25C63" w:rsidRPr="000B17A0" w:rsidRDefault="00E25C63" w:rsidP="00F31613">
            <w:pPr>
              <w:pStyle w:val="NoSpacing"/>
              <w:jc w:val="center"/>
            </w:pPr>
            <w:r>
              <w:t>10</w:t>
            </w:r>
          </w:p>
        </w:tc>
        <w:tc>
          <w:tcPr>
            <w:tcW w:w="0" w:type="auto"/>
            <w:noWrap/>
            <w:hideMark/>
          </w:tcPr>
          <w:p w:rsidR="00E25C63" w:rsidRPr="000B17A0" w:rsidRDefault="00E25C63" w:rsidP="00F31613">
            <w:pPr>
              <w:pStyle w:val="NoSpacing"/>
            </w:pPr>
            <w:r w:rsidRPr="000B17A0">
              <w:t>MONITORING_SCHD_BEGIN_DATE</w:t>
            </w:r>
          </w:p>
        </w:tc>
        <w:tc>
          <w:tcPr>
            <w:tcW w:w="6923" w:type="dxa"/>
            <w:hideMark/>
          </w:tcPr>
          <w:p w:rsidR="00E25C63" w:rsidRPr="000B17A0" w:rsidRDefault="00E25C63" w:rsidP="00F31613">
            <w:pPr>
              <w:pStyle w:val="NoSpacing"/>
            </w:pPr>
            <w:r w:rsidRPr="000B17A0">
              <w:t>SAMPLE_DATE</w:t>
            </w:r>
            <w:r>
              <w:t xml:space="preserve"> of the </w:t>
            </w:r>
            <w:r w:rsidRPr="000B17A0">
              <w:t>Sample_Result</w:t>
            </w:r>
            <w:r>
              <w:t xml:space="preserve"> being processed.</w:t>
            </w:r>
          </w:p>
        </w:tc>
        <w:tc>
          <w:tcPr>
            <w:tcW w:w="2155" w:type="dxa"/>
            <w:hideMark/>
          </w:tcPr>
          <w:p w:rsidR="00E25C63" w:rsidRPr="000B17A0" w:rsidRDefault="00E25C63" w:rsidP="00F31613">
            <w:pPr>
              <w:pStyle w:val="NoSpacing"/>
            </w:pPr>
          </w:p>
        </w:tc>
      </w:tr>
      <w:tr w:rsidR="00E25C63" w:rsidRPr="000B17A0" w:rsidTr="00EA18D9">
        <w:trPr>
          <w:cantSplit/>
        </w:trPr>
        <w:tc>
          <w:tcPr>
            <w:tcW w:w="0" w:type="auto"/>
          </w:tcPr>
          <w:p w:rsidR="00E25C63" w:rsidRPr="000B17A0" w:rsidRDefault="00E25C63" w:rsidP="00F31613">
            <w:pPr>
              <w:pStyle w:val="NoSpacing"/>
              <w:jc w:val="center"/>
            </w:pPr>
            <w:r>
              <w:t>11</w:t>
            </w:r>
          </w:p>
        </w:tc>
        <w:tc>
          <w:tcPr>
            <w:tcW w:w="0" w:type="auto"/>
            <w:noWrap/>
            <w:hideMark/>
          </w:tcPr>
          <w:p w:rsidR="00E25C63" w:rsidRPr="000B17A0" w:rsidRDefault="00E25C63" w:rsidP="00F31613">
            <w:pPr>
              <w:pStyle w:val="NoSpacing"/>
            </w:pPr>
            <w:r w:rsidRPr="000B17A0">
              <w:t>MONITORING_SCHD_END_DATE</w:t>
            </w:r>
          </w:p>
        </w:tc>
        <w:tc>
          <w:tcPr>
            <w:tcW w:w="6923" w:type="dxa"/>
            <w:hideMark/>
          </w:tcPr>
          <w:p w:rsidR="000E0E37" w:rsidRDefault="004C717C" w:rsidP="00F31613">
            <w:pPr>
              <w:pStyle w:val="NoSpacing"/>
            </w:pPr>
            <w:r>
              <w:t xml:space="preserve">Use the </w:t>
            </w:r>
            <w:r w:rsidR="00776769">
              <w:t>following</w:t>
            </w:r>
            <w:r>
              <w:t xml:space="preserve"> to value</w:t>
            </w:r>
            <w:r w:rsidR="00776769">
              <w:t xml:space="preserve"> in </w:t>
            </w:r>
            <w:r>
              <w:t xml:space="preserve">this </w:t>
            </w:r>
            <w:r w:rsidR="00776769">
              <w:t>order of priority:</w:t>
            </w:r>
          </w:p>
          <w:p w:rsidR="00776769" w:rsidRDefault="00776769" w:rsidP="00F31613">
            <w:pPr>
              <w:pStyle w:val="NoSpacing"/>
            </w:pPr>
            <w:r>
              <w:t>Priority 1: The result's analysis completion date (</w:t>
            </w:r>
            <w:r w:rsidRPr="00776769">
              <w:t>ANALYSIS_COMPL_DT</w:t>
            </w:r>
            <w:r>
              <w:t>)</w:t>
            </w:r>
            <w:r w:rsidR="004C717C">
              <w:t xml:space="preserve"> + </w:t>
            </w:r>
            <w:r w:rsidR="004C717C" w:rsidRPr="004C717C">
              <w:t>[RP END configuration value]</w:t>
            </w:r>
          </w:p>
          <w:p w:rsidR="00776769" w:rsidRDefault="00776769" w:rsidP="00F31613">
            <w:pPr>
              <w:pStyle w:val="NoSpacing"/>
            </w:pPr>
            <w:r>
              <w:t>Priority 2: If 1 is not avai</w:t>
            </w:r>
            <w:r w:rsidR="00F603EC">
              <w:t>la</w:t>
            </w:r>
            <w:r>
              <w:t>ble, then the result's analysis start date (</w:t>
            </w:r>
            <w:r w:rsidRPr="00776769">
              <w:t>ANALYSIS_START_DT</w:t>
            </w:r>
            <w:r>
              <w:t>)</w:t>
            </w:r>
            <w:r w:rsidR="004C717C">
              <w:t xml:space="preserve"> + </w:t>
            </w:r>
            <w:r w:rsidR="004C717C" w:rsidRPr="004C717C">
              <w:t>[RP END configuration value]</w:t>
            </w:r>
          </w:p>
          <w:p w:rsidR="00776769" w:rsidRDefault="00776769" w:rsidP="00F31613">
            <w:pPr>
              <w:pStyle w:val="NoSpacing"/>
            </w:pPr>
            <w:r>
              <w:t>Priority 3: If neither 1 or 2 is available, the sample's collect</w:t>
            </w:r>
            <w:r w:rsidR="00437EC2">
              <w:t>ed</w:t>
            </w:r>
            <w:r>
              <w:t xml:space="preserve"> date (</w:t>
            </w:r>
            <w:r w:rsidRPr="00776769">
              <w:t>COLLECTED_DT</w:t>
            </w:r>
            <w:r w:rsidR="00EA18D9">
              <w:t xml:space="preserve"> </w:t>
            </w:r>
            <w:r w:rsidR="004C717C">
              <w:t>+ 2</w:t>
            </w:r>
            <w:r w:rsidR="00EA18D9">
              <w:t>)</w:t>
            </w:r>
            <w:r w:rsidR="004C717C">
              <w:t xml:space="preserve"> + </w:t>
            </w:r>
            <w:r w:rsidR="004C717C" w:rsidRPr="004C717C">
              <w:t>[RP END configuration value]</w:t>
            </w:r>
          </w:p>
          <w:p w:rsidR="00E25C63" w:rsidRPr="000B17A0" w:rsidRDefault="00E25C63" w:rsidP="00F31613">
            <w:pPr>
              <w:pStyle w:val="NoSpacing"/>
            </w:pPr>
          </w:p>
        </w:tc>
        <w:tc>
          <w:tcPr>
            <w:tcW w:w="2155" w:type="dxa"/>
            <w:hideMark/>
          </w:tcPr>
          <w:p w:rsidR="00EA18D9" w:rsidRPr="000B17A0" w:rsidRDefault="00EA18D9" w:rsidP="00EA18D9">
            <w:pPr>
              <w:pStyle w:val="NoSpacing"/>
            </w:pPr>
          </w:p>
        </w:tc>
      </w:tr>
      <w:tr w:rsidR="00E25C63" w:rsidRPr="000B17A0" w:rsidTr="00EA18D9">
        <w:trPr>
          <w:cantSplit/>
        </w:trPr>
        <w:tc>
          <w:tcPr>
            <w:tcW w:w="0" w:type="auto"/>
          </w:tcPr>
          <w:p w:rsidR="00E25C63" w:rsidRPr="000B17A0" w:rsidRDefault="00E25C63" w:rsidP="00F31613">
            <w:pPr>
              <w:pStyle w:val="NoSpacing"/>
              <w:jc w:val="center"/>
            </w:pPr>
            <w:r>
              <w:t>12</w:t>
            </w:r>
          </w:p>
        </w:tc>
        <w:tc>
          <w:tcPr>
            <w:tcW w:w="0" w:type="auto"/>
            <w:noWrap/>
            <w:hideMark/>
          </w:tcPr>
          <w:p w:rsidR="00E25C63" w:rsidRPr="000B17A0" w:rsidRDefault="00E25C63" w:rsidP="00F31613">
            <w:pPr>
              <w:pStyle w:val="NoSpacing"/>
            </w:pPr>
            <w:r w:rsidRPr="000B17A0">
              <w:t>MS_INITIAL_MP_BEGIN_DATE</w:t>
            </w:r>
          </w:p>
        </w:tc>
        <w:tc>
          <w:tcPr>
            <w:tcW w:w="6923" w:type="dxa"/>
            <w:hideMark/>
          </w:tcPr>
          <w:p w:rsidR="00E25C63" w:rsidRPr="000B17A0" w:rsidRDefault="00E25C63" w:rsidP="00F31613">
            <w:pPr>
              <w:pStyle w:val="NoSpacing"/>
            </w:pPr>
            <w:r w:rsidRPr="000B17A0">
              <w:t>Not valued</w:t>
            </w:r>
          </w:p>
        </w:tc>
        <w:tc>
          <w:tcPr>
            <w:tcW w:w="2155" w:type="dxa"/>
            <w:hideMark/>
          </w:tcPr>
          <w:p w:rsidR="00E25C63" w:rsidRPr="000B17A0" w:rsidRDefault="00E25C63" w:rsidP="00F31613">
            <w:pPr>
              <w:pStyle w:val="NoSpacing"/>
            </w:pPr>
          </w:p>
        </w:tc>
      </w:tr>
      <w:tr w:rsidR="00E25C63" w:rsidRPr="000B17A0" w:rsidTr="00EA18D9">
        <w:trPr>
          <w:cantSplit/>
        </w:trPr>
        <w:tc>
          <w:tcPr>
            <w:tcW w:w="0" w:type="auto"/>
          </w:tcPr>
          <w:p w:rsidR="00E25C63" w:rsidRPr="000B17A0" w:rsidRDefault="00E25C63" w:rsidP="00F31613">
            <w:pPr>
              <w:pStyle w:val="NoSpacing"/>
              <w:jc w:val="center"/>
            </w:pPr>
            <w:r>
              <w:t>13</w:t>
            </w:r>
          </w:p>
        </w:tc>
        <w:tc>
          <w:tcPr>
            <w:tcW w:w="0" w:type="auto"/>
            <w:noWrap/>
            <w:hideMark/>
          </w:tcPr>
          <w:p w:rsidR="00E25C63" w:rsidRPr="000B17A0" w:rsidRDefault="00E25C63" w:rsidP="00F31613">
            <w:pPr>
              <w:pStyle w:val="NoSpacing"/>
            </w:pPr>
            <w:r w:rsidRPr="000B17A0">
              <w:t>MS_ORIGINAL_RESULT_ID</w:t>
            </w:r>
          </w:p>
        </w:tc>
        <w:tc>
          <w:tcPr>
            <w:tcW w:w="6923" w:type="dxa"/>
            <w:hideMark/>
          </w:tcPr>
          <w:p w:rsidR="00E25C63" w:rsidRPr="000B17A0" w:rsidRDefault="00E25C63" w:rsidP="00F31613">
            <w:pPr>
              <w:pStyle w:val="NoSpacing"/>
            </w:pPr>
            <w:r w:rsidRPr="000B17A0">
              <w:t>RESULT_ID</w:t>
            </w:r>
            <w:r>
              <w:t xml:space="preserve"> of the Sample_Result being processed.</w:t>
            </w:r>
          </w:p>
        </w:tc>
        <w:tc>
          <w:tcPr>
            <w:tcW w:w="2155" w:type="dxa"/>
            <w:hideMark/>
          </w:tcPr>
          <w:p w:rsidR="00E25C63" w:rsidRPr="000B17A0" w:rsidRDefault="00E25C63" w:rsidP="00F31613">
            <w:pPr>
              <w:pStyle w:val="NoSpacing"/>
            </w:pPr>
          </w:p>
        </w:tc>
      </w:tr>
    </w:tbl>
    <w:p w:rsidR="00F31613" w:rsidRPr="000B17A0" w:rsidRDefault="00F31613" w:rsidP="00F31613"/>
    <w:p w:rsidR="00F31613" w:rsidRDefault="00E921A3" w:rsidP="00E921A3">
      <w:pPr>
        <w:pStyle w:val="Heading4"/>
      </w:pPr>
      <w:r w:rsidRPr="00E921A3">
        <w:lastRenderedPageBreak/>
        <w:t>Create a candidate 3 additional RT monitoring schedule</w:t>
      </w:r>
    </w:p>
    <w:p w:rsidR="00E921A3" w:rsidRPr="000B17A0" w:rsidRDefault="00E921A3" w:rsidP="00E921A3">
      <w:pPr>
        <w:keepNext/>
      </w:pPr>
      <w:r>
        <w:t xml:space="preserve">This action creates a monitoring schedule for the WS and facility at which a total coliform-positive </w:t>
      </w:r>
      <w:r w:rsidR="008C228C">
        <w:t xml:space="preserve">routine </w:t>
      </w:r>
      <w:r>
        <w:t xml:space="preserve">sample occurs. Under RTCR, all </w:t>
      </w:r>
      <w:r w:rsidR="008C228C">
        <w:t xml:space="preserve">"additional </w:t>
      </w:r>
      <w:r>
        <w:t>r</w:t>
      </w:r>
      <w:r w:rsidR="008C228C">
        <w:t>outine"</w:t>
      </w:r>
      <w:r>
        <w:t xml:space="preserve"> schedules call for three samples to be collected.</w:t>
      </w:r>
    </w:p>
    <w:tbl>
      <w:tblPr>
        <w:tblStyle w:val="TableGrid"/>
        <w:tblW w:w="0" w:type="auto"/>
        <w:tblLook w:val="04A0" w:firstRow="1" w:lastRow="0" w:firstColumn="1" w:lastColumn="0" w:noHBand="0" w:noVBand="1"/>
      </w:tblPr>
      <w:tblGrid>
        <w:gridCol w:w="456"/>
        <w:gridCol w:w="4323"/>
        <w:gridCol w:w="7417"/>
        <w:gridCol w:w="1474"/>
      </w:tblGrid>
      <w:tr w:rsidR="00E921A3" w:rsidRPr="000B17A0" w:rsidTr="005D4B51">
        <w:trPr>
          <w:cantSplit/>
          <w:tblHeader/>
        </w:trPr>
        <w:tc>
          <w:tcPr>
            <w:tcW w:w="0" w:type="auto"/>
          </w:tcPr>
          <w:p w:rsidR="00E921A3" w:rsidRPr="000B17A0" w:rsidRDefault="00E921A3" w:rsidP="005D4B51">
            <w:pPr>
              <w:pStyle w:val="NoSpacing"/>
              <w:keepNext/>
              <w:jc w:val="center"/>
              <w:rPr>
                <w:b/>
              </w:rPr>
            </w:pPr>
          </w:p>
        </w:tc>
        <w:tc>
          <w:tcPr>
            <w:tcW w:w="0" w:type="auto"/>
            <w:hideMark/>
          </w:tcPr>
          <w:p w:rsidR="00E921A3" w:rsidRPr="000B17A0" w:rsidRDefault="00E921A3" w:rsidP="005D4B51">
            <w:pPr>
              <w:pStyle w:val="NoSpacing"/>
              <w:keepNext/>
              <w:rPr>
                <w:b/>
              </w:rPr>
            </w:pPr>
            <w:r w:rsidRPr="000B17A0">
              <w:rPr>
                <w:b/>
              </w:rPr>
              <w:t>Monitoring Schedule Elements</w:t>
            </w:r>
          </w:p>
        </w:tc>
        <w:tc>
          <w:tcPr>
            <w:tcW w:w="0" w:type="auto"/>
            <w:hideMark/>
          </w:tcPr>
          <w:p w:rsidR="00E921A3" w:rsidRPr="000B17A0" w:rsidRDefault="00E921A3" w:rsidP="005D4B51">
            <w:pPr>
              <w:pStyle w:val="NoSpacing"/>
              <w:keepNext/>
              <w:rPr>
                <w:b/>
              </w:rPr>
            </w:pPr>
            <w:r w:rsidRPr="000B17A0">
              <w:rPr>
                <w:b/>
              </w:rPr>
              <w:t>Source Data Element/Logic</w:t>
            </w:r>
          </w:p>
        </w:tc>
        <w:tc>
          <w:tcPr>
            <w:tcW w:w="0" w:type="auto"/>
            <w:hideMark/>
          </w:tcPr>
          <w:p w:rsidR="00E921A3" w:rsidRPr="000B17A0" w:rsidRDefault="00E921A3" w:rsidP="005D4B51">
            <w:pPr>
              <w:pStyle w:val="NoSpacing"/>
              <w:keepNext/>
              <w:rPr>
                <w:b/>
              </w:rPr>
            </w:pPr>
            <w:r w:rsidRPr="000B17A0">
              <w:rPr>
                <w:b/>
              </w:rPr>
              <w:t>Details</w:t>
            </w:r>
          </w:p>
        </w:tc>
      </w:tr>
      <w:tr w:rsidR="00E921A3" w:rsidRPr="000B17A0" w:rsidTr="005D4B51">
        <w:trPr>
          <w:cantSplit/>
        </w:trPr>
        <w:tc>
          <w:tcPr>
            <w:tcW w:w="0" w:type="auto"/>
          </w:tcPr>
          <w:p w:rsidR="00E921A3" w:rsidRPr="000B17A0" w:rsidRDefault="00E921A3" w:rsidP="005D4B51">
            <w:pPr>
              <w:pStyle w:val="NoSpacing"/>
              <w:keepNext/>
              <w:jc w:val="center"/>
            </w:pPr>
            <w:r>
              <w:t>1</w:t>
            </w:r>
          </w:p>
        </w:tc>
        <w:tc>
          <w:tcPr>
            <w:tcW w:w="0" w:type="auto"/>
            <w:noWrap/>
            <w:hideMark/>
          </w:tcPr>
          <w:p w:rsidR="00E921A3" w:rsidRPr="000B17A0" w:rsidRDefault="00E921A3" w:rsidP="005D4B51">
            <w:pPr>
              <w:pStyle w:val="NoSpacing"/>
              <w:keepNext/>
            </w:pPr>
            <w:r w:rsidRPr="000B17A0">
              <w:t>MONITORING_SCHEDULE_ID</w:t>
            </w:r>
          </w:p>
        </w:tc>
        <w:tc>
          <w:tcPr>
            <w:tcW w:w="0" w:type="auto"/>
            <w:hideMark/>
          </w:tcPr>
          <w:p w:rsidR="00E921A3" w:rsidRPr="000B17A0" w:rsidRDefault="00E921A3" w:rsidP="005D4B51">
            <w:pPr>
              <w:pStyle w:val="NoSpacing"/>
              <w:keepNext/>
            </w:pPr>
            <w:r w:rsidRPr="000B17A0">
              <w:t>Primary key</w:t>
            </w:r>
          </w:p>
        </w:tc>
        <w:tc>
          <w:tcPr>
            <w:tcW w:w="0" w:type="auto"/>
            <w:hideMark/>
          </w:tcPr>
          <w:p w:rsidR="00E921A3" w:rsidRPr="000B17A0" w:rsidRDefault="00E921A3" w:rsidP="005D4B51">
            <w:pPr>
              <w:pStyle w:val="NoSpacing"/>
              <w:keepNext/>
            </w:pPr>
            <w:r w:rsidRPr="000B17A0">
              <w:t>Generated by Prime</w:t>
            </w:r>
          </w:p>
        </w:tc>
      </w:tr>
      <w:tr w:rsidR="00E921A3" w:rsidRPr="000B17A0" w:rsidTr="005D4B51">
        <w:trPr>
          <w:cantSplit/>
        </w:trPr>
        <w:tc>
          <w:tcPr>
            <w:tcW w:w="0" w:type="auto"/>
          </w:tcPr>
          <w:p w:rsidR="00E921A3" w:rsidRPr="000B17A0" w:rsidRDefault="00E921A3" w:rsidP="005D4B51">
            <w:pPr>
              <w:pStyle w:val="NoSpacing"/>
              <w:keepNext/>
              <w:jc w:val="center"/>
            </w:pPr>
            <w:r>
              <w:t>2</w:t>
            </w:r>
          </w:p>
        </w:tc>
        <w:tc>
          <w:tcPr>
            <w:tcW w:w="0" w:type="auto"/>
            <w:hideMark/>
          </w:tcPr>
          <w:p w:rsidR="00E921A3" w:rsidRPr="000B17A0" w:rsidRDefault="00E921A3" w:rsidP="005D4B51">
            <w:pPr>
              <w:pStyle w:val="NoSpacing"/>
              <w:keepNext/>
            </w:pPr>
            <w:r w:rsidRPr="000B17A0">
              <w:t>MS_STATUS_CD</w:t>
            </w:r>
          </w:p>
        </w:tc>
        <w:tc>
          <w:tcPr>
            <w:tcW w:w="0" w:type="auto"/>
            <w:hideMark/>
          </w:tcPr>
          <w:p w:rsidR="00E921A3" w:rsidRPr="000B17A0" w:rsidRDefault="00E921A3" w:rsidP="005D4B51">
            <w:pPr>
              <w:pStyle w:val="NoSpacing"/>
              <w:keepNext/>
            </w:pPr>
            <w:r w:rsidRPr="000B17A0">
              <w:t>Set to "C - Candidate"</w:t>
            </w:r>
          </w:p>
        </w:tc>
        <w:tc>
          <w:tcPr>
            <w:tcW w:w="0" w:type="auto"/>
            <w:hideMark/>
          </w:tcPr>
          <w:p w:rsidR="00E921A3" w:rsidRPr="000B17A0" w:rsidRDefault="00E921A3" w:rsidP="005D4B51">
            <w:pPr>
              <w:pStyle w:val="NoSpacing"/>
              <w:keepNext/>
            </w:pPr>
          </w:p>
        </w:tc>
      </w:tr>
      <w:tr w:rsidR="00E921A3" w:rsidRPr="000B17A0" w:rsidTr="005D4B51">
        <w:trPr>
          <w:cantSplit/>
        </w:trPr>
        <w:tc>
          <w:tcPr>
            <w:tcW w:w="0" w:type="auto"/>
          </w:tcPr>
          <w:p w:rsidR="00E921A3" w:rsidRPr="000B17A0" w:rsidRDefault="00E921A3" w:rsidP="005D4B51">
            <w:pPr>
              <w:pStyle w:val="NoSpacing"/>
              <w:jc w:val="center"/>
            </w:pPr>
            <w:r>
              <w:t>3</w:t>
            </w:r>
          </w:p>
        </w:tc>
        <w:tc>
          <w:tcPr>
            <w:tcW w:w="0" w:type="auto"/>
            <w:noWrap/>
            <w:hideMark/>
          </w:tcPr>
          <w:p w:rsidR="00E921A3" w:rsidRPr="000B17A0" w:rsidRDefault="00E921A3" w:rsidP="005D4B51">
            <w:pPr>
              <w:pStyle w:val="NoSpacing"/>
            </w:pPr>
            <w:r w:rsidRPr="000B17A0">
              <w:t>MS_WATER_SYSTEM_ID</w:t>
            </w:r>
          </w:p>
        </w:tc>
        <w:tc>
          <w:tcPr>
            <w:tcW w:w="0" w:type="auto"/>
            <w:hideMark/>
          </w:tcPr>
          <w:p w:rsidR="00E921A3" w:rsidRPr="000B17A0" w:rsidRDefault="00E921A3" w:rsidP="005D4B51">
            <w:pPr>
              <w:pStyle w:val="NoSpacing"/>
            </w:pPr>
            <w:r w:rsidRPr="000B17A0">
              <w:t>Sample_Result.SMP_WATER_SYSTEM_ID</w:t>
            </w:r>
          </w:p>
        </w:tc>
        <w:tc>
          <w:tcPr>
            <w:tcW w:w="0" w:type="auto"/>
            <w:hideMark/>
          </w:tcPr>
          <w:p w:rsidR="00E921A3" w:rsidRPr="000B17A0" w:rsidRDefault="00E921A3" w:rsidP="005D4B51">
            <w:pPr>
              <w:pStyle w:val="NoSpacing"/>
            </w:pPr>
          </w:p>
        </w:tc>
      </w:tr>
      <w:tr w:rsidR="00E921A3" w:rsidRPr="000B17A0" w:rsidTr="005D4B51">
        <w:trPr>
          <w:cantSplit/>
        </w:trPr>
        <w:tc>
          <w:tcPr>
            <w:tcW w:w="0" w:type="auto"/>
          </w:tcPr>
          <w:p w:rsidR="00E921A3" w:rsidRPr="000B17A0" w:rsidRDefault="00E921A3" w:rsidP="005D4B51">
            <w:pPr>
              <w:pStyle w:val="NoSpacing"/>
              <w:jc w:val="center"/>
            </w:pPr>
            <w:r>
              <w:t>4</w:t>
            </w:r>
          </w:p>
        </w:tc>
        <w:tc>
          <w:tcPr>
            <w:tcW w:w="0" w:type="auto"/>
            <w:noWrap/>
            <w:hideMark/>
          </w:tcPr>
          <w:p w:rsidR="00E921A3" w:rsidRPr="000B17A0" w:rsidRDefault="00E921A3" w:rsidP="005D4B51">
            <w:pPr>
              <w:pStyle w:val="NoSpacing"/>
            </w:pPr>
            <w:r w:rsidRPr="000B17A0">
              <w:t>MS_STATE_ASSIGNED_FAC_ID</w:t>
            </w:r>
          </w:p>
        </w:tc>
        <w:tc>
          <w:tcPr>
            <w:tcW w:w="0" w:type="auto"/>
            <w:hideMark/>
          </w:tcPr>
          <w:p w:rsidR="00E921A3" w:rsidRPr="000B17A0" w:rsidRDefault="00E921A3" w:rsidP="005D4B51">
            <w:pPr>
              <w:pStyle w:val="NoSpacing"/>
            </w:pPr>
            <w:r w:rsidRPr="000B17A0">
              <w:t>Sample_Result.SMP_STATE_ASSIGNED_FAC_ID</w:t>
            </w:r>
          </w:p>
        </w:tc>
        <w:tc>
          <w:tcPr>
            <w:tcW w:w="0" w:type="auto"/>
            <w:hideMark/>
          </w:tcPr>
          <w:p w:rsidR="00E921A3" w:rsidRPr="000B17A0" w:rsidRDefault="00E921A3" w:rsidP="005D4B51">
            <w:pPr>
              <w:pStyle w:val="NoSpacing"/>
            </w:pPr>
          </w:p>
        </w:tc>
      </w:tr>
      <w:tr w:rsidR="00E921A3" w:rsidRPr="000B17A0" w:rsidTr="005D4B51">
        <w:trPr>
          <w:cantSplit/>
        </w:trPr>
        <w:tc>
          <w:tcPr>
            <w:tcW w:w="0" w:type="auto"/>
          </w:tcPr>
          <w:p w:rsidR="00E921A3" w:rsidRDefault="00E921A3" w:rsidP="005D4B51">
            <w:pPr>
              <w:pStyle w:val="NoSpacing"/>
              <w:jc w:val="center"/>
            </w:pPr>
            <w:r>
              <w:t>5</w:t>
            </w:r>
          </w:p>
        </w:tc>
        <w:tc>
          <w:tcPr>
            <w:tcW w:w="0" w:type="auto"/>
            <w:noWrap/>
          </w:tcPr>
          <w:p w:rsidR="00E921A3" w:rsidRPr="000B17A0" w:rsidRDefault="00E921A3" w:rsidP="005D4B51">
            <w:pPr>
              <w:pStyle w:val="NoSpacing"/>
            </w:pPr>
            <w:r>
              <w:t>MONITORING_REQUIREMENT_ID</w:t>
            </w:r>
          </w:p>
        </w:tc>
        <w:tc>
          <w:tcPr>
            <w:tcW w:w="0" w:type="auto"/>
          </w:tcPr>
          <w:p w:rsidR="00E921A3" w:rsidRPr="000B17A0" w:rsidRDefault="00E921A3" w:rsidP="008C228C">
            <w:pPr>
              <w:pStyle w:val="NoSpacing"/>
            </w:pPr>
            <w:r>
              <w:t>Set to MONITORING_REQUIREMENT_ID where MONITORING_REQUIREMENT matches the values given in rows 6-</w:t>
            </w:r>
            <w:r w:rsidR="00E25C63">
              <w:t>10</w:t>
            </w:r>
            <w:r>
              <w:t>.</w:t>
            </w:r>
          </w:p>
        </w:tc>
        <w:tc>
          <w:tcPr>
            <w:tcW w:w="0" w:type="auto"/>
          </w:tcPr>
          <w:p w:rsidR="00E921A3" w:rsidRPr="000B17A0" w:rsidRDefault="00E921A3" w:rsidP="005D4B51">
            <w:pPr>
              <w:pStyle w:val="NoSpacing"/>
            </w:pPr>
          </w:p>
        </w:tc>
      </w:tr>
      <w:tr w:rsidR="00E921A3" w:rsidRPr="000B17A0" w:rsidTr="005D4B51">
        <w:trPr>
          <w:cantSplit/>
        </w:trPr>
        <w:tc>
          <w:tcPr>
            <w:tcW w:w="0" w:type="auto"/>
          </w:tcPr>
          <w:p w:rsidR="00E921A3" w:rsidRPr="000B17A0" w:rsidRDefault="00E921A3" w:rsidP="005D4B51">
            <w:pPr>
              <w:pStyle w:val="NoSpacing"/>
              <w:jc w:val="center"/>
            </w:pPr>
            <w:r>
              <w:t>6</w:t>
            </w:r>
          </w:p>
        </w:tc>
        <w:tc>
          <w:tcPr>
            <w:tcW w:w="0" w:type="auto"/>
            <w:noWrap/>
            <w:hideMark/>
          </w:tcPr>
          <w:p w:rsidR="00E921A3" w:rsidRPr="000B17A0" w:rsidRDefault="00E921A3" w:rsidP="005D4B51">
            <w:pPr>
              <w:pStyle w:val="NoSpacing"/>
            </w:pPr>
            <w:r w:rsidRPr="000B17A0">
              <w:t>MS_SAMPLE_TYPE_CD</w:t>
            </w:r>
          </w:p>
        </w:tc>
        <w:tc>
          <w:tcPr>
            <w:tcW w:w="0" w:type="auto"/>
            <w:hideMark/>
          </w:tcPr>
          <w:p w:rsidR="00E921A3" w:rsidRPr="000B17A0" w:rsidRDefault="008C228C" w:rsidP="005D4B51">
            <w:pPr>
              <w:pStyle w:val="NoSpacing"/>
            </w:pPr>
            <w:r>
              <w:t>RT</w:t>
            </w:r>
          </w:p>
        </w:tc>
        <w:tc>
          <w:tcPr>
            <w:tcW w:w="0" w:type="auto"/>
            <w:hideMark/>
          </w:tcPr>
          <w:p w:rsidR="00E921A3" w:rsidRPr="000B17A0" w:rsidRDefault="00E921A3" w:rsidP="005D4B51">
            <w:pPr>
              <w:pStyle w:val="NoSpacing"/>
            </w:pPr>
          </w:p>
        </w:tc>
      </w:tr>
      <w:tr w:rsidR="00E921A3" w:rsidRPr="000B17A0" w:rsidTr="005D4B51">
        <w:trPr>
          <w:cantSplit/>
        </w:trPr>
        <w:tc>
          <w:tcPr>
            <w:tcW w:w="0" w:type="auto"/>
          </w:tcPr>
          <w:p w:rsidR="00E921A3" w:rsidRPr="000B17A0" w:rsidRDefault="00E921A3" w:rsidP="005D4B51">
            <w:pPr>
              <w:pStyle w:val="NoSpacing"/>
              <w:jc w:val="center"/>
            </w:pPr>
            <w:r>
              <w:t>7</w:t>
            </w:r>
          </w:p>
        </w:tc>
        <w:tc>
          <w:tcPr>
            <w:tcW w:w="0" w:type="auto"/>
            <w:noWrap/>
            <w:hideMark/>
          </w:tcPr>
          <w:p w:rsidR="00E921A3" w:rsidRPr="000B17A0" w:rsidRDefault="00E921A3" w:rsidP="005D4B51">
            <w:pPr>
              <w:pStyle w:val="NoSpacing"/>
            </w:pPr>
            <w:r w:rsidRPr="000B17A0">
              <w:t>MS_CONTAMINANT_CODE</w:t>
            </w:r>
          </w:p>
        </w:tc>
        <w:tc>
          <w:tcPr>
            <w:tcW w:w="0" w:type="auto"/>
            <w:hideMark/>
          </w:tcPr>
          <w:p w:rsidR="00E921A3" w:rsidRPr="000B17A0" w:rsidRDefault="00A979CB" w:rsidP="00A979CB">
            <w:pPr>
              <w:pStyle w:val="NoSpacing"/>
            </w:pPr>
            <w:r>
              <w:t>= 3100</w:t>
            </w:r>
          </w:p>
        </w:tc>
        <w:tc>
          <w:tcPr>
            <w:tcW w:w="0" w:type="auto"/>
            <w:hideMark/>
          </w:tcPr>
          <w:p w:rsidR="00E921A3" w:rsidRPr="000B17A0" w:rsidRDefault="00E921A3" w:rsidP="005D4B51">
            <w:pPr>
              <w:pStyle w:val="NoSpacing"/>
            </w:pPr>
          </w:p>
        </w:tc>
      </w:tr>
      <w:tr w:rsidR="00E921A3" w:rsidRPr="000B17A0" w:rsidTr="005D4B51">
        <w:trPr>
          <w:cantSplit/>
        </w:trPr>
        <w:tc>
          <w:tcPr>
            <w:tcW w:w="0" w:type="auto"/>
          </w:tcPr>
          <w:p w:rsidR="00E921A3" w:rsidRPr="000B17A0" w:rsidRDefault="00E921A3" w:rsidP="005D4B51">
            <w:pPr>
              <w:pStyle w:val="NoSpacing"/>
              <w:jc w:val="center"/>
            </w:pPr>
            <w:r>
              <w:t>8</w:t>
            </w:r>
          </w:p>
        </w:tc>
        <w:tc>
          <w:tcPr>
            <w:tcW w:w="0" w:type="auto"/>
            <w:noWrap/>
            <w:hideMark/>
          </w:tcPr>
          <w:p w:rsidR="00E921A3" w:rsidRPr="000B17A0" w:rsidRDefault="00E921A3" w:rsidP="005D4B51">
            <w:pPr>
              <w:pStyle w:val="NoSpacing"/>
            </w:pPr>
            <w:r w:rsidRPr="000B17A0">
              <w:t>MS_RULE_CD</w:t>
            </w:r>
          </w:p>
        </w:tc>
        <w:tc>
          <w:tcPr>
            <w:tcW w:w="0" w:type="auto"/>
            <w:hideMark/>
          </w:tcPr>
          <w:p w:rsidR="00E921A3" w:rsidRPr="000B17A0" w:rsidRDefault="00A979CB" w:rsidP="00A979CB">
            <w:pPr>
              <w:pStyle w:val="NoSpacing"/>
            </w:pPr>
            <w:r>
              <w:t>= ‘RTCR’</w:t>
            </w:r>
          </w:p>
        </w:tc>
        <w:tc>
          <w:tcPr>
            <w:tcW w:w="0" w:type="auto"/>
            <w:hideMark/>
          </w:tcPr>
          <w:p w:rsidR="00E921A3" w:rsidRPr="000B17A0" w:rsidRDefault="00E921A3" w:rsidP="005D4B51">
            <w:pPr>
              <w:pStyle w:val="NoSpacing"/>
            </w:pPr>
          </w:p>
        </w:tc>
      </w:tr>
      <w:tr w:rsidR="008C228C" w:rsidRPr="000B17A0" w:rsidTr="005D4B51">
        <w:trPr>
          <w:cantSplit/>
        </w:trPr>
        <w:tc>
          <w:tcPr>
            <w:tcW w:w="0" w:type="auto"/>
          </w:tcPr>
          <w:p w:rsidR="008C228C" w:rsidRDefault="008C228C" w:rsidP="005D4B51">
            <w:pPr>
              <w:pStyle w:val="NoSpacing"/>
              <w:jc w:val="center"/>
            </w:pPr>
            <w:r>
              <w:t>9</w:t>
            </w:r>
          </w:p>
        </w:tc>
        <w:tc>
          <w:tcPr>
            <w:tcW w:w="0" w:type="auto"/>
            <w:noWrap/>
          </w:tcPr>
          <w:p w:rsidR="008C228C" w:rsidRPr="000B17A0" w:rsidRDefault="008C228C" w:rsidP="005D4B51">
            <w:pPr>
              <w:pStyle w:val="NoSpacing"/>
            </w:pPr>
            <w:r w:rsidRPr="008C228C">
              <w:t>MONITORING_REQUIREMENT_TYPE</w:t>
            </w:r>
          </w:p>
        </w:tc>
        <w:tc>
          <w:tcPr>
            <w:tcW w:w="0" w:type="auto"/>
          </w:tcPr>
          <w:p w:rsidR="008C228C" w:rsidRPr="000B17A0" w:rsidRDefault="008C228C" w:rsidP="005D4B51">
            <w:pPr>
              <w:pStyle w:val="NoSpacing"/>
            </w:pPr>
            <w:r>
              <w:t>Like '%</w:t>
            </w:r>
            <w:r w:rsidRPr="008C228C">
              <w:t>ADDITIONAL ROUTINE MONITORING</w:t>
            </w:r>
            <w:r>
              <w:t>%'</w:t>
            </w:r>
          </w:p>
        </w:tc>
        <w:tc>
          <w:tcPr>
            <w:tcW w:w="0" w:type="auto"/>
          </w:tcPr>
          <w:p w:rsidR="008C228C" w:rsidRPr="000B17A0" w:rsidRDefault="008C228C" w:rsidP="005D4B51">
            <w:pPr>
              <w:pStyle w:val="NoSpacing"/>
            </w:pPr>
          </w:p>
        </w:tc>
      </w:tr>
      <w:tr w:rsidR="00E25C63" w:rsidRPr="000B17A0" w:rsidTr="005D4B51">
        <w:trPr>
          <w:cantSplit/>
        </w:trPr>
        <w:tc>
          <w:tcPr>
            <w:tcW w:w="0" w:type="auto"/>
          </w:tcPr>
          <w:p w:rsidR="00E25C63" w:rsidRDefault="00E25C63" w:rsidP="005D4B51">
            <w:pPr>
              <w:pStyle w:val="NoSpacing"/>
              <w:jc w:val="center"/>
            </w:pPr>
            <w:r>
              <w:t>10</w:t>
            </w:r>
          </w:p>
        </w:tc>
        <w:tc>
          <w:tcPr>
            <w:tcW w:w="0" w:type="auto"/>
            <w:noWrap/>
          </w:tcPr>
          <w:p w:rsidR="00E25C63" w:rsidRPr="008C228C" w:rsidRDefault="00E25C63" w:rsidP="005D4B51">
            <w:pPr>
              <w:pStyle w:val="NoSpacing"/>
            </w:pPr>
            <w:r w:rsidRPr="00C45919">
              <w:t>NUMB_SAMPLES_REQUIRED</w:t>
            </w:r>
          </w:p>
        </w:tc>
        <w:tc>
          <w:tcPr>
            <w:tcW w:w="0" w:type="auto"/>
          </w:tcPr>
          <w:p w:rsidR="00E25C63" w:rsidRDefault="00E25C63" w:rsidP="005D4B51">
            <w:pPr>
              <w:pStyle w:val="NoSpacing"/>
            </w:pPr>
            <w:r>
              <w:t>3</w:t>
            </w:r>
          </w:p>
        </w:tc>
        <w:tc>
          <w:tcPr>
            <w:tcW w:w="0" w:type="auto"/>
          </w:tcPr>
          <w:p w:rsidR="00E25C63" w:rsidRPr="000B17A0" w:rsidRDefault="00E25C63" w:rsidP="005D4B51">
            <w:pPr>
              <w:pStyle w:val="NoSpacing"/>
            </w:pPr>
          </w:p>
        </w:tc>
      </w:tr>
      <w:tr w:rsidR="00E25C63" w:rsidRPr="000B17A0" w:rsidTr="005D4B51">
        <w:trPr>
          <w:cantSplit/>
        </w:trPr>
        <w:tc>
          <w:tcPr>
            <w:tcW w:w="0" w:type="auto"/>
          </w:tcPr>
          <w:p w:rsidR="00E25C63" w:rsidRPr="000B17A0" w:rsidRDefault="00E25C63" w:rsidP="005D4B51">
            <w:pPr>
              <w:pStyle w:val="NoSpacing"/>
              <w:jc w:val="center"/>
            </w:pPr>
            <w:r>
              <w:t>11</w:t>
            </w:r>
          </w:p>
        </w:tc>
        <w:tc>
          <w:tcPr>
            <w:tcW w:w="0" w:type="auto"/>
            <w:noWrap/>
            <w:hideMark/>
          </w:tcPr>
          <w:p w:rsidR="00E25C63" w:rsidRPr="000B17A0" w:rsidRDefault="00E25C63" w:rsidP="005D4B51">
            <w:pPr>
              <w:pStyle w:val="NoSpacing"/>
            </w:pPr>
            <w:r w:rsidRPr="000B17A0">
              <w:t>MONITORING_SCHD_BEGIN_DATE</w:t>
            </w:r>
          </w:p>
        </w:tc>
        <w:tc>
          <w:tcPr>
            <w:tcW w:w="0" w:type="auto"/>
            <w:hideMark/>
          </w:tcPr>
          <w:p w:rsidR="00E25C63" w:rsidRPr="000B17A0" w:rsidRDefault="00E25C63" w:rsidP="005D4B51">
            <w:pPr>
              <w:pStyle w:val="NoSpacing"/>
            </w:pPr>
            <w:r>
              <w:t xml:space="preserve">Set to the first day of the calendar month that follows the </w:t>
            </w:r>
            <w:r w:rsidRPr="000B17A0">
              <w:t>SAMPLE_DATE</w:t>
            </w:r>
            <w:r>
              <w:t xml:space="preserve"> of the </w:t>
            </w:r>
            <w:r w:rsidRPr="000B17A0">
              <w:t>Sample_Result</w:t>
            </w:r>
            <w:r>
              <w:t xml:space="preserve"> being processed.</w:t>
            </w:r>
          </w:p>
        </w:tc>
        <w:tc>
          <w:tcPr>
            <w:tcW w:w="0" w:type="auto"/>
            <w:hideMark/>
          </w:tcPr>
          <w:p w:rsidR="00E25C63" w:rsidRPr="000B17A0" w:rsidRDefault="00E25C63" w:rsidP="005D4B51">
            <w:pPr>
              <w:pStyle w:val="NoSpacing"/>
            </w:pPr>
          </w:p>
        </w:tc>
      </w:tr>
      <w:tr w:rsidR="00E25C63" w:rsidRPr="000B17A0" w:rsidTr="005D4B51">
        <w:trPr>
          <w:cantSplit/>
        </w:trPr>
        <w:tc>
          <w:tcPr>
            <w:tcW w:w="0" w:type="auto"/>
          </w:tcPr>
          <w:p w:rsidR="00E25C63" w:rsidRPr="000B17A0" w:rsidRDefault="00E25C63" w:rsidP="005D4B51">
            <w:pPr>
              <w:pStyle w:val="NoSpacing"/>
              <w:jc w:val="center"/>
            </w:pPr>
            <w:r>
              <w:t>12</w:t>
            </w:r>
          </w:p>
        </w:tc>
        <w:tc>
          <w:tcPr>
            <w:tcW w:w="0" w:type="auto"/>
            <w:noWrap/>
            <w:hideMark/>
          </w:tcPr>
          <w:p w:rsidR="00E25C63" w:rsidRPr="000B17A0" w:rsidRDefault="00E25C63" w:rsidP="005D4B51">
            <w:pPr>
              <w:pStyle w:val="NoSpacing"/>
            </w:pPr>
            <w:r w:rsidRPr="000B17A0">
              <w:t>MONITORING_SCHD_END_DATE</w:t>
            </w:r>
          </w:p>
        </w:tc>
        <w:tc>
          <w:tcPr>
            <w:tcW w:w="0" w:type="auto"/>
            <w:hideMark/>
          </w:tcPr>
          <w:p w:rsidR="00E25C63" w:rsidRPr="000B17A0" w:rsidRDefault="00E25C63" w:rsidP="005D4B51">
            <w:pPr>
              <w:pStyle w:val="NoSpacing"/>
            </w:pPr>
            <w:r>
              <w:t>Do not value</w:t>
            </w:r>
          </w:p>
        </w:tc>
        <w:tc>
          <w:tcPr>
            <w:tcW w:w="0" w:type="auto"/>
            <w:hideMark/>
          </w:tcPr>
          <w:p w:rsidR="00E25C63" w:rsidRPr="000B17A0" w:rsidRDefault="00E25C63" w:rsidP="005D4B51">
            <w:pPr>
              <w:pStyle w:val="NoSpacing"/>
            </w:pPr>
          </w:p>
        </w:tc>
      </w:tr>
      <w:tr w:rsidR="00E25C63" w:rsidRPr="000B17A0" w:rsidTr="005D4B51">
        <w:trPr>
          <w:cantSplit/>
        </w:trPr>
        <w:tc>
          <w:tcPr>
            <w:tcW w:w="0" w:type="auto"/>
          </w:tcPr>
          <w:p w:rsidR="00E25C63" w:rsidRPr="000B17A0" w:rsidRDefault="00E25C63" w:rsidP="005D4B51">
            <w:pPr>
              <w:pStyle w:val="NoSpacing"/>
              <w:jc w:val="center"/>
            </w:pPr>
            <w:r>
              <w:t>13</w:t>
            </w:r>
          </w:p>
        </w:tc>
        <w:tc>
          <w:tcPr>
            <w:tcW w:w="0" w:type="auto"/>
            <w:noWrap/>
            <w:hideMark/>
          </w:tcPr>
          <w:p w:rsidR="00E25C63" w:rsidRPr="000B17A0" w:rsidRDefault="00E25C63" w:rsidP="005D4B51">
            <w:pPr>
              <w:pStyle w:val="NoSpacing"/>
            </w:pPr>
            <w:r w:rsidRPr="000B17A0">
              <w:t>MS_INITIAL_MP_BEGIN_DATE</w:t>
            </w:r>
          </w:p>
        </w:tc>
        <w:tc>
          <w:tcPr>
            <w:tcW w:w="0" w:type="auto"/>
            <w:hideMark/>
          </w:tcPr>
          <w:p w:rsidR="00E25C63" w:rsidRPr="000B17A0" w:rsidRDefault="00E25C63" w:rsidP="005D4B51">
            <w:pPr>
              <w:pStyle w:val="NoSpacing"/>
            </w:pPr>
            <w:r>
              <w:t xml:space="preserve">Set to the </w:t>
            </w:r>
            <w:r w:rsidRPr="000B17A0">
              <w:t>MONITORING_SCHD_BEGIN_DATE</w:t>
            </w:r>
            <w:r>
              <w:t>.</w:t>
            </w:r>
          </w:p>
        </w:tc>
        <w:tc>
          <w:tcPr>
            <w:tcW w:w="0" w:type="auto"/>
            <w:hideMark/>
          </w:tcPr>
          <w:p w:rsidR="00E25C63" w:rsidRPr="000B17A0" w:rsidRDefault="00E25C63" w:rsidP="005D4B51">
            <w:pPr>
              <w:pStyle w:val="NoSpacing"/>
            </w:pPr>
          </w:p>
        </w:tc>
      </w:tr>
      <w:tr w:rsidR="00E25C63" w:rsidRPr="000B17A0" w:rsidTr="005D4B51">
        <w:trPr>
          <w:cantSplit/>
        </w:trPr>
        <w:tc>
          <w:tcPr>
            <w:tcW w:w="0" w:type="auto"/>
          </w:tcPr>
          <w:p w:rsidR="00E25C63" w:rsidRPr="000B17A0" w:rsidRDefault="00E25C63" w:rsidP="005D4B51">
            <w:pPr>
              <w:pStyle w:val="NoSpacing"/>
              <w:jc w:val="center"/>
            </w:pPr>
            <w:r>
              <w:t>14</w:t>
            </w:r>
          </w:p>
        </w:tc>
        <w:tc>
          <w:tcPr>
            <w:tcW w:w="0" w:type="auto"/>
            <w:noWrap/>
            <w:hideMark/>
          </w:tcPr>
          <w:p w:rsidR="00E25C63" w:rsidRPr="000B17A0" w:rsidRDefault="00E25C63" w:rsidP="005D4B51">
            <w:pPr>
              <w:pStyle w:val="NoSpacing"/>
            </w:pPr>
            <w:r w:rsidRPr="000B17A0">
              <w:t>MS_ORIGINAL_RESULT_ID</w:t>
            </w:r>
          </w:p>
        </w:tc>
        <w:tc>
          <w:tcPr>
            <w:tcW w:w="0" w:type="auto"/>
            <w:hideMark/>
          </w:tcPr>
          <w:p w:rsidR="00E25C63" w:rsidRPr="000B17A0" w:rsidRDefault="00E25C63" w:rsidP="005D4B51">
            <w:pPr>
              <w:pStyle w:val="NoSpacing"/>
            </w:pPr>
            <w:r w:rsidRPr="000B17A0">
              <w:t>RESULT_ID</w:t>
            </w:r>
            <w:r>
              <w:t xml:space="preserve"> of the Sample_Result being processed.</w:t>
            </w:r>
          </w:p>
        </w:tc>
        <w:tc>
          <w:tcPr>
            <w:tcW w:w="0" w:type="auto"/>
            <w:hideMark/>
          </w:tcPr>
          <w:p w:rsidR="00E25C63" w:rsidRPr="000B17A0" w:rsidRDefault="00E25C63" w:rsidP="005D4B51">
            <w:pPr>
              <w:pStyle w:val="NoSpacing"/>
            </w:pPr>
          </w:p>
        </w:tc>
      </w:tr>
    </w:tbl>
    <w:p w:rsidR="00E921A3" w:rsidRDefault="00E921A3" w:rsidP="00E921A3"/>
    <w:p w:rsidR="00F90BDE" w:rsidRDefault="00F90BDE" w:rsidP="00F90BDE">
      <w:pPr>
        <w:pStyle w:val="Heading4"/>
      </w:pPr>
      <w:r w:rsidRPr="00F90BDE">
        <w:t>Associate the result to the routine MS and MP</w:t>
      </w:r>
    </w:p>
    <w:p w:rsidR="00F90BDE" w:rsidRDefault="00F90BDE" w:rsidP="00F90BDE">
      <w:r>
        <w:t>This is the same as 2.2.29.</w:t>
      </w:r>
      <w:r w:rsidR="00D72BEE">
        <w:t>6</w:t>
      </w:r>
      <w:r>
        <w:t xml:space="preserve"> - Associate Microbial Result to MSxMP.</w:t>
      </w:r>
    </w:p>
    <w:p w:rsidR="00F90BDE" w:rsidRDefault="00F90BDE" w:rsidP="00F90BDE">
      <w:r>
        <w:t>As has been the case under previous rules, the result may already be associated (when the result was previously processed and then modified by a user, triggering a re-evaluation of the result).  In this case, update the existing record.</w:t>
      </w:r>
    </w:p>
    <w:tbl>
      <w:tblPr>
        <w:tblStyle w:val="TableGrid"/>
        <w:tblW w:w="0" w:type="auto"/>
        <w:tblLook w:val="04A0" w:firstRow="1" w:lastRow="0" w:firstColumn="1" w:lastColumn="0" w:noHBand="0" w:noVBand="1"/>
      </w:tblPr>
      <w:tblGrid>
        <w:gridCol w:w="4710"/>
        <w:gridCol w:w="6050"/>
        <w:gridCol w:w="2910"/>
      </w:tblGrid>
      <w:tr w:rsidR="00F90BDE" w:rsidRPr="000B17A0" w:rsidTr="005D4B51">
        <w:trPr>
          <w:cantSplit/>
          <w:tblHeader/>
        </w:trPr>
        <w:tc>
          <w:tcPr>
            <w:tcW w:w="4710" w:type="dxa"/>
            <w:hideMark/>
          </w:tcPr>
          <w:p w:rsidR="00F90BDE" w:rsidRPr="000B17A0" w:rsidRDefault="00F90BDE" w:rsidP="005D4B51">
            <w:pPr>
              <w:pStyle w:val="NoSpacing"/>
              <w:keepNext/>
              <w:rPr>
                <w:b/>
              </w:rPr>
            </w:pPr>
            <w:r w:rsidRPr="000B17A0">
              <w:rPr>
                <w:b/>
              </w:rPr>
              <w:lastRenderedPageBreak/>
              <w:t>Result_To_MSLink Elements</w:t>
            </w:r>
          </w:p>
        </w:tc>
        <w:tc>
          <w:tcPr>
            <w:tcW w:w="5663" w:type="dxa"/>
            <w:hideMark/>
          </w:tcPr>
          <w:p w:rsidR="00F90BDE" w:rsidRPr="000B17A0" w:rsidRDefault="00F90BDE" w:rsidP="005D4B51">
            <w:pPr>
              <w:pStyle w:val="NoSpacing"/>
              <w:keepNext/>
              <w:rPr>
                <w:b/>
              </w:rPr>
            </w:pPr>
            <w:r w:rsidRPr="000B17A0">
              <w:rPr>
                <w:b/>
              </w:rPr>
              <w:t>Source Data Element/Logic</w:t>
            </w:r>
          </w:p>
        </w:tc>
        <w:tc>
          <w:tcPr>
            <w:tcW w:w="3523" w:type="dxa"/>
            <w:hideMark/>
          </w:tcPr>
          <w:p w:rsidR="00F90BDE" w:rsidRPr="000B17A0" w:rsidRDefault="00F90BDE" w:rsidP="005D4B51">
            <w:pPr>
              <w:pStyle w:val="NoSpacing"/>
              <w:keepNext/>
              <w:rPr>
                <w:b/>
              </w:rPr>
            </w:pPr>
            <w:r w:rsidRPr="000B17A0">
              <w:rPr>
                <w:b/>
              </w:rPr>
              <w:t>Details</w:t>
            </w:r>
          </w:p>
        </w:tc>
      </w:tr>
      <w:tr w:rsidR="00F90BDE" w:rsidRPr="000B17A0" w:rsidTr="005D4B51">
        <w:trPr>
          <w:cantSplit/>
        </w:trPr>
        <w:tc>
          <w:tcPr>
            <w:tcW w:w="4710" w:type="dxa"/>
            <w:noWrap/>
          </w:tcPr>
          <w:p w:rsidR="00F90BDE" w:rsidRPr="000B17A0" w:rsidRDefault="00F90BDE" w:rsidP="005D4B51">
            <w:pPr>
              <w:pStyle w:val="NoSpacing"/>
              <w:keepNext/>
            </w:pPr>
            <w:r w:rsidRPr="000B17A0">
              <w:t>MONITORING_SCHEDULE_ID</w:t>
            </w:r>
          </w:p>
        </w:tc>
        <w:tc>
          <w:tcPr>
            <w:tcW w:w="5663" w:type="dxa"/>
          </w:tcPr>
          <w:p w:rsidR="00F90BDE" w:rsidRPr="000B17A0" w:rsidRDefault="00F90BDE" w:rsidP="005D4B51">
            <w:pPr>
              <w:pStyle w:val="NoSpacing"/>
              <w:keepNext/>
            </w:pPr>
            <w:r w:rsidRPr="000B17A0">
              <w:t xml:space="preserve">Set to </w:t>
            </w:r>
          </w:p>
          <w:p w:rsidR="00F90BDE" w:rsidRPr="000B17A0" w:rsidRDefault="00F90BDE" w:rsidP="005D4B51">
            <w:pPr>
              <w:pStyle w:val="NoSpacing"/>
              <w:keepNext/>
            </w:pPr>
            <w:r w:rsidRPr="000B17A0">
              <w:t>Monitoring_Schedule.MONITORING_SCHEDULE_ID of the Monitoring_Schedule</w:t>
            </w:r>
            <w:r>
              <w:t xml:space="preserve"> that satisfied condition 'Matching Schedule'</w:t>
            </w:r>
            <w:r w:rsidRPr="000B17A0">
              <w:t>.</w:t>
            </w:r>
          </w:p>
        </w:tc>
        <w:tc>
          <w:tcPr>
            <w:tcW w:w="3523" w:type="dxa"/>
          </w:tcPr>
          <w:p w:rsidR="00F90BDE" w:rsidRPr="000B17A0" w:rsidRDefault="00F90BDE" w:rsidP="005D4B51">
            <w:pPr>
              <w:pStyle w:val="NoSpacing"/>
              <w:keepNext/>
            </w:pPr>
          </w:p>
        </w:tc>
      </w:tr>
      <w:tr w:rsidR="00F90BDE" w:rsidRPr="000B17A0" w:rsidTr="005D4B51">
        <w:trPr>
          <w:cantSplit/>
        </w:trPr>
        <w:tc>
          <w:tcPr>
            <w:tcW w:w="4710" w:type="dxa"/>
          </w:tcPr>
          <w:p w:rsidR="00F90BDE" w:rsidRPr="000B17A0" w:rsidRDefault="00F90BDE" w:rsidP="005D4B51">
            <w:pPr>
              <w:pStyle w:val="NoSpacing"/>
              <w:keepNext/>
            </w:pPr>
            <w:r w:rsidRPr="000B17A0">
              <w:t>MONITORING_PERIOD_ID</w:t>
            </w:r>
          </w:p>
        </w:tc>
        <w:tc>
          <w:tcPr>
            <w:tcW w:w="5663" w:type="dxa"/>
          </w:tcPr>
          <w:p w:rsidR="00F90BDE" w:rsidRPr="000B17A0" w:rsidRDefault="00F90BDE" w:rsidP="005D4B51">
            <w:pPr>
              <w:pStyle w:val="NoSpacing"/>
              <w:keepNext/>
            </w:pPr>
            <w:r w:rsidRPr="000B17A0">
              <w:t xml:space="preserve">Set to </w:t>
            </w:r>
          </w:p>
          <w:p w:rsidR="00F90BDE" w:rsidRPr="000B17A0" w:rsidRDefault="00F90BDE" w:rsidP="005D4B51">
            <w:pPr>
              <w:pStyle w:val="NoSpacing"/>
              <w:keepNext/>
            </w:pPr>
            <w:r w:rsidRPr="000B17A0">
              <w:t>Monitoring_</w:t>
            </w:r>
            <w:r>
              <w:t>Period</w:t>
            </w:r>
            <w:r w:rsidRPr="000B17A0">
              <w:t>.MONITORING_P</w:t>
            </w:r>
            <w:r>
              <w:t>E</w:t>
            </w:r>
            <w:r w:rsidRPr="000B17A0">
              <w:t>R</w:t>
            </w:r>
            <w:r>
              <w:t>IO</w:t>
            </w:r>
            <w:r w:rsidRPr="000B17A0">
              <w:t>D_ID of the Monitoring_</w:t>
            </w:r>
            <w:r>
              <w:t>PERIOD that satisfied condition "Sampled in MP"</w:t>
            </w:r>
            <w:r w:rsidRPr="000B17A0">
              <w:t>.</w:t>
            </w:r>
          </w:p>
        </w:tc>
        <w:tc>
          <w:tcPr>
            <w:tcW w:w="3523" w:type="dxa"/>
          </w:tcPr>
          <w:p w:rsidR="00F90BDE" w:rsidRPr="000B17A0" w:rsidRDefault="00F90BDE" w:rsidP="005D4B51">
            <w:pPr>
              <w:pStyle w:val="NoSpacing"/>
              <w:keepNext/>
            </w:pPr>
          </w:p>
        </w:tc>
      </w:tr>
      <w:tr w:rsidR="00F90BDE" w:rsidRPr="000B17A0" w:rsidTr="005D4B51">
        <w:trPr>
          <w:cantSplit/>
        </w:trPr>
        <w:tc>
          <w:tcPr>
            <w:tcW w:w="4710" w:type="dxa"/>
            <w:noWrap/>
          </w:tcPr>
          <w:p w:rsidR="00F90BDE" w:rsidRPr="000B17A0" w:rsidRDefault="00F90BDE" w:rsidP="005D4B51">
            <w:pPr>
              <w:pStyle w:val="NoSpacing"/>
            </w:pPr>
            <w:r w:rsidRPr="000B17A0">
              <w:t>RESULT_ID</w:t>
            </w:r>
          </w:p>
        </w:tc>
        <w:tc>
          <w:tcPr>
            <w:tcW w:w="5663" w:type="dxa"/>
          </w:tcPr>
          <w:p w:rsidR="00F90BDE" w:rsidRPr="000B17A0" w:rsidRDefault="00F90BDE" w:rsidP="005D4B51">
            <w:pPr>
              <w:pStyle w:val="NoSpacing"/>
              <w:keepNext/>
            </w:pPr>
            <w:r w:rsidRPr="000B17A0">
              <w:t>Set to Sample_Result.Result_ID of the Sample_Result record being processed.</w:t>
            </w:r>
          </w:p>
        </w:tc>
        <w:tc>
          <w:tcPr>
            <w:tcW w:w="3523" w:type="dxa"/>
          </w:tcPr>
          <w:p w:rsidR="00F90BDE" w:rsidRPr="000B17A0" w:rsidRDefault="00F90BDE" w:rsidP="005D4B51">
            <w:pPr>
              <w:pStyle w:val="NoSpacing"/>
            </w:pPr>
          </w:p>
        </w:tc>
      </w:tr>
      <w:tr w:rsidR="00F90BDE" w:rsidRPr="000B17A0" w:rsidTr="005D4B51">
        <w:trPr>
          <w:cantSplit/>
        </w:trPr>
        <w:tc>
          <w:tcPr>
            <w:tcW w:w="4710" w:type="dxa"/>
            <w:noWrap/>
          </w:tcPr>
          <w:p w:rsidR="00F90BDE" w:rsidRPr="000B17A0" w:rsidRDefault="00F90BDE" w:rsidP="005D4B51">
            <w:pPr>
              <w:pStyle w:val="NoSpacing"/>
            </w:pPr>
            <w:r w:rsidRPr="000B17A0">
              <w:t>RESULT_CONTAMINANT_CD</w:t>
            </w:r>
          </w:p>
        </w:tc>
        <w:tc>
          <w:tcPr>
            <w:tcW w:w="5663" w:type="dxa"/>
          </w:tcPr>
          <w:p w:rsidR="00F90BDE" w:rsidRPr="000B17A0" w:rsidRDefault="00F90BDE" w:rsidP="00F90BDE">
            <w:pPr>
              <w:pStyle w:val="NoSpacing"/>
            </w:pPr>
            <w:r w:rsidRPr="000B17A0">
              <w:t>Set to the Monitoring_Schedule.MS_CONTAMINANT_CODE of the Monitoring_Schedule</w:t>
            </w:r>
            <w:r>
              <w:t xml:space="preserve"> that satisfied condition 'Matching Schedule'</w:t>
            </w:r>
            <w:r w:rsidRPr="000B17A0">
              <w:t>.</w:t>
            </w:r>
          </w:p>
        </w:tc>
        <w:tc>
          <w:tcPr>
            <w:tcW w:w="3523" w:type="dxa"/>
          </w:tcPr>
          <w:p w:rsidR="00F90BDE" w:rsidRPr="000B17A0" w:rsidRDefault="00F90BDE" w:rsidP="005D4B51">
            <w:pPr>
              <w:pStyle w:val="NoSpacing"/>
            </w:pPr>
          </w:p>
        </w:tc>
      </w:tr>
      <w:tr w:rsidR="00F90BDE" w:rsidRPr="000B17A0" w:rsidTr="005D4B51">
        <w:trPr>
          <w:cantSplit/>
        </w:trPr>
        <w:tc>
          <w:tcPr>
            <w:tcW w:w="4710" w:type="dxa"/>
            <w:noWrap/>
          </w:tcPr>
          <w:p w:rsidR="00F90BDE" w:rsidRPr="000B17A0" w:rsidRDefault="00F90BDE" w:rsidP="005D4B51">
            <w:pPr>
              <w:pStyle w:val="NoSpacing"/>
            </w:pPr>
            <w:r w:rsidRPr="000B17A0">
              <w:t>RESULT_RULE_CD</w:t>
            </w:r>
          </w:p>
        </w:tc>
        <w:tc>
          <w:tcPr>
            <w:tcW w:w="5663" w:type="dxa"/>
          </w:tcPr>
          <w:p w:rsidR="00F90BDE" w:rsidRPr="000B17A0" w:rsidRDefault="00F90BDE" w:rsidP="00F90BDE">
            <w:pPr>
              <w:pStyle w:val="NoSpacing"/>
            </w:pPr>
            <w:r w:rsidRPr="000B17A0">
              <w:t>Set to the Monitoring_Schedule.MS_RULE_CD of the Monitoring_Schedule</w:t>
            </w:r>
            <w:r>
              <w:t xml:space="preserve"> that satisfied condition 'Matching Schedule'</w:t>
            </w:r>
            <w:r w:rsidRPr="000B17A0">
              <w:t>.</w:t>
            </w:r>
          </w:p>
        </w:tc>
        <w:tc>
          <w:tcPr>
            <w:tcW w:w="3523" w:type="dxa"/>
          </w:tcPr>
          <w:p w:rsidR="00F90BDE" w:rsidRPr="000B17A0" w:rsidRDefault="00F90BDE" w:rsidP="005D4B51">
            <w:pPr>
              <w:pStyle w:val="NoSpacing"/>
            </w:pPr>
          </w:p>
        </w:tc>
      </w:tr>
      <w:tr w:rsidR="00F90BDE" w:rsidRPr="000B17A0" w:rsidTr="005D4B51">
        <w:trPr>
          <w:cantSplit/>
        </w:trPr>
        <w:tc>
          <w:tcPr>
            <w:tcW w:w="4710" w:type="dxa"/>
            <w:noWrap/>
          </w:tcPr>
          <w:p w:rsidR="00F90BDE" w:rsidRPr="000B17A0" w:rsidRDefault="00F90BDE" w:rsidP="005D4B51">
            <w:pPr>
              <w:pStyle w:val="NoSpacing"/>
            </w:pPr>
            <w:r w:rsidRPr="000B17A0">
              <w:t>COMPLIANCE_RESULT_TEXT</w:t>
            </w:r>
          </w:p>
        </w:tc>
        <w:tc>
          <w:tcPr>
            <w:tcW w:w="5663" w:type="dxa"/>
          </w:tcPr>
          <w:p w:rsidR="00F90BDE" w:rsidRPr="000B17A0" w:rsidRDefault="00F90BDE" w:rsidP="00B246CE">
            <w:pPr>
              <w:pStyle w:val="NoSpacing"/>
            </w:pPr>
            <w:r>
              <w:t>Set to sample_result.</w:t>
            </w:r>
            <w:r w:rsidRPr="006717E2">
              <w:t>RESULT_MICROBE_PRESENCE_IND_CD</w:t>
            </w:r>
            <w:r>
              <w:t xml:space="preserve"> of the sample_result being processed.</w:t>
            </w:r>
          </w:p>
        </w:tc>
        <w:tc>
          <w:tcPr>
            <w:tcW w:w="3523" w:type="dxa"/>
          </w:tcPr>
          <w:p w:rsidR="00F90BDE" w:rsidRPr="000B17A0" w:rsidRDefault="00F90BDE" w:rsidP="005D4B51">
            <w:pPr>
              <w:pStyle w:val="NoSpacing"/>
            </w:pPr>
          </w:p>
        </w:tc>
      </w:tr>
      <w:tr w:rsidR="00F90BDE" w:rsidRPr="000B17A0" w:rsidTr="005D4B51">
        <w:trPr>
          <w:cantSplit/>
        </w:trPr>
        <w:tc>
          <w:tcPr>
            <w:tcW w:w="4710" w:type="dxa"/>
            <w:noWrap/>
          </w:tcPr>
          <w:p w:rsidR="00F90BDE" w:rsidRPr="000B17A0" w:rsidRDefault="00F90BDE" w:rsidP="005D4B51">
            <w:pPr>
              <w:pStyle w:val="NoSpacing"/>
            </w:pPr>
            <w:r w:rsidRPr="000B17A0">
              <w:t>COMPLIANCE_RESULT_UOM</w:t>
            </w:r>
          </w:p>
        </w:tc>
        <w:tc>
          <w:tcPr>
            <w:tcW w:w="5663" w:type="dxa"/>
          </w:tcPr>
          <w:p w:rsidR="00F90BDE" w:rsidRPr="000B17A0" w:rsidRDefault="00F90BDE" w:rsidP="005D4B51">
            <w:pPr>
              <w:pStyle w:val="NoSpacing"/>
            </w:pPr>
            <w:r>
              <w:t>Set to null</w:t>
            </w:r>
          </w:p>
        </w:tc>
        <w:tc>
          <w:tcPr>
            <w:tcW w:w="3523" w:type="dxa"/>
          </w:tcPr>
          <w:p w:rsidR="00F90BDE" w:rsidRPr="000B17A0" w:rsidRDefault="00F90BDE" w:rsidP="005D4B51">
            <w:pPr>
              <w:pStyle w:val="NoSpacing"/>
            </w:pPr>
          </w:p>
        </w:tc>
      </w:tr>
      <w:tr w:rsidR="00F90BDE" w:rsidRPr="000B17A0" w:rsidTr="005D4B51">
        <w:trPr>
          <w:cantSplit/>
        </w:trPr>
        <w:tc>
          <w:tcPr>
            <w:tcW w:w="4710" w:type="dxa"/>
            <w:noWrap/>
          </w:tcPr>
          <w:p w:rsidR="00F90BDE" w:rsidRPr="000B17A0" w:rsidRDefault="00F90BDE" w:rsidP="005D4B51">
            <w:pPr>
              <w:pStyle w:val="NoSpacing"/>
            </w:pPr>
            <w:r w:rsidRPr="009A470D">
              <w:t>USE_FOR_MR_COMPLIANCE_IND</w:t>
            </w:r>
          </w:p>
        </w:tc>
        <w:tc>
          <w:tcPr>
            <w:tcW w:w="5663" w:type="dxa"/>
          </w:tcPr>
          <w:p w:rsidR="00F90BDE" w:rsidRDefault="00F90BDE" w:rsidP="005D4B51">
            <w:pPr>
              <w:pStyle w:val="NoSpacing"/>
            </w:pPr>
            <w:r>
              <w:t>Set to 'Y'</w:t>
            </w:r>
          </w:p>
        </w:tc>
        <w:tc>
          <w:tcPr>
            <w:tcW w:w="3523" w:type="dxa"/>
          </w:tcPr>
          <w:p w:rsidR="00F90BDE" w:rsidRPr="000B17A0" w:rsidRDefault="00F90BDE" w:rsidP="005D4B51">
            <w:pPr>
              <w:pStyle w:val="NoSpacing"/>
            </w:pPr>
          </w:p>
        </w:tc>
      </w:tr>
    </w:tbl>
    <w:p w:rsidR="00F90BDE" w:rsidRDefault="00F90BDE" w:rsidP="00F90BDE"/>
    <w:p w:rsidR="00F90BDE" w:rsidRDefault="00D72BEE" w:rsidP="00D72BEE">
      <w:pPr>
        <w:pStyle w:val="Heading4"/>
      </w:pPr>
      <w:r w:rsidRPr="00D72BEE">
        <w:lastRenderedPageBreak/>
        <w:t>Create a candidate E. coli MCL violation (Code 1A)</w:t>
      </w:r>
    </w:p>
    <w:p w:rsidR="00F8381B" w:rsidRDefault="00F8381B" w:rsidP="00F8381B">
      <w:pPr>
        <w:keepNext/>
      </w:pPr>
      <w:r w:rsidRPr="000B17A0">
        <w:t xml:space="preserve">This table shows how to value candidate </w:t>
      </w:r>
      <w:r>
        <w:t xml:space="preserve">E. Coli MCL </w:t>
      </w:r>
      <w:r w:rsidRPr="000B17A0">
        <w:t>violations</w:t>
      </w:r>
      <w:r>
        <w:t>.</w:t>
      </w:r>
    </w:p>
    <w:p w:rsidR="00DB6799" w:rsidRDefault="00DB6799" w:rsidP="00F8381B">
      <w:pPr>
        <w:keepNext/>
      </w:pPr>
      <w:r>
        <w:t>This function can be called when processing a routine total coliform</w:t>
      </w:r>
      <w:r w:rsidR="00E23FF5">
        <w:t xml:space="preserve"> (3100)</w:t>
      </w:r>
      <w:r>
        <w:t>, routine E. coli</w:t>
      </w:r>
      <w:r w:rsidR="00E23FF5">
        <w:t xml:space="preserve"> (3014)</w:t>
      </w:r>
      <w:r>
        <w:t xml:space="preserve">, repeat total coliform, or repeat E. coli result. In all cases, this function needs to </w:t>
      </w:r>
      <w:r w:rsidR="00E23FF5">
        <w:t xml:space="preserve">use the Sample Date </w:t>
      </w:r>
      <w:r>
        <w:t xml:space="preserve">of the </w:t>
      </w:r>
      <w:r w:rsidR="004E1D12">
        <w:t>original</w:t>
      </w:r>
      <w:r>
        <w:t xml:space="preserve"> 3100 </w:t>
      </w:r>
      <w:r w:rsidR="00E23FF5">
        <w:t>sample result</w:t>
      </w:r>
      <w:r>
        <w:t xml:space="preserve">. </w:t>
      </w:r>
      <w:r w:rsidR="00E23FF5">
        <w:t>The following diagram shows the relationships.</w:t>
      </w:r>
    </w:p>
    <w:p w:rsidR="00E23FF5" w:rsidRPr="000B17A0" w:rsidRDefault="00E23FF5" w:rsidP="00F8381B">
      <w:pPr>
        <w:keepNext/>
      </w:pPr>
      <w:r>
        <w:object w:dxaOrig="10107" w:dyaOrig="1524">
          <v:shape id="_x0000_i1028" type="#_x0000_t75" style="width:510.65pt;height:80pt" o:ole="">
            <v:imagedata r:id="rId12" o:title=""/>
          </v:shape>
          <o:OLEObject Type="Embed" ProgID="Visio.Drawing.11" ShapeID="_x0000_i1028" DrawAspect="Content" ObjectID="_1623060057" r:id="rId13"/>
        </w:object>
      </w:r>
    </w:p>
    <w:tbl>
      <w:tblPr>
        <w:tblStyle w:val="TableGrid"/>
        <w:tblW w:w="0" w:type="auto"/>
        <w:tblLook w:val="04A0" w:firstRow="1" w:lastRow="0" w:firstColumn="1" w:lastColumn="0" w:noHBand="0" w:noVBand="1"/>
      </w:tblPr>
      <w:tblGrid>
        <w:gridCol w:w="3777"/>
        <w:gridCol w:w="7458"/>
        <w:gridCol w:w="2435"/>
      </w:tblGrid>
      <w:tr w:rsidR="00A02FBD" w:rsidRPr="000B17A0" w:rsidTr="00F8381B">
        <w:trPr>
          <w:cantSplit/>
          <w:tblHeader/>
        </w:trPr>
        <w:tc>
          <w:tcPr>
            <w:tcW w:w="0" w:type="auto"/>
            <w:hideMark/>
          </w:tcPr>
          <w:p w:rsidR="00F8381B" w:rsidRPr="000B17A0" w:rsidRDefault="00F8381B" w:rsidP="005D4B51">
            <w:pPr>
              <w:pStyle w:val="NoSpacing"/>
              <w:rPr>
                <w:b/>
              </w:rPr>
            </w:pPr>
            <w:r w:rsidRPr="000B17A0">
              <w:rPr>
                <w:b/>
              </w:rPr>
              <w:t>Violation Elements</w:t>
            </w:r>
          </w:p>
        </w:tc>
        <w:tc>
          <w:tcPr>
            <w:tcW w:w="0" w:type="auto"/>
            <w:hideMark/>
          </w:tcPr>
          <w:p w:rsidR="00F8381B" w:rsidRPr="000B17A0" w:rsidRDefault="00F8381B" w:rsidP="005D4B51">
            <w:pPr>
              <w:pStyle w:val="NoSpacing"/>
              <w:rPr>
                <w:b/>
              </w:rPr>
            </w:pPr>
            <w:r w:rsidRPr="000B17A0">
              <w:rPr>
                <w:b/>
              </w:rPr>
              <w:t>Source Data Element/Logic</w:t>
            </w:r>
          </w:p>
        </w:tc>
        <w:tc>
          <w:tcPr>
            <w:tcW w:w="0" w:type="auto"/>
            <w:hideMark/>
          </w:tcPr>
          <w:p w:rsidR="00F8381B" w:rsidRPr="000B17A0" w:rsidRDefault="00F8381B" w:rsidP="005D4B51">
            <w:pPr>
              <w:pStyle w:val="NoSpacing"/>
              <w:rPr>
                <w:b/>
              </w:rPr>
            </w:pPr>
            <w:r w:rsidRPr="000B17A0">
              <w:rPr>
                <w:b/>
              </w:rPr>
              <w:t>Details</w:t>
            </w:r>
          </w:p>
        </w:tc>
      </w:tr>
      <w:tr w:rsidR="00A02FBD" w:rsidRPr="000B17A0" w:rsidTr="00F8381B">
        <w:trPr>
          <w:cantSplit/>
        </w:trPr>
        <w:tc>
          <w:tcPr>
            <w:tcW w:w="0" w:type="auto"/>
            <w:hideMark/>
          </w:tcPr>
          <w:p w:rsidR="00F8381B" w:rsidRPr="000B17A0" w:rsidRDefault="00F8381B" w:rsidP="005D4B51">
            <w:pPr>
              <w:pStyle w:val="NoSpacing"/>
            </w:pPr>
            <w:r w:rsidRPr="000B17A0">
              <w:t>VIOLATION_ID</w:t>
            </w:r>
          </w:p>
        </w:tc>
        <w:tc>
          <w:tcPr>
            <w:tcW w:w="0" w:type="auto"/>
            <w:hideMark/>
          </w:tcPr>
          <w:p w:rsidR="00F8381B" w:rsidRPr="000B17A0" w:rsidRDefault="00F8381B" w:rsidP="005D4B51">
            <w:pPr>
              <w:pStyle w:val="NoSpacing"/>
            </w:pPr>
            <w:r w:rsidRPr="000B17A0">
              <w:t>Primary key</w:t>
            </w:r>
          </w:p>
        </w:tc>
        <w:tc>
          <w:tcPr>
            <w:tcW w:w="0" w:type="auto"/>
            <w:hideMark/>
          </w:tcPr>
          <w:p w:rsidR="00F8381B" w:rsidRPr="000B17A0" w:rsidRDefault="00F8381B" w:rsidP="005D4B51">
            <w:pPr>
              <w:pStyle w:val="NoSpacing"/>
            </w:pPr>
            <w:r w:rsidRPr="000B17A0">
              <w:t>Generated by Prime</w:t>
            </w:r>
          </w:p>
        </w:tc>
      </w:tr>
      <w:tr w:rsidR="00A02FBD" w:rsidRPr="000B17A0" w:rsidTr="00F8381B">
        <w:trPr>
          <w:cantSplit/>
        </w:trPr>
        <w:tc>
          <w:tcPr>
            <w:tcW w:w="0" w:type="auto"/>
            <w:hideMark/>
          </w:tcPr>
          <w:p w:rsidR="00F8381B" w:rsidRPr="000B17A0" w:rsidRDefault="00F8381B" w:rsidP="005D4B51">
            <w:pPr>
              <w:pStyle w:val="NoSpacing"/>
            </w:pPr>
            <w:r w:rsidRPr="000B17A0">
              <w:t>VIO_WATER_SYSTEM_ID</w:t>
            </w:r>
          </w:p>
        </w:tc>
        <w:tc>
          <w:tcPr>
            <w:tcW w:w="0" w:type="auto"/>
            <w:hideMark/>
          </w:tcPr>
          <w:p w:rsidR="00F8381B" w:rsidRPr="000B17A0" w:rsidRDefault="00F8381B" w:rsidP="005D4B51">
            <w:pPr>
              <w:pStyle w:val="NoSpacing"/>
            </w:pPr>
            <w:r w:rsidRPr="000B17A0">
              <w:t>Sample_Result.SMP_WATER_SYSTEM_ID</w:t>
            </w:r>
          </w:p>
        </w:tc>
        <w:tc>
          <w:tcPr>
            <w:tcW w:w="0" w:type="auto"/>
            <w:hideMark/>
          </w:tcPr>
          <w:p w:rsidR="00F8381B" w:rsidRPr="000B17A0" w:rsidRDefault="00F8381B" w:rsidP="005D4B51">
            <w:pPr>
              <w:pStyle w:val="NoSpacing"/>
            </w:pPr>
            <w:r w:rsidRPr="000B17A0">
              <w:t> </w:t>
            </w:r>
          </w:p>
        </w:tc>
      </w:tr>
      <w:tr w:rsidR="00A02FBD" w:rsidRPr="000B17A0" w:rsidTr="00F8381B">
        <w:trPr>
          <w:cantSplit/>
        </w:trPr>
        <w:tc>
          <w:tcPr>
            <w:tcW w:w="0" w:type="auto"/>
            <w:hideMark/>
          </w:tcPr>
          <w:p w:rsidR="00F8381B" w:rsidRPr="000B17A0" w:rsidRDefault="00F8381B" w:rsidP="005D4B51">
            <w:pPr>
              <w:pStyle w:val="NoSpacing"/>
            </w:pPr>
            <w:r w:rsidRPr="000B17A0">
              <w:t>VIO_STATE_ASSIGNED_FAC_ID</w:t>
            </w:r>
          </w:p>
        </w:tc>
        <w:tc>
          <w:tcPr>
            <w:tcW w:w="0" w:type="auto"/>
            <w:hideMark/>
          </w:tcPr>
          <w:p w:rsidR="00F8381B" w:rsidRPr="000B17A0" w:rsidRDefault="00F8381B" w:rsidP="005D4B51">
            <w:pPr>
              <w:pStyle w:val="NoSpacing"/>
            </w:pPr>
            <w:r w:rsidRPr="000B17A0">
              <w:t>Sample_Result.SMP_STATE_ASSIGNED_FAC_ID</w:t>
            </w:r>
          </w:p>
        </w:tc>
        <w:tc>
          <w:tcPr>
            <w:tcW w:w="0" w:type="auto"/>
            <w:hideMark/>
          </w:tcPr>
          <w:p w:rsidR="00F8381B" w:rsidRPr="000B17A0" w:rsidRDefault="00F8381B" w:rsidP="005D4B51">
            <w:pPr>
              <w:pStyle w:val="NoSpacing"/>
            </w:pPr>
            <w:r w:rsidRPr="000B17A0">
              <w:t> </w:t>
            </w:r>
          </w:p>
        </w:tc>
      </w:tr>
      <w:tr w:rsidR="00A02FBD" w:rsidRPr="000B17A0" w:rsidTr="00F8381B">
        <w:trPr>
          <w:cantSplit/>
        </w:trPr>
        <w:tc>
          <w:tcPr>
            <w:tcW w:w="0" w:type="auto"/>
            <w:hideMark/>
          </w:tcPr>
          <w:p w:rsidR="00F8381B" w:rsidRPr="000B17A0" w:rsidRDefault="00F8381B" w:rsidP="005D4B51">
            <w:pPr>
              <w:pStyle w:val="NoSpacing"/>
            </w:pPr>
            <w:r w:rsidRPr="000B17A0">
              <w:t>VIOLATION_FED_ID</w:t>
            </w:r>
          </w:p>
        </w:tc>
        <w:tc>
          <w:tcPr>
            <w:tcW w:w="0" w:type="auto"/>
            <w:hideMark/>
          </w:tcPr>
          <w:p w:rsidR="00F8381B" w:rsidRPr="000B17A0" w:rsidRDefault="00F8381B" w:rsidP="005D4B51">
            <w:pPr>
              <w:pStyle w:val="NoSpacing"/>
            </w:pPr>
            <w:r w:rsidRPr="000B17A0">
              <w:t>Not valued by BRE</w:t>
            </w:r>
          </w:p>
        </w:tc>
        <w:tc>
          <w:tcPr>
            <w:tcW w:w="0" w:type="auto"/>
            <w:hideMark/>
          </w:tcPr>
          <w:p w:rsidR="00F8381B" w:rsidRPr="000B17A0" w:rsidRDefault="00F8381B" w:rsidP="005D4B51">
            <w:pPr>
              <w:pStyle w:val="NoSpacing"/>
            </w:pPr>
            <w:r w:rsidRPr="000B17A0">
              <w:t>Generated by Prime when Candidate is Validated</w:t>
            </w:r>
          </w:p>
        </w:tc>
      </w:tr>
      <w:tr w:rsidR="00A02FBD" w:rsidRPr="000B17A0" w:rsidTr="00F8381B">
        <w:trPr>
          <w:cantSplit/>
        </w:trPr>
        <w:tc>
          <w:tcPr>
            <w:tcW w:w="0" w:type="auto"/>
            <w:hideMark/>
          </w:tcPr>
          <w:p w:rsidR="00F8381B" w:rsidRPr="000B17A0" w:rsidRDefault="00F8381B" w:rsidP="005D4B51">
            <w:pPr>
              <w:pStyle w:val="NoSpacing"/>
            </w:pPr>
            <w:r w:rsidRPr="000B17A0">
              <w:t>VIOLATION_STATUS_CD</w:t>
            </w:r>
          </w:p>
        </w:tc>
        <w:tc>
          <w:tcPr>
            <w:tcW w:w="0" w:type="auto"/>
            <w:hideMark/>
          </w:tcPr>
          <w:p w:rsidR="00F8381B" w:rsidRPr="000B17A0" w:rsidRDefault="00F8381B" w:rsidP="005D4B51">
            <w:pPr>
              <w:pStyle w:val="NoSpacing"/>
            </w:pPr>
            <w:r w:rsidRPr="000B17A0">
              <w:t>Set to "C - Candidate"</w:t>
            </w:r>
          </w:p>
        </w:tc>
        <w:tc>
          <w:tcPr>
            <w:tcW w:w="0" w:type="auto"/>
            <w:hideMark/>
          </w:tcPr>
          <w:p w:rsidR="00F8381B" w:rsidRPr="000B17A0" w:rsidRDefault="00F8381B" w:rsidP="005D4B51">
            <w:pPr>
              <w:pStyle w:val="NoSpacing"/>
            </w:pPr>
          </w:p>
        </w:tc>
      </w:tr>
      <w:tr w:rsidR="00A02FBD" w:rsidRPr="000B17A0" w:rsidTr="00F8381B">
        <w:trPr>
          <w:cantSplit/>
        </w:trPr>
        <w:tc>
          <w:tcPr>
            <w:tcW w:w="0" w:type="auto"/>
            <w:hideMark/>
          </w:tcPr>
          <w:p w:rsidR="00F8381B" w:rsidRPr="000B17A0" w:rsidRDefault="00F8381B" w:rsidP="005D4B51">
            <w:pPr>
              <w:pStyle w:val="NoSpacing"/>
            </w:pPr>
            <w:r w:rsidRPr="000B17A0">
              <w:t>VIOLATION_TYPE_CODE</w:t>
            </w:r>
          </w:p>
        </w:tc>
        <w:tc>
          <w:tcPr>
            <w:tcW w:w="0" w:type="auto"/>
            <w:hideMark/>
          </w:tcPr>
          <w:p w:rsidR="00F8381B" w:rsidRPr="000B17A0" w:rsidRDefault="00F8381B" w:rsidP="00F8381B">
            <w:pPr>
              <w:pStyle w:val="NoSpacing"/>
            </w:pPr>
            <w:r w:rsidRPr="000B17A0">
              <w:t>Set to '</w:t>
            </w:r>
            <w:r>
              <w:t>1A'</w:t>
            </w:r>
          </w:p>
        </w:tc>
        <w:tc>
          <w:tcPr>
            <w:tcW w:w="0" w:type="auto"/>
            <w:hideMark/>
          </w:tcPr>
          <w:p w:rsidR="00F8381B" w:rsidRPr="000B17A0" w:rsidRDefault="00F8381B" w:rsidP="005D4B51">
            <w:pPr>
              <w:pStyle w:val="NoSpacing"/>
            </w:pPr>
            <w:r w:rsidRPr="000B17A0">
              <w:t> </w:t>
            </w:r>
          </w:p>
        </w:tc>
      </w:tr>
      <w:tr w:rsidR="00A02FBD" w:rsidRPr="000B17A0" w:rsidTr="00F8381B">
        <w:trPr>
          <w:cantSplit/>
        </w:trPr>
        <w:tc>
          <w:tcPr>
            <w:tcW w:w="0" w:type="auto"/>
            <w:hideMark/>
          </w:tcPr>
          <w:p w:rsidR="00F8381B" w:rsidRPr="000B17A0" w:rsidRDefault="00F8381B" w:rsidP="005D4B51">
            <w:pPr>
              <w:pStyle w:val="NoSpacing"/>
            </w:pPr>
            <w:r w:rsidRPr="000B17A0">
              <w:t>VIO_SEVERITY</w:t>
            </w:r>
          </w:p>
        </w:tc>
        <w:tc>
          <w:tcPr>
            <w:tcW w:w="0" w:type="auto"/>
            <w:hideMark/>
          </w:tcPr>
          <w:p w:rsidR="00F8381B" w:rsidRPr="000B17A0" w:rsidRDefault="00F8381B" w:rsidP="005D4B51">
            <w:pPr>
              <w:pStyle w:val="NoSpacing"/>
            </w:pPr>
            <w:r>
              <w:t>Do not value</w:t>
            </w:r>
          </w:p>
        </w:tc>
        <w:tc>
          <w:tcPr>
            <w:tcW w:w="0" w:type="auto"/>
            <w:hideMark/>
          </w:tcPr>
          <w:p w:rsidR="00F8381B" w:rsidRPr="000B17A0" w:rsidRDefault="00F8381B" w:rsidP="005D4B51">
            <w:pPr>
              <w:pStyle w:val="NoSpacing"/>
            </w:pPr>
            <w:r w:rsidRPr="000B17A0">
              <w:t> </w:t>
            </w:r>
          </w:p>
        </w:tc>
      </w:tr>
      <w:tr w:rsidR="00A02FBD" w:rsidRPr="000B17A0" w:rsidTr="00F8381B">
        <w:trPr>
          <w:cantSplit/>
        </w:trPr>
        <w:tc>
          <w:tcPr>
            <w:tcW w:w="0" w:type="auto"/>
            <w:hideMark/>
          </w:tcPr>
          <w:p w:rsidR="00A02FBD" w:rsidRPr="000B17A0" w:rsidRDefault="00A02FBD" w:rsidP="005D4B51">
            <w:pPr>
              <w:pStyle w:val="NoSpacing"/>
            </w:pPr>
            <w:r w:rsidRPr="000B17A0">
              <w:t>VIO_CONTAMINANT_CD</w:t>
            </w:r>
          </w:p>
        </w:tc>
        <w:tc>
          <w:tcPr>
            <w:tcW w:w="0" w:type="auto"/>
            <w:hideMark/>
          </w:tcPr>
          <w:p w:rsidR="00A02FBD" w:rsidRPr="000B17A0" w:rsidRDefault="00A02FBD" w:rsidP="00C51316">
            <w:pPr>
              <w:pStyle w:val="NoSpacing"/>
            </w:pPr>
            <w:r>
              <w:t xml:space="preserve">Set to </w:t>
            </w:r>
            <w:r w:rsidR="00C51316">
              <w:t>'8000'</w:t>
            </w:r>
          </w:p>
        </w:tc>
        <w:tc>
          <w:tcPr>
            <w:tcW w:w="0" w:type="auto"/>
            <w:hideMark/>
          </w:tcPr>
          <w:p w:rsidR="00A02FBD" w:rsidRPr="000B17A0" w:rsidRDefault="00A02FBD" w:rsidP="005D4B51">
            <w:pPr>
              <w:pStyle w:val="NoSpacing"/>
            </w:pPr>
          </w:p>
        </w:tc>
      </w:tr>
      <w:tr w:rsidR="00A02FBD" w:rsidRPr="000B17A0" w:rsidTr="00F8381B">
        <w:trPr>
          <w:cantSplit/>
        </w:trPr>
        <w:tc>
          <w:tcPr>
            <w:tcW w:w="0" w:type="auto"/>
            <w:hideMark/>
          </w:tcPr>
          <w:p w:rsidR="00A02FBD" w:rsidRPr="000B17A0" w:rsidRDefault="00A02FBD" w:rsidP="005D4B51">
            <w:pPr>
              <w:pStyle w:val="NoSpacing"/>
            </w:pPr>
            <w:r w:rsidRPr="000B17A0">
              <w:t>VIO_RULE_CD</w:t>
            </w:r>
          </w:p>
        </w:tc>
        <w:tc>
          <w:tcPr>
            <w:tcW w:w="0" w:type="auto"/>
            <w:hideMark/>
          </w:tcPr>
          <w:p w:rsidR="00A02FBD" w:rsidRPr="000B17A0" w:rsidRDefault="00A02FBD" w:rsidP="005D4B51">
            <w:pPr>
              <w:pStyle w:val="NoSpacing"/>
            </w:pPr>
            <w:r w:rsidRPr="000B17A0">
              <w:t>Monitoring_Schedule.MS_RULE_CD</w:t>
            </w:r>
          </w:p>
        </w:tc>
        <w:tc>
          <w:tcPr>
            <w:tcW w:w="0" w:type="auto"/>
            <w:hideMark/>
          </w:tcPr>
          <w:p w:rsidR="00A02FBD" w:rsidRPr="000B17A0" w:rsidRDefault="00A02FBD" w:rsidP="005D4B51">
            <w:pPr>
              <w:pStyle w:val="NoSpacing"/>
            </w:pPr>
            <w:r w:rsidRPr="000B17A0">
              <w:t> </w:t>
            </w:r>
          </w:p>
        </w:tc>
      </w:tr>
      <w:tr w:rsidR="00A02FBD" w:rsidRPr="000B17A0" w:rsidTr="00F8381B">
        <w:trPr>
          <w:cantSplit/>
        </w:trPr>
        <w:tc>
          <w:tcPr>
            <w:tcW w:w="0" w:type="auto"/>
            <w:hideMark/>
          </w:tcPr>
          <w:p w:rsidR="00A02FBD" w:rsidRPr="000B17A0" w:rsidRDefault="00A02FBD" w:rsidP="005D4B51">
            <w:pPr>
              <w:pStyle w:val="NoSpacing"/>
            </w:pPr>
            <w:r w:rsidRPr="000B17A0">
              <w:t>VIO_FED_PRD_BEGIN_DT</w:t>
            </w:r>
          </w:p>
        </w:tc>
        <w:tc>
          <w:tcPr>
            <w:tcW w:w="0" w:type="auto"/>
            <w:hideMark/>
          </w:tcPr>
          <w:p w:rsidR="00A02FBD" w:rsidRPr="000B17A0" w:rsidRDefault="00A02FBD" w:rsidP="005D4B51">
            <w:pPr>
              <w:pStyle w:val="NoSpacing"/>
            </w:pPr>
            <w:r>
              <w:t xml:space="preserve">Set to the begin date of the calendar month in which the routine sample was collected. </w:t>
            </w:r>
          </w:p>
        </w:tc>
        <w:tc>
          <w:tcPr>
            <w:tcW w:w="0" w:type="auto"/>
            <w:hideMark/>
          </w:tcPr>
          <w:p w:rsidR="00A02FBD" w:rsidRPr="000B17A0" w:rsidRDefault="00A02FBD" w:rsidP="005D4B51">
            <w:pPr>
              <w:pStyle w:val="NoSpacing"/>
            </w:pPr>
            <w:r w:rsidRPr="000B17A0">
              <w:t> </w:t>
            </w:r>
          </w:p>
        </w:tc>
      </w:tr>
      <w:tr w:rsidR="00A02FBD" w:rsidRPr="000B17A0" w:rsidTr="00F8381B">
        <w:trPr>
          <w:cantSplit/>
        </w:trPr>
        <w:tc>
          <w:tcPr>
            <w:tcW w:w="0" w:type="auto"/>
            <w:hideMark/>
          </w:tcPr>
          <w:p w:rsidR="00A02FBD" w:rsidRPr="000B17A0" w:rsidRDefault="00A02FBD" w:rsidP="005D4B51">
            <w:pPr>
              <w:pStyle w:val="NoSpacing"/>
            </w:pPr>
            <w:r w:rsidRPr="000B17A0">
              <w:t>VIO_FED_PRD_END_DT</w:t>
            </w:r>
          </w:p>
        </w:tc>
        <w:tc>
          <w:tcPr>
            <w:tcW w:w="0" w:type="auto"/>
            <w:hideMark/>
          </w:tcPr>
          <w:p w:rsidR="00A02FBD" w:rsidRPr="000B17A0" w:rsidRDefault="00A02FBD" w:rsidP="005D4B51">
            <w:pPr>
              <w:pStyle w:val="NoSpacing"/>
            </w:pPr>
            <w:r>
              <w:t>Set to the end date of the calendar month in which the routine sample was collected.</w:t>
            </w:r>
          </w:p>
        </w:tc>
        <w:tc>
          <w:tcPr>
            <w:tcW w:w="0" w:type="auto"/>
            <w:hideMark/>
          </w:tcPr>
          <w:p w:rsidR="00A02FBD" w:rsidRPr="000B17A0" w:rsidRDefault="00A02FBD" w:rsidP="005D4B51">
            <w:pPr>
              <w:pStyle w:val="NoSpacing"/>
            </w:pPr>
            <w:r w:rsidRPr="000B17A0">
              <w:t> </w:t>
            </w:r>
          </w:p>
        </w:tc>
      </w:tr>
      <w:tr w:rsidR="00A02FBD" w:rsidRPr="000B17A0" w:rsidTr="00F8381B">
        <w:trPr>
          <w:cantSplit/>
        </w:trPr>
        <w:tc>
          <w:tcPr>
            <w:tcW w:w="0" w:type="auto"/>
            <w:hideMark/>
          </w:tcPr>
          <w:p w:rsidR="00A02FBD" w:rsidRPr="000B17A0" w:rsidRDefault="00A02FBD" w:rsidP="005D4B51">
            <w:pPr>
              <w:pStyle w:val="NoSpacing"/>
            </w:pPr>
            <w:r w:rsidRPr="000B17A0">
              <w:t>VIO_COMPL_VALUE_TEXT</w:t>
            </w:r>
          </w:p>
        </w:tc>
        <w:tc>
          <w:tcPr>
            <w:tcW w:w="0" w:type="auto"/>
            <w:hideMark/>
          </w:tcPr>
          <w:p w:rsidR="00A02FBD" w:rsidRPr="000B17A0" w:rsidRDefault="00A02FBD" w:rsidP="005D4B51">
            <w:pPr>
              <w:pStyle w:val="NoSpacing"/>
            </w:pPr>
            <w:r>
              <w:t>Do not value</w:t>
            </w:r>
          </w:p>
        </w:tc>
        <w:tc>
          <w:tcPr>
            <w:tcW w:w="0" w:type="auto"/>
            <w:hideMark/>
          </w:tcPr>
          <w:p w:rsidR="00A02FBD" w:rsidRPr="000B17A0" w:rsidRDefault="00A02FBD" w:rsidP="005D4B51">
            <w:pPr>
              <w:pStyle w:val="NoSpacing"/>
            </w:pPr>
            <w:r w:rsidRPr="000B17A0">
              <w:t> </w:t>
            </w:r>
          </w:p>
        </w:tc>
      </w:tr>
      <w:tr w:rsidR="00A02FBD" w:rsidRPr="000B17A0" w:rsidTr="00F8381B">
        <w:trPr>
          <w:cantSplit/>
        </w:trPr>
        <w:tc>
          <w:tcPr>
            <w:tcW w:w="0" w:type="auto"/>
            <w:hideMark/>
          </w:tcPr>
          <w:p w:rsidR="00A02FBD" w:rsidRPr="000B17A0" w:rsidRDefault="00A02FBD" w:rsidP="005D4B51">
            <w:pPr>
              <w:pStyle w:val="NoSpacing"/>
            </w:pPr>
            <w:r w:rsidRPr="000B17A0">
              <w:t>VIO_COMPL_VALUE_UOM</w:t>
            </w:r>
          </w:p>
        </w:tc>
        <w:tc>
          <w:tcPr>
            <w:tcW w:w="0" w:type="auto"/>
            <w:hideMark/>
          </w:tcPr>
          <w:p w:rsidR="00A02FBD" w:rsidRPr="000B17A0" w:rsidRDefault="00A02FBD" w:rsidP="005D4B51">
            <w:pPr>
              <w:pStyle w:val="NoSpacing"/>
            </w:pPr>
            <w:r>
              <w:t>Do not value</w:t>
            </w:r>
          </w:p>
        </w:tc>
        <w:tc>
          <w:tcPr>
            <w:tcW w:w="0" w:type="auto"/>
            <w:hideMark/>
          </w:tcPr>
          <w:p w:rsidR="00A02FBD" w:rsidRPr="000B17A0" w:rsidRDefault="00A02FBD" w:rsidP="005D4B51">
            <w:pPr>
              <w:pStyle w:val="NoSpacing"/>
            </w:pPr>
            <w:r w:rsidRPr="000B17A0">
              <w:t> </w:t>
            </w:r>
          </w:p>
        </w:tc>
      </w:tr>
      <w:tr w:rsidR="00A02FBD" w:rsidRPr="000B17A0" w:rsidTr="00F8381B">
        <w:trPr>
          <w:cantSplit/>
        </w:trPr>
        <w:tc>
          <w:tcPr>
            <w:tcW w:w="0" w:type="auto"/>
            <w:hideMark/>
          </w:tcPr>
          <w:p w:rsidR="00A02FBD" w:rsidRPr="000B17A0" w:rsidRDefault="00A02FBD" w:rsidP="005D4B51">
            <w:pPr>
              <w:pStyle w:val="NoSpacing"/>
            </w:pPr>
            <w:r w:rsidRPr="000B17A0">
              <w:t>VIO_DETERMINATION_DATE</w:t>
            </w:r>
          </w:p>
        </w:tc>
        <w:tc>
          <w:tcPr>
            <w:tcW w:w="0" w:type="auto"/>
            <w:hideMark/>
          </w:tcPr>
          <w:p w:rsidR="00A02FBD" w:rsidRPr="000B17A0" w:rsidRDefault="00A02FBD" w:rsidP="005D4B51">
            <w:pPr>
              <w:pStyle w:val="NoSpacing"/>
            </w:pPr>
            <w:r w:rsidRPr="000B17A0">
              <w:t>Set to current date</w:t>
            </w:r>
          </w:p>
        </w:tc>
        <w:tc>
          <w:tcPr>
            <w:tcW w:w="0" w:type="auto"/>
            <w:hideMark/>
          </w:tcPr>
          <w:p w:rsidR="00A02FBD" w:rsidRPr="000B17A0" w:rsidRDefault="00A02FBD" w:rsidP="005D4B51">
            <w:pPr>
              <w:pStyle w:val="NoSpacing"/>
            </w:pPr>
            <w:r w:rsidRPr="000B17A0">
              <w:t> </w:t>
            </w:r>
          </w:p>
        </w:tc>
      </w:tr>
      <w:tr w:rsidR="00A02FBD" w:rsidRPr="000B17A0" w:rsidTr="00F8381B">
        <w:trPr>
          <w:cantSplit/>
        </w:trPr>
        <w:tc>
          <w:tcPr>
            <w:tcW w:w="0" w:type="auto"/>
            <w:hideMark/>
          </w:tcPr>
          <w:p w:rsidR="00A02FBD" w:rsidRPr="000B17A0" w:rsidRDefault="00A02FBD" w:rsidP="005D4B51">
            <w:pPr>
              <w:pStyle w:val="NoSpacing"/>
            </w:pPr>
            <w:r w:rsidRPr="000B17A0">
              <w:t>VIO_FISCAL_YEAR</w:t>
            </w:r>
          </w:p>
        </w:tc>
        <w:tc>
          <w:tcPr>
            <w:tcW w:w="0" w:type="auto"/>
            <w:hideMark/>
          </w:tcPr>
          <w:p w:rsidR="00A02FBD" w:rsidRPr="000B17A0" w:rsidRDefault="00A02FBD" w:rsidP="005D4B51">
            <w:pPr>
              <w:pStyle w:val="NoSpacing"/>
            </w:pPr>
            <w:r w:rsidRPr="000B17A0">
              <w:t>Set to current calendar year</w:t>
            </w:r>
          </w:p>
        </w:tc>
        <w:tc>
          <w:tcPr>
            <w:tcW w:w="0" w:type="auto"/>
            <w:hideMark/>
          </w:tcPr>
          <w:p w:rsidR="00A02FBD" w:rsidRPr="000B17A0" w:rsidRDefault="00A02FBD" w:rsidP="005D4B51">
            <w:pPr>
              <w:pStyle w:val="NoSpacing"/>
            </w:pPr>
            <w:r w:rsidRPr="000B17A0">
              <w:t> </w:t>
            </w:r>
          </w:p>
        </w:tc>
      </w:tr>
      <w:tr w:rsidR="00A02FBD" w:rsidRPr="000B17A0" w:rsidTr="00F8381B">
        <w:trPr>
          <w:cantSplit/>
        </w:trPr>
        <w:tc>
          <w:tcPr>
            <w:tcW w:w="0" w:type="auto"/>
            <w:hideMark/>
          </w:tcPr>
          <w:p w:rsidR="00A02FBD" w:rsidRPr="000B17A0" w:rsidRDefault="00A02FBD" w:rsidP="005D4B51">
            <w:pPr>
              <w:pStyle w:val="NoSpacing"/>
            </w:pPr>
            <w:r w:rsidRPr="000B17A0">
              <w:lastRenderedPageBreak/>
              <w:t>VIO_STATE_PRD_BEGIN_DT</w:t>
            </w:r>
          </w:p>
        </w:tc>
        <w:tc>
          <w:tcPr>
            <w:tcW w:w="0" w:type="auto"/>
            <w:hideMark/>
          </w:tcPr>
          <w:p w:rsidR="00A02FBD" w:rsidRPr="000B17A0" w:rsidRDefault="00A02FBD" w:rsidP="005D4B51">
            <w:pPr>
              <w:pStyle w:val="NoSpacing"/>
            </w:pPr>
            <w:r>
              <w:t xml:space="preserve">Set to the </w:t>
            </w:r>
            <w:r w:rsidRPr="000B17A0">
              <w:t>VIO_FED_PRD_BEGIN_DT</w:t>
            </w:r>
          </w:p>
        </w:tc>
        <w:tc>
          <w:tcPr>
            <w:tcW w:w="0" w:type="auto"/>
            <w:hideMark/>
          </w:tcPr>
          <w:p w:rsidR="00A02FBD" w:rsidRPr="000B17A0" w:rsidRDefault="00A02FBD" w:rsidP="005D4B51">
            <w:pPr>
              <w:pStyle w:val="NoSpacing"/>
            </w:pPr>
            <w:r w:rsidRPr="000B17A0">
              <w:t> </w:t>
            </w:r>
          </w:p>
        </w:tc>
      </w:tr>
      <w:tr w:rsidR="00A02FBD" w:rsidRPr="000B17A0" w:rsidTr="00F8381B">
        <w:trPr>
          <w:cantSplit/>
        </w:trPr>
        <w:tc>
          <w:tcPr>
            <w:tcW w:w="0" w:type="auto"/>
            <w:hideMark/>
          </w:tcPr>
          <w:p w:rsidR="00A02FBD" w:rsidRPr="000B17A0" w:rsidRDefault="00A02FBD" w:rsidP="005D4B51">
            <w:pPr>
              <w:pStyle w:val="NoSpacing"/>
            </w:pPr>
            <w:r w:rsidRPr="000B17A0">
              <w:t>VIO_STATE_PRD_END_DT</w:t>
            </w:r>
          </w:p>
        </w:tc>
        <w:tc>
          <w:tcPr>
            <w:tcW w:w="0" w:type="auto"/>
            <w:hideMark/>
          </w:tcPr>
          <w:p w:rsidR="00A02FBD" w:rsidRPr="000B17A0" w:rsidRDefault="00A02FBD" w:rsidP="00E23FF5">
            <w:pPr>
              <w:pStyle w:val="NoSpacing"/>
            </w:pPr>
            <w:r>
              <w:t xml:space="preserve">Set to the </w:t>
            </w:r>
            <w:r w:rsidRPr="000B17A0">
              <w:t>VIO_FED_PRD_</w:t>
            </w:r>
            <w:r>
              <w:t>END</w:t>
            </w:r>
            <w:r w:rsidRPr="000B17A0">
              <w:t>_DT</w:t>
            </w:r>
          </w:p>
        </w:tc>
        <w:tc>
          <w:tcPr>
            <w:tcW w:w="0" w:type="auto"/>
            <w:hideMark/>
          </w:tcPr>
          <w:p w:rsidR="00A02FBD" w:rsidRPr="000B17A0" w:rsidRDefault="00A02FBD" w:rsidP="005D4B51">
            <w:pPr>
              <w:pStyle w:val="NoSpacing"/>
            </w:pPr>
            <w:r w:rsidRPr="000B17A0">
              <w:t> </w:t>
            </w:r>
          </w:p>
        </w:tc>
      </w:tr>
      <w:tr w:rsidR="00A02FBD" w:rsidRPr="000B17A0" w:rsidTr="00F8381B">
        <w:trPr>
          <w:cantSplit/>
        </w:trPr>
        <w:tc>
          <w:tcPr>
            <w:tcW w:w="0" w:type="auto"/>
            <w:hideMark/>
          </w:tcPr>
          <w:p w:rsidR="00A02FBD" w:rsidRPr="000B17A0" w:rsidRDefault="00A02FBD" w:rsidP="005D4B51">
            <w:pPr>
              <w:pStyle w:val="NoSpacing"/>
            </w:pPr>
            <w:r w:rsidRPr="000B17A0">
              <w:t>VIO_TIER_LEVEL</w:t>
            </w:r>
          </w:p>
        </w:tc>
        <w:tc>
          <w:tcPr>
            <w:tcW w:w="0" w:type="auto"/>
            <w:hideMark/>
          </w:tcPr>
          <w:p w:rsidR="00A02FBD" w:rsidRPr="000B17A0" w:rsidRDefault="00A02FBD" w:rsidP="003F6B42">
            <w:pPr>
              <w:pStyle w:val="NoSpacing"/>
            </w:pPr>
            <w:r w:rsidRPr="000B17A0">
              <w:t>Set to Violation_Type.TIER_LEVEL_NUMBER where Violation_Type.Code =</w:t>
            </w:r>
            <w:r>
              <w:t xml:space="preserve"> Violation.VIOLATION_TYPE_CODE</w:t>
            </w:r>
          </w:p>
        </w:tc>
        <w:tc>
          <w:tcPr>
            <w:tcW w:w="0" w:type="auto"/>
            <w:hideMark/>
          </w:tcPr>
          <w:p w:rsidR="00A02FBD" w:rsidRPr="000B17A0" w:rsidRDefault="00A02FBD" w:rsidP="005D4B51">
            <w:pPr>
              <w:pStyle w:val="NoSpacing"/>
            </w:pPr>
          </w:p>
        </w:tc>
      </w:tr>
      <w:tr w:rsidR="00A02FBD" w:rsidRPr="000B17A0" w:rsidTr="00F8381B">
        <w:trPr>
          <w:cantSplit/>
        </w:trPr>
        <w:tc>
          <w:tcPr>
            <w:tcW w:w="0" w:type="auto"/>
            <w:hideMark/>
          </w:tcPr>
          <w:p w:rsidR="00A02FBD" w:rsidRPr="000B17A0" w:rsidRDefault="00A02FBD" w:rsidP="005D4B51">
            <w:pPr>
              <w:pStyle w:val="NoSpacing"/>
            </w:pPr>
            <w:r w:rsidRPr="000B17A0">
              <w:t>VIO_EXCEEDENCES_CNT</w:t>
            </w:r>
          </w:p>
        </w:tc>
        <w:tc>
          <w:tcPr>
            <w:tcW w:w="0" w:type="auto"/>
            <w:hideMark/>
          </w:tcPr>
          <w:p w:rsidR="00A02FBD" w:rsidRPr="000B17A0" w:rsidRDefault="00A02FBD" w:rsidP="005D4B51">
            <w:pPr>
              <w:pStyle w:val="NoSpacing"/>
            </w:pPr>
            <w:r w:rsidRPr="000B17A0">
              <w:t>Do not value</w:t>
            </w:r>
          </w:p>
        </w:tc>
        <w:tc>
          <w:tcPr>
            <w:tcW w:w="0" w:type="auto"/>
            <w:hideMark/>
          </w:tcPr>
          <w:p w:rsidR="00A02FBD" w:rsidRPr="000B17A0" w:rsidRDefault="00A02FBD" w:rsidP="005D4B51">
            <w:pPr>
              <w:pStyle w:val="NoSpacing"/>
            </w:pPr>
            <w:r w:rsidRPr="000B17A0">
              <w:t> </w:t>
            </w:r>
          </w:p>
        </w:tc>
      </w:tr>
      <w:tr w:rsidR="00A02FBD" w:rsidRPr="000B17A0" w:rsidTr="00F8381B">
        <w:trPr>
          <w:cantSplit/>
        </w:trPr>
        <w:tc>
          <w:tcPr>
            <w:tcW w:w="0" w:type="auto"/>
            <w:hideMark/>
          </w:tcPr>
          <w:p w:rsidR="00A02FBD" w:rsidRPr="000B17A0" w:rsidRDefault="00A02FBD" w:rsidP="005D4B51">
            <w:pPr>
              <w:pStyle w:val="NoSpacing"/>
            </w:pPr>
            <w:r w:rsidRPr="000B17A0">
              <w:t>VIO_SAMPLES_RQD_CNT</w:t>
            </w:r>
          </w:p>
        </w:tc>
        <w:tc>
          <w:tcPr>
            <w:tcW w:w="0" w:type="auto"/>
            <w:hideMark/>
          </w:tcPr>
          <w:p w:rsidR="00A02FBD" w:rsidRPr="000B17A0" w:rsidRDefault="00A02FBD" w:rsidP="005D4B51">
            <w:pPr>
              <w:pStyle w:val="NoSpacing"/>
            </w:pPr>
            <w:r w:rsidRPr="000B17A0">
              <w:t>Do not value</w:t>
            </w:r>
          </w:p>
        </w:tc>
        <w:tc>
          <w:tcPr>
            <w:tcW w:w="0" w:type="auto"/>
            <w:hideMark/>
          </w:tcPr>
          <w:p w:rsidR="00A02FBD" w:rsidRPr="000B17A0" w:rsidRDefault="00A02FBD" w:rsidP="005D4B51">
            <w:pPr>
              <w:pStyle w:val="NoSpacing"/>
            </w:pPr>
            <w:r w:rsidRPr="000B17A0">
              <w:t> </w:t>
            </w:r>
          </w:p>
        </w:tc>
      </w:tr>
      <w:tr w:rsidR="00A02FBD" w:rsidRPr="000B17A0" w:rsidTr="00F8381B">
        <w:trPr>
          <w:cantSplit/>
        </w:trPr>
        <w:tc>
          <w:tcPr>
            <w:tcW w:w="0" w:type="auto"/>
            <w:hideMark/>
          </w:tcPr>
          <w:p w:rsidR="00A02FBD" w:rsidRPr="000B17A0" w:rsidRDefault="00A02FBD" w:rsidP="005D4B51">
            <w:pPr>
              <w:pStyle w:val="NoSpacing"/>
            </w:pPr>
            <w:r w:rsidRPr="000B17A0">
              <w:t>VIO_SAMPLES_MISSNG_CNT</w:t>
            </w:r>
          </w:p>
        </w:tc>
        <w:tc>
          <w:tcPr>
            <w:tcW w:w="0" w:type="auto"/>
            <w:hideMark/>
          </w:tcPr>
          <w:p w:rsidR="00A02FBD" w:rsidRPr="000B17A0" w:rsidRDefault="00A02FBD" w:rsidP="005D4B51">
            <w:pPr>
              <w:pStyle w:val="NoSpacing"/>
            </w:pPr>
            <w:r w:rsidRPr="000B17A0">
              <w:t>Do not value</w:t>
            </w:r>
          </w:p>
        </w:tc>
        <w:tc>
          <w:tcPr>
            <w:tcW w:w="0" w:type="auto"/>
            <w:hideMark/>
          </w:tcPr>
          <w:p w:rsidR="00A02FBD" w:rsidRPr="000B17A0" w:rsidRDefault="00A02FBD" w:rsidP="005D4B51">
            <w:pPr>
              <w:pStyle w:val="NoSpacing"/>
            </w:pPr>
            <w:r w:rsidRPr="000B17A0">
              <w:t> </w:t>
            </w:r>
          </w:p>
        </w:tc>
      </w:tr>
    </w:tbl>
    <w:p w:rsidR="00D72BEE" w:rsidRDefault="00D72BEE" w:rsidP="00D72BEE"/>
    <w:p w:rsidR="004E1D12" w:rsidRDefault="004E1D12" w:rsidP="00D72BEE">
      <w:r>
        <w:t xml:space="preserve">In addition to the above, this function creates associations between the candidate violation created above and the sample result(s) that led to the determination of the violation using </w:t>
      </w:r>
      <w:r w:rsidRPr="004E1D12">
        <w:t>VIO_SAMPLE_RESULT</w:t>
      </w:r>
      <w:r>
        <w:t>.</w:t>
      </w:r>
    </w:p>
    <w:p w:rsidR="004E1D12" w:rsidRDefault="004E1D12" w:rsidP="00D72BEE">
      <w:r>
        <w:t>Associate the violation to:</w:t>
      </w:r>
    </w:p>
    <w:p w:rsidR="004E1D12" w:rsidRDefault="004E1D12" w:rsidP="004E1D12">
      <w:pPr>
        <w:pStyle w:val="ListParagraph"/>
        <w:numPr>
          <w:ilvl w:val="0"/>
          <w:numId w:val="14"/>
        </w:numPr>
      </w:pPr>
      <w:r>
        <w:t>The sample result being processed when the candidate violation was determined</w:t>
      </w:r>
    </w:p>
    <w:p w:rsidR="004E1D12" w:rsidRDefault="004E1D12" w:rsidP="004E1D12">
      <w:pPr>
        <w:pStyle w:val="ListParagraph"/>
        <w:numPr>
          <w:ilvl w:val="0"/>
          <w:numId w:val="14"/>
        </w:numPr>
      </w:pPr>
      <w:r>
        <w:t xml:space="preserve">The original </w:t>
      </w:r>
      <w:r w:rsidR="00A37204">
        <w:t xml:space="preserve">3100 </w:t>
      </w:r>
      <w:r>
        <w:t>sample result</w:t>
      </w:r>
    </w:p>
    <w:p w:rsidR="00A37204" w:rsidRPr="00D72BEE" w:rsidRDefault="00A37204" w:rsidP="004E1D12">
      <w:pPr>
        <w:pStyle w:val="ListParagraph"/>
        <w:numPr>
          <w:ilvl w:val="0"/>
          <w:numId w:val="14"/>
        </w:numPr>
      </w:pPr>
      <w:r>
        <w:t>Any other positive result</w:t>
      </w:r>
      <w:r w:rsidR="00944D66">
        <w:t>s</w:t>
      </w:r>
      <w:r>
        <w:t xml:space="preserve"> selected in any of the conditions through which the facts were processed.</w:t>
      </w:r>
    </w:p>
    <w:p w:rsidR="00E921A3" w:rsidRDefault="00BE6957" w:rsidP="00BE6957">
      <w:pPr>
        <w:pStyle w:val="Heading4"/>
      </w:pPr>
      <w:r w:rsidRPr="00BE6957">
        <w:t>Create a candidate Level 2 Assessment activity</w:t>
      </w:r>
      <w:r w:rsidR="00A20E4B">
        <w:t xml:space="preserve"> Due to EC MCL Violation</w:t>
      </w:r>
    </w:p>
    <w:p w:rsidR="00BE6957" w:rsidRPr="000B17A0" w:rsidRDefault="00BE6957" w:rsidP="00BE6957">
      <w:r>
        <w:t xml:space="preserve">This action creates an Activity record for the water system and facility for the sample result as follows. This is similar to </w:t>
      </w:r>
      <w:r w:rsidR="00B86C61">
        <w:t>2.2.29.12.</w:t>
      </w:r>
    </w:p>
    <w:tbl>
      <w:tblPr>
        <w:tblStyle w:val="TableGrid"/>
        <w:tblW w:w="5000" w:type="pct"/>
        <w:tblLook w:val="04A0" w:firstRow="1" w:lastRow="0" w:firstColumn="1" w:lastColumn="0" w:noHBand="0" w:noVBand="1"/>
      </w:tblPr>
      <w:tblGrid>
        <w:gridCol w:w="3716"/>
        <w:gridCol w:w="6162"/>
        <w:gridCol w:w="3792"/>
      </w:tblGrid>
      <w:tr w:rsidR="00BE6957" w:rsidRPr="000B17A0" w:rsidTr="005D4B51">
        <w:trPr>
          <w:cantSplit/>
          <w:tblHeader/>
        </w:trPr>
        <w:tc>
          <w:tcPr>
            <w:tcW w:w="1359" w:type="pct"/>
            <w:hideMark/>
          </w:tcPr>
          <w:p w:rsidR="00BE6957" w:rsidRPr="000B17A0" w:rsidRDefault="00BE6957" w:rsidP="005D4B51">
            <w:pPr>
              <w:pStyle w:val="NoSpacing"/>
              <w:keepNext/>
              <w:rPr>
                <w:b/>
              </w:rPr>
            </w:pPr>
            <w:r>
              <w:rPr>
                <w:b/>
              </w:rPr>
              <w:t>Activity</w:t>
            </w:r>
            <w:r w:rsidRPr="000B17A0">
              <w:rPr>
                <w:b/>
              </w:rPr>
              <w:t xml:space="preserve"> Elements</w:t>
            </w:r>
          </w:p>
        </w:tc>
        <w:tc>
          <w:tcPr>
            <w:tcW w:w="2254" w:type="pct"/>
            <w:hideMark/>
          </w:tcPr>
          <w:p w:rsidR="00BE6957" w:rsidRPr="000B17A0" w:rsidRDefault="00BE6957" w:rsidP="005D4B51">
            <w:pPr>
              <w:pStyle w:val="NoSpacing"/>
              <w:keepNext/>
              <w:rPr>
                <w:b/>
              </w:rPr>
            </w:pPr>
            <w:r w:rsidRPr="000B17A0">
              <w:rPr>
                <w:b/>
              </w:rPr>
              <w:t>Source Data Element/Logic</w:t>
            </w:r>
          </w:p>
        </w:tc>
        <w:tc>
          <w:tcPr>
            <w:tcW w:w="1387" w:type="pct"/>
            <w:hideMark/>
          </w:tcPr>
          <w:p w:rsidR="00BE6957" w:rsidRPr="000B17A0" w:rsidRDefault="00BE6957" w:rsidP="005D4B51">
            <w:pPr>
              <w:pStyle w:val="NoSpacing"/>
              <w:keepNext/>
              <w:rPr>
                <w:b/>
              </w:rPr>
            </w:pPr>
            <w:r w:rsidRPr="000B17A0">
              <w:rPr>
                <w:b/>
              </w:rPr>
              <w:t>Details</w:t>
            </w:r>
          </w:p>
        </w:tc>
      </w:tr>
      <w:tr w:rsidR="00BE6957" w:rsidRPr="000B17A0" w:rsidTr="005D4B51">
        <w:trPr>
          <w:cantSplit/>
          <w:trHeight w:val="300"/>
        </w:trPr>
        <w:tc>
          <w:tcPr>
            <w:tcW w:w="1359" w:type="pct"/>
            <w:hideMark/>
          </w:tcPr>
          <w:p w:rsidR="00BE6957" w:rsidRPr="000B17A0" w:rsidRDefault="00BE6957" w:rsidP="005D4B51">
            <w:pPr>
              <w:pStyle w:val="NoSpacing"/>
              <w:keepNext/>
            </w:pPr>
            <w:r>
              <w:t>ACTIVITY</w:t>
            </w:r>
            <w:r w:rsidRPr="000B17A0">
              <w:t>_ID</w:t>
            </w:r>
          </w:p>
        </w:tc>
        <w:tc>
          <w:tcPr>
            <w:tcW w:w="2254" w:type="pct"/>
            <w:hideMark/>
          </w:tcPr>
          <w:p w:rsidR="00BE6957" w:rsidRPr="000B17A0" w:rsidRDefault="00BE6957" w:rsidP="005D4B51">
            <w:pPr>
              <w:pStyle w:val="NoSpacing"/>
              <w:keepNext/>
            </w:pPr>
            <w:r w:rsidRPr="000B17A0">
              <w:t>Primary key</w:t>
            </w:r>
          </w:p>
        </w:tc>
        <w:tc>
          <w:tcPr>
            <w:tcW w:w="1387" w:type="pct"/>
            <w:hideMark/>
          </w:tcPr>
          <w:p w:rsidR="00BE6957" w:rsidRPr="000B17A0" w:rsidRDefault="00BE6957" w:rsidP="005D4B51">
            <w:pPr>
              <w:pStyle w:val="NoSpacing"/>
              <w:keepNext/>
            </w:pPr>
            <w:r w:rsidRPr="000B17A0">
              <w:t>Generated by Prime</w:t>
            </w:r>
          </w:p>
        </w:tc>
      </w:tr>
      <w:tr w:rsidR="00BE6957" w:rsidRPr="000B17A0" w:rsidTr="005D4B51">
        <w:trPr>
          <w:cantSplit/>
          <w:trHeight w:val="300"/>
        </w:trPr>
        <w:tc>
          <w:tcPr>
            <w:tcW w:w="1359" w:type="pct"/>
            <w:hideMark/>
          </w:tcPr>
          <w:p w:rsidR="00BE6957" w:rsidRPr="000B17A0" w:rsidRDefault="00BE6957" w:rsidP="005D4B51">
            <w:pPr>
              <w:pStyle w:val="NoSpacing"/>
              <w:keepNext/>
            </w:pPr>
            <w:r w:rsidRPr="000B17A0">
              <w:t>WATER_SYSTEM_ID</w:t>
            </w:r>
          </w:p>
        </w:tc>
        <w:tc>
          <w:tcPr>
            <w:tcW w:w="2254" w:type="pct"/>
            <w:hideMark/>
          </w:tcPr>
          <w:p w:rsidR="00BE6957" w:rsidRPr="000B17A0" w:rsidRDefault="00BE6957" w:rsidP="005D4B51">
            <w:pPr>
              <w:pStyle w:val="NoSpacing"/>
              <w:keepNext/>
            </w:pPr>
            <w:r>
              <w:t>Set to SAMPLE_RESULT</w:t>
            </w:r>
            <w:r w:rsidRPr="000B17A0">
              <w:t>.WATER_SYSTEM_ID</w:t>
            </w:r>
          </w:p>
        </w:tc>
        <w:tc>
          <w:tcPr>
            <w:tcW w:w="1387" w:type="pct"/>
            <w:hideMark/>
          </w:tcPr>
          <w:p w:rsidR="00BE6957" w:rsidRPr="000B17A0" w:rsidRDefault="00BE6957" w:rsidP="005D4B51">
            <w:pPr>
              <w:pStyle w:val="NoSpacing"/>
              <w:keepNext/>
            </w:pPr>
          </w:p>
        </w:tc>
      </w:tr>
      <w:tr w:rsidR="00BE6957" w:rsidRPr="000B17A0" w:rsidTr="005D4B51">
        <w:trPr>
          <w:cantSplit/>
          <w:trHeight w:val="300"/>
        </w:trPr>
        <w:tc>
          <w:tcPr>
            <w:tcW w:w="1359" w:type="pct"/>
          </w:tcPr>
          <w:p w:rsidR="00BE6957" w:rsidRPr="000B17A0" w:rsidRDefault="00BE6957" w:rsidP="005D4B51">
            <w:pPr>
              <w:pStyle w:val="NoSpacing"/>
            </w:pPr>
            <w:r w:rsidRPr="007055DE">
              <w:t>ACTIVITY_TYPE_REF_ID</w:t>
            </w:r>
          </w:p>
        </w:tc>
        <w:tc>
          <w:tcPr>
            <w:tcW w:w="2254" w:type="pct"/>
          </w:tcPr>
          <w:p w:rsidR="00BE6957" w:rsidRDefault="00BE6957" w:rsidP="005D4B51">
            <w:pPr>
              <w:pStyle w:val="NoSpacing"/>
            </w:pPr>
            <w:r>
              <w:t>Set to activity_type_ref_id where the referenced violation_type_cd = '2B'</w:t>
            </w:r>
            <w:r w:rsidR="001E709D">
              <w:t xml:space="preserve"> and primacy_agency_cd in ('HQ', '[the primacy agency being processed]')</w:t>
            </w:r>
            <w:r>
              <w:t>.</w:t>
            </w:r>
          </w:p>
          <w:p w:rsidR="00BE6957" w:rsidRPr="000B17A0" w:rsidRDefault="00BE6957" w:rsidP="001E709D">
            <w:pPr>
              <w:pStyle w:val="NoSpacing"/>
            </w:pPr>
            <w:r>
              <w:t xml:space="preserve">If there is more than one activity_type_ref with this violation type code, </w:t>
            </w:r>
            <w:r w:rsidR="001E709D">
              <w:t>create an activity record for each</w:t>
            </w:r>
            <w:r>
              <w:t>.</w:t>
            </w:r>
          </w:p>
        </w:tc>
        <w:tc>
          <w:tcPr>
            <w:tcW w:w="1387" w:type="pct"/>
          </w:tcPr>
          <w:p w:rsidR="00BE6957" w:rsidRPr="000B17A0" w:rsidRDefault="00BE6957" w:rsidP="00B86C61">
            <w:pPr>
              <w:pStyle w:val="NoSpacing"/>
            </w:pPr>
            <w:r>
              <w:t>Note</w:t>
            </w:r>
            <w:r w:rsidR="00B86C61">
              <w:t>: Make similar changes to 2.2.29.12, .13, and .14 above.</w:t>
            </w:r>
            <w:r>
              <w:t xml:space="preserve"> </w:t>
            </w:r>
          </w:p>
        </w:tc>
      </w:tr>
      <w:tr w:rsidR="00BE6957" w:rsidRPr="000B17A0" w:rsidTr="005D4B51">
        <w:trPr>
          <w:cantSplit/>
          <w:trHeight w:val="300"/>
        </w:trPr>
        <w:tc>
          <w:tcPr>
            <w:tcW w:w="1359" w:type="pct"/>
            <w:hideMark/>
          </w:tcPr>
          <w:p w:rsidR="00BE6957" w:rsidRPr="000B17A0" w:rsidRDefault="00BE6957" w:rsidP="005D4B51">
            <w:pPr>
              <w:pStyle w:val="NoSpacing"/>
            </w:pPr>
            <w:r w:rsidRPr="007055DE">
              <w:t>STATUS_ID</w:t>
            </w:r>
          </w:p>
        </w:tc>
        <w:tc>
          <w:tcPr>
            <w:tcW w:w="2254" w:type="pct"/>
          </w:tcPr>
          <w:p w:rsidR="00BE6957" w:rsidRPr="000B17A0" w:rsidRDefault="00BE6957" w:rsidP="005D4B51">
            <w:pPr>
              <w:pStyle w:val="NoSpacing"/>
            </w:pPr>
            <w:r>
              <w:t xml:space="preserve">Set to </w:t>
            </w:r>
            <w:r w:rsidRPr="00DA3ED2">
              <w:t>35478</w:t>
            </w:r>
          </w:p>
        </w:tc>
        <w:tc>
          <w:tcPr>
            <w:tcW w:w="1387" w:type="pct"/>
          </w:tcPr>
          <w:p w:rsidR="00BE6957" w:rsidRPr="000B17A0" w:rsidRDefault="00BE6957" w:rsidP="005D4B51">
            <w:pPr>
              <w:pStyle w:val="NoSpacing"/>
            </w:pPr>
            <w:r>
              <w:t>'Candidate'</w:t>
            </w:r>
          </w:p>
        </w:tc>
      </w:tr>
      <w:tr w:rsidR="00BE6957" w:rsidRPr="000B17A0" w:rsidTr="005D4B51">
        <w:trPr>
          <w:cantSplit/>
          <w:trHeight w:val="288"/>
        </w:trPr>
        <w:tc>
          <w:tcPr>
            <w:tcW w:w="1359" w:type="pct"/>
          </w:tcPr>
          <w:p w:rsidR="00BE6957" w:rsidRPr="000B17A0" w:rsidRDefault="00BE6957" w:rsidP="005D4B51">
            <w:pPr>
              <w:pStyle w:val="NoSpacing"/>
            </w:pPr>
            <w:r w:rsidRPr="007055DE">
              <w:t>STATUS_DT</w:t>
            </w:r>
          </w:p>
        </w:tc>
        <w:tc>
          <w:tcPr>
            <w:tcW w:w="2254" w:type="pct"/>
          </w:tcPr>
          <w:p w:rsidR="00BE6957" w:rsidRPr="000B17A0" w:rsidRDefault="00BE6957" w:rsidP="005D4B51">
            <w:pPr>
              <w:pStyle w:val="NoSpacing"/>
            </w:pPr>
            <w:r>
              <w:t>Set to Current Date</w:t>
            </w:r>
          </w:p>
        </w:tc>
        <w:tc>
          <w:tcPr>
            <w:tcW w:w="1387" w:type="pct"/>
          </w:tcPr>
          <w:p w:rsidR="00BE6957" w:rsidRPr="000B17A0" w:rsidRDefault="00BE6957" w:rsidP="005D4B51">
            <w:pPr>
              <w:pStyle w:val="NoSpacing"/>
            </w:pPr>
          </w:p>
        </w:tc>
      </w:tr>
      <w:tr w:rsidR="00BE6957" w:rsidRPr="000B17A0" w:rsidTr="005D4B51">
        <w:trPr>
          <w:cantSplit/>
          <w:trHeight w:val="305"/>
        </w:trPr>
        <w:tc>
          <w:tcPr>
            <w:tcW w:w="1359" w:type="pct"/>
          </w:tcPr>
          <w:p w:rsidR="00BE6957" w:rsidRPr="000B17A0" w:rsidRDefault="00BE6957" w:rsidP="005D4B51">
            <w:pPr>
              <w:pStyle w:val="NoSpacing"/>
            </w:pPr>
          </w:p>
        </w:tc>
        <w:tc>
          <w:tcPr>
            <w:tcW w:w="2254" w:type="pct"/>
          </w:tcPr>
          <w:p w:rsidR="00BE6957" w:rsidRPr="000B17A0" w:rsidRDefault="00BE6957" w:rsidP="005D4B51">
            <w:pPr>
              <w:pStyle w:val="NoSpacing"/>
            </w:pPr>
          </w:p>
        </w:tc>
        <w:tc>
          <w:tcPr>
            <w:tcW w:w="1387" w:type="pct"/>
          </w:tcPr>
          <w:p w:rsidR="00BE6957" w:rsidRPr="000B17A0" w:rsidRDefault="00BE6957" w:rsidP="005D4B51">
            <w:pPr>
              <w:pStyle w:val="NoSpacing"/>
            </w:pPr>
          </w:p>
        </w:tc>
      </w:tr>
      <w:tr w:rsidR="00BE6957" w:rsidRPr="000B17A0" w:rsidTr="005D4B51">
        <w:trPr>
          <w:cantSplit/>
          <w:trHeight w:val="350"/>
        </w:trPr>
        <w:tc>
          <w:tcPr>
            <w:tcW w:w="1359" w:type="pct"/>
          </w:tcPr>
          <w:p w:rsidR="00BE6957" w:rsidRPr="000B17A0" w:rsidRDefault="00BE6957" w:rsidP="005D4B51">
            <w:pPr>
              <w:pStyle w:val="NoSpacing"/>
            </w:pPr>
          </w:p>
        </w:tc>
        <w:tc>
          <w:tcPr>
            <w:tcW w:w="2254" w:type="pct"/>
          </w:tcPr>
          <w:p w:rsidR="00BE6957" w:rsidRPr="000B17A0" w:rsidRDefault="00BE6957" w:rsidP="005D4B51">
            <w:pPr>
              <w:pStyle w:val="NoSpacing"/>
            </w:pPr>
          </w:p>
        </w:tc>
        <w:tc>
          <w:tcPr>
            <w:tcW w:w="1387" w:type="pct"/>
          </w:tcPr>
          <w:p w:rsidR="00BE6957" w:rsidRPr="000B17A0" w:rsidRDefault="00BE6957" w:rsidP="005D4B51">
            <w:pPr>
              <w:pStyle w:val="NoSpacing"/>
            </w:pPr>
          </w:p>
        </w:tc>
      </w:tr>
      <w:tr w:rsidR="00BE6957" w:rsidRPr="000B17A0" w:rsidTr="005D4B51">
        <w:trPr>
          <w:cantSplit/>
          <w:trHeight w:val="300"/>
        </w:trPr>
        <w:tc>
          <w:tcPr>
            <w:tcW w:w="1359" w:type="pct"/>
          </w:tcPr>
          <w:p w:rsidR="00BE6957" w:rsidRPr="000B17A0" w:rsidRDefault="00BE6957" w:rsidP="005D4B51">
            <w:pPr>
              <w:pStyle w:val="NoSpacing"/>
            </w:pPr>
            <w:r w:rsidRPr="007055DE">
              <w:t>AGENCY_RECEIVED_DT</w:t>
            </w:r>
          </w:p>
        </w:tc>
        <w:tc>
          <w:tcPr>
            <w:tcW w:w="2254" w:type="pct"/>
          </w:tcPr>
          <w:p w:rsidR="00BE6957" w:rsidRPr="000B17A0" w:rsidRDefault="00BE6957" w:rsidP="005D4B51">
            <w:pPr>
              <w:pStyle w:val="NoSpacing"/>
            </w:pPr>
            <w:r>
              <w:t>Null</w:t>
            </w:r>
          </w:p>
        </w:tc>
        <w:tc>
          <w:tcPr>
            <w:tcW w:w="1387" w:type="pct"/>
          </w:tcPr>
          <w:p w:rsidR="00BE6957" w:rsidRPr="000B17A0" w:rsidRDefault="00BE6957" w:rsidP="005D4B51">
            <w:pPr>
              <w:pStyle w:val="NoSpacing"/>
            </w:pPr>
          </w:p>
        </w:tc>
      </w:tr>
      <w:tr w:rsidR="00BE6957" w:rsidRPr="000B17A0" w:rsidTr="005D4B51">
        <w:trPr>
          <w:cantSplit/>
          <w:trHeight w:val="300"/>
        </w:trPr>
        <w:tc>
          <w:tcPr>
            <w:tcW w:w="1359" w:type="pct"/>
          </w:tcPr>
          <w:p w:rsidR="00BE6957" w:rsidRPr="000B17A0" w:rsidRDefault="00BE6957" w:rsidP="005D4B51">
            <w:pPr>
              <w:pStyle w:val="NoSpacing"/>
            </w:pPr>
            <w:r w:rsidRPr="007055DE">
              <w:t>FACILITY_ID</w:t>
            </w:r>
          </w:p>
        </w:tc>
        <w:tc>
          <w:tcPr>
            <w:tcW w:w="2254" w:type="pct"/>
          </w:tcPr>
          <w:p w:rsidR="00BE6957" w:rsidRPr="000B17A0" w:rsidRDefault="00BE6957" w:rsidP="005D4B51">
            <w:pPr>
              <w:pStyle w:val="NoSpacing"/>
            </w:pPr>
            <w:r w:rsidRPr="000B17A0">
              <w:t>Sample_Result.SMP_STATE_ASSIGNED_FAC_ID</w:t>
            </w:r>
          </w:p>
        </w:tc>
        <w:tc>
          <w:tcPr>
            <w:tcW w:w="1387" w:type="pct"/>
          </w:tcPr>
          <w:p w:rsidR="00BE6957" w:rsidRPr="000B17A0" w:rsidRDefault="00BE6957" w:rsidP="005D4B51">
            <w:pPr>
              <w:pStyle w:val="NoSpacing"/>
            </w:pPr>
          </w:p>
        </w:tc>
      </w:tr>
      <w:tr w:rsidR="00BE6957" w:rsidRPr="000B17A0" w:rsidTr="005D4B51">
        <w:trPr>
          <w:cantSplit/>
          <w:trHeight w:val="300"/>
        </w:trPr>
        <w:tc>
          <w:tcPr>
            <w:tcW w:w="1359" w:type="pct"/>
          </w:tcPr>
          <w:p w:rsidR="00BE6957" w:rsidRPr="007055DE" w:rsidRDefault="00BE6957" w:rsidP="005D4B51">
            <w:pPr>
              <w:pStyle w:val="NoSpacing"/>
            </w:pPr>
            <w:r>
              <w:t>MONITORING_PERIOD_ID</w:t>
            </w:r>
          </w:p>
        </w:tc>
        <w:tc>
          <w:tcPr>
            <w:tcW w:w="2254" w:type="pct"/>
          </w:tcPr>
          <w:p w:rsidR="00BE6957" w:rsidRDefault="00BE6957" w:rsidP="005D4B51">
            <w:pPr>
              <w:pStyle w:val="NoSpacing"/>
            </w:pPr>
            <w:r>
              <w:t>Set to Null</w:t>
            </w:r>
          </w:p>
        </w:tc>
        <w:tc>
          <w:tcPr>
            <w:tcW w:w="1387" w:type="pct"/>
          </w:tcPr>
          <w:p w:rsidR="00BE6957" w:rsidRPr="000B17A0" w:rsidRDefault="00BE6957" w:rsidP="005D4B51">
            <w:pPr>
              <w:pStyle w:val="NoSpacing"/>
            </w:pPr>
          </w:p>
        </w:tc>
      </w:tr>
      <w:tr w:rsidR="009C238A" w:rsidRPr="000B17A0" w:rsidTr="005D4B51">
        <w:trPr>
          <w:cantSplit/>
          <w:trHeight w:val="300"/>
        </w:trPr>
        <w:tc>
          <w:tcPr>
            <w:tcW w:w="1359" w:type="pct"/>
          </w:tcPr>
          <w:p w:rsidR="009C238A" w:rsidRDefault="009C238A" w:rsidP="009C238A">
            <w:pPr>
              <w:pStyle w:val="NoSpacing"/>
            </w:pPr>
            <w:r w:rsidRPr="001111E8">
              <w:t>DUE_DT</w:t>
            </w:r>
          </w:p>
        </w:tc>
        <w:tc>
          <w:tcPr>
            <w:tcW w:w="2254" w:type="pct"/>
          </w:tcPr>
          <w:p w:rsidR="009C238A" w:rsidRDefault="009C238A" w:rsidP="009C238A">
            <w:pPr>
              <w:pStyle w:val="NoSpacing"/>
            </w:pPr>
            <w:r>
              <w:t>Set to Sample_Result.PA_Received_Dt + 30</w:t>
            </w:r>
          </w:p>
        </w:tc>
        <w:tc>
          <w:tcPr>
            <w:tcW w:w="1387" w:type="pct"/>
          </w:tcPr>
          <w:p w:rsidR="009C238A" w:rsidRPr="000B17A0" w:rsidRDefault="009C238A" w:rsidP="009C238A">
            <w:pPr>
              <w:pStyle w:val="NoSpacing"/>
            </w:pPr>
          </w:p>
        </w:tc>
      </w:tr>
      <w:tr w:rsidR="00A20E4B" w:rsidRPr="000B17A0" w:rsidTr="005D4B51">
        <w:trPr>
          <w:cantSplit/>
          <w:trHeight w:val="300"/>
        </w:trPr>
        <w:tc>
          <w:tcPr>
            <w:tcW w:w="1359" w:type="pct"/>
          </w:tcPr>
          <w:p w:rsidR="00A20E4B" w:rsidRPr="001111E8" w:rsidRDefault="00A20E4B" w:rsidP="009C238A">
            <w:pPr>
              <w:pStyle w:val="NoSpacing"/>
            </w:pPr>
            <w:r w:rsidRPr="00A20E4B">
              <w:t>REASON_CD_ID</w:t>
            </w:r>
          </w:p>
        </w:tc>
        <w:tc>
          <w:tcPr>
            <w:tcW w:w="2254" w:type="pct"/>
          </w:tcPr>
          <w:p w:rsidR="00A20E4B" w:rsidRDefault="00A20E4B" w:rsidP="00A20E4B">
            <w:pPr>
              <w:pStyle w:val="NoSpacing"/>
            </w:pPr>
            <w:r>
              <w:t>Set to key_value_id where ref_category = '</w:t>
            </w:r>
            <w:r w:rsidRPr="00A20E4B">
              <w:t>ACTIVITY_REASON</w:t>
            </w:r>
            <w:r>
              <w:t>' and key_data = '</w:t>
            </w:r>
            <w:r w:rsidRPr="00A20E4B">
              <w:t>L2TA</w:t>
            </w:r>
            <w:r>
              <w:t>'</w:t>
            </w:r>
          </w:p>
        </w:tc>
        <w:tc>
          <w:tcPr>
            <w:tcW w:w="1387" w:type="pct"/>
          </w:tcPr>
          <w:p w:rsidR="00A20E4B" w:rsidRPr="000B17A0" w:rsidRDefault="00A20E4B" w:rsidP="009C238A">
            <w:pPr>
              <w:pStyle w:val="NoSpacing"/>
            </w:pPr>
          </w:p>
        </w:tc>
      </w:tr>
    </w:tbl>
    <w:p w:rsidR="00BE6957" w:rsidRDefault="00BE6957" w:rsidP="00BE6957"/>
    <w:p w:rsidR="00BE6957" w:rsidRDefault="00B7049C" w:rsidP="00B7049C">
      <w:pPr>
        <w:pStyle w:val="Heading4"/>
      </w:pPr>
      <w:r w:rsidRPr="00B7049C">
        <w:t>Create a candidate 'Notify state of E. coli MCL violation' activity</w:t>
      </w:r>
    </w:p>
    <w:p w:rsidR="00B7049C" w:rsidRPr="000B17A0" w:rsidRDefault="00B7049C" w:rsidP="00B7049C">
      <w:r>
        <w:t>This action creates an Activity record for the water system and facility for the sample result as follows. This is similar to 2.2.33.5.</w:t>
      </w:r>
    </w:p>
    <w:tbl>
      <w:tblPr>
        <w:tblStyle w:val="TableGrid"/>
        <w:tblW w:w="5000" w:type="pct"/>
        <w:tblLook w:val="04A0" w:firstRow="1" w:lastRow="0" w:firstColumn="1" w:lastColumn="0" w:noHBand="0" w:noVBand="1"/>
      </w:tblPr>
      <w:tblGrid>
        <w:gridCol w:w="3716"/>
        <w:gridCol w:w="6162"/>
        <w:gridCol w:w="3792"/>
      </w:tblGrid>
      <w:tr w:rsidR="00B7049C" w:rsidRPr="000B17A0" w:rsidTr="005D4B51">
        <w:trPr>
          <w:cantSplit/>
          <w:tblHeader/>
        </w:trPr>
        <w:tc>
          <w:tcPr>
            <w:tcW w:w="1359" w:type="pct"/>
            <w:hideMark/>
          </w:tcPr>
          <w:p w:rsidR="00B7049C" w:rsidRPr="000B17A0" w:rsidRDefault="00B7049C" w:rsidP="005D4B51">
            <w:pPr>
              <w:pStyle w:val="NoSpacing"/>
              <w:keepNext/>
              <w:rPr>
                <w:b/>
              </w:rPr>
            </w:pPr>
            <w:r>
              <w:rPr>
                <w:b/>
              </w:rPr>
              <w:t>Activity</w:t>
            </w:r>
            <w:r w:rsidRPr="000B17A0">
              <w:rPr>
                <w:b/>
              </w:rPr>
              <w:t xml:space="preserve"> Elements</w:t>
            </w:r>
          </w:p>
        </w:tc>
        <w:tc>
          <w:tcPr>
            <w:tcW w:w="2254" w:type="pct"/>
            <w:hideMark/>
          </w:tcPr>
          <w:p w:rsidR="00B7049C" w:rsidRPr="000B17A0" w:rsidRDefault="00B7049C" w:rsidP="005D4B51">
            <w:pPr>
              <w:pStyle w:val="NoSpacing"/>
              <w:keepNext/>
              <w:rPr>
                <w:b/>
              </w:rPr>
            </w:pPr>
            <w:r w:rsidRPr="000B17A0">
              <w:rPr>
                <w:b/>
              </w:rPr>
              <w:t>Source Data Element/Logic</w:t>
            </w:r>
          </w:p>
        </w:tc>
        <w:tc>
          <w:tcPr>
            <w:tcW w:w="1387" w:type="pct"/>
            <w:hideMark/>
          </w:tcPr>
          <w:p w:rsidR="00B7049C" w:rsidRPr="000B17A0" w:rsidRDefault="00B7049C" w:rsidP="005D4B51">
            <w:pPr>
              <w:pStyle w:val="NoSpacing"/>
              <w:keepNext/>
              <w:rPr>
                <w:b/>
              </w:rPr>
            </w:pPr>
            <w:r w:rsidRPr="000B17A0">
              <w:rPr>
                <w:b/>
              </w:rPr>
              <w:t>Details</w:t>
            </w:r>
          </w:p>
        </w:tc>
      </w:tr>
      <w:tr w:rsidR="00B7049C" w:rsidRPr="000B17A0" w:rsidTr="005D4B51">
        <w:trPr>
          <w:cantSplit/>
          <w:trHeight w:val="300"/>
        </w:trPr>
        <w:tc>
          <w:tcPr>
            <w:tcW w:w="1359" w:type="pct"/>
            <w:hideMark/>
          </w:tcPr>
          <w:p w:rsidR="00B7049C" w:rsidRPr="000B17A0" w:rsidRDefault="00B7049C" w:rsidP="005D4B51">
            <w:pPr>
              <w:pStyle w:val="NoSpacing"/>
              <w:keepNext/>
            </w:pPr>
            <w:r>
              <w:t>ACTIVITY</w:t>
            </w:r>
            <w:r w:rsidRPr="000B17A0">
              <w:t>_ID</w:t>
            </w:r>
          </w:p>
        </w:tc>
        <w:tc>
          <w:tcPr>
            <w:tcW w:w="2254" w:type="pct"/>
            <w:hideMark/>
          </w:tcPr>
          <w:p w:rsidR="00B7049C" w:rsidRPr="000B17A0" w:rsidRDefault="00B7049C" w:rsidP="005D4B51">
            <w:pPr>
              <w:pStyle w:val="NoSpacing"/>
              <w:keepNext/>
            </w:pPr>
            <w:r w:rsidRPr="000B17A0">
              <w:t>Primary key</w:t>
            </w:r>
          </w:p>
        </w:tc>
        <w:tc>
          <w:tcPr>
            <w:tcW w:w="1387" w:type="pct"/>
            <w:hideMark/>
          </w:tcPr>
          <w:p w:rsidR="00B7049C" w:rsidRPr="000B17A0" w:rsidRDefault="00B7049C" w:rsidP="005D4B51">
            <w:pPr>
              <w:pStyle w:val="NoSpacing"/>
              <w:keepNext/>
            </w:pPr>
            <w:r w:rsidRPr="000B17A0">
              <w:t>Generated by Prime</w:t>
            </w:r>
          </w:p>
        </w:tc>
      </w:tr>
      <w:tr w:rsidR="00B7049C" w:rsidRPr="000B17A0" w:rsidTr="005D4B51">
        <w:trPr>
          <w:cantSplit/>
          <w:trHeight w:val="300"/>
        </w:trPr>
        <w:tc>
          <w:tcPr>
            <w:tcW w:w="1359" w:type="pct"/>
            <w:hideMark/>
          </w:tcPr>
          <w:p w:rsidR="00B7049C" w:rsidRPr="000B17A0" w:rsidRDefault="00B7049C" w:rsidP="005D4B51">
            <w:pPr>
              <w:pStyle w:val="NoSpacing"/>
              <w:keepNext/>
            </w:pPr>
            <w:r w:rsidRPr="000B17A0">
              <w:t>WATER_SYSTEM_ID</w:t>
            </w:r>
          </w:p>
        </w:tc>
        <w:tc>
          <w:tcPr>
            <w:tcW w:w="2254" w:type="pct"/>
            <w:hideMark/>
          </w:tcPr>
          <w:p w:rsidR="00B7049C" w:rsidRPr="000B17A0" w:rsidRDefault="00B7049C" w:rsidP="005D4B51">
            <w:pPr>
              <w:pStyle w:val="NoSpacing"/>
              <w:keepNext/>
            </w:pPr>
            <w:r>
              <w:t>Set to SAMPLE_RESULT</w:t>
            </w:r>
            <w:r w:rsidRPr="000B17A0">
              <w:t>.WATER_SYSTEM_ID</w:t>
            </w:r>
          </w:p>
        </w:tc>
        <w:tc>
          <w:tcPr>
            <w:tcW w:w="1387" w:type="pct"/>
            <w:hideMark/>
          </w:tcPr>
          <w:p w:rsidR="00B7049C" w:rsidRPr="000B17A0" w:rsidRDefault="00B7049C" w:rsidP="005D4B51">
            <w:pPr>
              <w:pStyle w:val="NoSpacing"/>
              <w:keepNext/>
            </w:pPr>
          </w:p>
        </w:tc>
      </w:tr>
      <w:tr w:rsidR="00B7049C" w:rsidRPr="000B17A0" w:rsidTr="005D4B51">
        <w:trPr>
          <w:cantSplit/>
          <w:trHeight w:val="300"/>
        </w:trPr>
        <w:tc>
          <w:tcPr>
            <w:tcW w:w="1359" w:type="pct"/>
          </w:tcPr>
          <w:p w:rsidR="00B7049C" w:rsidRPr="000B17A0" w:rsidRDefault="00B7049C" w:rsidP="005D4B51">
            <w:pPr>
              <w:pStyle w:val="NoSpacing"/>
            </w:pPr>
            <w:r w:rsidRPr="007055DE">
              <w:t>ACTIVITY_TYPE_REF_ID</w:t>
            </w:r>
          </w:p>
        </w:tc>
        <w:tc>
          <w:tcPr>
            <w:tcW w:w="2254" w:type="pct"/>
          </w:tcPr>
          <w:p w:rsidR="00B7049C" w:rsidRDefault="00B7049C" w:rsidP="005D4B51">
            <w:pPr>
              <w:pStyle w:val="NoSpacing"/>
            </w:pPr>
            <w:r>
              <w:t>Set to activity_type_ref_id where the referenced violation_type_cd = '4E'</w:t>
            </w:r>
            <w:r w:rsidR="001E709D">
              <w:t xml:space="preserve"> and primacy_agency_cd in ('HQ', '[the primacy agency being processed]')</w:t>
            </w:r>
            <w:r>
              <w:t>.</w:t>
            </w:r>
          </w:p>
          <w:p w:rsidR="00B7049C" w:rsidRPr="000B17A0" w:rsidRDefault="00B7049C" w:rsidP="001E709D">
            <w:pPr>
              <w:pStyle w:val="NoSpacing"/>
            </w:pPr>
            <w:r>
              <w:t xml:space="preserve">If there is more than one activity_type_ref with this violation type code, </w:t>
            </w:r>
            <w:r w:rsidR="001E709D">
              <w:t>create an activity for each one</w:t>
            </w:r>
            <w:r>
              <w:t>.</w:t>
            </w:r>
          </w:p>
        </w:tc>
        <w:tc>
          <w:tcPr>
            <w:tcW w:w="1387" w:type="pct"/>
          </w:tcPr>
          <w:p w:rsidR="00B7049C" w:rsidRPr="000B17A0" w:rsidRDefault="00B7049C" w:rsidP="005D4B51">
            <w:pPr>
              <w:pStyle w:val="NoSpacing"/>
            </w:pPr>
          </w:p>
        </w:tc>
      </w:tr>
      <w:tr w:rsidR="00B7049C" w:rsidRPr="000B17A0" w:rsidTr="005D4B51">
        <w:trPr>
          <w:cantSplit/>
          <w:trHeight w:val="300"/>
        </w:trPr>
        <w:tc>
          <w:tcPr>
            <w:tcW w:w="1359" w:type="pct"/>
            <w:hideMark/>
          </w:tcPr>
          <w:p w:rsidR="00B7049C" w:rsidRPr="000B17A0" w:rsidRDefault="00B7049C" w:rsidP="005D4B51">
            <w:pPr>
              <w:pStyle w:val="NoSpacing"/>
            </w:pPr>
            <w:r w:rsidRPr="007055DE">
              <w:t>STATUS_ID</w:t>
            </w:r>
          </w:p>
        </w:tc>
        <w:tc>
          <w:tcPr>
            <w:tcW w:w="2254" w:type="pct"/>
          </w:tcPr>
          <w:p w:rsidR="00B7049C" w:rsidRPr="000B17A0" w:rsidRDefault="00B7049C" w:rsidP="005D4B51">
            <w:pPr>
              <w:pStyle w:val="NoSpacing"/>
            </w:pPr>
            <w:r>
              <w:t xml:space="preserve">Set to </w:t>
            </w:r>
            <w:r w:rsidRPr="00DA3ED2">
              <w:t>35478</w:t>
            </w:r>
          </w:p>
        </w:tc>
        <w:tc>
          <w:tcPr>
            <w:tcW w:w="1387" w:type="pct"/>
          </w:tcPr>
          <w:p w:rsidR="00B7049C" w:rsidRPr="000B17A0" w:rsidRDefault="00B7049C" w:rsidP="005D4B51">
            <w:pPr>
              <w:pStyle w:val="NoSpacing"/>
            </w:pPr>
            <w:r>
              <w:t>'Candidate'</w:t>
            </w:r>
          </w:p>
        </w:tc>
      </w:tr>
      <w:tr w:rsidR="00B7049C" w:rsidRPr="000B17A0" w:rsidTr="005D4B51">
        <w:trPr>
          <w:cantSplit/>
          <w:trHeight w:val="288"/>
        </w:trPr>
        <w:tc>
          <w:tcPr>
            <w:tcW w:w="1359" w:type="pct"/>
          </w:tcPr>
          <w:p w:rsidR="00B7049C" w:rsidRPr="000B17A0" w:rsidRDefault="00B7049C" w:rsidP="005D4B51">
            <w:pPr>
              <w:pStyle w:val="NoSpacing"/>
            </w:pPr>
            <w:r w:rsidRPr="007055DE">
              <w:t>STATUS_DT</w:t>
            </w:r>
          </w:p>
        </w:tc>
        <w:tc>
          <w:tcPr>
            <w:tcW w:w="2254" w:type="pct"/>
          </w:tcPr>
          <w:p w:rsidR="00B7049C" w:rsidRPr="000B17A0" w:rsidRDefault="00B7049C" w:rsidP="005D4B51">
            <w:pPr>
              <w:pStyle w:val="NoSpacing"/>
            </w:pPr>
            <w:r>
              <w:t>Set to Current Date</w:t>
            </w:r>
          </w:p>
        </w:tc>
        <w:tc>
          <w:tcPr>
            <w:tcW w:w="1387" w:type="pct"/>
          </w:tcPr>
          <w:p w:rsidR="00B7049C" w:rsidRPr="000B17A0" w:rsidRDefault="00B7049C" w:rsidP="005D4B51">
            <w:pPr>
              <w:pStyle w:val="NoSpacing"/>
            </w:pPr>
          </w:p>
        </w:tc>
      </w:tr>
      <w:tr w:rsidR="00B7049C" w:rsidRPr="000B17A0" w:rsidTr="005D4B51">
        <w:trPr>
          <w:cantSplit/>
          <w:trHeight w:val="305"/>
        </w:trPr>
        <w:tc>
          <w:tcPr>
            <w:tcW w:w="1359" w:type="pct"/>
          </w:tcPr>
          <w:p w:rsidR="00B7049C" w:rsidRPr="000B17A0" w:rsidRDefault="00B7049C" w:rsidP="005D4B51">
            <w:pPr>
              <w:pStyle w:val="NoSpacing"/>
            </w:pPr>
          </w:p>
        </w:tc>
        <w:tc>
          <w:tcPr>
            <w:tcW w:w="2254" w:type="pct"/>
          </w:tcPr>
          <w:p w:rsidR="00B7049C" w:rsidRPr="000B17A0" w:rsidRDefault="00B7049C" w:rsidP="005D4B51">
            <w:pPr>
              <w:pStyle w:val="NoSpacing"/>
            </w:pPr>
          </w:p>
        </w:tc>
        <w:tc>
          <w:tcPr>
            <w:tcW w:w="1387" w:type="pct"/>
          </w:tcPr>
          <w:p w:rsidR="00B7049C" w:rsidRPr="000B17A0" w:rsidRDefault="00B7049C" w:rsidP="005D4B51">
            <w:pPr>
              <w:pStyle w:val="NoSpacing"/>
            </w:pPr>
          </w:p>
        </w:tc>
      </w:tr>
      <w:tr w:rsidR="00B7049C" w:rsidRPr="000B17A0" w:rsidTr="005D4B51">
        <w:trPr>
          <w:cantSplit/>
          <w:trHeight w:val="350"/>
        </w:trPr>
        <w:tc>
          <w:tcPr>
            <w:tcW w:w="1359" w:type="pct"/>
          </w:tcPr>
          <w:p w:rsidR="00B7049C" w:rsidRPr="000B17A0" w:rsidRDefault="00B7049C" w:rsidP="005D4B51">
            <w:pPr>
              <w:pStyle w:val="NoSpacing"/>
            </w:pPr>
          </w:p>
        </w:tc>
        <w:tc>
          <w:tcPr>
            <w:tcW w:w="2254" w:type="pct"/>
          </w:tcPr>
          <w:p w:rsidR="00B7049C" w:rsidRPr="000B17A0" w:rsidRDefault="00B7049C" w:rsidP="005D4B51">
            <w:pPr>
              <w:pStyle w:val="NoSpacing"/>
            </w:pPr>
          </w:p>
        </w:tc>
        <w:tc>
          <w:tcPr>
            <w:tcW w:w="1387" w:type="pct"/>
          </w:tcPr>
          <w:p w:rsidR="00B7049C" w:rsidRPr="000B17A0" w:rsidRDefault="00B7049C" w:rsidP="005D4B51">
            <w:pPr>
              <w:pStyle w:val="NoSpacing"/>
            </w:pPr>
          </w:p>
        </w:tc>
      </w:tr>
      <w:tr w:rsidR="00B7049C" w:rsidRPr="000B17A0" w:rsidTr="005D4B51">
        <w:trPr>
          <w:cantSplit/>
          <w:trHeight w:val="300"/>
        </w:trPr>
        <w:tc>
          <w:tcPr>
            <w:tcW w:w="1359" w:type="pct"/>
          </w:tcPr>
          <w:p w:rsidR="00B7049C" w:rsidRPr="000B17A0" w:rsidRDefault="00B7049C" w:rsidP="005D4B51">
            <w:pPr>
              <w:pStyle w:val="NoSpacing"/>
            </w:pPr>
            <w:r w:rsidRPr="007055DE">
              <w:t>AGENCY_RECEIVED_DT</w:t>
            </w:r>
          </w:p>
        </w:tc>
        <w:tc>
          <w:tcPr>
            <w:tcW w:w="2254" w:type="pct"/>
          </w:tcPr>
          <w:p w:rsidR="00B7049C" w:rsidRPr="000B17A0" w:rsidRDefault="00B7049C" w:rsidP="005D4B51">
            <w:pPr>
              <w:pStyle w:val="NoSpacing"/>
            </w:pPr>
            <w:r>
              <w:t>Null</w:t>
            </w:r>
          </w:p>
        </w:tc>
        <w:tc>
          <w:tcPr>
            <w:tcW w:w="1387" w:type="pct"/>
          </w:tcPr>
          <w:p w:rsidR="00B7049C" w:rsidRPr="000B17A0" w:rsidRDefault="00B7049C" w:rsidP="005D4B51">
            <w:pPr>
              <w:pStyle w:val="NoSpacing"/>
            </w:pPr>
          </w:p>
        </w:tc>
      </w:tr>
      <w:tr w:rsidR="00B7049C" w:rsidRPr="000B17A0" w:rsidTr="005D4B51">
        <w:trPr>
          <w:cantSplit/>
          <w:trHeight w:val="300"/>
        </w:trPr>
        <w:tc>
          <w:tcPr>
            <w:tcW w:w="1359" w:type="pct"/>
          </w:tcPr>
          <w:p w:rsidR="00B7049C" w:rsidRPr="000B17A0" w:rsidRDefault="00B7049C" w:rsidP="005D4B51">
            <w:pPr>
              <w:pStyle w:val="NoSpacing"/>
            </w:pPr>
            <w:r w:rsidRPr="007055DE">
              <w:t>FACILITY_ID</w:t>
            </w:r>
          </w:p>
        </w:tc>
        <w:tc>
          <w:tcPr>
            <w:tcW w:w="2254" w:type="pct"/>
          </w:tcPr>
          <w:p w:rsidR="00B7049C" w:rsidRPr="000B17A0" w:rsidRDefault="00B7049C" w:rsidP="005D4B51">
            <w:pPr>
              <w:pStyle w:val="NoSpacing"/>
            </w:pPr>
            <w:r w:rsidRPr="000B17A0">
              <w:t>Sample_Result.SMP_STATE_ASSIGNED_FAC_ID</w:t>
            </w:r>
          </w:p>
        </w:tc>
        <w:tc>
          <w:tcPr>
            <w:tcW w:w="1387" w:type="pct"/>
          </w:tcPr>
          <w:p w:rsidR="00B7049C" w:rsidRPr="000B17A0" w:rsidRDefault="00B7049C" w:rsidP="005D4B51">
            <w:pPr>
              <w:pStyle w:val="NoSpacing"/>
            </w:pPr>
          </w:p>
        </w:tc>
      </w:tr>
      <w:tr w:rsidR="00B7049C" w:rsidRPr="000B17A0" w:rsidTr="005D4B51">
        <w:trPr>
          <w:cantSplit/>
          <w:trHeight w:val="300"/>
        </w:trPr>
        <w:tc>
          <w:tcPr>
            <w:tcW w:w="1359" w:type="pct"/>
          </w:tcPr>
          <w:p w:rsidR="00B7049C" w:rsidRPr="007055DE" w:rsidRDefault="00B7049C" w:rsidP="005D4B51">
            <w:pPr>
              <w:pStyle w:val="NoSpacing"/>
            </w:pPr>
            <w:r>
              <w:t>MONITORING_PERIOD_ID</w:t>
            </w:r>
          </w:p>
        </w:tc>
        <w:tc>
          <w:tcPr>
            <w:tcW w:w="2254" w:type="pct"/>
          </w:tcPr>
          <w:p w:rsidR="00B7049C" w:rsidRDefault="00B7049C" w:rsidP="005D4B51">
            <w:pPr>
              <w:pStyle w:val="NoSpacing"/>
            </w:pPr>
            <w:r>
              <w:t>Set to Null</w:t>
            </w:r>
          </w:p>
        </w:tc>
        <w:tc>
          <w:tcPr>
            <w:tcW w:w="1387" w:type="pct"/>
          </w:tcPr>
          <w:p w:rsidR="00B7049C" w:rsidRPr="000B17A0" w:rsidRDefault="00B7049C" w:rsidP="005D4B51">
            <w:pPr>
              <w:pStyle w:val="NoSpacing"/>
            </w:pPr>
          </w:p>
        </w:tc>
      </w:tr>
      <w:tr w:rsidR="009C238A" w:rsidRPr="000B17A0" w:rsidTr="005D4B51">
        <w:trPr>
          <w:cantSplit/>
          <w:trHeight w:val="300"/>
        </w:trPr>
        <w:tc>
          <w:tcPr>
            <w:tcW w:w="1359" w:type="pct"/>
          </w:tcPr>
          <w:p w:rsidR="009C238A" w:rsidRDefault="009C238A" w:rsidP="009C238A">
            <w:pPr>
              <w:pStyle w:val="NoSpacing"/>
            </w:pPr>
            <w:r w:rsidRPr="001111E8">
              <w:lastRenderedPageBreak/>
              <w:t>DUE_DT</w:t>
            </w:r>
          </w:p>
        </w:tc>
        <w:tc>
          <w:tcPr>
            <w:tcW w:w="2254" w:type="pct"/>
          </w:tcPr>
          <w:p w:rsidR="00167A84" w:rsidRDefault="00167A84" w:rsidP="007A5153">
            <w:pPr>
              <w:pStyle w:val="NoSpacing"/>
            </w:pPr>
            <w:r>
              <w:t xml:space="preserve">If </w:t>
            </w:r>
            <w:r w:rsidRPr="00167A84">
              <w:t>sample_</w:t>
            </w:r>
            <w:r>
              <w:t>r</w:t>
            </w:r>
            <w:r w:rsidRPr="00167A84">
              <w:t>esult</w:t>
            </w:r>
            <w:r>
              <w:t>.</w:t>
            </w:r>
            <w:r w:rsidRPr="00167A84">
              <w:t>analysis_compl_dt</w:t>
            </w:r>
            <w:r>
              <w:t xml:space="preserve"> is valued, set to </w:t>
            </w:r>
            <w:r w:rsidRPr="00167A84">
              <w:t>analysis_compl_dt</w:t>
            </w:r>
            <w:r>
              <w:t xml:space="preserve"> + 1 day</w:t>
            </w:r>
          </w:p>
          <w:p w:rsidR="00167A84" w:rsidRDefault="00167A84" w:rsidP="007A5153">
            <w:pPr>
              <w:pStyle w:val="NoSpacing"/>
            </w:pPr>
            <w:r>
              <w:t xml:space="preserve">Else, if </w:t>
            </w:r>
            <w:r w:rsidRPr="00167A84">
              <w:t>sample_result</w:t>
            </w:r>
            <w:r>
              <w:t>.</w:t>
            </w:r>
            <w:r w:rsidRPr="00167A84">
              <w:t>analysis_start_dt</w:t>
            </w:r>
            <w:r>
              <w:t xml:space="preserve"> is valued, set to </w:t>
            </w:r>
            <w:r w:rsidRPr="00167A84">
              <w:t>analysis_start_dt</w:t>
            </w:r>
            <w:r>
              <w:t xml:space="preserve"> + 1 day</w:t>
            </w:r>
          </w:p>
          <w:p w:rsidR="009C238A" w:rsidRDefault="00167A84" w:rsidP="00E91D5E">
            <w:pPr>
              <w:pStyle w:val="NoSpacing"/>
            </w:pPr>
            <w:r>
              <w:t xml:space="preserve">Else, </w:t>
            </w:r>
            <w:r w:rsidR="009C238A">
              <w:t>Set to Sample_Result.</w:t>
            </w:r>
            <w:r w:rsidR="00E91D5E" w:rsidRPr="00E91D5E">
              <w:t>SAMPLE_DATE</w:t>
            </w:r>
            <w:r w:rsidR="009C238A">
              <w:t xml:space="preserve"> + </w:t>
            </w:r>
            <w:r w:rsidR="007A5153">
              <w:t>1</w:t>
            </w:r>
          </w:p>
        </w:tc>
        <w:tc>
          <w:tcPr>
            <w:tcW w:w="1387" w:type="pct"/>
          </w:tcPr>
          <w:p w:rsidR="009C238A" w:rsidRPr="000B17A0" w:rsidRDefault="009C238A" w:rsidP="009C238A">
            <w:pPr>
              <w:pStyle w:val="NoSpacing"/>
            </w:pPr>
          </w:p>
        </w:tc>
      </w:tr>
    </w:tbl>
    <w:p w:rsidR="00B7049C" w:rsidRDefault="00B7049C" w:rsidP="00B7049C"/>
    <w:p w:rsidR="00407181" w:rsidRDefault="00407181" w:rsidP="00407181">
      <w:pPr>
        <w:pStyle w:val="Heading4"/>
      </w:pPr>
      <w:r w:rsidRPr="00407181">
        <w:t>Associate RP result to RP MS</w:t>
      </w:r>
    </w:p>
    <w:p w:rsidR="00407181" w:rsidRDefault="00407181" w:rsidP="00407181">
      <w:r>
        <w:t>When a repeat result satisfies a repeat monitoring schedule, the association is like the association between a triggered (TG) result and a TG schedule (see 2.2.29.10).</w:t>
      </w:r>
    </w:p>
    <w:p w:rsidR="00407181" w:rsidRPr="000B17A0" w:rsidRDefault="00407181" w:rsidP="00407181">
      <w:r>
        <w:t xml:space="preserve">When this action is called, the sample type of the </w:t>
      </w:r>
      <w:r w:rsidRPr="000B17A0">
        <w:t>sample result being processed</w:t>
      </w:r>
      <w:r>
        <w:t xml:space="preserve"> matches the sample type for the monitoring schedule and matches the facility.</w:t>
      </w:r>
    </w:p>
    <w:p w:rsidR="00407181" w:rsidRPr="000B17A0" w:rsidRDefault="00407181" w:rsidP="00407181">
      <w:r>
        <w:t>T</w:t>
      </w:r>
      <w:r w:rsidRPr="000B17A0">
        <w:t>his action creates</w:t>
      </w:r>
      <w:r>
        <w:t>/updates</w:t>
      </w:r>
      <w:r w:rsidRPr="000B17A0">
        <w:t xml:space="preserve"> a record in the Result_to_MS_Link table.  The following provides the specifications.</w:t>
      </w:r>
    </w:p>
    <w:tbl>
      <w:tblPr>
        <w:tblStyle w:val="TableGrid"/>
        <w:tblW w:w="0" w:type="auto"/>
        <w:tblLook w:val="04A0" w:firstRow="1" w:lastRow="0" w:firstColumn="1" w:lastColumn="0" w:noHBand="0" w:noVBand="1"/>
      </w:tblPr>
      <w:tblGrid>
        <w:gridCol w:w="4710"/>
        <w:gridCol w:w="5783"/>
        <w:gridCol w:w="3177"/>
      </w:tblGrid>
      <w:tr w:rsidR="00407181" w:rsidRPr="000B17A0" w:rsidTr="005D4B51">
        <w:trPr>
          <w:cantSplit/>
          <w:tblHeader/>
        </w:trPr>
        <w:tc>
          <w:tcPr>
            <w:tcW w:w="4710" w:type="dxa"/>
            <w:hideMark/>
          </w:tcPr>
          <w:p w:rsidR="00407181" w:rsidRPr="000B17A0" w:rsidRDefault="00407181" w:rsidP="005D4B51">
            <w:pPr>
              <w:rPr>
                <w:b/>
              </w:rPr>
            </w:pPr>
            <w:r w:rsidRPr="000B17A0">
              <w:rPr>
                <w:b/>
              </w:rPr>
              <w:t>Result_To_MSLink Elements</w:t>
            </w:r>
          </w:p>
        </w:tc>
        <w:tc>
          <w:tcPr>
            <w:tcW w:w="5783" w:type="dxa"/>
            <w:hideMark/>
          </w:tcPr>
          <w:p w:rsidR="00407181" w:rsidRPr="000B17A0" w:rsidRDefault="00407181" w:rsidP="005D4B51">
            <w:pPr>
              <w:rPr>
                <w:b/>
              </w:rPr>
            </w:pPr>
            <w:r w:rsidRPr="000B17A0">
              <w:rPr>
                <w:b/>
              </w:rPr>
              <w:t>Source Data Element/Logic</w:t>
            </w:r>
          </w:p>
        </w:tc>
        <w:tc>
          <w:tcPr>
            <w:tcW w:w="3403" w:type="dxa"/>
            <w:hideMark/>
          </w:tcPr>
          <w:p w:rsidR="00407181" w:rsidRPr="000B17A0" w:rsidRDefault="00407181" w:rsidP="005D4B51">
            <w:pPr>
              <w:rPr>
                <w:b/>
              </w:rPr>
            </w:pPr>
            <w:r w:rsidRPr="000B17A0">
              <w:rPr>
                <w:b/>
              </w:rPr>
              <w:t>Details</w:t>
            </w:r>
          </w:p>
        </w:tc>
      </w:tr>
      <w:tr w:rsidR="00407181" w:rsidRPr="000B17A0" w:rsidTr="005D4B51">
        <w:trPr>
          <w:cantSplit/>
        </w:trPr>
        <w:tc>
          <w:tcPr>
            <w:tcW w:w="4710" w:type="dxa"/>
            <w:noWrap/>
          </w:tcPr>
          <w:p w:rsidR="00407181" w:rsidRPr="000B17A0" w:rsidRDefault="00407181" w:rsidP="005D4B51">
            <w:r w:rsidRPr="000B17A0">
              <w:t>MONITORING_SCHEDULE_ID</w:t>
            </w:r>
          </w:p>
        </w:tc>
        <w:tc>
          <w:tcPr>
            <w:tcW w:w="5783" w:type="dxa"/>
          </w:tcPr>
          <w:p w:rsidR="00407181" w:rsidRPr="000B17A0" w:rsidRDefault="00407181" w:rsidP="005D4B51">
            <w:r w:rsidRPr="000B17A0">
              <w:t xml:space="preserve">Set to Monitoring_Schedule.MONITORING_SCHEDULE_ID </w:t>
            </w:r>
            <w:r>
              <w:t>of the MS that satisfied condition "1T Matching Schedule".</w:t>
            </w:r>
          </w:p>
        </w:tc>
        <w:tc>
          <w:tcPr>
            <w:tcW w:w="3403" w:type="dxa"/>
          </w:tcPr>
          <w:p w:rsidR="00407181" w:rsidRPr="000B17A0" w:rsidRDefault="00407181" w:rsidP="005D4B51"/>
        </w:tc>
      </w:tr>
      <w:tr w:rsidR="00407181" w:rsidRPr="000B17A0" w:rsidTr="005D4B51">
        <w:trPr>
          <w:cantSplit/>
        </w:trPr>
        <w:tc>
          <w:tcPr>
            <w:tcW w:w="4710" w:type="dxa"/>
          </w:tcPr>
          <w:p w:rsidR="00407181" w:rsidRPr="000B17A0" w:rsidRDefault="00407181" w:rsidP="005D4B51">
            <w:r w:rsidRPr="000B17A0">
              <w:t>MONITORING_PERIOD_ID</w:t>
            </w:r>
          </w:p>
        </w:tc>
        <w:tc>
          <w:tcPr>
            <w:tcW w:w="5783" w:type="dxa"/>
          </w:tcPr>
          <w:p w:rsidR="00407181" w:rsidRPr="000B17A0" w:rsidRDefault="00407181" w:rsidP="005D4B51">
            <w:r w:rsidRPr="000B17A0">
              <w:t>Null</w:t>
            </w:r>
          </w:p>
        </w:tc>
        <w:tc>
          <w:tcPr>
            <w:tcW w:w="3403" w:type="dxa"/>
          </w:tcPr>
          <w:p w:rsidR="00407181" w:rsidRPr="000B17A0" w:rsidRDefault="00407181" w:rsidP="005D4B51"/>
        </w:tc>
      </w:tr>
      <w:tr w:rsidR="00407181" w:rsidRPr="000B17A0" w:rsidTr="005D4B51">
        <w:trPr>
          <w:cantSplit/>
        </w:trPr>
        <w:tc>
          <w:tcPr>
            <w:tcW w:w="4710" w:type="dxa"/>
            <w:noWrap/>
          </w:tcPr>
          <w:p w:rsidR="00407181" w:rsidRPr="000B17A0" w:rsidRDefault="00407181" w:rsidP="005D4B51">
            <w:r w:rsidRPr="000B17A0">
              <w:t>RESULT_ID</w:t>
            </w:r>
          </w:p>
        </w:tc>
        <w:tc>
          <w:tcPr>
            <w:tcW w:w="5783" w:type="dxa"/>
          </w:tcPr>
          <w:p w:rsidR="00407181" w:rsidRPr="000B17A0" w:rsidRDefault="00407181" w:rsidP="005D4B51">
            <w:r w:rsidRPr="000B17A0">
              <w:t>Set to Sample_Result.Result_ID of the Sample_Resu</w:t>
            </w:r>
            <w:r>
              <w:t>lt record being processed.</w:t>
            </w:r>
          </w:p>
        </w:tc>
        <w:tc>
          <w:tcPr>
            <w:tcW w:w="3403" w:type="dxa"/>
          </w:tcPr>
          <w:p w:rsidR="00407181" w:rsidRPr="000B17A0" w:rsidRDefault="00407181" w:rsidP="005D4B51"/>
        </w:tc>
      </w:tr>
      <w:tr w:rsidR="00407181" w:rsidRPr="000B17A0" w:rsidTr="005D4B51">
        <w:trPr>
          <w:cantSplit/>
        </w:trPr>
        <w:tc>
          <w:tcPr>
            <w:tcW w:w="4710" w:type="dxa"/>
            <w:noWrap/>
          </w:tcPr>
          <w:p w:rsidR="00407181" w:rsidRPr="000B17A0" w:rsidRDefault="00407181" w:rsidP="005D4B51">
            <w:r w:rsidRPr="000B17A0">
              <w:t>RESULT_CONTAMINANT_CD</w:t>
            </w:r>
          </w:p>
        </w:tc>
        <w:tc>
          <w:tcPr>
            <w:tcW w:w="5783" w:type="dxa"/>
          </w:tcPr>
          <w:p w:rsidR="00407181" w:rsidRPr="000B17A0" w:rsidRDefault="00407181" w:rsidP="005D4B51">
            <w:r w:rsidRPr="000B17A0">
              <w:t>Set to the Monitoring_</w:t>
            </w:r>
            <w:r>
              <w:t>Requirement</w:t>
            </w:r>
            <w:r w:rsidRPr="000B17A0">
              <w:t>.</w:t>
            </w:r>
            <w:r>
              <w:t>MR_</w:t>
            </w:r>
            <w:r w:rsidRPr="000B17A0">
              <w:t xml:space="preserve">CONTAMINANT_CODE </w:t>
            </w:r>
            <w:r>
              <w:t>of the MS that satisfied condition "1T Matching Schedule".</w:t>
            </w:r>
          </w:p>
        </w:tc>
        <w:tc>
          <w:tcPr>
            <w:tcW w:w="3403" w:type="dxa"/>
          </w:tcPr>
          <w:p w:rsidR="00407181" w:rsidRPr="000B17A0" w:rsidRDefault="00407181" w:rsidP="005D4B51"/>
        </w:tc>
      </w:tr>
      <w:tr w:rsidR="00407181" w:rsidRPr="000B17A0" w:rsidTr="005D4B51">
        <w:trPr>
          <w:cantSplit/>
        </w:trPr>
        <w:tc>
          <w:tcPr>
            <w:tcW w:w="4710" w:type="dxa"/>
            <w:noWrap/>
          </w:tcPr>
          <w:p w:rsidR="00407181" w:rsidRPr="000B17A0" w:rsidRDefault="00407181" w:rsidP="005D4B51">
            <w:r w:rsidRPr="000B17A0">
              <w:t>RESULT_RULE_CD</w:t>
            </w:r>
          </w:p>
        </w:tc>
        <w:tc>
          <w:tcPr>
            <w:tcW w:w="5783" w:type="dxa"/>
          </w:tcPr>
          <w:p w:rsidR="00407181" w:rsidRPr="000B17A0" w:rsidRDefault="00407181" w:rsidP="005D4B51">
            <w:r w:rsidRPr="000B17A0">
              <w:t>Set to the Monitoring_</w:t>
            </w:r>
            <w:r>
              <w:t>Requirement</w:t>
            </w:r>
            <w:r w:rsidRPr="000B17A0">
              <w:t xml:space="preserve">.RULE_CD </w:t>
            </w:r>
            <w:r>
              <w:t>of the MS that satisfied condition "1T Matching Schedule".</w:t>
            </w:r>
          </w:p>
        </w:tc>
        <w:tc>
          <w:tcPr>
            <w:tcW w:w="3403" w:type="dxa"/>
          </w:tcPr>
          <w:p w:rsidR="00407181" w:rsidRPr="000B17A0" w:rsidRDefault="00407181" w:rsidP="005D4B51"/>
        </w:tc>
      </w:tr>
      <w:tr w:rsidR="00407181" w:rsidRPr="000B17A0" w:rsidTr="005D4B51">
        <w:trPr>
          <w:cantSplit/>
        </w:trPr>
        <w:tc>
          <w:tcPr>
            <w:tcW w:w="4710" w:type="dxa"/>
            <w:noWrap/>
          </w:tcPr>
          <w:p w:rsidR="00407181" w:rsidRPr="000B17A0" w:rsidRDefault="00407181" w:rsidP="005D4B51">
            <w:r w:rsidRPr="000B17A0">
              <w:lastRenderedPageBreak/>
              <w:t>COMPLIANCE_RESULT_TEXT</w:t>
            </w:r>
          </w:p>
        </w:tc>
        <w:tc>
          <w:tcPr>
            <w:tcW w:w="5783" w:type="dxa"/>
          </w:tcPr>
          <w:p w:rsidR="00407181" w:rsidRPr="000B17A0" w:rsidRDefault="00407181" w:rsidP="005D4B51">
            <w:r>
              <w:t xml:space="preserve">Set to sample_result. </w:t>
            </w:r>
            <w:r w:rsidRPr="006717E2">
              <w:t>RESULT_MICROBE_PRESENCE_IND_CD</w:t>
            </w:r>
            <w:r>
              <w:t>.</w:t>
            </w:r>
          </w:p>
        </w:tc>
        <w:tc>
          <w:tcPr>
            <w:tcW w:w="3403" w:type="dxa"/>
          </w:tcPr>
          <w:p w:rsidR="00407181" w:rsidRPr="000B17A0" w:rsidRDefault="00407181" w:rsidP="005D4B51"/>
        </w:tc>
      </w:tr>
      <w:tr w:rsidR="00407181" w:rsidRPr="000B17A0" w:rsidTr="005D4B51">
        <w:trPr>
          <w:cantSplit/>
        </w:trPr>
        <w:tc>
          <w:tcPr>
            <w:tcW w:w="4710" w:type="dxa"/>
            <w:noWrap/>
          </w:tcPr>
          <w:p w:rsidR="00407181" w:rsidRPr="000B17A0" w:rsidRDefault="00407181" w:rsidP="005D4B51">
            <w:r w:rsidRPr="000B17A0">
              <w:t>COMPLIANCE_RESULT_UOM</w:t>
            </w:r>
          </w:p>
        </w:tc>
        <w:tc>
          <w:tcPr>
            <w:tcW w:w="5783" w:type="dxa"/>
          </w:tcPr>
          <w:p w:rsidR="00407181" w:rsidRPr="000B17A0" w:rsidRDefault="00407181" w:rsidP="005D4B51">
            <w:r>
              <w:t>Set to null.</w:t>
            </w:r>
          </w:p>
        </w:tc>
        <w:tc>
          <w:tcPr>
            <w:tcW w:w="3403" w:type="dxa"/>
          </w:tcPr>
          <w:p w:rsidR="00407181" w:rsidRPr="000B17A0" w:rsidRDefault="00407181" w:rsidP="005D4B51"/>
        </w:tc>
      </w:tr>
      <w:tr w:rsidR="00407181" w:rsidRPr="000B17A0" w:rsidTr="005D4B51">
        <w:trPr>
          <w:cantSplit/>
        </w:trPr>
        <w:tc>
          <w:tcPr>
            <w:tcW w:w="4710" w:type="dxa"/>
            <w:noWrap/>
          </w:tcPr>
          <w:p w:rsidR="00407181" w:rsidRPr="000B17A0" w:rsidRDefault="00407181" w:rsidP="005D4B51">
            <w:r w:rsidRPr="009A470D">
              <w:t>USE_FOR_MR_COMPLIANCE_IND</w:t>
            </w:r>
          </w:p>
        </w:tc>
        <w:tc>
          <w:tcPr>
            <w:tcW w:w="5783" w:type="dxa"/>
          </w:tcPr>
          <w:p w:rsidR="00407181" w:rsidRDefault="00407181" w:rsidP="005D4B51">
            <w:r>
              <w:t>Set to 'Y'</w:t>
            </w:r>
          </w:p>
        </w:tc>
        <w:tc>
          <w:tcPr>
            <w:tcW w:w="3403" w:type="dxa"/>
          </w:tcPr>
          <w:p w:rsidR="00407181" w:rsidRPr="000B17A0" w:rsidRDefault="00407181" w:rsidP="005D4B51"/>
        </w:tc>
      </w:tr>
    </w:tbl>
    <w:p w:rsidR="00407181" w:rsidRDefault="00407181" w:rsidP="00407181"/>
    <w:p w:rsidR="00407181" w:rsidRDefault="00BC26BF" w:rsidP="00BC26BF">
      <w:pPr>
        <w:pStyle w:val="Heading4"/>
      </w:pPr>
      <w:r w:rsidRPr="00BC26BF">
        <w:t>Associate MU result to MU MS</w:t>
      </w:r>
    </w:p>
    <w:p w:rsidR="00BC26BF" w:rsidRDefault="00BC26BF" w:rsidP="00BC26BF">
      <w:r>
        <w:t>This is exactly the same as 2.2.33.7.</w:t>
      </w:r>
    </w:p>
    <w:p w:rsidR="00BC26BF" w:rsidRDefault="00665149" w:rsidP="00665149">
      <w:pPr>
        <w:pStyle w:val="Heading4"/>
      </w:pPr>
      <w:r w:rsidRPr="00665149">
        <w:t>Create a candidate 'Notify state of E. coli positive' activity</w:t>
      </w:r>
    </w:p>
    <w:p w:rsidR="00665149" w:rsidRPr="000B17A0" w:rsidRDefault="00665149" w:rsidP="00665149">
      <w:r>
        <w:t>This action creates an Activity record for the water system and facility for the sample result as follows. This is similar to 2.2.33.5.</w:t>
      </w:r>
    </w:p>
    <w:tbl>
      <w:tblPr>
        <w:tblStyle w:val="TableGrid"/>
        <w:tblW w:w="5000" w:type="pct"/>
        <w:tblLook w:val="04A0" w:firstRow="1" w:lastRow="0" w:firstColumn="1" w:lastColumn="0" w:noHBand="0" w:noVBand="1"/>
      </w:tblPr>
      <w:tblGrid>
        <w:gridCol w:w="3716"/>
        <w:gridCol w:w="6162"/>
        <w:gridCol w:w="3792"/>
      </w:tblGrid>
      <w:tr w:rsidR="00665149" w:rsidRPr="000B17A0" w:rsidTr="005D4B51">
        <w:trPr>
          <w:cantSplit/>
          <w:tblHeader/>
        </w:trPr>
        <w:tc>
          <w:tcPr>
            <w:tcW w:w="1359" w:type="pct"/>
            <w:hideMark/>
          </w:tcPr>
          <w:p w:rsidR="00665149" w:rsidRPr="000B17A0" w:rsidRDefault="00665149" w:rsidP="005D4B51">
            <w:pPr>
              <w:pStyle w:val="NoSpacing"/>
              <w:keepNext/>
              <w:rPr>
                <w:b/>
              </w:rPr>
            </w:pPr>
            <w:r>
              <w:rPr>
                <w:b/>
              </w:rPr>
              <w:t>Activity</w:t>
            </w:r>
            <w:r w:rsidRPr="000B17A0">
              <w:rPr>
                <w:b/>
              </w:rPr>
              <w:t xml:space="preserve"> Elements</w:t>
            </w:r>
          </w:p>
        </w:tc>
        <w:tc>
          <w:tcPr>
            <w:tcW w:w="2254" w:type="pct"/>
            <w:hideMark/>
          </w:tcPr>
          <w:p w:rsidR="00665149" w:rsidRPr="000B17A0" w:rsidRDefault="00665149" w:rsidP="005D4B51">
            <w:pPr>
              <w:pStyle w:val="NoSpacing"/>
              <w:keepNext/>
              <w:rPr>
                <w:b/>
              </w:rPr>
            </w:pPr>
            <w:r w:rsidRPr="000B17A0">
              <w:rPr>
                <w:b/>
              </w:rPr>
              <w:t>Source Data Element/Logic</w:t>
            </w:r>
          </w:p>
        </w:tc>
        <w:tc>
          <w:tcPr>
            <w:tcW w:w="1387" w:type="pct"/>
            <w:hideMark/>
          </w:tcPr>
          <w:p w:rsidR="00665149" w:rsidRPr="000B17A0" w:rsidRDefault="00665149" w:rsidP="005D4B51">
            <w:pPr>
              <w:pStyle w:val="NoSpacing"/>
              <w:keepNext/>
              <w:rPr>
                <w:b/>
              </w:rPr>
            </w:pPr>
            <w:r w:rsidRPr="000B17A0">
              <w:rPr>
                <w:b/>
              </w:rPr>
              <w:t>Details</w:t>
            </w:r>
          </w:p>
        </w:tc>
      </w:tr>
      <w:tr w:rsidR="00665149" w:rsidRPr="000B17A0" w:rsidTr="005D4B51">
        <w:trPr>
          <w:cantSplit/>
          <w:trHeight w:val="300"/>
        </w:trPr>
        <w:tc>
          <w:tcPr>
            <w:tcW w:w="1359" w:type="pct"/>
            <w:hideMark/>
          </w:tcPr>
          <w:p w:rsidR="00665149" w:rsidRPr="000B17A0" w:rsidRDefault="00665149" w:rsidP="005D4B51">
            <w:pPr>
              <w:pStyle w:val="NoSpacing"/>
              <w:keepNext/>
            </w:pPr>
            <w:r>
              <w:t>ACTIVITY</w:t>
            </w:r>
            <w:r w:rsidRPr="000B17A0">
              <w:t>_ID</w:t>
            </w:r>
          </w:p>
        </w:tc>
        <w:tc>
          <w:tcPr>
            <w:tcW w:w="2254" w:type="pct"/>
            <w:hideMark/>
          </w:tcPr>
          <w:p w:rsidR="00665149" w:rsidRPr="000B17A0" w:rsidRDefault="00665149" w:rsidP="005D4B51">
            <w:pPr>
              <w:pStyle w:val="NoSpacing"/>
              <w:keepNext/>
            </w:pPr>
            <w:r w:rsidRPr="000B17A0">
              <w:t>Primary key</w:t>
            </w:r>
          </w:p>
        </w:tc>
        <w:tc>
          <w:tcPr>
            <w:tcW w:w="1387" w:type="pct"/>
            <w:hideMark/>
          </w:tcPr>
          <w:p w:rsidR="00665149" w:rsidRPr="000B17A0" w:rsidRDefault="00665149" w:rsidP="005D4B51">
            <w:pPr>
              <w:pStyle w:val="NoSpacing"/>
              <w:keepNext/>
            </w:pPr>
            <w:r w:rsidRPr="000B17A0">
              <w:t>Generated by Prime</w:t>
            </w:r>
          </w:p>
        </w:tc>
      </w:tr>
      <w:tr w:rsidR="00665149" w:rsidRPr="000B17A0" w:rsidTr="005D4B51">
        <w:trPr>
          <w:cantSplit/>
          <w:trHeight w:val="300"/>
        </w:trPr>
        <w:tc>
          <w:tcPr>
            <w:tcW w:w="1359" w:type="pct"/>
            <w:hideMark/>
          </w:tcPr>
          <w:p w:rsidR="00665149" w:rsidRPr="000B17A0" w:rsidRDefault="00665149" w:rsidP="005D4B51">
            <w:pPr>
              <w:pStyle w:val="NoSpacing"/>
              <w:keepNext/>
            </w:pPr>
            <w:r w:rsidRPr="000B17A0">
              <w:t>WATER_SYSTEM_ID</w:t>
            </w:r>
          </w:p>
        </w:tc>
        <w:tc>
          <w:tcPr>
            <w:tcW w:w="2254" w:type="pct"/>
            <w:hideMark/>
          </w:tcPr>
          <w:p w:rsidR="00665149" w:rsidRPr="000B17A0" w:rsidRDefault="00665149" w:rsidP="005D4B51">
            <w:pPr>
              <w:pStyle w:val="NoSpacing"/>
              <w:keepNext/>
            </w:pPr>
            <w:r>
              <w:t>Set to SAMPLE_RESULT</w:t>
            </w:r>
            <w:r w:rsidRPr="000B17A0">
              <w:t>.WATER_SYSTEM_ID</w:t>
            </w:r>
          </w:p>
        </w:tc>
        <w:tc>
          <w:tcPr>
            <w:tcW w:w="1387" w:type="pct"/>
            <w:hideMark/>
          </w:tcPr>
          <w:p w:rsidR="00665149" w:rsidRPr="000B17A0" w:rsidRDefault="00665149" w:rsidP="005D4B51">
            <w:pPr>
              <w:pStyle w:val="NoSpacing"/>
              <w:keepNext/>
            </w:pPr>
          </w:p>
        </w:tc>
      </w:tr>
      <w:tr w:rsidR="00665149" w:rsidRPr="000B17A0" w:rsidTr="005D4B51">
        <w:trPr>
          <w:cantSplit/>
          <w:trHeight w:val="300"/>
        </w:trPr>
        <w:tc>
          <w:tcPr>
            <w:tcW w:w="1359" w:type="pct"/>
          </w:tcPr>
          <w:p w:rsidR="00665149" w:rsidRPr="000B17A0" w:rsidRDefault="00665149" w:rsidP="005D4B51">
            <w:pPr>
              <w:pStyle w:val="NoSpacing"/>
            </w:pPr>
            <w:r w:rsidRPr="007055DE">
              <w:t>ACTIVITY_TYPE_REF_ID</w:t>
            </w:r>
          </w:p>
        </w:tc>
        <w:tc>
          <w:tcPr>
            <w:tcW w:w="2254" w:type="pct"/>
          </w:tcPr>
          <w:p w:rsidR="00665149" w:rsidRDefault="00665149" w:rsidP="005D4B51">
            <w:pPr>
              <w:pStyle w:val="NoSpacing"/>
            </w:pPr>
            <w:r>
              <w:t>Set to activity_type_ref_id where the referenced violation_type_cd = '4D'</w:t>
            </w:r>
            <w:r w:rsidR="006A3D5D">
              <w:t xml:space="preserve"> and primacy_agency_cd in ('HQ', '[the primacy agency being processed]')</w:t>
            </w:r>
            <w:r>
              <w:t>.</w:t>
            </w:r>
          </w:p>
          <w:p w:rsidR="00665149" w:rsidRPr="000B17A0" w:rsidRDefault="00665149" w:rsidP="006A3D5D">
            <w:pPr>
              <w:pStyle w:val="NoSpacing"/>
            </w:pPr>
            <w:r>
              <w:t xml:space="preserve">If there is more than one activity_type_ref with this violation type code, </w:t>
            </w:r>
            <w:r w:rsidR="006A3D5D">
              <w:t xml:space="preserve">create one activity record for each </w:t>
            </w:r>
            <w:r>
              <w:t>activity_type_ref</w:t>
            </w:r>
            <w:r w:rsidR="006A3D5D">
              <w:t xml:space="preserve"> record</w:t>
            </w:r>
            <w:r>
              <w:t>.</w:t>
            </w:r>
          </w:p>
        </w:tc>
        <w:tc>
          <w:tcPr>
            <w:tcW w:w="1387" w:type="pct"/>
          </w:tcPr>
          <w:p w:rsidR="00665149" w:rsidRPr="000B17A0" w:rsidRDefault="00665149" w:rsidP="005D4B51">
            <w:pPr>
              <w:pStyle w:val="NoSpacing"/>
            </w:pPr>
          </w:p>
        </w:tc>
      </w:tr>
      <w:tr w:rsidR="00665149" w:rsidRPr="000B17A0" w:rsidTr="005D4B51">
        <w:trPr>
          <w:cantSplit/>
          <w:trHeight w:val="300"/>
        </w:trPr>
        <w:tc>
          <w:tcPr>
            <w:tcW w:w="1359" w:type="pct"/>
            <w:hideMark/>
          </w:tcPr>
          <w:p w:rsidR="00665149" w:rsidRPr="000B17A0" w:rsidRDefault="00665149" w:rsidP="005D4B51">
            <w:pPr>
              <w:pStyle w:val="NoSpacing"/>
            </w:pPr>
            <w:r w:rsidRPr="007055DE">
              <w:t>STATUS_ID</w:t>
            </w:r>
          </w:p>
        </w:tc>
        <w:tc>
          <w:tcPr>
            <w:tcW w:w="2254" w:type="pct"/>
          </w:tcPr>
          <w:p w:rsidR="00665149" w:rsidRPr="000B17A0" w:rsidRDefault="00665149" w:rsidP="005D4B51">
            <w:pPr>
              <w:pStyle w:val="NoSpacing"/>
            </w:pPr>
            <w:r>
              <w:t xml:space="preserve">Set to </w:t>
            </w:r>
            <w:r w:rsidRPr="00DA3ED2">
              <w:t>35478</w:t>
            </w:r>
          </w:p>
        </w:tc>
        <w:tc>
          <w:tcPr>
            <w:tcW w:w="1387" w:type="pct"/>
          </w:tcPr>
          <w:p w:rsidR="00665149" w:rsidRPr="000B17A0" w:rsidRDefault="00665149" w:rsidP="005D4B51">
            <w:pPr>
              <w:pStyle w:val="NoSpacing"/>
            </w:pPr>
            <w:r>
              <w:t>'Candidate'</w:t>
            </w:r>
          </w:p>
        </w:tc>
      </w:tr>
      <w:tr w:rsidR="00665149" w:rsidRPr="000B17A0" w:rsidTr="005D4B51">
        <w:trPr>
          <w:cantSplit/>
          <w:trHeight w:val="288"/>
        </w:trPr>
        <w:tc>
          <w:tcPr>
            <w:tcW w:w="1359" w:type="pct"/>
          </w:tcPr>
          <w:p w:rsidR="00665149" w:rsidRPr="000B17A0" w:rsidRDefault="00665149" w:rsidP="005D4B51">
            <w:pPr>
              <w:pStyle w:val="NoSpacing"/>
            </w:pPr>
            <w:r w:rsidRPr="007055DE">
              <w:t>STATUS_DT</w:t>
            </w:r>
          </w:p>
        </w:tc>
        <w:tc>
          <w:tcPr>
            <w:tcW w:w="2254" w:type="pct"/>
          </w:tcPr>
          <w:p w:rsidR="00665149" w:rsidRPr="000B17A0" w:rsidRDefault="00665149" w:rsidP="005D4B51">
            <w:pPr>
              <w:pStyle w:val="NoSpacing"/>
            </w:pPr>
            <w:r>
              <w:t>Set to Current Date</w:t>
            </w:r>
          </w:p>
        </w:tc>
        <w:tc>
          <w:tcPr>
            <w:tcW w:w="1387" w:type="pct"/>
          </w:tcPr>
          <w:p w:rsidR="00665149" w:rsidRPr="000B17A0" w:rsidRDefault="00665149" w:rsidP="005D4B51">
            <w:pPr>
              <w:pStyle w:val="NoSpacing"/>
            </w:pPr>
          </w:p>
        </w:tc>
      </w:tr>
      <w:tr w:rsidR="00665149" w:rsidRPr="000B17A0" w:rsidTr="005D4B51">
        <w:trPr>
          <w:cantSplit/>
          <w:trHeight w:val="305"/>
        </w:trPr>
        <w:tc>
          <w:tcPr>
            <w:tcW w:w="1359" w:type="pct"/>
          </w:tcPr>
          <w:p w:rsidR="00665149" w:rsidRPr="000B17A0" w:rsidRDefault="00665149" w:rsidP="005D4B51">
            <w:pPr>
              <w:pStyle w:val="NoSpacing"/>
            </w:pPr>
          </w:p>
        </w:tc>
        <w:tc>
          <w:tcPr>
            <w:tcW w:w="2254" w:type="pct"/>
          </w:tcPr>
          <w:p w:rsidR="00665149" w:rsidRPr="000B17A0" w:rsidRDefault="00665149" w:rsidP="005D4B51">
            <w:pPr>
              <w:pStyle w:val="NoSpacing"/>
            </w:pPr>
          </w:p>
        </w:tc>
        <w:tc>
          <w:tcPr>
            <w:tcW w:w="1387" w:type="pct"/>
          </w:tcPr>
          <w:p w:rsidR="00665149" w:rsidRPr="000B17A0" w:rsidRDefault="00665149" w:rsidP="005D4B51">
            <w:pPr>
              <w:pStyle w:val="NoSpacing"/>
            </w:pPr>
          </w:p>
        </w:tc>
      </w:tr>
      <w:tr w:rsidR="00665149" w:rsidRPr="000B17A0" w:rsidTr="005D4B51">
        <w:trPr>
          <w:cantSplit/>
          <w:trHeight w:val="350"/>
        </w:trPr>
        <w:tc>
          <w:tcPr>
            <w:tcW w:w="1359" w:type="pct"/>
          </w:tcPr>
          <w:p w:rsidR="00665149" w:rsidRPr="000B17A0" w:rsidRDefault="00665149" w:rsidP="005D4B51">
            <w:pPr>
              <w:pStyle w:val="NoSpacing"/>
            </w:pPr>
          </w:p>
        </w:tc>
        <w:tc>
          <w:tcPr>
            <w:tcW w:w="2254" w:type="pct"/>
          </w:tcPr>
          <w:p w:rsidR="00665149" w:rsidRPr="000B17A0" w:rsidRDefault="00665149" w:rsidP="005D4B51">
            <w:pPr>
              <w:pStyle w:val="NoSpacing"/>
            </w:pPr>
          </w:p>
        </w:tc>
        <w:tc>
          <w:tcPr>
            <w:tcW w:w="1387" w:type="pct"/>
          </w:tcPr>
          <w:p w:rsidR="00665149" w:rsidRPr="000B17A0" w:rsidRDefault="00665149" w:rsidP="005D4B51">
            <w:pPr>
              <w:pStyle w:val="NoSpacing"/>
            </w:pPr>
          </w:p>
        </w:tc>
      </w:tr>
      <w:tr w:rsidR="00665149" w:rsidRPr="000B17A0" w:rsidTr="005D4B51">
        <w:trPr>
          <w:cantSplit/>
          <w:trHeight w:val="300"/>
        </w:trPr>
        <w:tc>
          <w:tcPr>
            <w:tcW w:w="1359" w:type="pct"/>
          </w:tcPr>
          <w:p w:rsidR="00665149" w:rsidRPr="000B17A0" w:rsidRDefault="00665149" w:rsidP="005D4B51">
            <w:pPr>
              <w:pStyle w:val="NoSpacing"/>
            </w:pPr>
            <w:r w:rsidRPr="007055DE">
              <w:t>AGENCY_RECEIVED_DT</w:t>
            </w:r>
          </w:p>
        </w:tc>
        <w:tc>
          <w:tcPr>
            <w:tcW w:w="2254" w:type="pct"/>
          </w:tcPr>
          <w:p w:rsidR="00665149" w:rsidRPr="000B17A0" w:rsidRDefault="00665149" w:rsidP="005D4B51">
            <w:pPr>
              <w:pStyle w:val="NoSpacing"/>
            </w:pPr>
            <w:r>
              <w:t>Null</w:t>
            </w:r>
          </w:p>
        </w:tc>
        <w:tc>
          <w:tcPr>
            <w:tcW w:w="1387" w:type="pct"/>
          </w:tcPr>
          <w:p w:rsidR="00665149" w:rsidRPr="000B17A0" w:rsidRDefault="00665149" w:rsidP="005D4B51">
            <w:pPr>
              <w:pStyle w:val="NoSpacing"/>
            </w:pPr>
          </w:p>
        </w:tc>
      </w:tr>
      <w:tr w:rsidR="00665149" w:rsidRPr="000B17A0" w:rsidTr="005D4B51">
        <w:trPr>
          <w:cantSplit/>
          <w:trHeight w:val="300"/>
        </w:trPr>
        <w:tc>
          <w:tcPr>
            <w:tcW w:w="1359" w:type="pct"/>
          </w:tcPr>
          <w:p w:rsidR="00665149" w:rsidRPr="000B17A0" w:rsidRDefault="00665149" w:rsidP="005D4B51">
            <w:pPr>
              <w:pStyle w:val="NoSpacing"/>
            </w:pPr>
            <w:r w:rsidRPr="007055DE">
              <w:t>FACILITY_ID</w:t>
            </w:r>
          </w:p>
        </w:tc>
        <w:tc>
          <w:tcPr>
            <w:tcW w:w="2254" w:type="pct"/>
          </w:tcPr>
          <w:p w:rsidR="00665149" w:rsidRPr="000B17A0" w:rsidRDefault="00665149" w:rsidP="005D4B51">
            <w:pPr>
              <w:pStyle w:val="NoSpacing"/>
            </w:pPr>
            <w:r w:rsidRPr="000B17A0">
              <w:t>Sample_Result.SMP_STATE_ASSIGNED_FAC_ID</w:t>
            </w:r>
          </w:p>
        </w:tc>
        <w:tc>
          <w:tcPr>
            <w:tcW w:w="1387" w:type="pct"/>
          </w:tcPr>
          <w:p w:rsidR="00665149" w:rsidRPr="000B17A0" w:rsidRDefault="00665149" w:rsidP="005D4B51">
            <w:pPr>
              <w:pStyle w:val="NoSpacing"/>
            </w:pPr>
          </w:p>
        </w:tc>
      </w:tr>
      <w:tr w:rsidR="00665149" w:rsidRPr="000B17A0" w:rsidTr="005D4B51">
        <w:trPr>
          <w:cantSplit/>
          <w:trHeight w:val="300"/>
        </w:trPr>
        <w:tc>
          <w:tcPr>
            <w:tcW w:w="1359" w:type="pct"/>
          </w:tcPr>
          <w:p w:rsidR="00665149" w:rsidRPr="007055DE" w:rsidRDefault="00665149" w:rsidP="005D4B51">
            <w:pPr>
              <w:pStyle w:val="NoSpacing"/>
            </w:pPr>
            <w:r>
              <w:t>MONITORING_PERIOD_ID</w:t>
            </w:r>
          </w:p>
        </w:tc>
        <w:tc>
          <w:tcPr>
            <w:tcW w:w="2254" w:type="pct"/>
          </w:tcPr>
          <w:p w:rsidR="00665149" w:rsidRDefault="00665149" w:rsidP="005D4B51">
            <w:pPr>
              <w:pStyle w:val="NoSpacing"/>
            </w:pPr>
            <w:r>
              <w:t>Set to Null</w:t>
            </w:r>
          </w:p>
        </w:tc>
        <w:tc>
          <w:tcPr>
            <w:tcW w:w="1387" w:type="pct"/>
          </w:tcPr>
          <w:p w:rsidR="00665149" w:rsidRPr="000B17A0" w:rsidRDefault="00665149" w:rsidP="005D4B51">
            <w:pPr>
              <w:pStyle w:val="NoSpacing"/>
            </w:pPr>
          </w:p>
        </w:tc>
      </w:tr>
      <w:tr w:rsidR="001111E8" w:rsidRPr="000B17A0" w:rsidTr="005D4B51">
        <w:trPr>
          <w:cantSplit/>
          <w:trHeight w:val="300"/>
        </w:trPr>
        <w:tc>
          <w:tcPr>
            <w:tcW w:w="1359" w:type="pct"/>
          </w:tcPr>
          <w:p w:rsidR="001111E8" w:rsidRDefault="001111E8" w:rsidP="005D4B51">
            <w:pPr>
              <w:pStyle w:val="NoSpacing"/>
            </w:pPr>
            <w:r w:rsidRPr="001111E8">
              <w:lastRenderedPageBreak/>
              <w:t>ANALYTE_REF_ID</w:t>
            </w:r>
          </w:p>
        </w:tc>
        <w:tc>
          <w:tcPr>
            <w:tcW w:w="2254" w:type="pct"/>
          </w:tcPr>
          <w:p w:rsidR="001111E8" w:rsidRDefault="001111E8" w:rsidP="005D4B51">
            <w:pPr>
              <w:pStyle w:val="NoSpacing"/>
            </w:pPr>
            <w:r>
              <w:t>Set to analyte_ref_id where analyte_ref.</w:t>
            </w:r>
            <w:r w:rsidRPr="001111E8">
              <w:t>ANALYTE_CD</w:t>
            </w:r>
            <w:r>
              <w:t xml:space="preserve"> = '3014'</w:t>
            </w:r>
          </w:p>
        </w:tc>
        <w:tc>
          <w:tcPr>
            <w:tcW w:w="1387" w:type="pct"/>
          </w:tcPr>
          <w:p w:rsidR="001111E8" w:rsidRPr="000B17A0" w:rsidRDefault="001111E8" w:rsidP="005D4B51">
            <w:pPr>
              <w:pStyle w:val="NoSpacing"/>
            </w:pPr>
          </w:p>
        </w:tc>
      </w:tr>
      <w:tr w:rsidR="001111E8" w:rsidRPr="000B17A0" w:rsidTr="005D4B51">
        <w:trPr>
          <w:cantSplit/>
          <w:trHeight w:val="300"/>
        </w:trPr>
        <w:tc>
          <w:tcPr>
            <w:tcW w:w="1359" w:type="pct"/>
          </w:tcPr>
          <w:p w:rsidR="001111E8" w:rsidRDefault="001111E8" w:rsidP="005D4B51">
            <w:pPr>
              <w:pStyle w:val="NoSpacing"/>
            </w:pPr>
            <w:r w:rsidRPr="001111E8">
              <w:t>DUE_DT</w:t>
            </w:r>
          </w:p>
        </w:tc>
        <w:tc>
          <w:tcPr>
            <w:tcW w:w="2254" w:type="pct"/>
          </w:tcPr>
          <w:p w:rsidR="00167A84" w:rsidRDefault="00167A84" w:rsidP="00167A84">
            <w:pPr>
              <w:pStyle w:val="NoSpacing"/>
            </w:pPr>
            <w:r>
              <w:t xml:space="preserve">If </w:t>
            </w:r>
            <w:r w:rsidRPr="00167A84">
              <w:t>sample_</w:t>
            </w:r>
            <w:r>
              <w:t>r</w:t>
            </w:r>
            <w:r w:rsidRPr="00167A84">
              <w:t>esult</w:t>
            </w:r>
            <w:r>
              <w:t>.</w:t>
            </w:r>
            <w:r w:rsidRPr="00167A84">
              <w:t>analysis_compl_dt</w:t>
            </w:r>
            <w:r>
              <w:t xml:space="preserve"> is valued, set to </w:t>
            </w:r>
            <w:r w:rsidRPr="00167A84">
              <w:t>analysis_compl_dt</w:t>
            </w:r>
            <w:r>
              <w:t xml:space="preserve"> + 1 day</w:t>
            </w:r>
          </w:p>
          <w:p w:rsidR="00167A84" w:rsidRDefault="00167A84" w:rsidP="00167A84">
            <w:pPr>
              <w:pStyle w:val="NoSpacing"/>
            </w:pPr>
            <w:r>
              <w:t xml:space="preserve">Else, if </w:t>
            </w:r>
            <w:r w:rsidRPr="00167A84">
              <w:t>sample_result</w:t>
            </w:r>
            <w:r>
              <w:t>.</w:t>
            </w:r>
            <w:r w:rsidRPr="00167A84">
              <w:t>analysis_start_dt</w:t>
            </w:r>
            <w:r>
              <w:t xml:space="preserve"> is valued, set to </w:t>
            </w:r>
            <w:r w:rsidRPr="00167A84">
              <w:t>analysis_start_dt</w:t>
            </w:r>
            <w:r>
              <w:t xml:space="preserve"> + 1 day</w:t>
            </w:r>
          </w:p>
          <w:p w:rsidR="001111E8" w:rsidRDefault="00167A84" w:rsidP="00F42EF5">
            <w:pPr>
              <w:pStyle w:val="NoSpacing"/>
            </w:pPr>
            <w:r>
              <w:t xml:space="preserve">Else, </w:t>
            </w:r>
            <w:r w:rsidR="001111E8">
              <w:t>Set to Sample_Result.</w:t>
            </w:r>
            <w:r w:rsidR="00F42EF5" w:rsidRPr="00F42EF5">
              <w:t>SAMPLE_DATE</w:t>
            </w:r>
            <w:r w:rsidR="001111E8">
              <w:t xml:space="preserve"> + 1</w:t>
            </w:r>
          </w:p>
        </w:tc>
        <w:tc>
          <w:tcPr>
            <w:tcW w:w="1387" w:type="pct"/>
          </w:tcPr>
          <w:p w:rsidR="001111E8" w:rsidRPr="000B17A0" w:rsidRDefault="001111E8" w:rsidP="005D4B51">
            <w:pPr>
              <w:pStyle w:val="NoSpacing"/>
            </w:pPr>
          </w:p>
        </w:tc>
      </w:tr>
      <w:tr w:rsidR="001111E8" w:rsidRPr="000B17A0" w:rsidTr="005D4B51">
        <w:trPr>
          <w:cantSplit/>
          <w:trHeight w:val="300"/>
        </w:trPr>
        <w:tc>
          <w:tcPr>
            <w:tcW w:w="1359" w:type="pct"/>
          </w:tcPr>
          <w:p w:rsidR="001111E8" w:rsidRDefault="001111E8" w:rsidP="005D4B51">
            <w:pPr>
              <w:pStyle w:val="NoSpacing"/>
            </w:pPr>
            <w:r w:rsidRPr="001111E8">
              <w:t>COMPLETED_DT</w:t>
            </w:r>
          </w:p>
        </w:tc>
        <w:tc>
          <w:tcPr>
            <w:tcW w:w="2254" w:type="pct"/>
          </w:tcPr>
          <w:p w:rsidR="001111E8" w:rsidRDefault="001111E8" w:rsidP="005D4B51">
            <w:pPr>
              <w:pStyle w:val="NoSpacing"/>
            </w:pPr>
            <w:r>
              <w:t>Null</w:t>
            </w:r>
          </w:p>
        </w:tc>
        <w:tc>
          <w:tcPr>
            <w:tcW w:w="1387" w:type="pct"/>
          </w:tcPr>
          <w:p w:rsidR="001111E8" w:rsidRPr="000B17A0" w:rsidRDefault="001111E8" w:rsidP="005D4B51">
            <w:pPr>
              <w:pStyle w:val="NoSpacing"/>
            </w:pPr>
          </w:p>
        </w:tc>
      </w:tr>
    </w:tbl>
    <w:p w:rsidR="00665149" w:rsidRPr="00665149" w:rsidRDefault="00665149" w:rsidP="00665149"/>
    <w:p w:rsidR="00BC26BF" w:rsidRDefault="001E3A99" w:rsidP="001E3A99">
      <w:pPr>
        <w:pStyle w:val="Heading4"/>
      </w:pPr>
      <w:r w:rsidRPr="001E3A99">
        <w:t xml:space="preserve">Create candidate 'notify wholesale </w:t>
      </w:r>
      <w:r>
        <w:t>system of TC positive' activity</w:t>
      </w:r>
    </w:p>
    <w:p w:rsidR="001E3A99" w:rsidRDefault="001E3A99" w:rsidP="001E3A99">
      <w:r>
        <w:t>This action creates an Activity record as follows. This is very similar to 2.2.33.5.</w:t>
      </w:r>
    </w:p>
    <w:tbl>
      <w:tblPr>
        <w:tblStyle w:val="TableGrid"/>
        <w:tblW w:w="5000" w:type="pct"/>
        <w:tblLook w:val="04A0" w:firstRow="1" w:lastRow="0" w:firstColumn="1" w:lastColumn="0" w:noHBand="0" w:noVBand="1"/>
      </w:tblPr>
      <w:tblGrid>
        <w:gridCol w:w="3716"/>
        <w:gridCol w:w="6162"/>
        <w:gridCol w:w="3792"/>
      </w:tblGrid>
      <w:tr w:rsidR="001E3A99" w:rsidRPr="000B17A0" w:rsidTr="005D4B51">
        <w:trPr>
          <w:cantSplit/>
          <w:tblHeader/>
        </w:trPr>
        <w:tc>
          <w:tcPr>
            <w:tcW w:w="1359" w:type="pct"/>
            <w:hideMark/>
          </w:tcPr>
          <w:p w:rsidR="001E3A99" w:rsidRPr="000B17A0" w:rsidRDefault="001E3A99" w:rsidP="005D4B51">
            <w:pPr>
              <w:pStyle w:val="NoSpacing"/>
              <w:keepNext/>
              <w:rPr>
                <w:b/>
              </w:rPr>
            </w:pPr>
            <w:r>
              <w:rPr>
                <w:b/>
              </w:rPr>
              <w:t>Activity</w:t>
            </w:r>
            <w:r w:rsidRPr="000B17A0">
              <w:rPr>
                <w:b/>
              </w:rPr>
              <w:t xml:space="preserve"> Elements</w:t>
            </w:r>
          </w:p>
        </w:tc>
        <w:tc>
          <w:tcPr>
            <w:tcW w:w="2254" w:type="pct"/>
            <w:hideMark/>
          </w:tcPr>
          <w:p w:rsidR="001E3A99" w:rsidRPr="000B17A0" w:rsidRDefault="001E3A99" w:rsidP="005D4B51">
            <w:pPr>
              <w:pStyle w:val="NoSpacing"/>
              <w:keepNext/>
              <w:rPr>
                <w:b/>
              </w:rPr>
            </w:pPr>
            <w:r w:rsidRPr="000B17A0">
              <w:rPr>
                <w:b/>
              </w:rPr>
              <w:t>Source Data Element/Logic</w:t>
            </w:r>
          </w:p>
        </w:tc>
        <w:tc>
          <w:tcPr>
            <w:tcW w:w="1387" w:type="pct"/>
            <w:hideMark/>
          </w:tcPr>
          <w:p w:rsidR="001E3A99" w:rsidRPr="000B17A0" w:rsidRDefault="001E3A99" w:rsidP="005D4B51">
            <w:pPr>
              <w:pStyle w:val="NoSpacing"/>
              <w:keepNext/>
              <w:rPr>
                <w:b/>
              </w:rPr>
            </w:pPr>
            <w:r w:rsidRPr="000B17A0">
              <w:rPr>
                <w:b/>
              </w:rPr>
              <w:t>Details</w:t>
            </w:r>
          </w:p>
        </w:tc>
      </w:tr>
      <w:tr w:rsidR="001E3A99" w:rsidRPr="000B17A0" w:rsidTr="005D4B51">
        <w:trPr>
          <w:cantSplit/>
          <w:trHeight w:val="300"/>
        </w:trPr>
        <w:tc>
          <w:tcPr>
            <w:tcW w:w="1359" w:type="pct"/>
            <w:hideMark/>
          </w:tcPr>
          <w:p w:rsidR="001E3A99" w:rsidRPr="000B17A0" w:rsidRDefault="001E3A99" w:rsidP="005D4B51">
            <w:pPr>
              <w:pStyle w:val="NoSpacing"/>
              <w:keepNext/>
            </w:pPr>
            <w:r>
              <w:t>ACTIVITY</w:t>
            </w:r>
            <w:r w:rsidRPr="000B17A0">
              <w:t>_ID</w:t>
            </w:r>
          </w:p>
        </w:tc>
        <w:tc>
          <w:tcPr>
            <w:tcW w:w="2254" w:type="pct"/>
            <w:hideMark/>
          </w:tcPr>
          <w:p w:rsidR="001E3A99" w:rsidRPr="000B17A0" w:rsidRDefault="001E3A99" w:rsidP="005D4B51">
            <w:pPr>
              <w:pStyle w:val="NoSpacing"/>
              <w:keepNext/>
            </w:pPr>
            <w:r w:rsidRPr="000B17A0">
              <w:t>Primary key</w:t>
            </w:r>
          </w:p>
        </w:tc>
        <w:tc>
          <w:tcPr>
            <w:tcW w:w="1387" w:type="pct"/>
            <w:hideMark/>
          </w:tcPr>
          <w:p w:rsidR="001E3A99" w:rsidRPr="000B17A0" w:rsidRDefault="001E3A99" w:rsidP="005D4B51">
            <w:pPr>
              <w:pStyle w:val="NoSpacing"/>
              <w:keepNext/>
            </w:pPr>
            <w:r w:rsidRPr="000B17A0">
              <w:t>Generated by Prime</w:t>
            </w:r>
          </w:p>
        </w:tc>
      </w:tr>
      <w:tr w:rsidR="001E3A99" w:rsidRPr="000B17A0" w:rsidTr="005D4B51">
        <w:trPr>
          <w:cantSplit/>
          <w:trHeight w:val="300"/>
        </w:trPr>
        <w:tc>
          <w:tcPr>
            <w:tcW w:w="1359" w:type="pct"/>
            <w:hideMark/>
          </w:tcPr>
          <w:p w:rsidR="001E3A99" w:rsidRPr="000B17A0" w:rsidRDefault="001E3A99" w:rsidP="005D4B51">
            <w:pPr>
              <w:pStyle w:val="NoSpacing"/>
              <w:keepNext/>
            </w:pPr>
            <w:r w:rsidRPr="000B17A0">
              <w:t>WATER_SYSTEM_ID</w:t>
            </w:r>
          </w:p>
        </w:tc>
        <w:tc>
          <w:tcPr>
            <w:tcW w:w="2254" w:type="pct"/>
            <w:hideMark/>
          </w:tcPr>
          <w:p w:rsidR="001E3A99" w:rsidRPr="000B17A0" w:rsidRDefault="001E3A99" w:rsidP="005D4B51">
            <w:pPr>
              <w:pStyle w:val="NoSpacing"/>
              <w:keepNext/>
            </w:pPr>
            <w:r>
              <w:t>Set to SAMPLE_RESULT</w:t>
            </w:r>
            <w:r w:rsidRPr="000B17A0">
              <w:t>.WATER_SYSTEM_ID</w:t>
            </w:r>
          </w:p>
        </w:tc>
        <w:tc>
          <w:tcPr>
            <w:tcW w:w="1387" w:type="pct"/>
            <w:hideMark/>
          </w:tcPr>
          <w:p w:rsidR="001E3A99" w:rsidRPr="000B17A0" w:rsidRDefault="001E3A99" w:rsidP="005D4B51">
            <w:pPr>
              <w:pStyle w:val="NoSpacing"/>
              <w:keepNext/>
            </w:pPr>
          </w:p>
        </w:tc>
      </w:tr>
      <w:tr w:rsidR="001E3A99" w:rsidRPr="000B17A0" w:rsidTr="005D4B51">
        <w:trPr>
          <w:cantSplit/>
          <w:trHeight w:val="300"/>
        </w:trPr>
        <w:tc>
          <w:tcPr>
            <w:tcW w:w="1359" w:type="pct"/>
          </w:tcPr>
          <w:p w:rsidR="001E3A99" w:rsidRPr="000B17A0" w:rsidRDefault="001E3A99" w:rsidP="005D4B51">
            <w:pPr>
              <w:pStyle w:val="NoSpacing"/>
            </w:pPr>
            <w:r w:rsidRPr="007055DE">
              <w:t>ACTIVITY_TYPE_REF_ID</w:t>
            </w:r>
          </w:p>
        </w:tc>
        <w:tc>
          <w:tcPr>
            <w:tcW w:w="2254" w:type="pct"/>
          </w:tcPr>
          <w:p w:rsidR="001E709D" w:rsidRDefault="001E709D" w:rsidP="001E709D">
            <w:pPr>
              <w:pStyle w:val="NoSpacing"/>
            </w:pPr>
            <w:r>
              <w:t>Set to activity_type_ref_id where the referenced violation_type_cd = '73' and primacy_agency_cd in ('HQ', '[the primacy agency being processed]')</w:t>
            </w:r>
            <w:r w:rsidR="00B8757A">
              <w:t xml:space="preserve"> and </w:t>
            </w:r>
            <w:r w:rsidR="00B8757A" w:rsidRPr="00B8757A">
              <w:t>AND ACTIVITY_TYPE_REF.ACTIVITY_TYPE_NM LIKE '%wholes%'</w:t>
            </w:r>
            <w:r>
              <w:t>.</w:t>
            </w:r>
          </w:p>
          <w:p w:rsidR="001E3A99" w:rsidRPr="000B17A0" w:rsidRDefault="001E709D" w:rsidP="001E709D">
            <w:pPr>
              <w:pStyle w:val="NoSpacing"/>
            </w:pPr>
            <w:r>
              <w:t>If there is more than one activity_type_ref with this violation type code, create one activity record for each activity_type_ref record.</w:t>
            </w:r>
          </w:p>
        </w:tc>
        <w:tc>
          <w:tcPr>
            <w:tcW w:w="1387" w:type="pct"/>
          </w:tcPr>
          <w:p w:rsidR="001E3A99" w:rsidRPr="000B17A0" w:rsidRDefault="001A273C" w:rsidP="005D4B51">
            <w:pPr>
              <w:pStyle w:val="NoSpacing"/>
            </w:pPr>
            <w:r w:rsidRPr="001A273C">
              <w:t>NTFY WHOLESALE TC+</w:t>
            </w:r>
          </w:p>
        </w:tc>
      </w:tr>
      <w:tr w:rsidR="001E3A99" w:rsidRPr="000B17A0" w:rsidTr="005D4B51">
        <w:trPr>
          <w:cantSplit/>
          <w:trHeight w:val="300"/>
        </w:trPr>
        <w:tc>
          <w:tcPr>
            <w:tcW w:w="1359" w:type="pct"/>
            <w:hideMark/>
          </w:tcPr>
          <w:p w:rsidR="001E3A99" w:rsidRPr="000B17A0" w:rsidRDefault="001E3A99" w:rsidP="005D4B51">
            <w:pPr>
              <w:pStyle w:val="NoSpacing"/>
            </w:pPr>
            <w:r w:rsidRPr="007055DE">
              <w:t>STATUS_ID</w:t>
            </w:r>
          </w:p>
        </w:tc>
        <w:tc>
          <w:tcPr>
            <w:tcW w:w="2254" w:type="pct"/>
          </w:tcPr>
          <w:p w:rsidR="001E3A99" w:rsidRPr="000B17A0" w:rsidRDefault="001E3A99" w:rsidP="005D4B51">
            <w:pPr>
              <w:pStyle w:val="NoSpacing"/>
            </w:pPr>
            <w:r>
              <w:t xml:space="preserve">Set to </w:t>
            </w:r>
            <w:r w:rsidRPr="00DA3ED2">
              <w:t>35478</w:t>
            </w:r>
          </w:p>
        </w:tc>
        <w:tc>
          <w:tcPr>
            <w:tcW w:w="1387" w:type="pct"/>
          </w:tcPr>
          <w:p w:rsidR="001E3A99" w:rsidRPr="000B17A0" w:rsidRDefault="001E3A99" w:rsidP="005D4B51">
            <w:pPr>
              <w:pStyle w:val="NoSpacing"/>
            </w:pPr>
            <w:r>
              <w:t>'Candidate'</w:t>
            </w:r>
          </w:p>
        </w:tc>
      </w:tr>
      <w:tr w:rsidR="001E3A99" w:rsidRPr="000B17A0" w:rsidTr="005D4B51">
        <w:trPr>
          <w:cantSplit/>
          <w:trHeight w:val="288"/>
        </w:trPr>
        <w:tc>
          <w:tcPr>
            <w:tcW w:w="1359" w:type="pct"/>
          </w:tcPr>
          <w:p w:rsidR="001E3A99" w:rsidRPr="000B17A0" w:rsidRDefault="001E3A99" w:rsidP="005D4B51">
            <w:pPr>
              <w:pStyle w:val="NoSpacing"/>
            </w:pPr>
            <w:r w:rsidRPr="007055DE">
              <w:t>STATUS_DT</w:t>
            </w:r>
          </w:p>
        </w:tc>
        <w:tc>
          <w:tcPr>
            <w:tcW w:w="2254" w:type="pct"/>
          </w:tcPr>
          <w:p w:rsidR="001E3A99" w:rsidRPr="000B17A0" w:rsidRDefault="001E3A99" w:rsidP="005D4B51">
            <w:pPr>
              <w:pStyle w:val="NoSpacing"/>
            </w:pPr>
            <w:r>
              <w:t>Set to Current Date</w:t>
            </w:r>
          </w:p>
        </w:tc>
        <w:tc>
          <w:tcPr>
            <w:tcW w:w="1387" w:type="pct"/>
          </w:tcPr>
          <w:p w:rsidR="001E3A99" w:rsidRPr="000B17A0" w:rsidRDefault="001E3A99" w:rsidP="005D4B51">
            <w:pPr>
              <w:pStyle w:val="NoSpacing"/>
            </w:pPr>
          </w:p>
        </w:tc>
      </w:tr>
      <w:tr w:rsidR="001E3A99" w:rsidRPr="000B17A0" w:rsidTr="005D4B51">
        <w:trPr>
          <w:cantSplit/>
          <w:trHeight w:val="305"/>
        </w:trPr>
        <w:tc>
          <w:tcPr>
            <w:tcW w:w="1359" w:type="pct"/>
          </w:tcPr>
          <w:p w:rsidR="001E3A99" w:rsidRPr="000B17A0" w:rsidRDefault="001E3A99" w:rsidP="005D4B51">
            <w:pPr>
              <w:pStyle w:val="NoSpacing"/>
            </w:pPr>
          </w:p>
        </w:tc>
        <w:tc>
          <w:tcPr>
            <w:tcW w:w="2254" w:type="pct"/>
          </w:tcPr>
          <w:p w:rsidR="001E3A99" w:rsidRPr="000B17A0" w:rsidRDefault="001E3A99" w:rsidP="005D4B51">
            <w:pPr>
              <w:pStyle w:val="NoSpacing"/>
            </w:pPr>
          </w:p>
        </w:tc>
        <w:tc>
          <w:tcPr>
            <w:tcW w:w="1387" w:type="pct"/>
          </w:tcPr>
          <w:p w:rsidR="001E3A99" w:rsidRPr="000B17A0" w:rsidRDefault="001E3A99" w:rsidP="005D4B51">
            <w:pPr>
              <w:pStyle w:val="NoSpacing"/>
            </w:pPr>
          </w:p>
        </w:tc>
      </w:tr>
      <w:tr w:rsidR="001E3A99" w:rsidRPr="000B17A0" w:rsidTr="005D4B51">
        <w:trPr>
          <w:cantSplit/>
          <w:trHeight w:val="350"/>
        </w:trPr>
        <w:tc>
          <w:tcPr>
            <w:tcW w:w="1359" w:type="pct"/>
          </w:tcPr>
          <w:p w:rsidR="001E3A99" w:rsidRPr="000B17A0" w:rsidRDefault="001E3A99" w:rsidP="005D4B51">
            <w:pPr>
              <w:pStyle w:val="NoSpacing"/>
            </w:pPr>
          </w:p>
        </w:tc>
        <w:tc>
          <w:tcPr>
            <w:tcW w:w="2254" w:type="pct"/>
          </w:tcPr>
          <w:p w:rsidR="001E3A99" w:rsidRPr="000B17A0" w:rsidRDefault="001E3A99" w:rsidP="005D4B51">
            <w:pPr>
              <w:pStyle w:val="NoSpacing"/>
            </w:pPr>
          </w:p>
        </w:tc>
        <w:tc>
          <w:tcPr>
            <w:tcW w:w="1387" w:type="pct"/>
          </w:tcPr>
          <w:p w:rsidR="001E3A99" w:rsidRPr="000B17A0" w:rsidRDefault="001E3A99" w:rsidP="005D4B51">
            <w:pPr>
              <w:pStyle w:val="NoSpacing"/>
            </w:pPr>
          </w:p>
        </w:tc>
      </w:tr>
      <w:tr w:rsidR="001E3A99" w:rsidRPr="000B17A0" w:rsidTr="005D4B51">
        <w:trPr>
          <w:cantSplit/>
          <w:trHeight w:val="300"/>
        </w:trPr>
        <w:tc>
          <w:tcPr>
            <w:tcW w:w="1359" w:type="pct"/>
          </w:tcPr>
          <w:p w:rsidR="001E3A99" w:rsidRPr="000B17A0" w:rsidRDefault="001E3A99" w:rsidP="005D4B51">
            <w:pPr>
              <w:pStyle w:val="NoSpacing"/>
            </w:pPr>
            <w:r w:rsidRPr="007055DE">
              <w:t>AGENCY_RECEIVED_DT</w:t>
            </w:r>
          </w:p>
        </w:tc>
        <w:tc>
          <w:tcPr>
            <w:tcW w:w="2254" w:type="pct"/>
          </w:tcPr>
          <w:p w:rsidR="001E3A99" w:rsidRPr="000B17A0" w:rsidRDefault="001E3A99" w:rsidP="005D4B51">
            <w:pPr>
              <w:pStyle w:val="NoSpacing"/>
            </w:pPr>
            <w:r>
              <w:t>Null</w:t>
            </w:r>
          </w:p>
        </w:tc>
        <w:tc>
          <w:tcPr>
            <w:tcW w:w="1387" w:type="pct"/>
          </w:tcPr>
          <w:p w:rsidR="001E3A99" w:rsidRPr="000B17A0" w:rsidRDefault="001E3A99" w:rsidP="005D4B51">
            <w:pPr>
              <w:pStyle w:val="NoSpacing"/>
            </w:pPr>
          </w:p>
        </w:tc>
      </w:tr>
      <w:tr w:rsidR="001E3A99" w:rsidRPr="000B17A0" w:rsidTr="005D4B51">
        <w:trPr>
          <w:cantSplit/>
          <w:trHeight w:val="300"/>
        </w:trPr>
        <w:tc>
          <w:tcPr>
            <w:tcW w:w="1359" w:type="pct"/>
          </w:tcPr>
          <w:p w:rsidR="001E3A99" w:rsidRPr="000B17A0" w:rsidRDefault="001E3A99" w:rsidP="005D4B51">
            <w:pPr>
              <w:pStyle w:val="NoSpacing"/>
            </w:pPr>
            <w:r w:rsidRPr="007055DE">
              <w:t>FACILITY_ID</w:t>
            </w:r>
          </w:p>
        </w:tc>
        <w:tc>
          <w:tcPr>
            <w:tcW w:w="2254" w:type="pct"/>
          </w:tcPr>
          <w:p w:rsidR="001E3A99" w:rsidRPr="000B17A0" w:rsidRDefault="001E3A99" w:rsidP="005D4B51">
            <w:pPr>
              <w:pStyle w:val="NoSpacing"/>
            </w:pPr>
            <w:r>
              <w:t>Set to Null</w:t>
            </w:r>
          </w:p>
        </w:tc>
        <w:tc>
          <w:tcPr>
            <w:tcW w:w="1387" w:type="pct"/>
          </w:tcPr>
          <w:p w:rsidR="001E3A99" w:rsidRPr="000B17A0" w:rsidRDefault="001E3A99" w:rsidP="005D4B51">
            <w:pPr>
              <w:pStyle w:val="NoSpacing"/>
            </w:pPr>
          </w:p>
        </w:tc>
      </w:tr>
      <w:tr w:rsidR="001E3A99" w:rsidRPr="000B17A0" w:rsidTr="005D4B51">
        <w:trPr>
          <w:cantSplit/>
          <w:trHeight w:val="300"/>
        </w:trPr>
        <w:tc>
          <w:tcPr>
            <w:tcW w:w="1359" w:type="pct"/>
          </w:tcPr>
          <w:p w:rsidR="001E3A99" w:rsidRPr="007055DE" w:rsidRDefault="001E3A99" w:rsidP="005D4B51">
            <w:pPr>
              <w:pStyle w:val="NoSpacing"/>
            </w:pPr>
            <w:r>
              <w:t>MONITORING_PERIOD_ID</w:t>
            </w:r>
          </w:p>
        </w:tc>
        <w:tc>
          <w:tcPr>
            <w:tcW w:w="2254" w:type="pct"/>
          </w:tcPr>
          <w:p w:rsidR="001E3A99" w:rsidRDefault="001E3A99" w:rsidP="005D4B51">
            <w:pPr>
              <w:pStyle w:val="NoSpacing"/>
            </w:pPr>
            <w:r>
              <w:t>Set to Null</w:t>
            </w:r>
          </w:p>
        </w:tc>
        <w:tc>
          <w:tcPr>
            <w:tcW w:w="1387" w:type="pct"/>
          </w:tcPr>
          <w:p w:rsidR="001E3A99" w:rsidRPr="000B17A0" w:rsidRDefault="001E3A99" w:rsidP="005D4B51">
            <w:pPr>
              <w:pStyle w:val="NoSpacing"/>
            </w:pPr>
          </w:p>
        </w:tc>
      </w:tr>
      <w:tr w:rsidR="009C238A" w:rsidRPr="000B17A0" w:rsidTr="005D4B51">
        <w:trPr>
          <w:cantSplit/>
          <w:trHeight w:val="300"/>
        </w:trPr>
        <w:tc>
          <w:tcPr>
            <w:tcW w:w="1359" w:type="pct"/>
          </w:tcPr>
          <w:p w:rsidR="009C238A" w:rsidRDefault="009C238A" w:rsidP="009C238A">
            <w:pPr>
              <w:pStyle w:val="NoSpacing"/>
            </w:pPr>
            <w:r w:rsidRPr="001111E8">
              <w:lastRenderedPageBreak/>
              <w:t>DUE_DT</w:t>
            </w:r>
          </w:p>
        </w:tc>
        <w:tc>
          <w:tcPr>
            <w:tcW w:w="2254" w:type="pct"/>
          </w:tcPr>
          <w:p w:rsidR="00167A84" w:rsidRDefault="00167A84" w:rsidP="00167A84">
            <w:pPr>
              <w:pStyle w:val="NoSpacing"/>
            </w:pPr>
            <w:r>
              <w:t xml:space="preserve">If </w:t>
            </w:r>
            <w:r w:rsidRPr="00167A84">
              <w:t>sample_</w:t>
            </w:r>
            <w:r>
              <w:t>r</w:t>
            </w:r>
            <w:r w:rsidRPr="00167A84">
              <w:t>esult</w:t>
            </w:r>
            <w:r>
              <w:t>.</w:t>
            </w:r>
            <w:r w:rsidRPr="00167A84">
              <w:t>analysis_compl_dt</w:t>
            </w:r>
            <w:r>
              <w:t xml:space="preserve"> is valued, set to </w:t>
            </w:r>
            <w:r w:rsidRPr="00167A84">
              <w:t>analysis_compl_dt</w:t>
            </w:r>
            <w:r>
              <w:t xml:space="preserve"> + 1 day</w:t>
            </w:r>
          </w:p>
          <w:p w:rsidR="00167A84" w:rsidRDefault="00167A84" w:rsidP="00167A84">
            <w:pPr>
              <w:pStyle w:val="NoSpacing"/>
            </w:pPr>
            <w:r>
              <w:t xml:space="preserve">Else, if </w:t>
            </w:r>
            <w:r w:rsidRPr="00167A84">
              <w:t>sample_result</w:t>
            </w:r>
            <w:r>
              <w:t>.</w:t>
            </w:r>
            <w:r w:rsidRPr="00167A84">
              <w:t>analysis_start_dt</w:t>
            </w:r>
            <w:r>
              <w:t xml:space="preserve"> is valued, set to </w:t>
            </w:r>
            <w:r w:rsidRPr="00167A84">
              <w:t>analysis_start_dt</w:t>
            </w:r>
            <w:r>
              <w:t xml:space="preserve"> + 1 day</w:t>
            </w:r>
          </w:p>
          <w:p w:rsidR="009C238A" w:rsidRDefault="00167A84" w:rsidP="00167A84">
            <w:pPr>
              <w:pStyle w:val="NoSpacing"/>
            </w:pPr>
            <w:r>
              <w:t xml:space="preserve">Else, </w:t>
            </w:r>
            <w:r w:rsidR="009C238A">
              <w:t>Set to Sample_Result.PA_Received_Dt + 1</w:t>
            </w:r>
          </w:p>
        </w:tc>
        <w:tc>
          <w:tcPr>
            <w:tcW w:w="1387" w:type="pct"/>
          </w:tcPr>
          <w:p w:rsidR="009C238A" w:rsidRPr="000B17A0" w:rsidRDefault="009C238A" w:rsidP="009C238A">
            <w:pPr>
              <w:pStyle w:val="NoSpacing"/>
            </w:pPr>
          </w:p>
        </w:tc>
      </w:tr>
    </w:tbl>
    <w:p w:rsidR="001E3A99" w:rsidRPr="001E3A99" w:rsidRDefault="001E3A99" w:rsidP="001E3A99"/>
    <w:p w:rsidR="001E3A99" w:rsidRDefault="008B245B" w:rsidP="008B245B">
      <w:pPr>
        <w:pStyle w:val="Heading4"/>
      </w:pPr>
      <w:r w:rsidRPr="008B245B">
        <w:t>Create candidate GWR triggered monitoring schedule</w:t>
      </w:r>
      <w:r w:rsidR="00B72F97">
        <w:t>(s)</w:t>
      </w:r>
    </w:p>
    <w:p w:rsidR="00EA2405" w:rsidRDefault="00B72F97" w:rsidP="00B72F97">
      <w:r>
        <w:t xml:space="preserve">For </w:t>
      </w:r>
      <w:r w:rsidR="00862B65">
        <w:rPr>
          <w:u w:val="single"/>
        </w:rPr>
        <w:t>each of</w:t>
      </w:r>
      <w:r w:rsidRPr="00862B65">
        <w:rPr>
          <w:u w:val="single"/>
        </w:rPr>
        <w:t xml:space="preserve"> the facilities</w:t>
      </w:r>
      <w:r>
        <w:t xml:space="preserve"> selected in "GW Source" condition (in RTCR_RLM_Part_2_SR_Eval, </w:t>
      </w:r>
      <w:r w:rsidRPr="00B72F97">
        <w:t>Table SR3:GWR_REQ</w:t>
      </w:r>
      <w:r>
        <w:t xml:space="preserve">) and </w:t>
      </w:r>
      <w:r w:rsidRPr="00862B65">
        <w:rPr>
          <w:u w:val="single"/>
        </w:rPr>
        <w:t>not selected</w:t>
      </w:r>
      <w:r>
        <w:t xml:space="preserve"> in "4-Log Virus Treatment" condition (in the same RLM and Table), create a candidate triggered monitoring schedule in accordance with the following specifications.</w:t>
      </w:r>
    </w:p>
    <w:p w:rsidR="00C45919" w:rsidRPr="000B17A0" w:rsidRDefault="00C45919" w:rsidP="00C45919">
      <w:pPr>
        <w:keepNext/>
      </w:pPr>
    </w:p>
    <w:tbl>
      <w:tblPr>
        <w:tblStyle w:val="TableGrid"/>
        <w:tblW w:w="0" w:type="auto"/>
        <w:tblLook w:val="04A0" w:firstRow="1" w:lastRow="0" w:firstColumn="1" w:lastColumn="0" w:noHBand="0" w:noVBand="1"/>
      </w:tblPr>
      <w:tblGrid>
        <w:gridCol w:w="456"/>
        <w:gridCol w:w="4136"/>
        <w:gridCol w:w="6833"/>
        <w:gridCol w:w="2245"/>
      </w:tblGrid>
      <w:tr w:rsidR="00C45919" w:rsidRPr="000B17A0" w:rsidTr="004C717C">
        <w:trPr>
          <w:cantSplit/>
          <w:tblHeader/>
        </w:trPr>
        <w:tc>
          <w:tcPr>
            <w:tcW w:w="0" w:type="auto"/>
          </w:tcPr>
          <w:p w:rsidR="00C45919" w:rsidRPr="000B17A0" w:rsidRDefault="00C45919" w:rsidP="00C45919">
            <w:pPr>
              <w:pStyle w:val="NoSpacing"/>
              <w:keepNext/>
              <w:jc w:val="center"/>
              <w:rPr>
                <w:b/>
              </w:rPr>
            </w:pPr>
          </w:p>
        </w:tc>
        <w:tc>
          <w:tcPr>
            <w:tcW w:w="0" w:type="auto"/>
            <w:hideMark/>
          </w:tcPr>
          <w:p w:rsidR="00C45919" w:rsidRPr="000B17A0" w:rsidRDefault="00C45919" w:rsidP="00B72F97">
            <w:pPr>
              <w:pStyle w:val="NoSpacing"/>
              <w:keepNext/>
              <w:rPr>
                <w:b/>
              </w:rPr>
            </w:pPr>
            <w:r w:rsidRPr="000B17A0">
              <w:rPr>
                <w:b/>
              </w:rPr>
              <w:t>Mntrg</w:t>
            </w:r>
            <w:r w:rsidR="00B72F97">
              <w:rPr>
                <w:b/>
              </w:rPr>
              <w:t>_</w:t>
            </w:r>
            <w:r w:rsidRPr="000B17A0">
              <w:rPr>
                <w:b/>
              </w:rPr>
              <w:t>Schedule Elements</w:t>
            </w:r>
          </w:p>
        </w:tc>
        <w:tc>
          <w:tcPr>
            <w:tcW w:w="6833" w:type="dxa"/>
            <w:hideMark/>
          </w:tcPr>
          <w:p w:rsidR="00C45919" w:rsidRPr="000B17A0" w:rsidRDefault="00C45919" w:rsidP="00C45919">
            <w:pPr>
              <w:pStyle w:val="NoSpacing"/>
              <w:keepNext/>
              <w:rPr>
                <w:b/>
              </w:rPr>
            </w:pPr>
            <w:r w:rsidRPr="000B17A0">
              <w:rPr>
                <w:b/>
              </w:rPr>
              <w:t>Source Data Element/Logic</w:t>
            </w:r>
          </w:p>
        </w:tc>
        <w:tc>
          <w:tcPr>
            <w:tcW w:w="2245" w:type="dxa"/>
            <w:hideMark/>
          </w:tcPr>
          <w:p w:rsidR="00C45919" w:rsidRPr="000B17A0" w:rsidRDefault="00C45919" w:rsidP="00C45919">
            <w:pPr>
              <w:pStyle w:val="NoSpacing"/>
              <w:keepNext/>
              <w:rPr>
                <w:b/>
              </w:rPr>
            </w:pPr>
            <w:r w:rsidRPr="000B17A0">
              <w:rPr>
                <w:b/>
              </w:rPr>
              <w:t>Details</w:t>
            </w:r>
          </w:p>
        </w:tc>
      </w:tr>
      <w:tr w:rsidR="00C45919" w:rsidRPr="000B17A0" w:rsidTr="004C717C">
        <w:trPr>
          <w:cantSplit/>
        </w:trPr>
        <w:tc>
          <w:tcPr>
            <w:tcW w:w="0" w:type="auto"/>
          </w:tcPr>
          <w:p w:rsidR="00C45919" w:rsidRPr="000B17A0" w:rsidRDefault="00C45919" w:rsidP="00C45919">
            <w:pPr>
              <w:pStyle w:val="NoSpacing"/>
              <w:keepNext/>
              <w:jc w:val="center"/>
            </w:pPr>
            <w:r>
              <w:t>1</w:t>
            </w:r>
          </w:p>
        </w:tc>
        <w:tc>
          <w:tcPr>
            <w:tcW w:w="0" w:type="auto"/>
            <w:noWrap/>
            <w:hideMark/>
          </w:tcPr>
          <w:p w:rsidR="00C45919" w:rsidRPr="000B17A0" w:rsidRDefault="00C45919" w:rsidP="00C45919">
            <w:pPr>
              <w:pStyle w:val="NoSpacing"/>
              <w:keepNext/>
            </w:pPr>
            <w:r w:rsidRPr="000B17A0">
              <w:t>MONITORING_SCHEDULE_ID</w:t>
            </w:r>
          </w:p>
        </w:tc>
        <w:tc>
          <w:tcPr>
            <w:tcW w:w="6833" w:type="dxa"/>
            <w:hideMark/>
          </w:tcPr>
          <w:p w:rsidR="00C45919" w:rsidRPr="000B17A0" w:rsidRDefault="00C45919" w:rsidP="00C45919">
            <w:pPr>
              <w:pStyle w:val="NoSpacing"/>
              <w:keepNext/>
            </w:pPr>
            <w:r w:rsidRPr="000B17A0">
              <w:t>Primary key</w:t>
            </w:r>
          </w:p>
        </w:tc>
        <w:tc>
          <w:tcPr>
            <w:tcW w:w="2245" w:type="dxa"/>
            <w:hideMark/>
          </w:tcPr>
          <w:p w:rsidR="00C45919" w:rsidRPr="000B17A0" w:rsidRDefault="00C45919" w:rsidP="00C45919">
            <w:pPr>
              <w:pStyle w:val="NoSpacing"/>
              <w:keepNext/>
            </w:pPr>
            <w:r w:rsidRPr="000B17A0">
              <w:t>Generated by Prime</w:t>
            </w:r>
          </w:p>
        </w:tc>
      </w:tr>
      <w:tr w:rsidR="00C45919" w:rsidRPr="000B17A0" w:rsidTr="004C717C">
        <w:trPr>
          <w:cantSplit/>
        </w:trPr>
        <w:tc>
          <w:tcPr>
            <w:tcW w:w="0" w:type="auto"/>
          </w:tcPr>
          <w:p w:rsidR="00C45919" w:rsidRPr="000B17A0" w:rsidRDefault="00C45919" w:rsidP="00C45919">
            <w:pPr>
              <w:pStyle w:val="NoSpacing"/>
              <w:keepNext/>
              <w:jc w:val="center"/>
            </w:pPr>
            <w:r>
              <w:t>2</w:t>
            </w:r>
          </w:p>
        </w:tc>
        <w:tc>
          <w:tcPr>
            <w:tcW w:w="0" w:type="auto"/>
            <w:hideMark/>
          </w:tcPr>
          <w:p w:rsidR="00C45919" w:rsidRPr="000B17A0" w:rsidRDefault="00C45919" w:rsidP="00C45919">
            <w:pPr>
              <w:pStyle w:val="NoSpacing"/>
              <w:keepNext/>
            </w:pPr>
            <w:r w:rsidRPr="000B17A0">
              <w:t>MS_STATUS_CD</w:t>
            </w:r>
          </w:p>
        </w:tc>
        <w:tc>
          <w:tcPr>
            <w:tcW w:w="6833" w:type="dxa"/>
            <w:hideMark/>
          </w:tcPr>
          <w:p w:rsidR="00C45919" w:rsidRPr="000B17A0" w:rsidRDefault="00C45919" w:rsidP="00C45919">
            <w:pPr>
              <w:pStyle w:val="NoSpacing"/>
              <w:keepNext/>
            </w:pPr>
            <w:r w:rsidRPr="000B17A0">
              <w:t>Set to "C - Candidate"</w:t>
            </w:r>
          </w:p>
        </w:tc>
        <w:tc>
          <w:tcPr>
            <w:tcW w:w="2245" w:type="dxa"/>
            <w:hideMark/>
          </w:tcPr>
          <w:p w:rsidR="00C45919" w:rsidRPr="000B17A0" w:rsidRDefault="00C45919" w:rsidP="00C45919">
            <w:pPr>
              <w:pStyle w:val="NoSpacing"/>
              <w:keepNext/>
            </w:pPr>
          </w:p>
        </w:tc>
      </w:tr>
      <w:tr w:rsidR="00C45919" w:rsidRPr="000B17A0" w:rsidTr="004C717C">
        <w:trPr>
          <w:cantSplit/>
        </w:trPr>
        <w:tc>
          <w:tcPr>
            <w:tcW w:w="0" w:type="auto"/>
          </w:tcPr>
          <w:p w:rsidR="00C45919" w:rsidRPr="000B17A0" w:rsidRDefault="00C45919" w:rsidP="00C45919">
            <w:pPr>
              <w:pStyle w:val="NoSpacing"/>
              <w:jc w:val="center"/>
            </w:pPr>
            <w:r>
              <w:t>3</w:t>
            </w:r>
          </w:p>
        </w:tc>
        <w:tc>
          <w:tcPr>
            <w:tcW w:w="0" w:type="auto"/>
            <w:noWrap/>
            <w:hideMark/>
          </w:tcPr>
          <w:p w:rsidR="00C45919" w:rsidRPr="000B17A0" w:rsidRDefault="00C45919" w:rsidP="00C45919">
            <w:pPr>
              <w:pStyle w:val="NoSpacing"/>
            </w:pPr>
            <w:r w:rsidRPr="000B17A0">
              <w:t>MS_WATER_SYSTEM_ID</w:t>
            </w:r>
          </w:p>
        </w:tc>
        <w:tc>
          <w:tcPr>
            <w:tcW w:w="6833" w:type="dxa"/>
            <w:hideMark/>
          </w:tcPr>
          <w:p w:rsidR="00C45919" w:rsidRPr="000B17A0" w:rsidRDefault="00C45919" w:rsidP="00C45919">
            <w:pPr>
              <w:pStyle w:val="NoSpacing"/>
            </w:pPr>
            <w:r w:rsidRPr="000B17A0">
              <w:t>Sample_Result.SMP_WATER_SYSTEM_ID</w:t>
            </w:r>
          </w:p>
        </w:tc>
        <w:tc>
          <w:tcPr>
            <w:tcW w:w="2245" w:type="dxa"/>
            <w:hideMark/>
          </w:tcPr>
          <w:p w:rsidR="00C45919" w:rsidRPr="000B17A0" w:rsidRDefault="00C45919" w:rsidP="00C45919">
            <w:pPr>
              <w:pStyle w:val="NoSpacing"/>
            </w:pPr>
          </w:p>
        </w:tc>
      </w:tr>
      <w:tr w:rsidR="00C45919" w:rsidRPr="000B17A0" w:rsidTr="004C717C">
        <w:trPr>
          <w:cantSplit/>
        </w:trPr>
        <w:tc>
          <w:tcPr>
            <w:tcW w:w="0" w:type="auto"/>
          </w:tcPr>
          <w:p w:rsidR="00C45919" w:rsidRPr="000B17A0" w:rsidRDefault="00C45919" w:rsidP="00C45919">
            <w:pPr>
              <w:pStyle w:val="NoSpacing"/>
              <w:jc w:val="center"/>
            </w:pPr>
            <w:r>
              <w:t>4</w:t>
            </w:r>
          </w:p>
        </w:tc>
        <w:tc>
          <w:tcPr>
            <w:tcW w:w="0" w:type="auto"/>
            <w:noWrap/>
            <w:hideMark/>
          </w:tcPr>
          <w:p w:rsidR="00C45919" w:rsidRPr="000B17A0" w:rsidRDefault="00B72F97" w:rsidP="00B72F97">
            <w:pPr>
              <w:pStyle w:val="NoSpacing"/>
            </w:pPr>
            <w:r w:rsidRPr="00B72F97">
              <w:t>FACILITY_ID</w:t>
            </w:r>
          </w:p>
        </w:tc>
        <w:tc>
          <w:tcPr>
            <w:tcW w:w="6833" w:type="dxa"/>
            <w:hideMark/>
          </w:tcPr>
          <w:p w:rsidR="00C45919" w:rsidRPr="000B17A0" w:rsidRDefault="00B72F97" w:rsidP="00B72F97">
            <w:pPr>
              <w:pStyle w:val="NoSpacing"/>
            </w:pPr>
            <w:r>
              <w:t xml:space="preserve">Set to </w:t>
            </w:r>
            <w:r w:rsidRPr="00B72F97">
              <w:t>FACILITY_ID</w:t>
            </w:r>
          </w:p>
        </w:tc>
        <w:tc>
          <w:tcPr>
            <w:tcW w:w="2245" w:type="dxa"/>
            <w:hideMark/>
          </w:tcPr>
          <w:p w:rsidR="00C45919" w:rsidRPr="000B17A0" w:rsidRDefault="00C45919" w:rsidP="00C45919">
            <w:pPr>
              <w:pStyle w:val="NoSpacing"/>
            </w:pPr>
          </w:p>
        </w:tc>
      </w:tr>
      <w:tr w:rsidR="00C45919" w:rsidRPr="000B17A0" w:rsidTr="004C717C">
        <w:trPr>
          <w:cantSplit/>
        </w:trPr>
        <w:tc>
          <w:tcPr>
            <w:tcW w:w="0" w:type="auto"/>
          </w:tcPr>
          <w:p w:rsidR="00C45919" w:rsidRDefault="00C45919" w:rsidP="00C45919">
            <w:pPr>
              <w:pStyle w:val="NoSpacing"/>
              <w:jc w:val="center"/>
            </w:pPr>
            <w:r>
              <w:t>5</w:t>
            </w:r>
          </w:p>
        </w:tc>
        <w:tc>
          <w:tcPr>
            <w:tcW w:w="0" w:type="auto"/>
            <w:noWrap/>
          </w:tcPr>
          <w:p w:rsidR="00862B65" w:rsidRDefault="00862B65" w:rsidP="00862B65">
            <w:pPr>
              <w:pStyle w:val="NoSpacing"/>
            </w:pPr>
            <w:r w:rsidRPr="00862B65">
              <w:t>MNTRG_REQUIREMENT_REF_ID</w:t>
            </w:r>
          </w:p>
          <w:p w:rsidR="00C45919" w:rsidRPr="000B17A0" w:rsidRDefault="00C45919" w:rsidP="00862B65">
            <w:pPr>
              <w:pStyle w:val="NoSpacing"/>
            </w:pPr>
          </w:p>
        </w:tc>
        <w:tc>
          <w:tcPr>
            <w:tcW w:w="6833" w:type="dxa"/>
          </w:tcPr>
          <w:p w:rsidR="00862B65" w:rsidRDefault="00C45919" w:rsidP="00C45919">
            <w:pPr>
              <w:pStyle w:val="NoSpacing"/>
            </w:pPr>
            <w:r>
              <w:t xml:space="preserve">Set to </w:t>
            </w:r>
            <w:r w:rsidR="00862B65" w:rsidRPr="00862B65">
              <w:t>MNTRG_REQUIREMENT_REF_ID</w:t>
            </w:r>
          </w:p>
          <w:p w:rsidR="00C45919" w:rsidRPr="000B17A0" w:rsidRDefault="00C45919" w:rsidP="00862B65">
            <w:pPr>
              <w:pStyle w:val="NoSpacing"/>
            </w:pPr>
            <w:r>
              <w:t xml:space="preserve"> where MONITORING_REQUIREMENT</w:t>
            </w:r>
            <w:r w:rsidR="00862B65">
              <w:t>_VIEW</w:t>
            </w:r>
            <w:r>
              <w:t xml:space="preserve"> matches the values given in rows 6-</w:t>
            </w:r>
            <w:r w:rsidR="00862B65">
              <w:t>9</w:t>
            </w:r>
            <w:r>
              <w:t>.</w:t>
            </w:r>
          </w:p>
        </w:tc>
        <w:tc>
          <w:tcPr>
            <w:tcW w:w="2245" w:type="dxa"/>
          </w:tcPr>
          <w:p w:rsidR="00C45919" w:rsidRPr="000B17A0" w:rsidRDefault="00C45919" w:rsidP="00C45919">
            <w:pPr>
              <w:pStyle w:val="NoSpacing"/>
            </w:pPr>
          </w:p>
        </w:tc>
      </w:tr>
      <w:tr w:rsidR="00C45919" w:rsidRPr="000B17A0" w:rsidTr="004C717C">
        <w:trPr>
          <w:cantSplit/>
        </w:trPr>
        <w:tc>
          <w:tcPr>
            <w:tcW w:w="0" w:type="auto"/>
          </w:tcPr>
          <w:p w:rsidR="00C45919" w:rsidRPr="000B17A0" w:rsidRDefault="00C45919" w:rsidP="00C45919">
            <w:pPr>
              <w:pStyle w:val="NoSpacing"/>
              <w:jc w:val="center"/>
            </w:pPr>
            <w:r>
              <w:t>6</w:t>
            </w:r>
          </w:p>
        </w:tc>
        <w:tc>
          <w:tcPr>
            <w:tcW w:w="0" w:type="auto"/>
            <w:noWrap/>
            <w:hideMark/>
          </w:tcPr>
          <w:p w:rsidR="00C45919" w:rsidRPr="000B17A0" w:rsidRDefault="00C45919" w:rsidP="00C45919">
            <w:pPr>
              <w:pStyle w:val="NoSpacing"/>
            </w:pPr>
            <w:r w:rsidRPr="000B17A0">
              <w:t>MS_SAMPLE_TYPE_CD</w:t>
            </w:r>
          </w:p>
        </w:tc>
        <w:tc>
          <w:tcPr>
            <w:tcW w:w="6833" w:type="dxa"/>
            <w:hideMark/>
          </w:tcPr>
          <w:p w:rsidR="00C45919" w:rsidRPr="000B17A0" w:rsidRDefault="00C45919" w:rsidP="00C45919">
            <w:pPr>
              <w:pStyle w:val="NoSpacing"/>
            </w:pPr>
            <w:r>
              <w:t>TG</w:t>
            </w:r>
          </w:p>
        </w:tc>
        <w:tc>
          <w:tcPr>
            <w:tcW w:w="2245" w:type="dxa"/>
            <w:hideMark/>
          </w:tcPr>
          <w:p w:rsidR="00C45919" w:rsidRPr="000B17A0" w:rsidRDefault="00C45919" w:rsidP="00C45919">
            <w:pPr>
              <w:pStyle w:val="NoSpacing"/>
            </w:pPr>
          </w:p>
        </w:tc>
      </w:tr>
      <w:tr w:rsidR="00C45919" w:rsidRPr="000B17A0" w:rsidTr="004C717C">
        <w:trPr>
          <w:cantSplit/>
        </w:trPr>
        <w:tc>
          <w:tcPr>
            <w:tcW w:w="0" w:type="auto"/>
          </w:tcPr>
          <w:p w:rsidR="00C45919" w:rsidRPr="000B17A0" w:rsidRDefault="00C45919" w:rsidP="00C45919">
            <w:pPr>
              <w:pStyle w:val="NoSpacing"/>
              <w:jc w:val="center"/>
            </w:pPr>
            <w:r>
              <w:t>7</w:t>
            </w:r>
          </w:p>
        </w:tc>
        <w:tc>
          <w:tcPr>
            <w:tcW w:w="0" w:type="auto"/>
            <w:noWrap/>
            <w:hideMark/>
          </w:tcPr>
          <w:p w:rsidR="00C45919" w:rsidRPr="000B17A0" w:rsidRDefault="00C45919" w:rsidP="00C45919">
            <w:pPr>
              <w:pStyle w:val="NoSpacing"/>
            </w:pPr>
            <w:r w:rsidRPr="000B17A0">
              <w:t>MS_CONTAMINANT_CODE</w:t>
            </w:r>
          </w:p>
        </w:tc>
        <w:tc>
          <w:tcPr>
            <w:tcW w:w="6833" w:type="dxa"/>
            <w:hideMark/>
          </w:tcPr>
          <w:p w:rsidR="00C45919" w:rsidRPr="000B17A0" w:rsidRDefault="00C45919" w:rsidP="00C45919">
            <w:pPr>
              <w:pStyle w:val="NoSpacing"/>
            </w:pPr>
            <w:r>
              <w:t>= 3014</w:t>
            </w:r>
          </w:p>
        </w:tc>
        <w:tc>
          <w:tcPr>
            <w:tcW w:w="2245" w:type="dxa"/>
            <w:hideMark/>
          </w:tcPr>
          <w:p w:rsidR="00C45919" w:rsidRPr="000B17A0" w:rsidRDefault="00C45919" w:rsidP="00C45919">
            <w:pPr>
              <w:pStyle w:val="NoSpacing"/>
            </w:pPr>
          </w:p>
        </w:tc>
      </w:tr>
      <w:tr w:rsidR="00C45919" w:rsidRPr="000B17A0" w:rsidTr="004C717C">
        <w:trPr>
          <w:cantSplit/>
        </w:trPr>
        <w:tc>
          <w:tcPr>
            <w:tcW w:w="0" w:type="auto"/>
          </w:tcPr>
          <w:p w:rsidR="00C45919" w:rsidRPr="000B17A0" w:rsidRDefault="00C45919" w:rsidP="00C45919">
            <w:pPr>
              <w:pStyle w:val="NoSpacing"/>
              <w:jc w:val="center"/>
            </w:pPr>
            <w:r>
              <w:t>8</w:t>
            </w:r>
          </w:p>
        </w:tc>
        <w:tc>
          <w:tcPr>
            <w:tcW w:w="0" w:type="auto"/>
            <w:noWrap/>
            <w:hideMark/>
          </w:tcPr>
          <w:p w:rsidR="00C45919" w:rsidRPr="000B17A0" w:rsidRDefault="00C45919" w:rsidP="00C45919">
            <w:pPr>
              <w:pStyle w:val="NoSpacing"/>
            </w:pPr>
            <w:r w:rsidRPr="000B17A0">
              <w:t>MS_RULE_CD</w:t>
            </w:r>
          </w:p>
        </w:tc>
        <w:tc>
          <w:tcPr>
            <w:tcW w:w="6833" w:type="dxa"/>
            <w:hideMark/>
          </w:tcPr>
          <w:p w:rsidR="00C45919" w:rsidRPr="000B17A0" w:rsidRDefault="00C45919" w:rsidP="00C45919">
            <w:pPr>
              <w:pStyle w:val="NoSpacing"/>
            </w:pPr>
            <w:r>
              <w:t>= ‘GWR’</w:t>
            </w:r>
          </w:p>
        </w:tc>
        <w:tc>
          <w:tcPr>
            <w:tcW w:w="2245" w:type="dxa"/>
            <w:hideMark/>
          </w:tcPr>
          <w:p w:rsidR="00C45919" w:rsidRPr="000B17A0" w:rsidRDefault="00C45919" w:rsidP="00C45919">
            <w:pPr>
              <w:pStyle w:val="NoSpacing"/>
            </w:pPr>
          </w:p>
        </w:tc>
      </w:tr>
      <w:tr w:rsidR="00C45919" w:rsidRPr="000B17A0" w:rsidTr="004C717C">
        <w:trPr>
          <w:cantSplit/>
        </w:trPr>
        <w:tc>
          <w:tcPr>
            <w:tcW w:w="0" w:type="auto"/>
          </w:tcPr>
          <w:p w:rsidR="00C45919" w:rsidRDefault="00C45919" w:rsidP="00C45919">
            <w:pPr>
              <w:pStyle w:val="NoSpacing"/>
              <w:jc w:val="center"/>
            </w:pPr>
          </w:p>
        </w:tc>
        <w:tc>
          <w:tcPr>
            <w:tcW w:w="0" w:type="auto"/>
            <w:noWrap/>
          </w:tcPr>
          <w:p w:rsidR="00C45919" w:rsidRPr="000B17A0" w:rsidRDefault="00C45919" w:rsidP="00C45919">
            <w:pPr>
              <w:pStyle w:val="NoSpacing"/>
            </w:pPr>
          </w:p>
        </w:tc>
        <w:tc>
          <w:tcPr>
            <w:tcW w:w="6833" w:type="dxa"/>
          </w:tcPr>
          <w:p w:rsidR="00C45919" w:rsidRPr="000B17A0" w:rsidRDefault="00C45919" w:rsidP="00C45919">
            <w:pPr>
              <w:pStyle w:val="NoSpacing"/>
            </w:pPr>
          </w:p>
        </w:tc>
        <w:tc>
          <w:tcPr>
            <w:tcW w:w="2245" w:type="dxa"/>
          </w:tcPr>
          <w:p w:rsidR="00C45919" w:rsidRPr="000B17A0" w:rsidRDefault="00C45919" w:rsidP="00C45919">
            <w:pPr>
              <w:pStyle w:val="NoSpacing"/>
            </w:pPr>
          </w:p>
        </w:tc>
      </w:tr>
      <w:tr w:rsidR="00C45919" w:rsidRPr="000B17A0" w:rsidTr="004C717C">
        <w:trPr>
          <w:cantSplit/>
        </w:trPr>
        <w:tc>
          <w:tcPr>
            <w:tcW w:w="0" w:type="auto"/>
          </w:tcPr>
          <w:p w:rsidR="00C45919" w:rsidRDefault="00C45919" w:rsidP="00C45919">
            <w:pPr>
              <w:pStyle w:val="NoSpacing"/>
              <w:jc w:val="center"/>
            </w:pPr>
            <w:r>
              <w:t>10</w:t>
            </w:r>
          </w:p>
        </w:tc>
        <w:tc>
          <w:tcPr>
            <w:tcW w:w="0" w:type="auto"/>
            <w:noWrap/>
          </w:tcPr>
          <w:p w:rsidR="00C45919" w:rsidRPr="008C228C" w:rsidRDefault="00C45919" w:rsidP="00C45919">
            <w:pPr>
              <w:pStyle w:val="NoSpacing"/>
            </w:pPr>
            <w:r w:rsidRPr="00C45919">
              <w:t>NUMB_SAMPLES_REQUIRED</w:t>
            </w:r>
          </w:p>
        </w:tc>
        <w:tc>
          <w:tcPr>
            <w:tcW w:w="6833" w:type="dxa"/>
          </w:tcPr>
          <w:p w:rsidR="00C45919" w:rsidRDefault="00862B65" w:rsidP="00862B65">
            <w:pPr>
              <w:pStyle w:val="NoSpacing"/>
            </w:pPr>
            <w:r>
              <w:t>1</w:t>
            </w:r>
          </w:p>
        </w:tc>
        <w:tc>
          <w:tcPr>
            <w:tcW w:w="2245" w:type="dxa"/>
          </w:tcPr>
          <w:p w:rsidR="00C45919" w:rsidRPr="000B17A0" w:rsidRDefault="00C45919" w:rsidP="00C45919">
            <w:pPr>
              <w:pStyle w:val="NoSpacing"/>
            </w:pPr>
          </w:p>
        </w:tc>
      </w:tr>
      <w:tr w:rsidR="00C45919" w:rsidRPr="000B17A0" w:rsidTr="004C717C">
        <w:trPr>
          <w:cantSplit/>
        </w:trPr>
        <w:tc>
          <w:tcPr>
            <w:tcW w:w="0" w:type="auto"/>
          </w:tcPr>
          <w:p w:rsidR="00C45919" w:rsidRPr="000B17A0" w:rsidRDefault="00C45919" w:rsidP="00C45919">
            <w:pPr>
              <w:pStyle w:val="NoSpacing"/>
              <w:jc w:val="center"/>
            </w:pPr>
            <w:r>
              <w:t>11</w:t>
            </w:r>
          </w:p>
        </w:tc>
        <w:tc>
          <w:tcPr>
            <w:tcW w:w="0" w:type="auto"/>
            <w:noWrap/>
            <w:hideMark/>
          </w:tcPr>
          <w:p w:rsidR="00C45919" w:rsidRPr="000B17A0" w:rsidRDefault="00C45919" w:rsidP="00C45919">
            <w:pPr>
              <w:pStyle w:val="NoSpacing"/>
            </w:pPr>
            <w:r w:rsidRPr="000B17A0">
              <w:t>MONITORING_SCHD_BEGIN_DATE</w:t>
            </w:r>
          </w:p>
        </w:tc>
        <w:tc>
          <w:tcPr>
            <w:tcW w:w="6833" w:type="dxa"/>
            <w:hideMark/>
          </w:tcPr>
          <w:p w:rsidR="00C45919" w:rsidRPr="000B17A0" w:rsidRDefault="00C45919" w:rsidP="00C45919">
            <w:pPr>
              <w:pStyle w:val="NoSpacing"/>
            </w:pPr>
            <w:r w:rsidRPr="000B17A0">
              <w:t>SAMPLE_DATE</w:t>
            </w:r>
            <w:r>
              <w:t xml:space="preserve"> of the </w:t>
            </w:r>
            <w:r w:rsidRPr="000B17A0">
              <w:t>Sample_Result</w:t>
            </w:r>
            <w:r>
              <w:t xml:space="preserve"> being processed.</w:t>
            </w:r>
          </w:p>
        </w:tc>
        <w:tc>
          <w:tcPr>
            <w:tcW w:w="2245" w:type="dxa"/>
            <w:hideMark/>
          </w:tcPr>
          <w:p w:rsidR="00C45919" w:rsidRPr="000B17A0" w:rsidRDefault="00C45919" w:rsidP="00C45919">
            <w:pPr>
              <w:pStyle w:val="NoSpacing"/>
            </w:pPr>
          </w:p>
        </w:tc>
      </w:tr>
      <w:tr w:rsidR="00C45919" w:rsidRPr="000B17A0" w:rsidTr="004C717C">
        <w:trPr>
          <w:cantSplit/>
        </w:trPr>
        <w:tc>
          <w:tcPr>
            <w:tcW w:w="0" w:type="auto"/>
          </w:tcPr>
          <w:p w:rsidR="00C45919" w:rsidRPr="000B17A0" w:rsidRDefault="00C45919" w:rsidP="00C45919">
            <w:pPr>
              <w:pStyle w:val="NoSpacing"/>
              <w:jc w:val="center"/>
            </w:pPr>
            <w:r>
              <w:lastRenderedPageBreak/>
              <w:t>12</w:t>
            </w:r>
          </w:p>
        </w:tc>
        <w:tc>
          <w:tcPr>
            <w:tcW w:w="0" w:type="auto"/>
            <w:noWrap/>
            <w:hideMark/>
          </w:tcPr>
          <w:p w:rsidR="00C45919" w:rsidRPr="000B17A0" w:rsidRDefault="00C45919" w:rsidP="00C45919">
            <w:pPr>
              <w:pStyle w:val="NoSpacing"/>
            </w:pPr>
            <w:r w:rsidRPr="000B17A0">
              <w:t>MONITORING_SCHD_END_DATE</w:t>
            </w:r>
          </w:p>
        </w:tc>
        <w:tc>
          <w:tcPr>
            <w:tcW w:w="6833" w:type="dxa"/>
            <w:hideMark/>
          </w:tcPr>
          <w:p w:rsidR="004C717C" w:rsidRDefault="004C717C" w:rsidP="004C717C">
            <w:pPr>
              <w:pStyle w:val="NoSpacing"/>
            </w:pPr>
            <w:r>
              <w:t>Use the following to value in this order of priority:</w:t>
            </w:r>
          </w:p>
          <w:p w:rsidR="004C717C" w:rsidRDefault="004C717C" w:rsidP="004C717C">
            <w:pPr>
              <w:pStyle w:val="NoSpacing"/>
            </w:pPr>
            <w:r>
              <w:t>Priority 1: The result's analysis completion date (</w:t>
            </w:r>
            <w:r w:rsidRPr="00776769">
              <w:t>ANALYSIS_COMPL_DT</w:t>
            </w:r>
            <w:r>
              <w:t xml:space="preserve">) + </w:t>
            </w:r>
            <w:r w:rsidRPr="004C717C">
              <w:t>[</w:t>
            </w:r>
            <w:r>
              <w:t>TG</w:t>
            </w:r>
            <w:r w:rsidRPr="004C717C">
              <w:t xml:space="preserve"> END configuration value]</w:t>
            </w:r>
          </w:p>
          <w:p w:rsidR="004C717C" w:rsidRDefault="004C717C" w:rsidP="004C717C">
            <w:pPr>
              <w:pStyle w:val="NoSpacing"/>
            </w:pPr>
            <w:r>
              <w:t>Priority 2: If 1 is not available, then the result's analysis start date (</w:t>
            </w:r>
            <w:r w:rsidRPr="00776769">
              <w:t>ANALYSIS_START_DT</w:t>
            </w:r>
            <w:r>
              <w:t xml:space="preserve">) + </w:t>
            </w:r>
            <w:r w:rsidRPr="004C717C">
              <w:t>[</w:t>
            </w:r>
            <w:r>
              <w:t>TG</w:t>
            </w:r>
            <w:r w:rsidRPr="004C717C">
              <w:t xml:space="preserve"> END configuration value]</w:t>
            </w:r>
          </w:p>
          <w:p w:rsidR="00EA18D9" w:rsidRDefault="004C717C" w:rsidP="004C717C">
            <w:pPr>
              <w:pStyle w:val="NoSpacing"/>
            </w:pPr>
            <w:r>
              <w:t>Priority 3: If neither 1 or 2 is available, the sample's collected date (</w:t>
            </w:r>
            <w:r w:rsidRPr="00776769">
              <w:t>COLLECTED_DT</w:t>
            </w:r>
            <w:r>
              <w:t xml:space="preserve"> + 2) + [TG</w:t>
            </w:r>
            <w:r w:rsidRPr="004C717C">
              <w:t xml:space="preserve"> END configuration value]</w:t>
            </w:r>
            <w:r w:rsidR="00EA18D9">
              <w:t xml:space="preserve"> </w:t>
            </w:r>
          </w:p>
          <w:p w:rsidR="00EA18D9" w:rsidRDefault="00EA18D9" w:rsidP="00C45919">
            <w:pPr>
              <w:pStyle w:val="NoSpacing"/>
            </w:pPr>
          </w:p>
          <w:p w:rsidR="00C45919" w:rsidRPr="000B17A0" w:rsidRDefault="00C45919" w:rsidP="00C45919">
            <w:pPr>
              <w:pStyle w:val="NoSpacing"/>
            </w:pPr>
          </w:p>
        </w:tc>
        <w:tc>
          <w:tcPr>
            <w:tcW w:w="2245" w:type="dxa"/>
            <w:hideMark/>
          </w:tcPr>
          <w:p w:rsidR="00C45919" w:rsidRPr="000B17A0" w:rsidRDefault="00C45919" w:rsidP="00EA18D9">
            <w:pPr>
              <w:pStyle w:val="NoSpacing"/>
            </w:pPr>
          </w:p>
        </w:tc>
      </w:tr>
      <w:tr w:rsidR="00C45919" w:rsidRPr="000B17A0" w:rsidTr="004C717C">
        <w:trPr>
          <w:cantSplit/>
        </w:trPr>
        <w:tc>
          <w:tcPr>
            <w:tcW w:w="0" w:type="auto"/>
          </w:tcPr>
          <w:p w:rsidR="00C45919" w:rsidRPr="000B17A0" w:rsidRDefault="00C45919" w:rsidP="00C45919">
            <w:pPr>
              <w:pStyle w:val="NoSpacing"/>
              <w:jc w:val="center"/>
            </w:pPr>
            <w:r>
              <w:t>13</w:t>
            </w:r>
          </w:p>
        </w:tc>
        <w:tc>
          <w:tcPr>
            <w:tcW w:w="0" w:type="auto"/>
            <w:noWrap/>
            <w:hideMark/>
          </w:tcPr>
          <w:p w:rsidR="00C45919" w:rsidRPr="000B17A0" w:rsidRDefault="00C45919" w:rsidP="00C45919">
            <w:pPr>
              <w:pStyle w:val="NoSpacing"/>
            </w:pPr>
            <w:r w:rsidRPr="000B17A0">
              <w:t>MS_INITIAL_MP_BEGIN_DATE</w:t>
            </w:r>
          </w:p>
        </w:tc>
        <w:tc>
          <w:tcPr>
            <w:tcW w:w="6833" w:type="dxa"/>
            <w:hideMark/>
          </w:tcPr>
          <w:p w:rsidR="00C45919" w:rsidRPr="000B17A0" w:rsidRDefault="00714696" w:rsidP="00C45919">
            <w:pPr>
              <w:pStyle w:val="NoSpacing"/>
            </w:pPr>
            <w:r>
              <w:t>Do not value</w:t>
            </w:r>
          </w:p>
        </w:tc>
        <w:tc>
          <w:tcPr>
            <w:tcW w:w="2245" w:type="dxa"/>
            <w:hideMark/>
          </w:tcPr>
          <w:p w:rsidR="00C45919" w:rsidRPr="000B17A0" w:rsidRDefault="00C45919" w:rsidP="00C45919">
            <w:pPr>
              <w:pStyle w:val="NoSpacing"/>
            </w:pPr>
          </w:p>
        </w:tc>
      </w:tr>
      <w:tr w:rsidR="00C45919" w:rsidRPr="000B17A0" w:rsidTr="004C717C">
        <w:trPr>
          <w:cantSplit/>
        </w:trPr>
        <w:tc>
          <w:tcPr>
            <w:tcW w:w="0" w:type="auto"/>
          </w:tcPr>
          <w:p w:rsidR="00C45919" w:rsidRPr="000B17A0" w:rsidRDefault="00C45919" w:rsidP="00C45919">
            <w:pPr>
              <w:pStyle w:val="NoSpacing"/>
              <w:jc w:val="center"/>
            </w:pPr>
            <w:r>
              <w:t>14</w:t>
            </w:r>
          </w:p>
        </w:tc>
        <w:tc>
          <w:tcPr>
            <w:tcW w:w="0" w:type="auto"/>
            <w:noWrap/>
            <w:hideMark/>
          </w:tcPr>
          <w:p w:rsidR="00C45919" w:rsidRPr="000B17A0" w:rsidRDefault="00C45919" w:rsidP="00C45919">
            <w:pPr>
              <w:pStyle w:val="NoSpacing"/>
            </w:pPr>
            <w:r w:rsidRPr="000B17A0">
              <w:t>MS_ORIGINAL_RESULT_ID</w:t>
            </w:r>
          </w:p>
        </w:tc>
        <w:tc>
          <w:tcPr>
            <w:tcW w:w="6833" w:type="dxa"/>
            <w:hideMark/>
          </w:tcPr>
          <w:p w:rsidR="00C45919" w:rsidRPr="000B17A0" w:rsidRDefault="00C45919" w:rsidP="00C45919">
            <w:pPr>
              <w:pStyle w:val="NoSpacing"/>
            </w:pPr>
            <w:r w:rsidRPr="000B17A0">
              <w:t>RESULT_ID</w:t>
            </w:r>
            <w:r>
              <w:t xml:space="preserve"> of the Sample_Result being processed.</w:t>
            </w:r>
          </w:p>
        </w:tc>
        <w:tc>
          <w:tcPr>
            <w:tcW w:w="2245" w:type="dxa"/>
            <w:hideMark/>
          </w:tcPr>
          <w:p w:rsidR="00C45919" w:rsidRPr="000B17A0" w:rsidRDefault="00C45919" w:rsidP="00C45919">
            <w:pPr>
              <w:pStyle w:val="NoSpacing"/>
            </w:pPr>
          </w:p>
        </w:tc>
      </w:tr>
    </w:tbl>
    <w:p w:rsidR="00C45919" w:rsidRDefault="00C45919" w:rsidP="00C45919">
      <w:pPr>
        <w:spacing w:after="0"/>
      </w:pPr>
    </w:p>
    <w:p w:rsidR="00714696" w:rsidRPr="006558DA" w:rsidRDefault="00714696" w:rsidP="00C45919">
      <w:pPr>
        <w:spacing w:after="0"/>
      </w:pPr>
      <w:r>
        <w:t>If a Monitoring Requirement cannot be found, create it before creating the Monitoring Schedule.</w:t>
      </w:r>
    </w:p>
    <w:p w:rsidR="00862B65" w:rsidRDefault="00862B65">
      <w:pPr>
        <w:spacing w:after="200" w:line="276" w:lineRule="auto"/>
        <w:rPr>
          <w:rFonts w:eastAsiaTheme="minorHAnsi" w:cstheme="minorBidi"/>
          <w:b/>
          <w:bCs/>
          <w:smallCaps/>
          <w:spacing w:val="5"/>
          <w:sz w:val="28"/>
          <w:szCs w:val="28"/>
        </w:rPr>
      </w:pPr>
      <w:r>
        <w:br w:type="page"/>
      </w:r>
    </w:p>
    <w:p w:rsidR="00CD0230" w:rsidRDefault="002844FE" w:rsidP="002844FE">
      <w:pPr>
        <w:pStyle w:val="Heading4"/>
      </w:pPr>
      <w:r w:rsidRPr="002844FE">
        <w:lastRenderedPageBreak/>
        <w:t>As</w:t>
      </w:r>
      <w:r>
        <w:t>sociate Sample Summary to MSxMP</w:t>
      </w:r>
    </w:p>
    <w:p w:rsidR="002844FE" w:rsidRPr="000B17A0" w:rsidRDefault="002844FE" w:rsidP="002844FE">
      <w:r>
        <w:t>T</w:t>
      </w:r>
      <w:r w:rsidRPr="000B17A0">
        <w:t>his action creates</w:t>
      </w:r>
      <w:r>
        <w:t>/updates</w:t>
      </w:r>
      <w:r w:rsidRPr="000B17A0">
        <w:t xml:space="preserve"> a record in the </w:t>
      </w:r>
      <w:r w:rsidRPr="00E6242A">
        <w:t>SMP_SUMM_MNTRG_SCH</w:t>
      </w:r>
      <w:r w:rsidRPr="000B17A0">
        <w:t xml:space="preserve"> table.  The following provides the specifications.</w:t>
      </w:r>
    </w:p>
    <w:tbl>
      <w:tblPr>
        <w:tblStyle w:val="TableGrid"/>
        <w:tblW w:w="0" w:type="auto"/>
        <w:tblLook w:val="04A0" w:firstRow="1" w:lastRow="0" w:firstColumn="1" w:lastColumn="0" w:noHBand="0" w:noVBand="1"/>
      </w:tblPr>
      <w:tblGrid>
        <w:gridCol w:w="4710"/>
        <w:gridCol w:w="5675"/>
        <w:gridCol w:w="3285"/>
      </w:tblGrid>
      <w:tr w:rsidR="002844FE" w:rsidRPr="000B17A0" w:rsidTr="005D4B51">
        <w:trPr>
          <w:cantSplit/>
          <w:tblHeader/>
        </w:trPr>
        <w:tc>
          <w:tcPr>
            <w:tcW w:w="4710" w:type="dxa"/>
            <w:hideMark/>
          </w:tcPr>
          <w:p w:rsidR="002844FE" w:rsidRPr="000B17A0" w:rsidRDefault="002844FE" w:rsidP="005D4B51">
            <w:pPr>
              <w:rPr>
                <w:b/>
              </w:rPr>
            </w:pPr>
            <w:r w:rsidRPr="00E6242A">
              <w:t>SMP_SUMM_MNTRG_SCH</w:t>
            </w:r>
            <w:r w:rsidRPr="000B17A0">
              <w:rPr>
                <w:b/>
              </w:rPr>
              <w:t xml:space="preserve"> Elements</w:t>
            </w:r>
          </w:p>
        </w:tc>
        <w:tc>
          <w:tcPr>
            <w:tcW w:w="5783" w:type="dxa"/>
            <w:hideMark/>
          </w:tcPr>
          <w:p w:rsidR="002844FE" w:rsidRPr="000B17A0" w:rsidRDefault="002844FE" w:rsidP="005D4B51">
            <w:pPr>
              <w:rPr>
                <w:b/>
              </w:rPr>
            </w:pPr>
            <w:r w:rsidRPr="000B17A0">
              <w:rPr>
                <w:b/>
              </w:rPr>
              <w:t>Source Data Element/Logic</w:t>
            </w:r>
          </w:p>
        </w:tc>
        <w:tc>
          <w:tcPr>
            <w:tcW w:w="3403" w:type="dxa"/>
            <w:hideMark/>
          </w:tcPr>
          <w:p w:rsidR="002844FE" w:rsidRPr="000B17A0" w:rsidRDefault="002844FE" w:rsidP="005D4B51">
            <w:pPr>
              <w:rPr>
                <w:b/>
              </w:rPr>
            </w:pPr>
            <w:r w:rsidRPr="000B17A0">
              <w:rPr>
                <w:b/>
              </w:rPr>
              <w:t>Details</w:t>
            </w:r>
          </w:p>
        </w:tc>
      </w:tr>
      <w:tr w:rsidR="002844FE" w:rsidRPr="000B17A0" w:rsidTr="005D4B51">
        <w:trPr>
          <w:cantSplit/>
        </w:trPr>
        <w:tc>
          <w:tcPr>
            <w:tcW w:w="4710" w:type="dxa"/>
            <w:noWrap/>
          </w:tcPr>
          <w:p w:rsidR="002844FE" w:rsidRPr="000B17A0" w:rsidRDefault="002844FE" w:rsidP="005D4B51">
            <w:r w:rsidRPr="00E6242A">
              <w:t>SAMPLE_SUMM_ID</w:t>
            </w:r>
          </w:p>
        </w:tc>
        <w:tc>
          <w:tcPr>
            <w:tcW w:w="5783" w:type="dxa"/>
          </w:tcPr>
          <w:p w:rsidR="002844FE" w:rsidRPr="000B17A0" w:rsidRDefault="002844FE" w:rsidP="005D4B51">
            <w:r w:rsidRPr="000B17A0">
              <w:t xml:space="preserve">Set to </w:t>
            </w:r>
            <w:r w:rsidRPr="00E6242A">
              <w:t>SAMPLE_SUMM_ID</w:t>
            </w:r>
            <w:r w:rsidRPr="000B17A0">
              <w:t xml:space="preserve"> of the Sample</w:t>
            </w:r>
            <w:r>
              <w:t xml:space="preserve"> Summary record being processed/evaluated.</w:t>
            </w:r>
          </w:p>
        </w:tc>
        <w:tc>
          <w:tcPr>
            <w:tcW w:w="3403" w:type="dxa"/>
          </w:tcPr>
          <w:p w:rsidR="002844FE" w:rsidRPr="000B17A0" w:rsidRDefault="002844FE" w:rsidP="005D4B51"/>
        </w:tc>
      </w:tr>
      <w:tr w:rsidR="002844FE" w:rsidRPr="000B17A0" w:rsidTr="005D4B51">
        <w:trPr>
          <w:cantSplit/>
        </w:trPr>
        <w:tc>
          <w:tcPr>
            <w:tcW w:w="4710" w:type="dxa"/>
            <w:noWrap/>
          </w:tcPr>
          <w:p w:rsidR="002844FE" w:rsidRPr="000B17A0" w:rsidRDefault="002844FE" w:rsidP="005D4B51">
            <w:r w:rsidRPr="00E6242A">
              <w:t>ANALYTE_ID</w:t>
            </w:r>
          </w:p>
        </w:tc>
        <w:tc>
          <w:tcPr>
            <w:tcW w:w="5783" w:type="dxa"/>
          </w:tcPr>
          <w:p w:rsidR="002844FE" w:rsidRPr="000B17A0" w:rsidRDefault="002844FE" w:rsidP="002844FE">
            <w:r>
              <w:t>Set to 98</w:t>
            </w:r>
          </w:p>
        </w:tc>
        <w:tc>
          <w:tcPr>
            <w:tcW w:w="3403" w:type="dxa"/>
          </w:tcPr>
          <w:p w:rsidR="002844FE" w:rsidRPr="000B17A0" w:rsidRDefault="002844FE" w:rsidP="005D4B51">
            <w:r>
              <w:t>3100</w:t>
            </w:r>
          </w:p>
        </w:tc>
      </w:tr>
      <w:tr w:rsidR="002844FE" w:rsidRPr="000B17A0" w:rsidTr="005D4B51">
        <w:trPr>
          <w:cantSplit/>
        </w:trPr>
        <w:tc>
          <w:tcPr>
            <w:tcW w:w="4710" w:type="dxa"/>
            <w:noWrap/>
          </w:tcPr>
          <w:p w:rsidR="002844FE" w:rsidRPr="000B17A0" w:rsidRDefault="002844FE" w:rsidP="005D4B51">
            <w:r w:rsidRPr="00E6242A">
              <w:t>M</w:t>
            </w:r>
            <w:r>
              <w:t>ONITORING_SCHEDULE_</w:t>
            </w:r>
            <w:r w:rsidRPr="00E6242A">
              <w:t>ID</w:t>
            </w:r>
          </w:p>
        </w:tc>
        <w:tc>
          <w:tcPr>
            <w:tcW w:w="5783" w:type="dxa"/>
          </w:tcPr>
          <w:p w:rsidR="002844FE" w:rsidRPr="000B17A0" w:rsidRDefault="002844FE" w:rsidP="002844FE">
            <w:r>
              <w:t>Set to the MONITORING</w:t>
            </w:r>
            <w:r w:rsidRPr="000B17A0">
              <w:t>_</w:t>
            </w:r>
            <w:r>
              <w:t>SCHEDULE_ID</w:t>
            </w:r>
            <w:r w:rsidRPr="000B17A0">
              <w:t xml:space="preserve"> </w:t>
            </w:r>
            <w:r>
              <w:t>of th</w:t>
            </w:r>
            <w:r w:rsidR="00866029">
              <w:t>e MS that satisfied condition '</w:t>
            </w:r>
            <w:r>
              <w:t>3100 Routine Schedule'</w:t>
            </w:r>
          </w:p>
        </w:tc>
        <w:tc>
          <w:tcPr>
            <w:tcW w:w="3403" w:type="dxa"/>
          </w:tcPr>
          <w:p w:rsidR="002844FE" w:rsidRPr="000B17A0" w:rsidRDefault="002844FE" w:rsidP="005D4B51"/>
        </w:tc>
      </w:tr>
      <w:tr w:rsidR="002844FE" w:rsidRPr="000B17A0" w:rsidTr="005D4B51">
        <w:trPr>
          <w:cantSplit/>
        </w:trPr>
        <w:tc>
          <w:tcPr>
            <w:tcW w:w="4710" w:type="dxa"/>
            <w:noWrap/>
          </w:tcPr>
          <w:p w:rsidR="002844FE" w:rsidRPr="00E6242A" w:rsidRDefault="002844FE" w:rsidP="005D4B51">
            <w:r>
              <w:t>MONITORING_PERIOD_ID</w:t>
            </w:r>
          </w:p>
        </w:tc>
        <w:tc>
          <w:tcPr>
            <w:tcW w:w="5783" w:type="dxa"/>
          </w:tcPr>
          <w:p w:rsidR="002844FE" w:rsidRDefault="002844FE" w:rsidP="005D4B51">
            <w:r>
              <w:t>Set to the MONITORING_PERIOD_ID of the monitoring period identified in condition ' Summary in MP'</w:t>
            </w:r>
          </w:p>
        </w:tc>
        <w:tc>
          <w:tcPr>
            <w:tcW w:w="3403" w:type="dxa"/>
          </w:tcPr>
          <w:p w:rsidR="002844FE" w:rsidRPr="000B17A0" w:rsidRDefault="002844FE" w:rsidP="005D4B51"/>
        </w:tc>
      </w:tr>
    </w:tbl>
    <w:p w:rsidR="002844FE" w:rsidRDefault="002844FE" w:rsidP="002844FE"/>
    <w:p w:rsidR="00A6627E" w:rsidRDefault="00A6627E" w:rsidP="006D662E">
      <w:pPr>
        <w:pStyle w:val="Heading4"/>
      </w:pPr>
      <w:r>
        <w:t>Not Used</w:t>
      </w:r>
    </w:p>
    <w:p w:rsidR="002844FE" w:rsidRDefault="001C619B" w:rsidP="001C619B">
      <w:pPr>
        <w:pStyle w:val="Heading4"/>
      </w:pPr>
      <w:r w:rsidRPr="001C619B">
        <w:t>Update MSxMP Due Date</w:t>
      </w:r>
      <w:r w:rsidR="000E17C1">
        <w:t xml:space="preserve"> SR</w:t>
      </w:r>
    </w:p>
    <w:p w:rsidR="009E7693" w:rsidRDefault="009E7693" w:rsidP="001C619B">
      <w:r>
        <w:t>If processing a repeat (</w:t>
      </w:r>
      <w:r w:rsidR="00F45354" w:rsidRPr="00F45354">
        <w:t>SAMPLE_TYPE_CD</w:t>
      </w:r>
      <w:r w:rsidR="00F45354">
        <w:t xml:space="preserve"> = 'RP'), then locate the parent routine (</w:t>
      </w:r>
      <w:r w:rsidR="00F45354" w:rsidRPr="00F45354">
        <w:t>SAMPLE_TYPE_CD</w:t>
      </w:r>
      <w:r w:rsidR="00F45354">
        <w:t xml:space="preserve"> = 'RT') </w:t>
      </w:r>
      <w:r>
        <w:t>sample result</w:t>
      </w:r>
      <w:r w:rsidR="00F45354">
        <w:t xml:space="preserve"> and use it in the following. The result_id for a parent Sample_Result is recorded in sample_result.</w:t>
      </w:r>
      <w:r w:rsidR="00F45354" w:rsidRPr="00F45354">
        <w:t xml:space="preserve"> ORIGINAL_RESULT_ID</w:t>
      </w:r>
      <w:r w:rsidR="00F45354">
        <w:t>. Note that the parent RT may be more than one parent sample_result away.</w:t>
      </w:r>
    </w:p>
    <w:p w:rsidR="000E17C1" w:rsidRDefault="001C619B" w:rsidP="000E17C1">
      <w:r>
        <w:t>Calculate variable named: "Result_Rptd_Month</w:t>
      </w:r>
      <w:r w:rsidR="008236F0">
        <w:t>_Plus10</w:t>
      </w:r>
      <w:r w:rsidR="00FC1ECC">
        <w:t>_SR</w:t>
      </w:r>
      <w:r>
        <w:t xml:space="preserve">" </w:t>
      </w:r>
      <w:r w:rsidR="000E17C1">
        <w:t>as follows:</w:t>
      </w:r>
    </w:p>
    <w:p w:rsidR="000E17C1" w:rsidRDefault="000E17C1" w:rsidP="000E17C1">
      <w:pPr>
        <w:ind w:left="720"/>
      </w:pPr>
      <w:r>
        <w:t>Result_Rptd_Month_Plus10</w:t>
      </w:r>
      <w:r w:rsidR="00FC1ECC">
        <w:t>_SR</w:t>
      </w:r>
      <w:r>
        <w:t xml:space="preserve"> = the end date of the calendar month in which the sample_result.</w:t>
      </w:r>
      <w:r w:rsidRPr="00E4797B">
        <w:t>PA_RECEIVED_DT</w:t>
      </w:r>
      <w:r>
        <w:t xml:space="preserve"> falls PLUS 10 days. (If the sample_result.</w:t>
      </w:r>
      <w:r w:rsidRPr="00E4797B">
        <w:t xml:space="preserve"> PA_RECEIVED_DT</w:t>
      </w:r>
      <w:r>
        <w:t xml:space="preserve"> is null, use the sample_result.</w:t>
      </w:r>
      <w:r w:rsidRPr="00EE28DE">
        <w:t>CREATE_DT</w:t>
      </w:r>
      <w:r>
        <w:t>.)</w:t>
      </w:r>
    </w:p>
    <w:p w:rsidR="000E17C1" w:rsidRPr="001C619B" w:rsidRDefault="000E17C1" w:rsidP="000E17C1">
      <w:pPr>
        <w:ind w:left="720"/>
      </w:pPr>
      <w:r>
        <w:t>For example, if the PA_Received_Dt is 04/04/2016, then the Result_Rptd_Month_Plus10</w:t>
      </w:r>
      <w:r w:rsidR="00FC1ECC">
        <w:t>_SR</w:t>
      </w:r>
      <w:r>
        <w:t xml:space="preserve"> = 05/10/2016.</w:t>
      </w:r>
    </w:p>
    <w:p w:rsidR="001C619B" w:rsidRDefault="000E17C1" w:rsidP="001C619B">
      <w:r>
        <w:t>U</w:t>
      </w:r>
      <w:r w:rsidR="001C619B">
        <w:t xml:space="preserve">se </w:t>
      </w:r>
      <w:r>
        <w:t>"Result_Rptd_Month_Plus10</w:t>
      </w:r>
      <w:r w:rsidR="00FC1ECC">
        <w:t>_SR</w:t>
      </w:r>
      <w:r>
        <w:t>"</w:t>
      </w:r>
      <w:r w:rsidR="001C619B">
        <w:t xml:space="preserve"> in the following conditional action.</w:t>
      </w:r>
    </w:p>
    <w:p w:rsidR="008236F0" w:rsidRDefault="001C619B" w:rsidP="001C619B">
      <w:r>
        <w:t xml:space="preserve">If the </w:t>
      </w:r>
      <w:r w:rsidR="008236F0">
        <w:t>R</w:t>
      </w:r>
      <w:r>
        <w:t>esult_Rptd_Month</w:t>
      </w:r>
      <w:r w:rsidR="008236F0">
        <w:t>_Plus10</w:t>
      </w:r>
      <w:r w:rsidR="00FC1ECC">
        <w:t>_SR</w:t>
      </w:r>
      <w:r>
        <w:t xml:space="preserve"> &lt; </w:t>
      </w:r>
      <w:r w:rsidR="008236F0" w:rsidRPr="008236F0">
        <w:t>MNTRG_SCH_MNTRG_PRD</w:t>
      </w:r>
      <w:r w:rsidR="008236F0">
        <w:t>.</w:t>
      </w:r>
      <w:r w:rsidR="008236F0" w:rsidRPr="008236F0">
        <w:t xml:space="preserve"> DUE_DT</w:t>
      </w:r>
      <w:r w:rsidR="008236F0">
        <w:t xml:space="preserve"> for the MSxMP to which the result was just associated</w:t>
      </w:r>
    </w:p>
    <w:p w:rsidR="008236F0" w:rsidRDefault="008236F0" w:rsidP="001C619B">
      <w:r>
        <w:t>AND the Result_Rptd_Month_Plus10</w:t>
      </w:r>
      <w:r w:rsidR="00FC1ECC">
        <w:t>_SR</w:t>
      </w:r>
      <w:r>
        <w:t xml:space="preserve"> &gt; Current Date, </w:t>
      </w:r>
    </w:p>
    <w:p w:rsidR="001C619B" w:rsidRDefault="008236F0" w:rsidP="001C619B">
      <w:r>
        <w:t xml:space="preserve">Then set the </w:t>
      </w:r>
      <w:r w:rsidRPr="008236F0">
        <w:t>MNTRG_SCH_MNTRG_PRD</w:t>
      </w:r>
      <w:r>
        <w:t>.</w:t>
      </w:r>
      <w:r w:rsidRPr="008236F0">
        <w:t>DUE_DT</w:t>
      </w:r>
      <w:r>
        <w:t xml:space="preserve"> to the Result_Rptd_Month_Plus10</w:t>
      </w:r>
      <w:r w:rsidR="00FC1ECC">
        <w:t>_SR</w:t>
      </w:r>
      <w:r>
        <w:t>.</w:t>
      </w:r>
    </w:p>
    <w:p w:rsidR="00533557" w:rsidRDefault="008236F0" w:rsidP="001C619B">
      <w:r>
        <w:lastRenderedPageBreak/>
        <w:t>Else do nothing.</w:t>
      </w:r>
    </w:p>
    <w:p w:rsidR="00533557" w:rsidRDefault="00533557" w:rsidP="001C619B">
      <w:r>
        <w:t xml:space="preserve">I'm not sure why I included this action. It appears that </w:t>
      </w:r>
      <w:r w:rsidRPr="008236F0">
        <w:t>MNTRG_SCH_MNTRG_PRD</w:t>
      </w:r>
      <w:r>
        <w:t xml:space="preserve"> ar</w:t>
      </w:r>
      <w:r w:rsidR="0084327D">
        <w:t>e not even created for repeat Monitoring Schedules.</w:t>
      </w:r>
    </w:p>
    <w:p w:rsidR="00FC1ECC" w:rsidRDefault="00FC1ECC" w:rsidP="00FC1ECC">
      <w:pPr>
        <w:pStyle w:val="Heading4"/>
      </w:pPr>
      <w:r w:rsidRPr="001C619B">
        <w:t>Update MSxMP Due Date</w:t>
      </w:r>
      <w:r>
        <w:t xml:space="preserve"> SS</w:t>
      </w:r>
    </w:p>
    <w:p w:rsidR="00835B5B" w:rsidRDefault="00835B5B" w:rsidP="00FC1ECC">
      <w:r>
        <w:t>This function, I believe, was intended to adjust the date when results should be reported to a primacy agency when the results were collected before the last month of the monitoring period. However, it does not do that and so it should be removed from the place it is called (RTCR Part 2 SS Eval</w:t>
      </w:r>
    </w:p>
    <w:p w:rsidR="00FC1ECC" w:rsidRDefault="00FC1ECC" w:rsidP="00FC1ECC">
      <w:r>
        <w:t>Calculate variable named: "Result_Rptd_Month_Plus10_SS" as follows:</w:t>
      </w:r>
    </w:p>
    <w:p w:rsidR="00FC1ECC" w:rsidRDefault="00FC1ECC" w:rsidP="00FC1ECC">
      <w:pPr>
        <w:ind w:left="720"/>
      </w:pPr>
      <w:r>
        <w:t xml:space="preserve">Result_Rptd_Month_Plus10_SS = the end date of the calendar month in which the </w:t>
      </w:r>
      <w:r w:rsidRPr="00FC1ECC">
        <w:t>SAMPLE_SUMM</w:t>
      </w:r>
      <w:r>
        <w:t>.</w:t>
      </w:r>
      <w:r w:rsidRPr="00FC1ECC">
        <w:t xml:space="preserve"> COLLECTED_TO_DT</w:t>
      </w:r>
      <w:r>
        <w:t xml:space="preserve"> falls PLUS 10 days. (If the </w:t>
      </w:r>
      <w:r w:rsidRPr="00FC1ECC">
        <w:t>SAMPLE_SUMM</w:t>
      </w:r>
      <w:r>
        <w:t>.</w:t>
      </w:r>
      <w:r w:rsidRPr="00FC1ECC">
        <w:t>COLLECTED_TO_DT</w:t>
      </w:r>
      <w:r>
        <w:t xml:space="preserve"> is null, use the </w:t>
      </w:r>
      <w:r w:rsidRPr="00FC1ECC">
        <w:t>SAMPLE_SUMM</w:t>
      </w:r>
      <w:r>
        <w:t>.</w:t>
      </w:r>
      <w:r w:rsidRPr="00EE28DE">
        <w:t>CREATE_DT</w:t>
      </w:r>
      <w:r>
        <w:t>.)</w:t>
      </w:r>
    </w:p>
    <w:p w:rsidR="00FC1ECC" w:rsidRPr="001C619B" w:rsidRDefault="00FC1ECC" w:rsidP="00FC1ECC">
      <w:pPr>
        <w:ind w:left="720"/>
      </w:pPr>
      <w:r>
        <w:t xml:space="preserve">For example, if the </w:t>
      </w:r>
      <w:r w:rsidRPr="00FC1ECC">
        <w:t>COLLECTED_TO_DT</w:t>
      </w:r>
      <w:r>
        <w:t xml:space="preserve"> is 04/14/2016, then the Result_Rptd_Month_Plus10_SS = 05/10/2016.</w:t>
      </w:r>
    </w:p>
    <w:p w:rsidR="00FC1ECC" w:rsidRDefault="00FC1ECC" w:rsidP="00FC1ECC">
      <w:r>
        <w:t>Use "Result_Rptd_Month_Plus10_SS" in the following conditional action.</w:t>
      </w:r>
    </w:p>
    <w:p w:rsidR="00FC1ECC" w:rsidRDefault="00FC1ECC" w:rsidP="00FC1ECC">
      <w:r>
        <w:t xml:space="preserve">If the Result_Rptd_Month_Plus10_SS &lt; </w:t>
      </w:r>
      <w:r w:rsidRPr="008236F0">
        <w:t>MNTRG_SCH_MNTRG_PRD</w:t>
      </w:r>
      <w:r>
        <w:t>.</w:t>
      </w:r>
      <w:r w:rsidRPr="008236F0">
        <w:t xml:space="preserve"> DUE_DT</w:t>
      </w:r>
      <w:r>
        <w:t xml:space="preserve"> for the MSxMP to which the result was just associated</w:t>
      </w:r>
    </w:p>
    <w:p w:rsidR="00FC1ECC" w:rsidRDefault="00FC1ECC" w:rsidP="00FC1ECC">
      <w:r>
        <w:t xml:space="preserve">AND the Result_Rptd_Month_Plus10_SS &gt; Current Date, </w:t>
      </w:r>
    </w:p>
    <w:p w:rsidR="00FC1ECC" w:rsidRDefault="00FC1ECC" w:rsidP="00FC1ECC">
      <w:r>
        <w:t xml:space="preserve">Then set the </w:t>
      </w:r>
      <w:r w:rsidRPr="008236F0">
        <w:t>MNTRG_SCH_MNTRG_PRD</w:t>
      </w:r>
      <w:r>
        <w:t>.</w:t>
      </w:r>
      <w:r w:rsidRPr="008236F0">
        <w:t>DUE_DT</w:t>
      </w:r>
      <w:r>
        <w:t xml:space="preserve"> to the Result_Rptd_Month_Plus10_SS.</w:t>
      </w:r>
    </w:p>
    <w:p w:rsidR="00850913" w:rsidRDefault="00FC1ECC" w:rsidP="008B245B">
      <w:r>
        <w:t>Else do nothing.</w:t>
      </w:r>
    </w:p>
    <w:p w:rsidR="00A23DBD" w:rsidRDefault="00A23DBD" w:rsidP="00A23DBD">
      <w:pPr>
        <w:pStyle w:val="Heading4"/>
      </w:pPr>
      <w:r>
        <w:t>Create Record in BRE_LAUNCH</w:t>
      </w:r>
    </w:p>
    <w:p w:rsidR="00A23DBD" w:rsidRDefault="00A23DBD" w:rsidP="00A23DBD">
      <w:r>
        <w:t>When a result is changed after monitoring compliance has been run (i.e., after RTCR RLM Part 3), if that change causes the result to no longer satisfy the Monitoring Schedule by Monitoring Period, then Prime should rerun monitoring compliance for that one MS x MP. To do this, we’ll create a record in the BRE_Launch tables and rerun Part 3 the next day. This is the specification to do that.</w:t>
      </w:r>
    </w:p>
    <w:p w:rsidR="00A23DBD" w:rsidRDefault="00A23DBD" w:rsidP="00A23DBD">
      <w:r>
        <w:t>Create a record per the following specifications.</w:t>
      </w:r>
    </w:p>
    <w:tbl>
      <w:tblPr>
        <w:tblStyle w:val="TableGrid"/>
        <w:tblW w:w="0" w:type="auto"/>
        <w:tblLook w:val="04A0" w:firstRow="1" w:lastRow="0" w:firstColumn="1" w:lastColumn="0" w:noHBand="0" w:noVBand="1"/>
      </w:tblPr>
      <w:tblGrid>
        <w:gridCol w:w="3976"/>
        <w:gridCol w:w="5446"/>
        <w:gridCol w:w="4248"/>
      </w:tblGrid>
      <w:tr w:rsidR="00B310F5" w:rsidRPr="000B17A0" w:rsidTr="00A979CB">
        <w:trPr>
          <w:cantSplit/>
          <w:tblHeader/>
        </w:trPr>
        <w:tc>
          <w:tcPr>
            <w:tcW w:w="0" w:type="auto"/>
            <w:hideMark/>
          </w:tcPr>
          <w:p w:rsidR="00A23DBD" w:rsidRPr="000B17A0" w:rsidRDefault="00A23DBD" w:rsidP="00A979CB">
            <w:pPr>
              <w:pStyle w:val="NoSpacing"/>
              <w:rPr>
                <w:b/>
              </w:rPr>
            </w:pPr>
            <w:r>
              <w:rPr>
                <w:b/>
              </w:rPr>
              <w:t>BRE_LAUNCH</w:t>
            </w:r>
            <w:r w:rsidRPr="000B17A0">
              <w:rPr>
                <w:b/>
              </w:rPr>
              <w:t xml:space="preserve"> Elements</w:t>
            </w:r>
          </w:p>
        </w:tc>
        <w:tc>
          <w:tcPr>
            <w:tcW w:w="0" w:type="auto"/>
            <w:hideMark/>
          </w:tcPr>
          <w:p w:rsidR="00A23DBD" w:rsidRPr="000B17A0" w:rsidRDefault="00A23DBD" w:rsidP="00A979CB">
            <w:pPr>
              <w:pStyle w:val="NoSpacing"/>
              <w:rPr>
                <w:b/>
              </w:rPr>
            </w:pPr>
            <w:r w:rsidRPr="000B17A0">
              <w:rPr>
                <w:b/>
              </w:rPr>
              <w:t>Source Data Element/Logic</w:t>
            </w:r>
          </w:p>
        </w:tc>
        <w:tc>
          <w:tcPr>
            <w:tcW w:w="0" w:type="auto"/>
            <w:hideMark/>
          </w:tcPr>
          <w:p w:rsidR="00A23DBD" w:rsidRPr="000B17A0" w:rsidRDefault="00A23DBD" w:rsidP="00A979CB">
            <w:pPr>
              <w:pStyle w:val="NoSpacing"/>
              <w:rPr>
                <w:b/>
              </w:rPr>
            </w:pPr>
            <w:r w:rsidRPr="000B17A0">
              <w:rPr>
                <w:b/>
              </w:rPr>
              <w:t>Details</w:t>
            </w:r>
          </w:p>
        </w:tc>
      </w:tr>
      <w:tr w:rsidR="00B310F5" w:rsidRPr="000B17A0" w:rsidTr="00A23DBD">
        <w:trPr>
          <w:cantSplit/>
        </w:trPr>
        <w:tc>
          <w:tcPr>
            <w:tcW w:w="0" w:type="auto"/>
          </w:tcPr>
          <w:p w:rsidR="00A23DBD" w:rsidRPr="000B17A0" w:rsidRDefault="0011262E" w:rsidP="00A979CB">
            <w:pPr>
              <w:pStyle w:val="NoSpacing"/>
            </w:pPr>
            <w:r w:rsidRPr="0011262E">
              <w:t>PRIMACY_AGENCY_CD</w:t>
            </w:r>
          </w:p>
        </w:tc>
        <w:tc>
          <w:tcPr>
            <w:tcW w:w="0" w:type="auto"/>
          </w:tcPr>
          <w:p w:rsidR="00A23DBD" w:rsidRPr="000B17A0" w:rsidRDefault="0011262E" w:rsidP="0011262E">
            <w:pPr>
              <w:pStyle w:val="NoSpacing"/>
            </w:pPr>
            <w:r>
              <w:t>Set to the first two characters from Water_System_ID</w:t>
            </w:r>
          </w:p>
        </w:tc>
        <w:tc>
          <w:tcPr>
            <w:tcW w:w="0" w:type="auto"/>
          </w:tcPr>
          <w:p w:rsidR="00A23DBD" w:rsidRPr="000B17A0" w:rsidRDefault="00A23DBD" w:rsidP="00A979CB">
            <w:pPr>
              <w:pStyle w:val="NoSpacing"/>
            </w:pPr>
          </w:p>
        </w:tc>
      </w:tr>
      <w:tr w:rsidR="00B310F5" w:rsidRPr="000B17A0" w:rsidTr="00A23DBD">
        <w:trPr>
          <w:cantSplit/>
        </w:trPr>
        <w:tc>
          <w:tcPr>
            <w:tcW w:w="0" w:type="auto"/>
          </w:tcPr>
          <w:p w:rsidR="00A23DBD" w:rsidRPr="000B17A0" w:rsidRDefault="0011262E" w:rsidP="00A979CB">
            <w:pPr>
              <w:pStyle w:val="NoSpacing"/>
            </w:pPr>
            <w:r w:rsidRPr="0011262E">
              <w:t>RULE_REF_ID</w:t>
            </w:r>
          </w:p>
        </w:tc>
        <w:tc>
          <w:tcPr>
            <w:tcW w:w="0" w:type="auto"/>
          </w:tcPr>
          <w:p w:rsidR="00A23DBD" w:rsidRPr="000B17A0" w:rsidRDefault="0011262E" w:rsidP="0011262E">
            <w:pPr>
              <w:pStyle w:val="NoSpacing"/>
            </w:pPr>
            <w:r>
              <w:t xml:space="preserve">Set to the ID of the rule being run. </w:t>
            </w:r>
          </w:p>
        </w:tc>
        <w:tc>
          <w:tcPr>
            <w:tcW w:w="0" w:type="auto"/>
          </w:tcPr>
          <w:p w:rsidR="00A23DBD" w:rsidRPr="000B17A0" w:rsidRDefault="0011262E" w:rsidP="00A979CB">
            <w:pPr>
              <w:pStyle w:val="NoSpacing"/>
            </w:pPr>
            <w:r>
              <w:t xml:space="preserve">For example, for RTCR, set to </w:t>
            </w:r>
            <w:r w:rsidRPr="0011262E">
              <w:t>19</w:t>
            </w:r>
            <w:r>
              <w:t>.</w:t>
            </w:r>
          </w:p>
        </w:tc>
      </w:tr>
      <w:tr w:rsidR="00B310F5" w:rsidRPr="000B17A0" w:rsidTr="00A23DBD">
        <w:trPr>
          <w:cantSplit/>
        </w:trPr>
        <w:tc>
          <w:tcPr>
            <w:tcW w:w="0" w:type="auto"/>
          </w:tcPr>
          <w:p w:rsidR="00A23DBD" w:rsidRPr="000B17A0" w:rsidRDefault="00041F1F" w:rsidP="00A979CB">
            <w:pPr>
              <w:pStyle w:val="NoSpacing"/>
            </w:pPr>
            <w:r w:rsidRPr="00041F1F">
              <w:t>MONITORING_</w:t>
            </w:r>
            <w:r>
              <w:t>SCHEDULE</w:t>
            </w:r>
            <w:r w:rsidRPr="00041F1F">
              <w:t>_ID</w:t>
            </w:r>
          </w:p>
        </w:tc>
        <w:tc>
          <w:tcPr>
            <w:tcW w:w="0" w:type="auto"/>
          </w:tcPr>
          <w:p w:rsidR="00A23DBD" w:rsidRPr="000B17A0" w:rsidRDefault="00B310F5" w:rsidP="00A979CB">
            <w:pPr>
              <w:pStyle w:val="NoSpacing"/>
            </w:pPr>
            <w:r>
              <w:t>Set to the Monitoring_Schedule_ID being processed</w:t>
            </w:r>
          </w:p>
        </w:tc>
        <w:tc>
          <w:tcPr>
            <w:tcW w:w="0" w:type="auto"/>
          </w:tcPr>
          <w:p w:rsidR="00A23DBD" w:rsidRPr="000B17A0" w:rsidRDefault="00B310F5" w:rsidP="00A979CB">
            <w:pPr>
              <w:pStyle w:val="NoSpacing"/>
            </w:pPr>
            <w:r>
              <w:t>I’ve created a Task to add this foreign key to the BRE_LAUNCH table.</w:t>
            </w:r>
          </w:p>
        </w:tc>
      </w:tr>
      <w:tr w:rsidR="00B310F5" w:rsidRPr="000B17A0" w:rsidTr="00A23DBD">
        <w:trPr>
          <w:cantSplit/>
        </w:trPr>
        <w:tc>
          <w:tcPr>
            <w:tcW w:w="0" w:type="auto"/>
          </w:tcPr>
          <w:p w:rsidR="00A23DBD" w:rsidRPr="000B17A0" w:rsidRDefault="00041F1F" w:rsidP="00A979CB">
            <w:pPr>
              <w:pStyle w:val="NoSpacing"/>
            </w:pPr>
            <w:r w:rsidRPr="00041F1F">
              <w:lastRenderedPageBreak/>
              <w:t>MONITORING_REQUIREMENT_ID</w:t>
            </w:r>
          </w:p>
        </w:tc>
        <w:tc>
          <w:tcPr>
            <w:tcW w:w="0" w:type="auto"/>
          </w:tcPr>
          <w:p w:rsidR="00A23DBD" w:rsidRPr="000B17A0" w:rsidRDefault="00B310F5" w:rsidP="00A979CB">
            <w:pPr>
              <w:pStyle w:val="NoSpacing"/>
            </w:pPr>
            <w:r>
              <w:t>Do not value</w:t>
            </w:r>
          </w:p>
        </w:tc>
        <w:tc>
          <w:tcPr>
            <w:tcW w:w="0" w:type="auto"/>
          </w:tcPr>
          <w:p w:rsidR="00A23DBD" w:rsidRPr="000B17A0" w:rsidRDefault="00B310F5" w:rsidP="00A979CB">
            <w:pPr>
              <w:pStyle w:val="NoSpacing"/>
            </w:pPr>
            <w:r>
              <w:t>I’ve created a Task to make this Nullable.</w:t>
            </w:r>
          </w:p>
        </w:tc>
      </w:tr>
      <w:tr w:rsidR="00B310F5" w:rsidRPr="000B17A0" w:rsidTr="00A23DBD">
        <w:trPr>
          <w:cantSplit/>
        </w:trPr>
        <w:tc>
          <w:tcPr>
            <w:tcW w:w="0" w:type="auto"/>
          </w:tcPr>
          <w:p w:rsidR="00A23DBD" w:rsidRPr="000B17A0" w:rsidRDefault="00B310F5" w:rsidP="00A979CB">
            <w:pPr>
              <w:pStyle w:val="NoSpacing"/>
            </w:pPr>
            <w:r w:rsidRPr="00B310F5">
              <w:t>MONITORING_PERIOD_ID</w:t>
            </w:r>
          </w:p>
        </w:tc>
        <w:tc>
          <w:tcPr>
            <w:tcW w:w="0" w:type="auto"/>
          </w:tcPr>
          <w:p w:rsidR="00A23DBD" w:rsidRPr="000B17A0" w:rsidRDefault="00B310F5" w:rsidP="00B310F5">
            <w:pPr>
              <w:pStyle w:val="NoSpacing"/>
            </w:pPr>
            <w:r>
              <w:t>Set to the Monitoring_Period_ID being processed</w:t>
            </w:r>
          </w:p>
        </w:tc>
        <w:tc>
          <w:tcPr>
            <w:tcW w:w="0" w:type="auto"/>
          </w:tcPr>
          <w:p w:rsidR="00A23DBD" w:rsidRPr="000B17A0" w:rsidRDefault="00B310F5" w:rsidP="00A979CB">
            <w:pPr>
              <w:pStyle w:val="NoSpacing"/>
            </w:pPr>
            <w:r>
              <w:t>Note that, in some cases, there may not be a Monitoring_Period_ID (e.g., when processing a repeat schedule).</w:t>
            </w:r>
          </w:p>
        </w:tc>
      </w:tr>
      <w:tr w:rsidR="00B310F5" w:rsidRPr="000B17A0" w:rsidTr="00A23DBD">
        <w:trPr>
          <w:cantSplit/>
        </w:trPr>
        <w:tc>
          <w:tcPr>
            <w:tcW w:w="0" w:type="auto"/>
          </w:tcPr>
          <w:p w:rsidR="00A23DBD" w:rsidRPr="000B17A0" w:rsidRDefault="00B310F5" w:rsidP="00A979CB">
            <w:pPr>
              <w:pStyle w:val="NoSpacing"/>
            </w:pPr>
            <w:r w:rsidRPr="00B310F5">
              <w:t>DUE_DT</w:t>
            </w:r>
          </w:p>
        </w:tc>
        <w:tc>
          <w:tcPr>
            <w:tcW w:w="0" w:type="auto"/>
          </w:tcPr>
          <w:p w:rsidR="00A23DBD" w:rsidRPr="000B17A0" w:rsidRDefault="00B310F5" w:rsidP="00A979CB">
            <w:pPr>
              <w:pStyle w:val="NoSpacing"/>
            </w:pPr>
            <w:r>
              <w:t xml:space="preserve">Set this to </w:t>
            </w:r>
            <w:r w:rsidRPr="00B310F5">
              <w:t>MNTRG_SCH_MNTRG_PRD</w:t>
            </w:r>
            <w:r>
              <w:t>.</w:t>
            </w:r>
            <w:r w:rsidRPr="00B310F5">
              <w:t>DUE_DT</w:t>
            </w:r>
            <w:r>
              <w:t xml:space="preserve"> for the MSxMP being processed</w:t>
            </w:r>
          </w:p>
        </w:tc>
        <w:tc>
          <w:tcPr>
            <w:tcW w:w="0" w:type="auto"/>
          </w:tcPr>
          <w:p w:rsidR="00A23DBD" w:rsidRPr="000B17A0" w:rsidRDefault="00A23DBD" w:rsidP="00A979CB">
            <w:pPr>
              <w:pStyle w:val="NoSpacing"/>
            </w:pPr>
          </w:p>
        </w:tc>
      </w:tr>
      <w:tr w:rsidR="00B310F5" w:rsidRPr="000B17A0" w:rsidTr="00A23DBD">
        <w:trPr>
          <w:cantSplit/>
        </w:trPr>
        <w:tc>
          <w:tcPr>
            <w:tcW w:w="0" w:type="auto"/>
          </w:tcPr>
          <w:p w:rsidR="00A23DBD" w:rsidRPr="000B17A0" w:rsidRDefault="00B310F5" w:rsidP="00A979CB">
            <w:pPr>
              <w:pStyle w:val="NoSpacing"/>
            </w:pPr>
            <w:r w:rsidRPr="00B310F5">
              <w:t>LAUNCH_DT</w:t>
            </w:r>
          </w:p>
        </w:tc>
        <w:tc>
          <w:tcPr>
            <w:tcW w:w="0" w:type="auto"/>
          </w:tcPr>
          <w:p w:rsidR="00A23DBD" w:rsidRPr="000B17A0" w:rsidRDefault="00B310F5" w:rsidP="00A979CB">
            <w:pPr>
              <w:pStyle w:val="NoSpacing"/>
            </w:pPr>
            <w:r>
              <w:t>Set to tomorrow’s date.</w:t>
            </w:r>
          </w:p>
        </w:tc>
        <w:tc>
          <w:tcPr>
            <w:tcW w:w="0" w:type="auto"/>
          </w:tcPr>
          <w:p w:rsidR="00A23DBD" w:rsidRPr="000B17A0" w:rsidRDefault="00B310F5" w:rsidP="00A979CB">
            <w:pPr>
              <w:pStyle w:val="NoSpacing"/>
            </w:pPr>
            <w:r>
              <w:t>Current date plus 1</w:t>
            </w:r>
          </w:p>
        </w:tc>
      </w:tr>
      <w:tr w:rsidR="00B310F5" w:rsidRPr="000B17A0" w:rsidTr="00A23DBD">
        <w:trPr>
          <w:cantSplit/>
        </w:trPr>
        <w:tc>
          <w:tcPr>
            <w:tcW w:w="0" w:type="auto"/>
          </w:tcPr>
          <w:p w:rsidR="00A23DBD" w:rsidRPr="000B17A0" w:rsidRDefault="00B310F5" w:rsidP="00A979CB">
            <w:pPr>
              <w:pStyle w:val="NoSpacing"/>
            </w:pPr>
            <w:r w:rsidRPr="00B310F5">
              <w:t>FUNCTION_NAME</w:t>
            </w:r>
          </w:p>
        </w:tc>
        <w:tc>
          <w:tcPr>
            <w:tcW w:w="0" w:type="auto"/>
          </w:tcPr>
          <w:p w:rsidR="00A23DBD" w:rsidRPr="000B17A0" w:rsidRDefault="00B310F5" w:rsidP="00A979CB">
            <w:pPr>
              <w:pStyle w:val="NoSpacing"/>
            </w:pPr>
            <w:r>
              <w:t>Set to ‘</w:t>
            </w:r>
            <w:r w:rsidRPr="00B310F5">
              <w:t>MS_EVAL_ORCHESTRATING_ENGINE</w:t>
            </w:r>
            <w:r>
              <w:t>’</w:t>
            </w:r>
          </w:p>
        </w:tc>
        <w:tc>
          <w:tcPr>
            <w:tcW w:w="0" w:type="auto"/>
          </w:tcPr>
          <w:p w:rsidR="00A23DBD" w:rsidRPr="000B17A0" w:rsidRDefault="00A23DBD" w:rsidP="00A979CB">
            <w:pPr>
              <w:pStyle w:val="NoSpacing"/>
            </w:pPr>
          </w:p>
        </w:tc>
      </w:tr>
      <w:tr w:rsidR="00B310F5" w:rsidRPr="000B17A0" w:rsidTr="00A23DBD">
        <w:trPr>
          <w:cantSplit/>
        </w:trPr>
        <w:tc>
          <w:tcPr>
            <w:tcW w:w="0" w:type="auto"/>
          </w:tcPr>
          <w:p w:rsidR="00A23DBD" w:rsidRPr="000B17A0" w:rsidRDefault="00B310F5" w:rsidP="00A979CB">
            <w:pPr>
              <w:pStyle w:val="NoSpacing"/>
            </w:pPr>
            <w:r w:rsidRPr="00B310F5">
              <w:t>LEGAL_ENTITY_ID</w:t>
            </w:r>
          </w:p>
        </w:tc>
        <w:tc>
          <w:tcPr>
            <w:tcW w:w="0" w:type="auto"/>
          </w:tcPr>
          <w:p w:rsidR="00A23DBD" w:rsidRPr="000B17A0" w:rsidRDefault="00B310F5" w:rsidP="00A979CB">
            <w:pPr>
              <w:pStyle w:val="NoSpacing"/>
            </w:pPr>
            <w:r>
              <w:t>Do not value</w:t>
            </w:r>
          </w:p>
        </w:tc>
        <w:tc>
          <w:tcPr>
            <w:tcW w:w="0" w:type="auto"/>
          </w:tcPr>
          <w:p w:rsidR="00A23DBD" w:rsidRPr="000B17A0" w:rsidRDefault="00A23DBD" w:rsidP="00A979CB">
            <w:pPr>
              <w:pStyle w:val="NoSpacing"/>
            </w:pPr>
          </w:p>
        </w:tc>
      </w:tr>
    </w:tbl>
    <w:p w:rsidR="00A23DBD" w:rsidRPr="00A23DBD" w:rsidRDefault="00A23DBD" w:rsidP="00A23DBD"/>
    <w:p w:rsidR="00FE7155" w:rsidRDefault="00FE7155" w:rsidP="004C1621">
      <w:pPr>
        <w:pStyle w:val="Heading2"/>
      </w:pPr>
      <w:r>
        <w:t>Monitoring Schedule</w:t>
      </w:r>
      <w:r w:rsidR="006959EA">
        <w:t xml:space="preserve"> or Activity</w:t>
      </w:r>
      <w:r>
        <w:t xml:space="preserve"> Evaluation</w:t>
      </w:r>
    </w:p>
    <w:p w:rsidR="006B2045" w:rsidRDefault="008F3993" w:rsidP="004C1621">
      <w:r>
        <w:t>Many of these functions are called</w:t>
      </w:r>
      <w:r w:rsidR="00D75BD7">
        <w:t xml:space="preserve"> </w:t>
      </w:r>
      <w:r>
        <w:t xml:space="preserve">in </w:t>
      </w:r>
      <w:r w:rsidR="00D75BD7">
        <w:t xml:space="preserve">more than one of </w:t>
      </w:r>
      <w:r>
        <w:t xml:space="preserve">the </w:t>
      </w:r>
      <w:r w:rsidR="00E43D9E">
        <w:t xml:space="preserve">RLM </w:t>
      </w:r>
      <w:r w:rsidR="00D75BD7">
        <w:t>Part 3 decision tables</w:t>
      </w:r>
      <w:r>
        <w:t>.</w:t>
      </w:r>
    </w:p>
    <w:p w:rsidR="00E43D9E" w:rsidRDefault="00E43D9E" w:rsidP="004C1621">
      <w:r>
        <w:t xml:space="preserve">In add cases, before creating a candidate, check to see if there is already an existing matching candidate or validated violation. Matching means one with the same </w:t>
      </w:r>
      <w:r w:rsidRPr="00E43D9E">
        <w:t>Rule Code, Contaminant Code, Begin Date, Violation Type Code, Water System Id,</w:t>
      </w:r>
      <w:r>
        <w:t xml:space="preserve"> and facility ID. </w:t>
      </w:r>
    </w:p>
    <w:p w:rsidR="00D0679C" w:rsidRPr="000B17A0" w:rsidRDefault="00244A42" w:rsidP="00AD0374">
      <w:pPr>
        <w:pStyle w:val="Heading3"/>
      </w:pPr>
      <w:r w:rsidRPr="000B17A0">
        <w:t>R_MS1_2</w:t>
      </w:r>
      <w:r w:rsidRPr="000B17A0">
        <w:tab/>
        <w:t>CR_MJR_RTN_MON_VIO</w:t>
      </w:r>
      <w:r w:rsidR="001202F2" w:rsidRPr="000B17A0">
        <w:tab/>
      </w:r>
      <w:r w:rsidRPr="000B17A0">
        <w:t>createMajorRoutineMonitoringViolation</w:t>
      </w:r>
    </w:p>
    <w:p w:rsidR="001202F2" w:rsidRPr="000B17A0" w:rsidRDefault="001202F2" w:rsidP="004C1621">
      <w:r w:rsidRPr="000B17A0">
        <w:t>This table shows how to value candidate violations that are created by the BRE in action "CR_MJR_RTN_MON_VIO "</w:t>
      </w:r>
      <w:r w:rsidR="00626742">
        <w:t xml:space="preserve">.  This action is also called </w:t>
      </w:r>
      <w:r w:rsidR="00D75BD7">
        <w:t>in other rules.  The function is used to create candidate, major, monitoring, violations.</w:t>
      </w:r>
    </w:p>
    <w:tbl>
      <w:tblPr>
        <w:tblStyle w:val="TableGrid"/>
        <w:tblW w:w="0" w:type="auto"/>
        <w:tblLook w:val="04A0" w:firstRow="1" w:lastRow="0" w:firstColumn="1" w:lastColumn="0" w:noHBand="0" w:noVBand="1"/>
      </w:tblPr>
      <w:tblGrid>
        <w:gridCol w:w="3591"/>
        <w:gridCol w:w="7045"/>
        <w:gridCol w:w="3034"/>
      </w:tblGrid>
      <w:tr w:rsidR="000B17A0" w:rsidRPr="000B17A0" w:rsidTr="00095681">
        <w:trPr>
          <w:cantSplit/>
          <w:tblHeader/>
        </w:trPr>
        <w:tc>
          <w:tcPr>
            <w:tcW w:w="0" w:type="auto"/>
            <w:hideMark/>
          </w:tcPr>
          <w:p w:rsidR="001202F2" w:rsidRPr="000B17A0" w:rsidRDefault="001202F2" w:rsidP="004C1621">
            <w:pPr>
              <w:pStyle w:val="NoSpacing"/>
              <w:rPr>
                <w:b/>
              </w:rPr>
            </w:pPr>
            <w:r w:rsidRPr="000B17A0">
              <w:rPr>
                <w:b/>
              </w:rPr>
              <w:t>Violation Elements</w:t>
            </w:r>
          </w:p>
        </w:tc>
        <w:tc>
          <w:tcPr>
            <w:tcW w:w="0" w:type="auto"/>
            <w:hideMark/>
          </w:tcPr>
          <w:p w:rsidR="001202F2" w:rsidRPr="000B17A0" w:rsidRDefault="001202F2" w:rsidP="004C1621">
            <w:pPr>
              <w:pStyle w:val="NoSpacing"/>
              <w:rPr>
                <w:b/>
              </w:rPr>
            </w:pPr>
            <w:r w:rsidRPr="000B17A0">
              <w:rPr>
                <w:b/>
              </w:rPr>
              <w:t>Source Data Element/Logic</w:t>
            </w:r>
          </w:p>
        </w:tc>
        <w:tc>
          <w:tcPr>
            <w:tcW w:w="0" w:type="auto"/>
            <w:hideMark/>
          </w:tcPr>
          <w:p w:rsidR="001202F2" w:rsidRPr="000B17A0" w:rsidRDefault="001202F2" w:rsidP="004C1621">
            <w:pPr>
              <w:pStyle w:val="NoSpacing"/>
              <w:rPr>
                <w:b/>
              </w:rPr>
            </w:pPr>
            <w:r w:rsidRPr="000B17A0">
              <w:rPr>
                <w:b/>
              </w:rPr>
              <w:t>Details</w:t>
            </w:r>
          </w:p>
        </w:tc>
      </w:tr>
      <w:tr w:rsidR="000B17A0" w:rsidRPr="000B17A0" w:rsidTr="00095681">
        <w:trPr>
          <w:cantSplit/>
        </w:trPr>
        <w:tc>
          <w:tcPr>
            <w:tcW w:w="0" w:type="auto"/>
            <w:hideMark/>
          </w:tcPr>
          <w:p w:rsidR="001202F2" w:rsidRPr="000B17A0" w:rsidRDefault="001202F2" w:rsidP="004C1621">
            <w:pPr>
              <w:pStyle w:val="NoSpacing"/>
            </w:pPr>
            <w:r w:rsidRPr="000B17A0">
              <w:t>VIOLATION_ID</w:t>
            </w:r>
          </w:p>
        </w:tc>
        <w:tc>
          <w:tcPr>
            <w:tcW w:w="0" w:type="auto"/>
            <w:hideMark/>
          </w:tcPr>
          <w:p w:rsidR="001202F2" w:rsidRPr="000B17A0" w:rsidRDefault="001202F2" w:rsidP="004C1621">
            <w:pPr>
              <w:pStyle w:val="NoSpacing"/>
            </w:pPr>
            <w:r w:rsidRPr="000B17A0">
              <w:t>Primary key</w:t>
            </w:r>
          </w:p>
        </w:tc>
        <w:tc>
          <w:tcPr>
            <w:tcW w:w="0" w:type="auto"/>
            <w:hideMark/>
          </w:tcPr>
          <w:p w:rsidR="001202F2" w:rsidRPr="000B17A0" w:rsidRDefault="001202F2" w:rsidP="004C1621">
            <w:pPr>
              <w:pStyle w:val="NoSpacing"/>
            </w:pPr>
            <w:r w:rsidRPr="000B17A0">
              <w:t>Generated by Prime</w:t>
            </w:r>
          </w:p>
        </w:tc>
      </w:tr>
      <w:tr w:rsidR="000B17A0" w:rsidRPr="000B17A0" w:rsidTr="00095681">
        <w:trPr>
          <w:cantSplit/>
        </w:trPr>
        <w:tc>
          <w:tcPr>
            <w:tcW w:w="0" w:type="auto"/>
            <w:hideMark/>
          </w:tcPr>
          <w:p w:rsidR="001202F2" w:rsidRPr="000B17A0" w:rsidRDefault="001202F2" w:rsidP="004C1621">
            <w:pPr>
              <w:pStyle w:val="NoSpacing"/>
            </w:pPr>
            <w:r w:rsidRPr="000B17A0">
              <w:t>VIO_WATER_SYSTEM_ID</w:t>
            </w:r>
          </w:p>
        </w:tc>
        <w:tc>
          <w:tcPr>
            <w:tcW w:w="0" w:type="auto"/>
            <w:hideMark/>
          </w:tcPr>
          <w:p w:rsidR="001202F2" w:rsidRPr="000B17A0" w:rsidRDefault="001202F2" w:rsidP="004C1621">
            <w:pPr>
              <w:pStyle w:val="NoSpacing"/>
            </w:pPr>
            <w:r w:rsidRPr="000B17A0">
              <w:t>Monitoring_Schedule. MS_WATER_SYSTEM_ID</w:t>
            </w:r>
          </w:p>
        </w:tc>
        <w:tc>
          <w:tcPr>
            <w:tcW w:w="0" w:type="auto"/>
            <w:hideMark/>
          </w:tcPr>
          <w:p w:rsidR="001202F2" w:rsidRPr="000B17A0" w:rsidRDefault="001202F2" w:rsidP="004C1621">
            <w:pPr>
              <w:pStyle w:val="NoSpacing"/>
            </w:pPr>
            <w:r w:rsidRPr="000B17A0">
              <w:t> </w:t>
            </w:r>
          </w:p>
        </w:tc>
      </w:tr>
      <w:tr w:rsidR="000B17A0" w:rsidRPr="000B17A0" w:rsidTr="00095681">
        <w:trPr>
          <w:cantSplit/>
        </w:trPr>
        <w:tc>
          <w:tcPr>
            <w:tcW w:w="0" w:type="auto"/>
            <w:hideMark/>
          </w:tcPr>
          <w:p w:rsidR="001202F2" w:rsidRPr="000B17A0" w:rsidRDefault="001202F2" w:rsidP="004C1621">
            <w:pPr>
              <w:pStyle w:val="NoSpacing"/>
            </w:pPr>
            <w:r w:rsidRPr="000B17A0">
              <w:t>VIO_STATE_ASSIGNED_FAC_ID</w:t>
            </w:r>
          </w:p>
        </w:tc>
        <w:tc>
          <w:tcPr>
            <w:tcW w:w="0" w:type="auto"/>
            <w:hideMark/>
          </w:tcPr>
          <w:p w:rsidR="001202F2" w:rsidRPr="000B17A0" w:rsidRDefault="001202F2" w:rsidP="004C1621">
            <w:pPr>
              <w:pStyle w:val="NoSpacing"/>
            </w:pPr>
            <w:r w:rsidRPr="000B17A0">
              <w:t>Monitoring_Schedule.</w:t>
            </w:r>
            <w:r w:rsidR="00095681" w:rsidRPr="000B17A0">
              <w:t xml:space="preserve"> MS_STATE_ASSIGNED_FAC_ID</w:t>
            </w:r>
          </w:p>
        </w:tc>
        <w:tc>
          <w:tcPr>
            <w:tcW w:w="0" w:type="auto"/>
            <w:hideMark/>
          </w:tcPr>
          <w:p w:rsidR="001202F2" w:rsidRPr="000B17A0" w:rsidRDefault="001202F2" w:rsidP="004C1621">
            <w:pPr>
              <w:pStyle w:val="NoSpacing"/>
            </w:pPr>
            <w:r w:rsidRPr="000B17A0">
              <w:t> </w:t>
            </w:r>
          </w:p>
        </w:tc>
      </w:tr>
      <w:tr w:rsidR="000B17A0" w:rsidRPr="000B17A0" w:rsidTr="00095681">
        <w:trPr>
          <w:cantSplit/>
        </w:trPr>
        <w:tc>
          <w:tcPr>
            <w:tcW w:w="0" w:type="auto"/>
            <w:hideMark/>
          </w:tcPr>
          <w:p w:rsidR="001202F2" w:rsidRPr="000B17A0" w:rsidRDefault="001202F2" w:rsidP="004C1621">
            <w:pPr>
              <w:pStyle w:val="NoSpacing"/>
            </w:pPr>
            <w:r w:rsidRPr="000B17A0">
              <w:t>VIOLATION_FED_ID</w:t>
            </w:r>
          </w:p>
        </w:tc>
        <w:tc>
          <w:tcPr>
            <w:tcW w:w="0" w:type="auto"/>
            <w:hideMark/>
          </w:tcPr>
          <w:p w:rsidR="001202F2" w:rsidRPr="000B17A0" w:rsidRDefault="001202F2" w:rsidP="004C1621">
            <w:pPr>
              <w:pStyle w:val="NoSpacing"/>
            </w:pPr>
            <w:r w:rsidRPr="000B17A0">
              <w:t>Not valued by BRE</w:t>
            </w:r>
          </w:p>
        </w:tc>
        <w:tc>
          <w:tcPr>
            <w:tcW w:w="0" w:type="auto"/>
            <w:hideMark/>
          </w:tcPr>
          <w:p w:rsidR="001202F2" w:rsidRPr="000B17A0" w:rsidRDefault="001202F2" w:rsidP="004C1621">
            <w:pPr>
              <w:pStyle w:val="NoSpacing"/>
            </w:pPr>
            <w:r w:rsidRPr="000B17A0">
              <w:t>Generated by Prime when Candidate is Validated</w:t>
            </w:r>
          </w:p>
        </w:tc>
      </w:tr>
      <w:tr w:rsidR="000B17A0" w:rsidRPr="000B17A0" w:rsidTr="00095681">
        <w:trPr>
          <w:cantSplit/>
        </w:trPr>
        <w:tc>
          <w:tcPr>
            <w:tcW w:w="0" w:type="auto"/>
            <w:hideMark/>
          </w:tcPr>
          <w:p w:rsidR="001202F2" w:rsidRPr="000B17A0" w:rsidRDefault="001202F2" w:rsidP="004C1621">
            <w:pPr>
              <w:pStyle w:val="NoSpacing"/>
            </w:pPr>
            <w:r w:rsidRPr="000B17A0">
              <w:t>VIOLATION_STATUS_CD</w:t>
            </w:r>
          </w:p>
        </w:tc>
        <w:tc>
          <w:tcPr>
            <w:tcW w:w="0" w:type="auto"/>
            <w:hideMark/>
          </w:tcPr>
          <w:p w:rsidR="001202F2" w:rsidRPr="000B17A0" w:rsidRDefault="001202F2" w:rsidP="004C1621">
            <w:pPr>
              <w:pStyle w:val="NoSpacing"/>
            </w:pPr>
            <w:r w:rsidRPr="000B17A0">
              <w:t>Set to "C - Candidate"</w:t>
            </w:r>
          </w:p>
        </w:tc>
        <w:tc>
          <w:tcPr>
            <w:tcW w:w="0" w:type="auto"/>
            <w:hideMark/>
          </w:tcPr>
          <w:p w:rsidR="001202F2" w:rsidRPr="000B17A0" w:rsidRDefault="001202F2" w:rsidP="004C1621">
            <w:pPr>
              <w:pStyle w:val="NoSpacing"/>
            </w:pPr>
          </w:p>
        </w:tc>
      </w:tr>
      <w:tr w:rsidR="000B17A0" w:rsidRPr="000B17A0" w:rsidTr="00095681">
        <w:trPr>
          <w:cantSplit/>
        </w:trPr>
        <w:tc>
          <w:tcPr>
            <w:tcW w:w="0" w:type="auto"/>
            <w:hideMark/>
          </w:tcPr>
          <w:p w:rsidR="001202F2" w:rsidRPr="000B17A0" w:rsidRDefault="001202F2" w:rsidP="004C1621">
            <w:pPr>
              <w:pStyle w:val="NoSpacing"/>
            </w:pPr>
            <w:r w:rsidRPr="000B17A0">
              <w:lastRenderedPageBreak/>
              <w:t>VIOLATION_TYPE_CODE</w:t>
            </w:r>
          </w:p>
        </w:tc>
        <w:tc>
          <w:tcPr>
            <w:tcW w:w="0" w:type="auto"/>
            <w:hideMark/>
          </w:tcPr>
          <w:p w:rsidR="009A2614" w:rsidRDefault="001202F2" w:rsidP="00DE0CEB">
            <w:pPr>
              <w:pStyle w:val="NoSpacing"/>
            </w:pPr>
            <w:r w:rsidRPr="000B17A0">
              <w:t xml:space="preserve">Set to </w:t>
            </w:r>
            <w:r w:rsidR="009A2614">
              <w:t>VIOLATION_TYPE_REF.VIOLATION_TYPE_CD</w:t>
            </w:r>
          </w:p>
          <w:p w:rsidR="009A2614" w:rsidRDefault="009A2614" w:rsidP="004C1621">
            <w:pPr>
              <w:pStyle w:val="NoSpacing"/>
            </w:pPr>
            <w:r>
              <w:t>FROM MONITORING_REQUIREMENT</w:t>
            </w:r>
          </w:p>
          <w:p w:rsidR="009A2614" w:rsidRDefault="009A2614" w:rsidP="004C1621">
            <w:pPr>
              <w:pStyle w:val="NoSpacing"/>
            </w:pPr>
            <w:r>
              <w:t>INNER JOIN MONITORING_SCHEDULE</w:t>
            </w:r>
          </w:p>
          <w:p w:rsidR="009A2614" w:rsidRDefault="009A2614" w:rsidP="004C1621">
            <w:pPr>
              <w:pStyle w:val="NoSpacing"/>
            </w:pPr>
            <w:r>
              <w:t>ON MONITORING_REQUIREMENT.MONITORING_REQUIREMENT_ID = MONITORING_SCHEDULE.MONITORING_REQUIREMENT_ID</w:t>
            </w:r>
          </w:p>
          <w:p w:rsidR="009A2614" w:rsidRDefault="009A2614" w:rsidP="004C1621">
            <w:pPr>
              <w:pStyle w:val="NoSpacing"/>
            </w:pPr>
            <w:r>
              <w:t>LEFT JOIN VIOLATION_TYPE_REF</w:t>
            </w:r>
          </w:p>
          <w:p w:rsidR="009A2614" w:rsidRDefault="009A2614" w:rsidP="004C1621">
            <w:pPr>
              <w:pStyle w:val="NoSpacing"/>
            </w:pPr>
            <w:r>
              <w:t>ON MONITORING_REQUIREMENT.VIOLATION_TYPE_REF_ID = VIOLATION_TYPE_REF.VIOLATION_TYPE_REF_ID</w:t>
            </w:r>
          </w:p>
          <w:p w:rsidR="009A2614" w:rsidRDefault="009A2614" w:rsidP="004C1621">
            <w:pPr>
              <w:pStyle w:val="NoSpacing"/>
            </w:pPr>
            <w:r>
              <w:t>WHERE MONITORING_SCHEDULE_ID = [MS being processed]</w:t>
            </w:r>
          </w:p>
          <w:p w:rsidR="00DE0CEB" w:rsidRPr="000B17A0" w:rsidRDefault="00DE0CEB" w:rsidP="004C1621">
            <w:pPr>
              <w:pStyle w:val="NoSpacing"/>
            </w:pPr>
            <w:r>
              <w:t>If there is not a violation _type_ref record referenced by the monitoring_requirement, create the candidate violation without a violation type.</w:t>
            </w:r>
          </w:p>
        </w:tc>
        <w:tc>
          <w:tcPr>
            <w:tcW w:w="0" w:type="auto"/>
            <w:hideMark/>
          </w:tcPr>
          <w:p w:rsidR="001202F2" w:rsidRPr="000B17A0" w:rsidRDefault="001202F2" w:rsidP="004C1621">
            <w:pPr>
              <w:pStyle w:val="NoSpacing"/>
            </w:pPr>
            <w:r w:rsidRPr="000B17A0">
              <w:t> </w:t>
            </w:r>
            <w:r w:rsidR="00FD7B2A">
              <w:t>Once we normalize Violation, select VIOLATION_TYPE_REF_ID instead of VIOLATION_TYPE_CD</w:t>
            </w:r>
          </w:p>
        </w:tc>
      </w:tr>
      <w:tr w:rsidR="000B17A0" w:rsidRPr="000B17A0" w:rsidTr="00095681">
        <w:trPr>
          <w:cantSplit/>
        </w:trPr>
        <w:tc>
          <w:tcPr>
            <w:tcW w:w="0" w:type="auto"/>
            <w:hideMark/>
          </w:tcPr>
          <w:p w:rsidR="001202F2" w:rsidRPr="000B17A0" w:rsidRDefault="001202F2" w:rsidP="004C1621">
            <w:pPr>
              <w:pStyle w:val="NoSpacing"/>
            </w:pPr>
            <w:r w:rsidRPr="000B17A0">
              <w:t>VIO_SEVERITY</w:t>
            </w:r>
          </w:p>
        </w:tc>
        <w:tc>
          <w:tcPr>
            <w:tcW w:w="0" w:type="auto"/>
            <w:hideMark/>
          </w:tcPr>
          <w:p w:rsidR="001202F2" w:rsidRPr="000B17A0" w:rsidRDefault="001202F2" w:rsidP="004C1621">
            <w:pPr>
              <w:pStyle w:val="NoSpacing"/>
            </w:pPr>
            <w:r w:rsidRPr="000B17A0">
              <w:t>Set to MJ</w:t>
            </w:r>
          </w:p>
        </w:tc>
        <w:tc>
          <w:tcPr>
            <w:tcW w:w="0" w:type="auto"/>
            <w:hideMark/>
          </w:tcPr>
          <w:p w:rsidR="001202F2" w:rsidRPr="000B17A0" w:rsidRDefault="001202F2" w:rsidP="004C1621">
            <w:pPr>
              <w:pStyle w:val="NoSpacing"/>
            </w:pPr>
            <w:r w:rsidRPr="000B17A0">
              <w:t> </w:t>
            </w:r>
          </w:p>
        </w:tc>
      </w:tr>
      <w:tr w:rsidR="00DE0CEB" w:rsidRPr="000B17A0" w:rsidTr="00095681">
        <w:trPr>
          <w:cantSplit/>
        </w:trPr>
        <w:tc>
          <w:tcPr>
            <w:tcW w:w="0" w:type="auto"/>
            <w:hideMark/>
          </w:tcPr>
          <w:p w:rsidR="00DE0CEB" w:rsidRPr="000B17A0" w:rsidRDefault="00DE0CEB" w:rsidP="004C1621">
            <w:pPr>
              <w:pStyle w:val="NoSpacing"/>
            </w:pPr>
            <w:r w:rsidRPr="000B17A0">
              <w:t>VIO_CONTAMINANT_CD</w:t>
            </w:r>
          </w:p>
        </w:tc>
        <w:tc>
          <w:tcPr>
            <w:tcW w:w="0" w:type="auto"/>
            <w:hideMark/>
          </w:tcPr>
          <w:p w:rsidR="00DE0CEB" w:rsidRPr="000B17A0" w:rsidRDefault="00DE0CEB" w:rsidP="004C1621">
            <w:pPr>
              <w:pStyle w:val="NoSpacing"/>
            </w:pPr>
            <w:r w:rsidRPr="000B17A0">
              <w:t>Monitoring_</w:t>
            </w:r>
            <w:r>
              <w:t>Requirement</w:t>
            </w:r>
            <w:r w:rsidRPr="000B17A0">
              <w:t>.M</w:t>
            </w:r>
            <w:r>
              <w:t>R</w:t>
            </w:r>
            <w:r w:rsidRPr="000B17A0">
              <w:t>_CONTAMINANT_CODE</w:t>
            </w:r>
          </w:p>
        </w:tc>
        <w:tc>
          <w:tcPr>
            <w:tcW w:w="0" w:type="auto"/>
            <w:hideMark/>
          </w:tcPr>
          <w:p w:rsidR="00DE0CEB" w:rsidRPr="000B17A0" w:rsidRDefault="00DE0CEB" w:rsidP="004C1621">
            <w:pPr>
              <w:pStyle w:val="NoSpacing"/>
            </w:pPr>
            <w:r w:rsidRPr="000B17A0">
              <w:t> </w:t>
            </w:r>
          </w:p>
        </w:tc>
      </w:tr>
      <w:tr w:rsidR="00DE0CEB" w:rsidRPr="000B17A0" w:rsidTr="00095681">
        <w:trPr>
          <w:cantSplit/>
        </w:trPr>
        <w:tc>
          <w:tcPr>
            <w:tcW w:w="0" w:type="auto"/>
            <w:hideMark/>
          </w:tcPr>
          <w:p w:rsidR="00DE0CEB" w:rsidRPr="000B17A0" w:rsidRDefault="00DE0CEB" w:rsidP="004C1621">
            <w:pPr>
              <w:pStyle w:val="NoSpacing"/>
            </w:pPr>
            <w:r w:rsidRPr="000B17A0">
              <w:t>VIO_RULE_CD</w:t>
            </w:r>
          </w:p>
        </w:tc>
        <w:tc>
          <w:tcPr>
            <w:tcW w:w="0" w:type="auto"/>
            <w:hideMark/>
          </w:tcPr>
          <w:p w:rsidR="00DE0CEB" w:rsidRPr="000B17A0" w:rsidRDefault="00DE0CEB" w:rsidP="004C1621">
            <w:pPr>
              <w:pStyle w:val="NoSpacing"/>
            </w:pPr>
            <w:r w:rsidRPr="000B17A0">
              <w:t>Monitoring_</w:t>
            </w:r>
            <w:r>
              <w:t>Requirement</w:t>
            </w:r>
            <w:r w:rsidRPr="000B17A0">
              <w:t>.RULE_CD</w:t>
            </w:r>
          </w:p>
        </w:tc>
        <w:tc>
          <w:tcPr>
            <w:tcW w:w="0" w:type="auto"/>
            <w:hideMark/>
          </w:tcPr>
          <w:p w:rsidR="00DE0CEB" w:rsidRPr="000B17A0" w:rsidRDefault="00DE0CEB" w:rsidP="004C1621">
            <w:pPr>
              <w:pStyle w:val="NoSpacing"/>
            </w:pPr>
            <w:r w:rsidRPr="000B17A0">
              <w:t> </w:t>
            </w:r>
          </w:p>
        </w:tc>
      </w:tr>
      <w:tr w:rsidR="00DE0CEB" w:rsidRPr="000B17A0" w:rsidTr="00095681">
        <w:trPr>
          <w:cantSplit/>
        </w:trPr>
        <w:tc>
          <w:tcPr>
            <w:tcW w:w="0" w:type="auto"/>
            <w:hideMark/>
          </w:tcPr>
          <w:p w:rsidR="00DE0CEB" w:rsidRPr="000B17A0" w:rsidRDefault="00DE0CEB" w:rsidP="004C1621">
            <w:pPr>
              <w:pStyle w:val="NoSpacing"/>
            </w:pPr>
            <w:r w:rsidRPr="000B17A0">
              <w:t>VIO_FED_PRD_BEGIN_DT</w:t>
            </w:r>
          </w:p>
        </w:tc>
        <w:tc>
          <w:tcPr>
            <w:tcW w:w="0" w:type="auto"/>
            <w:hideMark/>
          </w:tcPr>
          <w:p w:rsidR="00DE0CEB" w:rsidRPr="000B17A0" w:rsidRDefault="00DE0CEB" w:rsidP="004C1621">
            <w:pPr>
              <w:pStyle w:val="NoSpacing"/>
            </w:pPr>
            <w:r>
              <w:t>Monitoring_Period</w:t>
            </w:r>
            <w:r w:rsidRPr="000B17A0">
              <w:t>.</w:t>
            </w:r>
            <w:r>
              <w:t>MP_</w:t>
            </w:r>
            <w:r w:rsidRPr="000B17A0">
              <w:t>BEGIN_DT</w:t>
            </w:r>
          </w:p>
        </w:tc>
        <w:tc>
          <w:tcPr>
            <w:tcW w:w="0" w:type="auto"/>
            <w:hideMark/>
          </w:tcPr>
          <w:p w:rsidR="00DE0CEB" w:rsidRPr="000B17A0" w:rsidRDefault="00DE0CEB" w:rsidP="004C1621">
            <w:pPr>
              <w:pStyle w:val="NoSpacing"/>
            </w:pPr>
            <w:r w:rsidRPr="000B17A0">
              <w:t> </w:t>
            </w:r>
          </w:p>
        </w:tc>
      </w:tr>
      <w:tr w:rsidR="00DE0CEB" w:rsidRPr="000B17A0" w:rsidTr="00095681">
        <w:trPr>
          <w:cantSplit/>
        </w:trPr>
        <w:tc>
          <w:tcPr>
            <w:tcW w:w="0" w:type="auto"/>
            <w:hideMark/>
          </w:tcPr>
          <w:p w:rsidR="00DE0CEB" w:rsidRPr="000B17A0" w:rsidRDefault="00DE0CEB" w:rsidP="004C1621">
            <w:pPr>
              <w:pStyle w:val="NoSpacing"/>
            </w:pPr>
            <w:r w:rsidRPr="000B17A0">
              <w:t>VIO_FED_PRD_END_DT</w:t>
            </w:r>
          </w:p>
        </w:tc>
        <w:tc>
          <w:tcPr>
            <w:tcW w:w="0" w:type="auto"/>
            <w:hideMark/>
          </w:tcPr>
          <w:p w:rsidR="00DE0CEB" w:rsidRPr="000B17A0" w:rsidRDefault="00DE0CEB" w:rsidP="004C1621">
            <w:pPr>
              <w:pStyle w:val="NoSpacing"/>
            </w:pPr>
            <w:r>
              <w:t>Monitoring_Period</w:t>
            </w:r>
            <w:r w:rsidRPr="000B17A0">
              <w:t>.M</w:t>
            </w:r>
            <w:r>
              <w:t>P</w:t>
            </w:r>
            <w:r w:rsidRPr="000B17A0">
              <w:t>_END_DT</w:t>
            </w:r>
          </w:p>
        </w:tc>
        <w:tc>
          <w:tcPr>
            <w:tcW w:w="0" w:type="auto"/>
            <w:hideMark/>
          </w:tcPr>
          <w:p w:rsidR="00DE0CEB" w:rsidRPr="000B17A0" w:rsidRDefault="00DE0CEB" w:rsidP="004C1621">
            <w:pPr>
              <w:pStyle w:val="NoSpacing"/>
            </w:pPr>
            <w:r w:rsidRPr="000B17A0">
              <w:t> </w:t>
            </w:r>
          </w:p>
        </w:tc>
      </w:tr>
      <w:tr w:rsidR="00DE0CEB" w:rsidRPr="000B17A0" w:rsidTr="00095681">
        <w:trPr>
          <w:cantSplit/>
        </w:trPr>
        <w:tc>
          <w:tcPr>
            <w:tcW w:w="0" w:type="auto"/>
            <w:hideMark/>
          </w:tcPr>
          <w:p w:rsidR="00DE0CEB" w:rsidRPr="000B17A0" w:rsidRDefault="00DE0CEB" w:rsidP="004C1621">
            <w:pPr>
              <w:pStyle w:val="NoSpacing"/>
            </w:pPr>
            <w:r w:rsidRPr="000B17A0">
              <w:t>VIO_COMPL_VALUE_TEXT</w:t>
            </w:r>
          </w:p>
        </w:tc>
        <w:tc>
          <w:tcPr>
            <w:tcW w:w="0" w:type="auto"/>
            <w:hideMark/>
          </w:tcPr>
          <w:p w:rsidR="00DE0CEB" w:rsidRPr="000B17A0" w:rsidRDefault="00DE0CEB" w:rsidP="004C1621">
            <w:pPr>
              <w:pStyle w:val="NoSpacing"/>
            </w:pPr>
            <w:r w:rsidRPr="000B17A0">
              <w:t>Do not value</w:t>
            </w:r>
          </w:p>
        </w:tc>
        <w:tc>
          <w:tcPr>
            <w:tcW w:w="0" w:type="auto"/>
            <w:hideMark/>
          </w:tcPr>
          <w:p w:rsidR="00DE0CEB" w:rsidRPr="000B17A0" w:rsidRDefault="00DE0CEB" w:rsidP="004C1621">
            <w:pPr>
              <w:pStyle w:val="NoSpacing"/>
            </w:pPr>
            <w:r w:rsidRPr="000B17A0">
              <w:t> </w:t>
            </w:r>
          </w:p>
        </w:tc>
      </w:tr>
      <w:tr w:rsidR="00DE0CEB" w:rsidRPr="000B17A0" w:rsidTr="00095681">
        <w:trPr>
          <w:cantSplit/>
        </w:trPr>
        <w:tc>
          <w:tcPr>
            <w:tcW w:w="0" w:type="auto"/>
            <w:hideMark/>
          </w:tcPr>
          <w:p w:rsidR="00DE0CEB" w:rsidRPr="000B17A0" w:rsidRDefault="00DE0CEB" w:rsidP="004C1621">
            <w:pPr>
              <w:pStyle w:val="NoSpacing"/>
            </w:pPr>
            <w:r w:rsidRPr="000B17A0">
              <w:t>VIO_COMPL_VALUE_UOM</w:t>
            </w:r>
          </w:p>
        </w:tc>
        <w:tc>
          <w:tcPr>
            <w:tcW w:w="0" w:type="auto"/>
            <w:hideMark/>
          </w:tcPr>
          <w:p w:rsidR="00DE0CEB" w:rsidRPr="000B17A0" w:rsidRDefault="00DE0CEB" w:rsidP="004C1621">
            <w:pPr>
              <w:pStyle w:val="NoSpacing"/>
            </w:pPr>
            <w:r w:rsidRPr="000B17A0">
              <w:t>Do not value</w:t>
            </w:r>
          </w:p>
        </w:tc>
        <w:tc>
          <w:tcPr>
            <w:tcW w:w="0" w:type="auto"/>
            <w:hideMark/>
          </w:tcPr>
          <w:p w:rsidR="00DE0CEB" w:rsidRPr="000B17A0" w:rsidRDefault="00DE0CEB" w:rsidP="004C1621">
            <w:pPr>
              <w:pStyle w:val="NoSpacing"/>
            </w:pPr>
            <w:r w:rsidRPr="000B17A0">
              <w:t> </w:t>
            </w:r>
          </w:p>
        </w:tc>
      </w:tr>
      <w:tr w:rsidR="00DE0CEB" w:rsidRPr="000B17A0" w:rsidTr="00095681">
        <w:trPr>
          <w:cantSplit/>
        </w:trPr>
        <w:tc>
          <w:tcPr>
            <w:tcW w:w="0" w:type="auto"/>
            <w:hideMark/>
          </w:tcPr>
          <w:p w:rsidR="00DE0CEB" w:rsidRPr="000B17A0" w:rsidRDefault="00DE0CEB" w:rsidP="004C1621">
            <w:pPr>
              <w:pStyle w:val="NoSpacing"/>
            </w:pPr>
            <w:r w:rsidRPr="000B17A0">
              <w:t>VIO_DETERMINATION_DATE</w:t>
            </w:r>
          </w:p>
        </w:tc>
        <w:tc>
          <w:tcPr>
            <w:tcW w:w="0" w:type="auto"/>
            <w:hideMark/>
          </w:tcPr>
          <w:p w:rsidR="00DE0CEB" w:rsidRPr="000B17A0" w:rsidRDefault="00DE0CEB" w:rsidP="004C1621">
            <w:pPr>
              <w:pStyle w:val="NoSpacing"/>
            </w:pPr>
            <w:r w:rsidRPr="000B17A0">
              <w:t>Set to current date</w:t>
            </w:r>
          </w:p>
        </w:tc>
        <w:tc>
          <w:tcPr>
            <w:tcW w:w="0" w:type="auto"/>
            <w:hideMark/>
          </w:tcPr>
          <w:p w:rsidR="00DE0CEB" w:rsidRPr="000B17A0" w:rsidRDefault="00DE0CEB" w:rsidP="004C1621">
            <w:pPr>
              <w:pStyle w:val="NoSpacing"/>
            </w:pPr>
            <w:r w:rsidRPr="000B17A0">
              <w:t> </w:t>
            </w:r>
          </w:p>
        </w:tc>
      </w:tr>
      <w:tr w:rsidR="00DE0CEB" w:rsidRPr="000B17A0" w:rsidTr="00095681">
        <w:trPr>
          <w:cantSplit/>
        </w:trPr>
        <w:tc>
          <w:tcPr>
            <w:tcW w:w="0" w:type="auto"/>
            <w:hideMark/>
          </w:tcPr>
          <w:p w:rsidR="00DE0CEB" w:rsidRPr="000B17A0" w:rsidRDefault="00DE0CEB" w:rsidP="004C1621">
            <w:pPr>
              <w:pStyle w:val="NoSpacing"/>
            </w:pPr>
            <w:r w:rsidRPr="000B17A0">
              <w:t>VIO_FISCAL_YEAR</w:t>
            </w:r>
          </w:p>
        </w:tc>
        <w:tc>
          <w:tcPr>
            <w:tcW w:w="0" w:type="auto"/>
            <w:hideMark/>
          </w:tcPr>
          <w:p w:rsidR="00DE0CEB" w:rsidRPr="000B17A0" w:rsidRDefault="00DE0CEB" w:rsidP="004C1621">
            <w:pPr>
              <w:pStyle w:val="NoSpacing"/>
            </w:pPr>
            <w:r w:rsidRPr="000B17A0">
              <w:t>Set to current calendar year</w:t>
            </w:r>
          </w:p>
        </w:tc>
        <w:tc>
          <w:tcPr>
            <w:tcW w:w="0" w:type="auto"/>
            <w:hideMark/>
          </w:tcPr>
          <w:p w:rsidR="00DE0CEB" w:rsidRPr="000B17A0" w:rsidRDefault="00DE0CEB" w:rsidP="004C1621">
            <w:pPr>
              <w:pStyle w:val="NoSpacing"/>
            </w:pPr>
            <w:r w:rsidRPr="000B17A0">
              <w:t> </w:t>
            </w:r>
          </w:p>
        </w:tc>
      </w:tr>
      <w:tr w:rsidR="00DE0CEB" w:rsidRPr="000B17A0" w:rsidTr="00095681">
        <w:trPr>
          <w:cantSplit/>
        </w:trPr>
        <w:tc>
          <w:tcPr>
            <w:tcW w:w="0" w:type="auto"/>
            <w:hideMark/>
          </w:tcPr>
          <w:p w:rsidR="00DE0CEB" w:rsidRPr="000B17A0" w:rsidRDefault="00DE0CEB" w:rsidP="004C1621">
            <w:pPr>
              <w:pStyle w:val="NoSpacing"/>
            </w:pPr>
            <w:r w:rsidRPr="000B17A0">
              <w:t>VIO_STATE_PRD_BEGIN_DT</w:t>
            </w:r>
          </w:p>
        </w:tc>
        <w:tc>
          <w:tcPr>
            <w:tcW w:w="0" w:type="auto"/>
            <w:hideMark/>
          </w:tcPr>
          <w:p w:rsidR="00DE0CEB" w:rsidRPr="000B17A0" w:rsidRDefault="00DE0CEB" w:rsidP="004C1621">
            <w:pPr>
              <w:pStyle w:val="NoSpacing"/>
            </w:pPr>
            <w:r>
              <w:t>Monitoring_Period</w:t>
            </w:r>
            <w:r w:rsidRPr="000B17A0">
              <w:t>.</w:t>
            </w:r>
            <w:r>
              <w:t>MP_</w:t>
            </w:r>
            <w:r w:rsidRPr="000B17A0">
              <w:t>BEGIN_DT</w:t>
            </w:r>
          </w:p>
        </w:tc>
        <w:tc>
          <w:tcPr>
            <w:tcW w:w="0" w:type="auto"/>
            <w:hideMark/>
          </w:tcPr>
          <w:p w:rsidR="00DE0CEB" w:rsidRPr="000B17A0" w:rsidRDefault="00DE0CEB" w:rsidP="004C1621">
            <w:pPr>
              <w:pStyle w:val="NoSpacing"/>
            </w:pPr>
            <w:r w:rsidRPr="000B17A0">
              <w:t> </w:t>
            </w:r>
          </w:p>
        </w:tc>
      </w:tr>
      <w:tr w:rsidR="00DE0CEB" w:rsidRPr="000B17A0" w:rsidTr="00095681">
        <w:trPr>
          <w:cantSplit/>
        </w:trPr>
        <w:tc>
          <w:tcPr>
            <w:tcW w:w="0" w:type="auto"/>
            <w:hideMark/>
          </w:tcPr>
          <w:p w:rsidR="00DE0CEB" w:rsidRPr="000B17A0" w:rsidRDefault="00DE0CEB" w:rsidP="004C1621">
            <w:pPr>
              <w:pStyle w:val="NoSpacing"/>
            </w:pPr>
            <w:r w:rsidRPr="000B17A0">
              <w:t>VIO_STATE_PRD_END_DT</w:t>
            </w:r>
          </w:p>
        </w:tc>
        <w:tc>
          <w:tcPr>
            <w:tcW w:w="0" w:type="auto"/>
            <w:hideMark/>
          </w:tcPr>
          <w:p w:rsidR="00DE0CEB" w:rsidRPr="000B17A0" w:rsidRDefault="00DE0CEB" w:rsidP="004C1621">
            <w:pPr>
              <w:pStyle w:val="NoSpacing"/>
            </w:pPr>
            <w:r>
              <w:t>Monitoring_Period</w:t>
            </w:r>
            <w:r w:rsidRPr="000B17A0">
              <w:t>.M</w:t>
            </w:r>
            <w:r>
              <w:t>P</w:t>
            </w:r>
            <w:r w:rsidRPr="000B17A0">
              <w:t>_END_DT</w:t>
            </w:r>
          </w:p>
        </w:tc>
        <w:tc>
          <w:tcPr>
            <w:tcW w:w="0" w:type="auto"/>
            <w:hideMark/>
          </w:tcPr>
          <w:p w:rsidR="00DE0CEB" w:rsidRPr="000B17A0" w:rsidRDefault="00DE0CEB" w:rsidP="004C1621">
            <w:pPr>
              <w:pStyle w:val="NoSpacing"/>
            </w:pPr>
            <w:r w:rsidRPr="000B17A0">
              <w:t> </w:t>
            </w:r>
          </w:p>
        </w:tc>
      </w:tr>
      <w:tr w:rsidR="00DE0CEB" w:rsidRPr="000B17A0" w:rsidTr="00095681">
        <w:trPr>
          <w:cantSplit/>
        </w:trPr>
        <w:tc>
          <w:tcPr>
            <w:tcW w:w="0" w:type="auto"/>
            <w:hideMark/>
          </w:tcPr>
          <w:p w:rsidR="00DE0CEB" w:rsidRPr="000B17A0" w:rsidRDefault="00DE0CEB" w:rsidP="004C1621">
            <w:pPr>
              <w:pStyle w:val="NoSpacing"/>
            </w:pPr>
            <w:r w:rsidRPr="000B17A0">
              <w:t>VIO_TIER_LEVEL</w:t>
            </w:r>
          </w:p>
        </w:tc>
        <w:tc>
          <w:tcPr>
            <w:tcW w:w="0" w:type="auto"/>
            <w:hideMark/>
          </w:tcPr>
          <w:p w:rsidR="00DE0CEB" w:rsidRPr="000B17A0" w:rsidRDefault="00DE0CEB" w:rsidP="00F76A2C">
            <w:pPr>
              <w:pStyle w:val="NoSpacing"/>
            </w:pPr>
            <w:r w:rsidRPr="000B17A0">
              <w:t xml:space="preserve">Set to Violation_Type.TIER_LEVEL_NUMBER where Violation_Type.Code = Violation.VIOLATION_TYPE_CODE </w:t>
            </w:r>
          </w:p>
        </w:tc>
        <w:tc>
          <w:tcPr>
            <w:tcW w:w="0" w:type="auto"/>
            <w:hideMark/>
          </w:tcPr>
          <w:p w:rsidR="00DE0CEB" w:rsidRPr="000B17A0" w:rsidRDefault="00DE0CEB" w:rsidP="004C1621">
            <w:pPr>
              <w:pStyle w:val="NoSpacing"/>
            </w:pPr>
            <w:r w:rsidRPr="000B17A0">
              <w:t>New table Violation_Type</w:t>
            </w:r>
          </w:p>
        </w:tc>
      </w:tr>
      <w:tr w:rsidR="00DE0CEB" w:rsidRPr="000B17A0" w:rsidTr="00095681">
        <w:trPr>
          <w:cantSplit/>
        </w:trPr>
        <w:tc>
          <w:tcPr>
            <w:tcW w:w="0" w:type="auto"/>
            <w:hideMark/>
          </w:tcPr>
          <w:p w:rsidR="00DE0CEB" w:rsidRPr="000B17A0" w:rsidRDefault="00DE0CEB" w:rsidP="004C1621">
            <w:pPr>
              <w:pStyle w:val="NoSpacing"/>
            </w:pPr>
            <w:r w:rsidRPr="000B17A0">
              <w:t>VIO_EXCEEDENCES_CNT</w:t>
            </w:r>
          </w:p>
        </w:tc>
        <w:tc>
          <w:tcPr>
            <w:tcW w:w="0" w:type="auto"/>
            <w:hideMark/>
          </w:tcPr>
          <w:p w:rsidR="00DE0CEB" w:rsidRPr="000B17A0" w:rsidRDefault="00DE0CEB" w:rsidP="004C1621">
            <w:pPr>
              <w:pStyle w:val="NoSpacing"/>
            </w:pPr>
            <w:r w:rsidRPr="000B17A0">
              <w:t>Do not value</w:t>
            </w:r>
          </w:p>
        </w:tc>
        <w:tc>
          <w:tcPr>
            <w:tcW w:w="0" w:type="auto"/>
            <w:hideMark/>
          </w:tcPr>
          <w:p w:rsidR="00DE0CEB" w:rsidRPr="000B17A0" w:rsidRDefault="00DE0CEB" w:rsidP="004C1621">
            <w:pPr>
              <w:pStyle w:val="NoSpacing"/>
            </w:pPr>
            <w:r w:rsidRPr="000B17A0">
              <w:t> </w:t>
            </w:r>
          </w:p>
        </w:tc>
      </w:tr>
      <w:tr w:rsidR="00DE0CEB" w:rsidRPr="000B17A0" w:rsidTr="00095681">
        <w:trPr>
          <w:cantSplit/>
        </w:trPr>
        <w:tc>
          <w:tcPr>
            <w:tcW w:w="0" w:type="auto"/>
            <w:hideMark/>
          </w:tcPr>
          <w:p w:rsidR="00DE0CEB" w:rsidRPr="000B17A0" w:rsidRDefault="00DE0CEB" w:rsidP="004C1621">
            <w:pPr>
              <w:pStyle w:val="NoSpacing"/>
            </w:pPr>
            <w:r w:rsidRPr="000B17A0">
              <w:t>VIO_SAMPLES_RQD_CNT</w:t>
            </w:r>
          </w:p>
        </w:tc>
        <w:tc>
          <w:tcPr>
            <w:tcW w:w="0" w:type="auto"/>
            <w:hideMark/>
          </w:tcPr>
          <w:p w:rsidR="00DE0CEB" w:rsidRPr="000B17A0" w:rsidRDefault="00DE0CEB" w:rsidP="004C1621">
            <w:pPr>
              <w:pStyle w:val="NoSpacing"/>
            </w:pPr>
            <w:r w:rsidRPr="000B17A0">
              <w:t>Monitoring_</w:t>
            </w:r>
            <w:r>
              <w:t>Requirement</w:t>
            </w:r>
            <w:r w:rsidRPr="000B17A0">
              <w:t>.NUMB_SAMPLES_REQUIRED</w:t>
            </w:r>
          </w:p>
        </w:tc>
        <w:tc>
          <w:tcPr>
            <w:tcW w:w="0" w:type="auto"/>
            <w:hideMark/>
          </w:tcPr>
          <w:p w:rsidR="00DE0CEB" w:rsidRPr="000B17A0" w:rsidRDefault="00DE0CEB" w:rsidP="004C1621">
            <w:pPr>
              <w:pStyle w:val="NoSpacing"/>
            </w:pPr>
            <w:r w:rsidRPr="000B17A0">
              <w:t> </w:t>
            </w:r>
          </w:p>
        </w:tc>
      </w:tr>
      <w:tr w:rsidR="00DE0CEB" w:rsidRPr="000B17A0" w:rsidTr="00095681">
        <w:trPr>
          <w:cantSplit/>
        </w:trPr>
        <w:tc>
          <w:tcPr>
            <w:tcW w:w="0" w:type="auto"/>
            <w:hideMark/>
          </w:tcPr>
          <w:p w:rsidR="00DE0CEB" w:rsidRPr="000B17A0" w:rsidRDefault="00DE0CEB" w:rsidP="004C1621">
            <w:pPr>
              <w:pStyle w:val="NoSpacing"/>
            </w:pPr>
            <w:r w:rsidRPr="000B17A0">
              <w:t>VIO_SAMPLES_MISSNG_CNT</w:t>
            </w:r>
          </w:p>
        </w:tc>
        <w:tc>
          <w:tcPr>
            <w:tcW w:w="0" w:type="auto"/>
            <w:hideMark/>
          </w:tcPr>
          <w:p w:rsidR="00DE0CEB" w:rsidRPr="000B17A0" w:rsidRDefault="00DE0CEB" w:rsidP="004C1621">
            <w:pPr>
              <w:pStyle w:val="NoSpacing"/>
            </w:pPr>
            <w:r w:rsidRPr="000B17A0">
              <w:t>Monitoring_</w:t>
            </w:r>
            <w:r>
              <w:t>Requirement</w:t>
            </w:r>
            <w:r w:rsidRPr="000B17A0">
              <w:t xml:space="preserve">.NUMB_SAMPLES_REQUIRED minus </w:t>
            </w:r>
            <w:r w:rsidRPr="000F2A3A">
              <w:t>MP_AVG_COMPL_VALUE</w:t>
            </w:r>
            <w:r>
              <w:t>.</w:t>
            </w:r>
            <w:r w:rsidRPr="000F2A3A">
              <w:t>MP_AVERAGE_NUM_RESULTS</w:t>
            </w:r>
          </w:p>
        </w:tc>
        <w:tc>
          <w:tcPr>
            <w:tcW w:w="0" w:type="auto"/>
            <w:hideMark/>
          </w:tcPr>
          <w:p w:rsidR="00DE0CEB" w:rsidRPr="000B17A0" w:rsidRDefault="00DE0CEB" w:rsidP="004C1621">
            <w:pPr>
              <w:pStyle w:val="NoSpacing"/>
            </w:pPr>
            <w:r w:rsidRPr="000B17A0">
              <w:t> </w:t>
            </w:r>
          </w:p>
        </w:tc>
      </w:tr>
    </w:tbl>
    <w:p w:rsidR="001202F2" w:rsidRPr="000B17A0" w:rsidRDefault="001202F2" w:rsidP="004C1621"/>
    <w:p w:rsidR="00D0679C" w:rsidRPr="000B17A0" w:rsidRDefault="00244A42" w:rsidP="00AD0374">
      <w:pPr>
        <w:pStyle w:val="Heading3"/>
      </w:pPr>
      <w:r w:rsidRPr="000B17A0">
        <w:lastRenderedPageBreak/>
        <w:t>R_MS1_3</w:t>
      </w:r>
      <w:r w:rsidRPr="000B17A0">
        <w:tab/>
      </w:r>
      <w:r w:rsidR="00095681" w:rsidRPr="000B17A0">
        <w:t>CR_MNR_RTN_MON_VIO</w:t>
      </w:r>
      <w:r w:rsidR="00095681" w:rsidRPr="000B17A0">
        <w:tab/>
      </w:r>
      <w:r w:rsidRPr="000B17A0">
        <w:t>createMinorRoutineMonitoringViolation</w:t>
      </w:r>
    </w:p>
    <w:p w:rsidR="00095681" w:rsidRDefault="00095681" w:rsidP="004C1621">
      <w:r w:rsidRPr="000B17A0">
        <w:t>This table shows how to value candidate violations that are created by the BRE in action "CR_MNR_RTN_MON_VIO</w:t>
      </w:r>
      <w:r w:rsidR="00EB7C9D">
        <w:t>.</w:t>
      </w:r>
      <w:r w:rsidRPr="000B17A0">
        <w:t>"</w:t>
      </w:r>
      <w:r w:rsidR="00EB7C9D">
        <w:t xml:space="preserve">  Th</w:t>
      </w:r>
      <w:r w:rsidR="00D75BD7">
        <w:t>is action is also called in other rules.  The function is used to create candidate, minor, monitoring, violations.</w:t>
      </w:r>
    </w:p>
    <w:p w:rsidR="00FC7EDA" w:rsidRDefault="00FC7EDA" w:rsidP="004C1621">
      <w:r>
        <w:t>If a matching candidate violation already exists, update it instead of creating a new one.  "Matching" means one that has the same:</w:t>
      </w:r>
    </w:p>
    <w:p w:rsidR="00FC7EDA" w:rsidRDefault="00FC7EDA" w:rsidP="00FA1F96">
      <w:pPr>
        <w:pStyle w:val="ListParagraph"/>
        <w:numPr>
          <w:ilvl w:val="0"/>
          <w:numId w:val="41"/>
        </w:numPr>
      </w:pPr>
      <w:r>
        <w:t>ws</w:t>
      </w:r>
      <w:r w:rsidRPr="00FC7EDA">
        <w:t>I</w:t>
      </w:r>
      <w:r>
        <w:t>d</w:t>
      </w:r>
      <w:r w:rsidRPr="00FC7EDA">
        <w:t xml:space="preserve">, </w:t>
      </w:r>
    </w:p>
    <w:p w:rsidR="00FC7EDA" w:rsidRDefault="00FC7EDA" w:rsidP="00FA1F96">
      <w:pPr>
        <w:pStyle w:val="ListParagraph"/>
        <w:numPr>
          <w:ilvl w:val="0"/>
          <w:numId w:val="41"/>
        </w:numPr>
      </w:pPr>
      <w:r>
        <w:t>S</w:t>
      </w:r>
      <w:r w:rsidRPr="00FC7EDA">
        <w:t xml:space="preserve">tateAssignFacId, </w:t>
      </w:r>
    </w:p>
    <w:p w:rsidR="00FC7EDA" w:rsidRDefault="00FC7EDA" w:rsidP="00FA1F96">
      <w:pPr>
        <w:pStyle w:val="ListParagraph"/>
        <w:numPr>
          <w:ilvl w:val="0"/>
          <w:numId w:val="41"/>
        </w:numPr>
      </w:pPr>
      <w:r w:rsidRPr="00FC7EDA">
        <w:t xml:space="preserve">ruleCd, </w:t>
      </w:r>
    </w:p>
    <w:p w:rsidR="00FC7EDA" w:rsidRDefault="00FC7EDA" w:rsidP="00FA1F96">
      <w:pPr>
        <w:pStyle w:val="ListParagraph"/>
        <w:numPr>
          <w:ilvl w:val="0"/>
          <w:numId w:val="41"/>
        </w:numPr>
      </w:pPr>
      <w:r w:rsidRPr="00FC7EDA">
        <w:t xml:space="preserve">contaminantCd, </w:t>
      </w:r>
    </w:p>
    <w:p w:rsidR="00F32555" w:rsidRDefault="00FC7EDA" w:rsidP="00FA1F96">
      <w:pPr>
        <w:pStyle w:val="ListParagraph"/>
        <w:numPr>
          <w:ilvl w:val="0"/>
          <w:numId w:val="41"/>
        </w:numPr>
      </w:pPr>
      <w:r w:rsidRPr="00FC7EDA">
        <w:t xml:space="preserve">beginDate, </w:t>
      </w:r>
    </w:p>
    <w:p w:rsidR="00F32555" w:rsidRDefault="00FC7EDA" w:rsidP="00FA1F96">
      <w:pPr>
        <w:pStyle w:val="ListParagraph"/>
        <w:numPr>
          <w:ilvl w:val="0"/>
          <w:numId w:val="41"/>
        </w:numPr>
      </w:pPr>
      <w:r w:rsidRPr="00FC7EDA">
        <w:t xml:space="preserve">status, </w:t>
      </w:r>
      <w:r w:rsidR="00F32555">
        <w:t xml:space="preserve">and </w:t>
      </w:r>
    </w:p>
    <w:p w:rsidR="00FC7EDA" w:rsidRPr="000B17A0" w:rsidRDefault="00FC7EDA" w:rsidP="00FA1F96">
      <w:pPr>
        <w:pStyle w:val="ListParagraph"/>
        <w:numPr>
          <w:ilvl w:val="0"/>
          <w:numId w:val="41"/>
        </w:numPr>
      </w:pPr>
      <w:r w:rsidRPr="00FC7EDA">
        <w:t>vioTypeCd</w:t>
      </w:r>
    </w:p>
    <w:tbl>
      <w:tblPr>
        <w:tblStyle w:val="TableGrid"/>
        <w:tblW w:w="0" w:type="auto"/>
        <w:tblLayout w:type="fixed"/>
        <w:tblLook w:val="04A0" w:firstRow="1" w:lastRow="0" w:firstColumn="1" w:lastColumn="0" w:noHBand="0" w:noVBand="1"/>
      </w:tblPr>
      <w:tblGrid>
        <w:gridCol w:w="3168"/>
        <w:gridCol w:w="9350"/>
        <w:gridCol w:w="1378"/>
      </w:tblGrid>
      <w:tr w:rsidR="000B17A0" w:rsidRPr="000B17A0" w:rsidTr="00F26411">
        <w:trPr>
          <w:cantSplit/>
          <w:tblHeader/>
        </w:trPr>
        <w:tc>
          <w:tcPr>
            <w:tcW w:w="3168" w:type="dxa"/>
            <w:hideMark/>
          </w:tcPr>
          <w:p w:rsidR="00095681" w:rsidRPr="000B17A0" w:rsidRDefault="00095681" w:rsidP="004C1621">
            <w:pPr>
              <w:pStyle w:val="NoSpacing"/>
              <w:rPr>
                <w:b/>
              </w:rPr>
            </w:pPr>
            <w:r w:rsidRPr="000B17A0">
              <w:rPr>
                <w:b/>
              </w:rPr>
              <w:t>Violation Elements</w:t>
            </w:r>
          </w:p>
        </w:tc>
        <w:tc>
          <w:tcPr>
            <w:tcW w:w="9350" w:type="dxa"/>
            <w:hideMark/>
          </w:tcPr>
          <w:p w:rsidR="00095681" w:rsidRPr="000B17A0" w:rsidRDefault="00095681" w:rsidP="004C1621">
            <w:pPr>
              <w:pStyle w:val="NoSpacing"/>
              <w:rPr>
                <w:b/>
              </w:rPr>
            </w:pPr>
            <w:r w:rsidRPr="000B17A0">
              <w:rPr>
                <w:b/>
              </w:rPr>
              <w:t>Source Data Element/Logic</w:t>
            </w:r>
          </w:p>
        </w:tc>
        <w:tc>
          <w:tcPr>
            <w:tcW w:w="1378" w:type="dxa"/>
            <w:hideMark/>
          </w:tcPr>
          <w:p w:rsidR="00095681" w:rsidRPr="000B17A0" w:rsidRDefault="00095681" w:rsidP="004C1621">
            <w:pPr>
              <w:pStyle w:val="NoSpacing"/>
              <w:rPr>
                <w:b/>
              </w:rPr>
            </w:pPr>
            <w:r w:rsidRPr="000B17A0">
              <w:rPr>
                <w:b/>
              </w:rPr>
              <w:t>Details</w:t>
            </w:r>
          </w:p>
        </w:tc>
      </w:tr>
      <w:tr w:rsidR="000B17A0" w:rsidRPr="000B17A0" w:rsidTr="00F26411">
        <w:trPr>
          <w:cantSplit/>
        </w:trPr>
        <w:tc>
          <w:tcPr>
            <w:tcW w:w="3168" w:type="dxa"/>
            <w:hideMark/>
          </w:tcPr>
          <w:p w:rsidR="00095681" w:rsidRPr="000B17A0" w:rsidRDefault="00095681" w:rsidP="004C1621">
            <w:pPr>
              <w:pStyle w:val="NoSpacing"/>
            </w:pPr>
            <w:r w:rsidRPr="000B17A0">
              <w:t>VIOLATION_ID</w:t>
            </w:r>
          </w:p>
        </w:tc>
        <w:tc>
          <w:tcPr>
            <w:tcW w:w="9350" w:type="dxa"/>
            <w:hideMark/>
          </w:tcPr>
          <w:p w:rsidR="00095681" w:rsidRPr="000B17A0" w:rsidRDefault="00095681" w:rsidP="004C1621">
            <w:pPr>
              <w:pStyle w:val="NoSpacing"/>
            </w:pPr>
            <w:r w:rsidRPr="000B17A0">
              <w:t>Primary key</w:t>
            </w:r>
          </w:p>
        </w:tc>
        <w:tc>
          <w:tcPr>
            <w:tcW w:w="1378" w:type="dxa"/>
            <w:hideMark/>
          </w:tcPr>
          <w:p w:rsidR="00095681" w:rsidRPr="000B17A0" w:rsidRDefault="00095681" w:rsidP="004C1621">
            <w:pPr>
              <w:pStyle w:val="NoSpacing"/>
            </w:pPr>
            <w:r w:rsidRPr="000B17A0">
              <w:t>Generated by Prime</w:t>
            </w:r>
          </w:p>
        </w:tc>
      </w:tr>
      <w:tr w:rsidR="000B17A0" w:rsidRPr="000B17A0" w:rsidTr="00F26411">
        <w:trPr>
          <w:cantSplit/>
        </w:trPr>
        <w:tc>
          <w:tcPr>
            <w:tcW w:w="3168" w:type="dxa"/>
            <w:hideMark/>
          </w:tcPr>
          <w:p w:rsidR="00095681" w:rsidRPr="000B17A0" w:rsidRDefault="00095681" w:rsidP="004C1621">
            <w:pPr>
              <w:pStyle w:val="NoSpacing"/>
            </w:pPr>
            <w:r w:rsidRPr="000B17A0">
              <w:t>VIO_WATER_SYSTEM_ID</w:t>
            </w:r>
          </w:p>
        </w:tc>
        <w:tc>
          <w:tcPr>
            <w:tcW w:w="9350" w:type="dxa"/>
            <w:hideMark/>
          </w:tcPr>
          <w:p w:rsidR="00095681" w:rsidRPr="000B17A0" w:rsidRDefault="00095681" w:rsidP="004C1621">
            <w:pPr>
              <w:pStyle w:val="NoSpacing"/>
            </w:pPr>
            <w:r w:rsidRPr="000B17A0">
              <w:t>Monitoring_Schedule. MS_WATER_SYSTEM_ID</w:t>
            </w:r>
          </w:p>
        </w:tc>
        <w:tc>
          <w:tcPr>
            <w:tcW w:w="1378" w:type="dxa"/>
            <w:hideMark/>
          </w:tcPr>
          <w:p w:rsidR="00095681" w:rsidRPr="000B17A0" w:rsidRDefault="00095681" w:rsidP="004C1621">
            <w:pPr>
              <w:pStyle w:val="NoSpacing"/>
            </w:pPr>
            <w:r w:rsidRPr="000B17A0">
              <w:t> </w:t>
            </w:r>
          </w:p>
        </w:tc>
      </w:tr>
      <w:tr w:rsidR="000B17A0" w:rsidRPr="000B17A0" w:rsidTr="00F26411">
        <w:trPr>
          <w:cantSplit/>
        </w:trPr>
        <w:tc>
          <w:tcPr>
            <w:tcW w:w="3168" w:type="dxa"/>
            <w:hideMark/>
          </w:tcPr>
          <w:p w:rsidR="00095681" w:rsidRPr="000B17A0" w:rsidRDefault="00095681" w:rsidP="004C1621">
            <w:pPr>
              <w:pStyle w:val="NoSpacing"/>
            </w:pPr>
            <w:r w:rsidRPr="000B17A0">
              <w:t>VIO_STATE_ASSIGNED_FAC_ID</w:t>
            </w:r>
          </w:p>
        </w:tc>
        <w:tc>
          <w:tcPr>
            <w:tcW w:w="9350" w:type="dxa"/>
            <w:hideMark/>
          </w:tcPr>
          <w:p w:rsidR="00095681" w:rsidRPr="000B17A0" w:rsidRDefault="00095681" w:rsidP="004C1621">
            <w:pPr>
              <w:pStyle w:val="NoSpacing"/>
            </w:pPr>
            <w:r w:rsidRPr="000B17A0">
              <w:t>Monitoring_Schedule. MS_STATE_ASSIGNED_FAC_ID</w:t>
            </w:r>
          </w:p>
        </w:tc>
        <w:tc>
          <w:tcPr>
            <w:tcW w:w="1378" w:type="dxa"/>
            <w:hideMark/>
          </w:tcPr>
          <w:p w:rsidR="00095681" w:rsidRPr="000B17A0" w:rsidRDefault="00095681" w:rsidP="004C1621">
            <w:pPr>
              <w:pStyle w:val="NoSpacing"/>
            </w:pPr>
            <w:r w:rsidRPr="000B17A0">
              <w:t> </w:t>
            </w:r>
          </w:p>
        </w:tc>
      </w:tr>
      <w:tr w:rsidR="000B17A0" w:rsidRPr="000B17A0" w:rsidTr="00F26411">
        <w:trPr>
          <w:cantSplit/>
        </w:trPr>
        <w:tc>
          <w:tcPr>
            <w:tcW w:w="3168" w:type="dxa"/>
            <w:hideMark/>
          </w:tcPr>
          <w:p w:rsidR="00095681" w:rsidRPr="000B17A0" w:rsidRDefault="00095681" w:rsidP="004C1621">
            <w:pPr>
              <w:pStyle w:val="NoSpacing"/>
            </w:pPr>
            <w:r w:rsidRPr="000B17A0">
              <w:t>VIOLATION_FED_ID</w:t>
            </w:r>
          </w:p>
        </w:tc>
        <w:tc>
          <w:tcPr>
            <w:tcW w:w="9350" w:type="dxa"/>
            <w:hideMark/>
          </w:tcPr>
          <w:p w:rsidR="00095681" w:rsidRPr="000B17A0" w:rsidRDefault="00095681" w:rsidP="004C1621">
            <w:pPr>
              <w:pStyle w:val="NoSpacing"/>
            </w:pPr>
            <w:r w:rsidRPr="000B17A0">
              <w:t>Not valued by BRE</w:t>
            </w:r>
          </w:p>
        </w:tc>
        <w:tc>
          <w:tcPr>
            <w:tcW w:w="1378" w:type="dxa"/>
            <w:hideMark/>
          </w:tcPr>
          <w:p w:rsidR="00095681" w:rsidRPr="000B17A0" w:rsidRDefault="00095681" w:rsidP="004C1621">
            <w:pPr>
              <w:pStyle w:val="NoSpacing"/>
            </w:pPr>
            <w:r w:rsidRPr="000B17A0">
              <w:t>Generated by Prime when Candidate is Validated</w:t>
            </w:r>
          </w:p>
        </w:tc>
      </w:tr>
      <w:tr w:rsidR="000B17A0" w:rsidRPr="000B17A0" w:rsidTr="00F26411">
        <w:trPr>
          <w:cantSplit/>
        </w:trPr>
        <w:tc>
          <w:tcPr>
            <w:tcW w:w="3168" w:type="dxa"/>
            <w:hideMark/>
          </w:tcPr>
          <w:p w:rsidR="00095681" w:rsidRPr="000B17A0" w:rsidRDefault="00095681" w:rsidP="004C1621">
            <w:pPr>
              <w:pStyle w:val="NoSpacing"/>
            </w:pPr>
            <w:r w:rsidRPr="000B17A0">
              <w:t>VIOLATION_STATUS_CD</w:t>
            </w:r>
          </w:p>
        </w:tc>
        <w:tc>
          <w:tcPr>
            <w:tcW w:w="9350" w:type="dxa"/>
            <w:hideMark/>
          </w:tcPr>
          <w:p w:rsidR="00095681" w:rsidRPr="000B17A0" w:rsidRDefault="00095681" w:rsidP="004C1621">
            <w:pPr>
              <w:pStyle w:val="NoSpacing"/>
            </w:pPr>
            <w:r w:rsidRPr="000B17A0">
              <w:t>Set to "C - Candidate"</w:t>
            </w:r>
          </w:p>
        </w:tc>
        <w:tc>
          <w:tcPr>
            <w:tcW w:w="1378" w:type="dxa"/>
            <w:hideMark/>
          </w:tcPr>
          <w:p w:rsidR="00095681" w:rsidRPr="000B17A0" w:rsidRDefault="00095681" w:rsidP="004C1621">
            <w:pPr>
              <w:pStyle w:val="NoSpacing"/>
            </w:pPr>
          </w:p>
        </w:tc>
      </w:tr>
      <w:tr w:rsidR="000B17A0" w:rsidRPr="000B17A0" w:rsidTr="00F26411">
        <w:trPr>
          <w:cantSplit/>
        </w:trPr>
        <w:tc>
          <w:tcPr>
            <w:tcW w:w="3168" w:type="dxa"/>
            <w:hideMark/>
          </w:tcPr>
          <w:p w:rsidR="00095681" w:rsidRPr="000B17A0" w:rsidRDefault="00095681" w:rsidP="004C1621">
            <w:pPr>
              <w:pStyle w:val="NoSpacing"/>
            </w:pPr>
            <w:r w:rsidRPr="000B17A0">
              <w:lastRenderedPageBreak/>
              <w:t>VIOLATION_TYPE_CODE</w:t>
            </w:r>
          </w:p>
        </w:tc>
        <w:tc>
          <w:tcPr>
            <w:tcW w:w="9350" w:type="dxa"/>
            <w:hideMark/>
          </w:tcPr>
          <w:p w:rsidR="00F26411" w:rsidRDefault="00F26411" w:rsidP="00F26411">
            <w:pPr>
              <w:pStyle w:val="NoSpacing"/>
            </w:pPr>
            <w:r w:rsidRPr="000B17A0">
              <w:t xml:space="preserve">Set to </w:t>
            </w:r>
            <w:r>
              <w:t>VIOLATION_TYPE_REF.VIOLATION_TYPE_CD</w:t>
            </w:r>
          </w:p>
          <w:p w:rsidR="00F26411" w:rsidRDefault="00F26411" w:rsidP="00F26411">
            <w:pPr>
              <w:pStyle w:val="NoSpacing"/>
            </w:pPr>
            <w:r>
              <w:t>FROM MONITORING_REQUIREMENT</w:t>
            </w:r>
          </w:p>
          <w:p w:rsidR="00F26411" w:rsidRDefault="00F26411" w:rsidP="00F26411">
            <w:pPr>
              <w:pStyle w:val="NoSpacing"/>
            </w:pPr>
            <w:r>
              <w:t>INNER JOIN MONITORING_SCHEDULE</w:t>
            </w:r>
          </w:p>
          <w:p w:rsidR="00F26411" w:rsidRDefault="00F26411" w:rsidP="00F26411">
            <w:pPr>
              <w:pStyle w:val="NoSpacing"/>
            </w:pPr>
            <w:r>
              <w:t>ON MONITORING_REQUIREMENT.MONITORING_REQUIREMENT_ID = MONITORING_SCHEDULE.MONITORING_REQUIREMENT_ID</w:t>
            </w:r>
          </w:p>
          <w:p w:rsidR="00F26411" w:rsidRDefault="00F26411" w:rsidP="00F26411">
            <w:pPr>
              <w:pStyle w:val="NoSpacing"/>
            </w:pPr>
            <w:r>
              <w:t>LEFT JOIN VIOLATION_TYPE_REF</w:t>
            </w:r>
          </w:p>
          <w:p w:rsidR="00F26411" w:rsidRDefault="00F26411" w:rsidP="00F26411">
            <w:pPr>
              <w:pStyle w:val="NoSpacing"/>
            </w:pPr>
            <w:r>
              <w:t>ON MONITORING_REQUIREMENT.VIOLATION_TYPE_REF_ID = VIOLATION_TYPE_REF.VIOLATION_TYPE_REF_ID</w:t>
            </w:r>
          </w:p>
          <w:p w:rsidR="00F26411" w:rsidRDefault="00F26411" w:rsidP="00F26411">
            <w:pPr>
              <w:pStyle w:val="NoSpacing"/>
            </w:pPr>
            <w:r>
              <w:t>WHERE MONITORING_SCHEDULE_ID = [MS being processed]</w:t>
            </w:r>
          </w:p>
          <w:p w:rsidR="00095681" w:rsidRPr="000B17A0" w:rsidRDefault="00F26411" w:rsidP="00F26411">
            <w:pPr>
              <w:pStyle w:val="NoSpacing"/>
            </w:pPr>
            <w:r>
              <w:t>If there is not a violation _type_ref record referenced by the monitoring_requirement, create the candidate violation without a violation type.</w:t>
            </w:r>
          </w:p>
        </w:tc>
        <w:tc>
          <w:tcPr>
            <w:tcW w:w="1378" w:type="dxa"/>
            <w:hideMark/>
          </w:tcPr>
          <w:p w:rsidR="00095681" w:rsidRPr="000B17A0" w:rsidRDefault="00095681" w:rsidP="004C1621">
            <w:pPr>
              <w:pStyle w:val="NoSpacing"/>
            </w:pPr>
            <w:r w:rsidRPr="000B17A0">
              <w:t> </w:t>
            </w:r>
            <w:r w:rsidR="00FD7B2A">
              <w:t>Once we normalize Violation, select VIOLATION_TYPE_REF_ID instead of VIOLATION_TYPE_CD</w:t>
            </w:r>
          </w:p>
        </w:tc>
      </w:tr>
      <w:tr w:rsidR="000B17A0" w:rsidRPr="000B17A0" w:rsidTr="00F26411">
        <w:trPr>
          <w:cantSplit/>
        </w:trPr>
        <w:tc>
          <w:tcPr>
            <w:tcW w:w="3168" w:type="dxa"/>
            <w:hideMark/>
          </w:tcPr>
          <w:p w:rsidR="00095681" w:rsidRPr="000B17A0" w:rsidRDefault="00095681" w:rsidP="004C1621">
            <w:pPr>
              <w:pStyle w:val="NoSpacing"/>
            </w:pPr>
            <w:r w:rsidRPr="000B17A0">
              <w:t>VIO_SEVERITY</w:t>
            </w:r>
          </w:p>
        </w:tc>
        <w:tc>
          <w:tcPr>
            <w:tcW w:w="9350" w:type="dxa"/>
            <w:hideMark/>
          </w:tcPr>
          <w:p w:rsidR="00095681" w:rsidRPr="000B17A0" w:rsidRDefault="00095681" w:rsidP="004C1621">
            <w:pPr>
              <w:pStyle w:val="NoSpacing"/>
            </w:pPr>
            <w:r w:rsidRPr="000B17A0">
              <w:t>Set to MN</w:t>
            </w:r>
          </w:p>
        </w:tc>
        <w:tc>
          <w:tcPr>
            <w:tcW w:w="1378" w:type="dxa"/>
            <w:hideMark/>
          </w:tcPr>
          <w:p w:rsidR="00095681" w:rsidRPr="000B17A0" w:rsidRDefault="00095681" w:rsidP="004C1621">
            <w:pPr>
              <w:pStyle w:val="NoSpacing"/>
            </w:pPr>
            <w:r w:rsidRPr="000B17A0">
              <w:t> </w:t>
            </w:r>
          </w:p>
        </w:tc>
      </w:tr>
      <w:tr w:rsidR="00F26411" w:rsidRPr="000B17A0" w:rsidTr="00F26411">
        <w:trPr>
          <w:cantSplit/>
        </w:trPr>
        <w:tc>
          <w:tcPr>
            <w:tcW w:w="3168" w:type="dxa"/>
            <w:hideMark/>
          </w:tcPr>
          <w:p w:rsidR="00F26411" w:rsidRPr="000B17A0" w:rsidRDefault="00F26411" w:rsidP="004C1621">
            <w:pPr>
              <w:pStyle w:val="NoSpacing"/>
            </w:pPr>
            <w:r w:rsidRPr="000B17A0">
              <w:t>VIO_CONTAMINANT_CD</w:t>
            </w:r>
          </w:p>
        </w:tc>
        <w:tc>
          <w:tcPr>
            <w:tcW w:w="9350" w:type="dxa"/>
            <w:hideMark/>
          </w:tcPr>
          <w:p w:rsidR="00F26411" w:rsidRPr="000B17A0" w:rsidRDefault="00F26411" w:rsidP="004C1621">
            <w:pPr>
              <w:pStyle w:val="NoSpacing"/>
            </w:pPr>
            <w:r w:rsidRPr="000B17A0">
              <w:t>Monitoring_</w:t>
            </w:r>
            <w:r>
              <w:t>Requirement</w:t>
            </w:r>
            <w:r w:rsidRPr="000B17A0">
              <w:t>.M</w:t>
            </w:r>
            <w:r>
              <w:t>R</w:t>
            </w:r>
            <w:r w:rsidRPr="000B17A0">
              <w:t>_CONTAMINANT_CODE</w:t>
            </w:r>
          </w:p>
        </w:tc>
        <w:tc>
          <w:tcPr>
            <w:tcW w:w="1378" w:type="dxa"/>
            <w:hideMark/>
          </w:tcPr>
          <w:p w:rsidR="00F26411" w:rsidRPr="000B17A0" w:rsidRDefault="00F26411" w:rsidP="004C1621">
            <w:pPr>
              <w:pStyle w:val="NoSpacing"/>
            </w:pPr>
            <w:r w:rsidRPr="000B17A0">
              <w:t> </w:t>
            </w:r>
          </w:p>
        </w:tc>
      </w:tr>
      <w:tr w:rsidR="00F26411" w:rsidRPr="000B17A0" w:rsidTr="00F26411">
        <w:trPr>
          <w:cantSplit/>
        </w:trPr>
        <w:tc>
          <w:tcPr>
            <w:tcW w:w="3168" w:type="dxa"/>
            <w:hideMark/>
          </w:tcPr>
          <w:p w:rsidR="00F26411" w:rsidRPr="000B17A0" w:rsidRDefault="00F26411" w:rsidP="004C1621">
            <w:pPr>
              <w:pStyle w:val="NoSpacing"/>
            </w:pPr>
            <w:r w:rsidRPr="000B17A0">
              <w:t>VIO_RULE_CD</w:t>
            </w:r>
          </w:p>
        </w:tc>
        <w:tc>
          <w:tcPr>
            <w:tcW w:w="9350" w:type="dxa"/>
            <w:hideMark/>
          </w:tcPr>
          <w:p w:rsidR="00F26411" w:rsidRPr="000B17A0" w:rsidRDefault="00F26411" w:rsidP="004C1621">
            <w:pPr>
              <w:pStyle w:val="NoSpacing"/>
            </w:pPr>
            <w:r w:rsidRPr="000B17A0">
              <w:t>Monitoring_</w:t>
            </w:r>
            <w:r>
              <w:t>Requirement</w:t>
            </w:r>
            <w:r w:rsidRPr="000B17A0">
              <w:t>.RULE_CD</w:t>
            </w:r>
          </w:p>
        </w:tc>
        <w:tc>
          <w:tcPr>
            <w:tcW w:w="1378" w:type="dxa"/>
            <w:hideMark/>
          </w:tcPr>
          <w:p w:rsidR="00F26411" w:rsidRPr="000B17A0" w:rsidRDefault="00F26411" w:rsidP="004C1621">
            <w:pPr>
              <w:pStyle w:val="NoSpacing"/>
            </w:pPr>
            <w:r w:rsidRPr="000B17A0">
              <w:t> </w:t>
            </w:r>
          </w:p>
        </w:tc>
      </w:tr>
      <w:tr w:rsidR="00F26411" w:rsidRPr="000B17A0" w:rsidTr="00F26411">
        <w:trPr>
          <w:cantSplit/>
        </w:trPr>
        <w:tc>
          <w:tcPr>
            <w:tcW w:w="3168" w:type="dxa"/>
            <w:hideMark/>
          </w:tcPr>
          <w:p w:rsidR="00F26411" w:rsidRPr="000B17A0" w:rsidRDefault="00F26411" w:rsidP="004C1621">
            <w:pPr>
              <w:pStyle w:val="NoSpacing"/>
            </w:pPr>
            <w:r w:rsidRPr="000B17A0">
              <w:t>VIO_FED_PRD_BEGIN_DT</w:t>
            </w:r>
          </w:p>
        </w:tc>
        <w:tc>
          <w:tcPr>
            <w:tcW w:w="9350" w:type="dxa"/>
            <w:hideMark/>
          </w:tcPr>
          <w:p w:rsidR="00F26411" w:rsidRPr="000B17A0" w:rsidRDefault="00F26411" w:rsidP="004C1621">
            <w:pPr>
              <w:pStyle w:val="NoSpacing"/>
            </w:pPr>
            <w:r>
              <w:t>Monitoring_Period</w:t>
            </w:r>
            <w:r w:rsidRPr="000B17A0">
              <w:t>.</w:t>
            </w:r>
            <w:r>
              <w:t>MP_</w:t>
            </w:r>
            <w:r w:rsidRPr="000B17A0">
              <w:t>BEGIN_DT</w:t>
            </w:r>
          </w:p>
        </w:tc>
        <w:tc>
          <w:tcPr>
            <w:tcW w:w="1378" w:type="dxa"/>
            <w:hideMark/>
          </w:tcPr>
          <w:p w:rsidR="00F26411" w:rsidRPr="000B17A0" w:rsidRDefault="00F26411" w:rsidP="004C1621">
            <w:pPr>
              <w:pStyle w:val="NoSpacing"/>
            </w:pPr>
            <w:r w:rsidRPr="000B17A0">
              <w:t> </w:t>
            </w:r>
          </w:p>
        </w:tc>
      </w:tr>
      <w:tr w:rsidR="00F26411" w:rsidRPr="000B17A0" w:rsidTr="00F26411">
        <w:trPr>
          <w:cantSplit/>
        </w:trPr>
        <w:tc>
          <w:tcPr>
            <w:tcW w:w="3168" w:type="dxa"/>
            <w:hideMark/>
          </w:tcPr>
          <w:p w:rsidR="00F26411" w:rsidRPr="000B17A0" w:rsidRDefault="00F26411" w:rsidP="004C1621">
            <w:pPr>
              <w:pStyle w:val="NoSpacing"/>
            </w:pPr>
            <w:r w:rsidRPr="000B17A0">
              <w:t>VIO_FED_PRD_END_DT</w:t>
            </w:r>
          </w:p>
        </w:tc>
        <w:tc>
          <w:tcPr>
            <w:tcW w:w="9350" w:type="dxa"/>
            <w:hideMark/>
          </w:tcPr>
          <w:p w:rsidR="00F26411" w:rsidRPr="000B17A0" w:rsidRDefault="00F26411" w:rsidP="004C1621">
            <w:pPr>
              <w:pStyle w:val="NoSpacing"/>
            </w:pPr>
            <w:r>
              <w:t>Monitoring_Period</w:t>
            </w:r>
            <w:r w:rsidRPr="000B17A0">
              <w:t>.M</w:t>
            </w:r>
            <w:r>
              <w:t>P</w:t>
            </w:r>
            <w:r w:rsidRPr="000B17A0">
              <w:t>_END_DT</w:t>
            </w:r>
          </w:p>
        </w:tc>
        <w:tc>
          <w:tcPr>
            <w:tcW w:w="1378" w:type="dxa"/>
            <w:hideMark/>
          </w:tcPr>
          <w:p w:rsidR="00F26411" w:rsidRPr="000B17A0" w:rsidRDefault="00F26411" w:rsidP="004C1621">
            <w:pPr>
              <w:pStyle w:val="NoSpacing"/>
            </w:pPr>
            <w:r w:rsidRPr="000B17A0">
              <w:t> </w:t>
            </w:r>
          </w:p>
        </w:tc>
      </w:tr>
      <w:tr w:rsidR="00F26411" w:rsidRPr="000B17A0" w:rsidTr="00F26411">
        <w:trPr>
          <w:cantSplit/>
        </w:trPr>
        <w:tc>
          <w:tcPr>
            <w:tcW w:w="3168" w:type="dxa"/>
            <w:hideMark/>
          </w:tcPr>
          <w:p w:rsidR="00F26411" w:rsidRPr="000B17A0" w:rsidRDefault="00F26411" w:rsidP="004C1621">
            <w:pPr>
              <w:pStyle w:val="NoSpacing"/>
            </w:pPr>
            <w:r w:rsidRPr="000B17A0">
              <w:t>VIO_COMPL_VALUE_TEXT</w:t>
            </w:r>
          </w:p>
        </w:tc>
        <w:tc>
          <w:tcPr>
            <w:tcW w:w="9350" w:type="dxa"/>
            <w:hideMark/>
          </w:tcPr>
          <w:p w:rsidR="00F26411" w:rsidRPr="000B17A0" w:rsidRDefault="00F26411" w:rsidP="004C1621">
            <w:pPr>
              <w:pStyle w:val="NoSpacing"/>
            </w:pPr>
            <w:r w:rsidRPr="000B17A0">
              <w:t>Do not value</w:t>
            </w:r>
          </w:p>
        </w:tc>
        <w:tc>
          <w:tcPr>
            <w:tcW w:w="1378" w:type="dxa"/>
            <w:hideMark/>
          </w:tcPr>
          <w:p w:rsidR="00F26411" w:rsidRPr="000B17A0" w:rsidRDefault="00F26411" w:rsidP="004C1621">
            <w:pPr>
              <w:pStyle w:val="NoSpacing"/>
            </w:pPr>
            <w:r w:rsidRPr="000B17A0">
              <w:t> </w:t>
            </w:r>
          </w:p>
        </w:tc>
      </w:tr>
      <w:tr w:rsidR="00F26411" w:rsidRPr="000B17A0" w:rsidTr="00F26411">
        <w:trPr>
          <w:cantSplit/>
        </w:trPr>
        <w:tc>
          <w:tcPr>
            <w:tcW w:w="3168" w:type="dxa"/>
            <w:hideMark/>
          </w:tcPr>
          <w:p w:rsidR="00F26411" w:rsidRPr="000B17A0" w:rsidRDefault="00F26411" w:rsidP="004C1621">
            <w:pPr>
              <w:pStyle w:val="NoSpacing"/>
            </w:pPr>
            <w:r w:rsidRPr="000B17A0">
              <w:t>VIO_COMPL_VALUE_UOM</w:t>
            </w:r>
          </w:p>
        </w:tc>
        <w:tc>
          <w:tcPr>
            <w:tcW w:w="9350" w:type="dxa"/>
            <w:hideMark/>
          </w:tcPr>
          <w:p w:rsidR="00F26411" w:rsidRPr="000B17A0" w:rsidRDefault="00F26411" w:rsidP="004C1621">
            <w:pPr>
              <w:pStyle w:val="NoSpacing"/>
            </w:pPr>
            <w:r w:rsidRPr="000B17A0">
              <w:t>Do not value</w:t>
            </w:r>
          </w:p>
        </w:tc>
        <w:tc>
          <w:tcPr>
            <w:tcW w:w="1378" w:type="dxa"/>
            <w:hideMark/>
          </w:tcPr>
          <w:p w:rsidR="00F26411" w:rsidRPr="000B17A0" w:rsidRDefault="00F26411" w:rsidP="004C1621">
            <w:pPr>
              <w:pStyle w:val="NoSpacing"/>
            </w:pPr>
            <w:r w:rsidRPr="000B17A0">
              <w:t> </w:t>
            </w:r>
          </w:p>
        </w:tc>
      </w:tr>
      <w:tr w:rsidR="00F26411" w:rsidRPr="000B17A0" w:rsidTr="00F26411">
        <w:trPr>
          <w:cantSplit/>
        </w:trPr>
        <w:tc>
          <w:tcPr>
            <w:tcW w:w="3168" w:type="dxa"/>
            <w:hideMark/>
          </w:tcPr>
          <w:p w:rsidR="00F26411" w:rsidRPr="000B17A0" w:rsidRDefault="00F26411" w:rsidP="004C1621">
            <w:pPr>
              <w:pStyle w:val="NoSpacing"/>
            </w:pPr>
            <w:r w:rsidRPr="000B17A0">
              <w:t>VIO_DETERMINATION_DATE</w:t>
            </w:r>
          </w:p>
        </w:tc>
        <w:tc>
          <w:tcPr>
            <w:tcW w:w="9350" w:type="dxa"/>
            <w:hideMark/>
          </w:tcPr>
          <w:p w:rsidR="00F26411" w:rsidRPr="000B17A0" w:rsidRDefault="00F26411" w:rsidP="004C1621">
            <w:pPr>
              <w:pStyle w:val="NoSpacing"/>
            </w:pPr>
            <w:r w:rsidRPr="000B17A0">
              <w:t>Set to current date</w:t>
            </w:r>
          </w:p>
        </w:tc>
        <w:tc>
          <w:tcPr>
            <w:tcW w:w="1378" w:type="dxa"/>
            <w:hideMark/>
          </w:tcPr>
          <w:p w:rsidR="00F26411" w:rsidRPr="000B17A0" w:rsidRDefault="00F26411" w:rsidP="004C1621">
            <w:pPr>
              <w:pStyle w:val="NoSpacing"/>
            </w:pPr>
            <w:r w:rsidRPr="000B17A0">
              <w:t> </w:t>
            </w:r>
          </w:p>
        </w:tc>
      </w:tr>
      <w:tr w:rsidR="00F26411" w:rsidRPr="000B17A0" w:rsidTr="00F26411">
        <w:trPr>
          <w:cantSplit/>
        </w:trPr>
        <w:tc>
          <w:tcPr>
            <w:tcW w:w="3168" w:type="dxa"/>
            <w:hideMark/>
          </w:tcPr>
          <w:p w:rsidR="00F26411" w:rsidRPr="000B17A0" w:rsidRDefault="00F26411" w:rsidP="004C1621">
            <w:pPr>
              <w:pStyle w:val="NoSpacing"/>
            </w:pPr>
            <w:r w:rsidRPr="000B17A0">
              <w:t>VIO_FISCAL_YEAR</w:t>
            </w:r>
          </w:p>
        </w:tc>
        <w:tc>
          <w:tcPr>
            <w:tcW w:w="9350" w:type="dxa"/>
            <w:hideMark/>
          </w:tcPr>
          <w:p w:rsidR="00F26411" w:rsidRPr="000B17A0" w:rsidRDefault="00F26411" w:rsidP="004C1621">
            <w:pPr>
              <w:pStyle w:val="NoSpacing"/>
            </w:pPr>
            <w:r w:rsidRPr="000B17A0">
              <w:t>Set to current calendar year</w:t>
            </w:r>
          </w:p>
        </w:tc>
        <w:tc>
          <w:tcPr>
            <w:tcW w:w="1378" w:type="dxa"/>
            <w:hideMark/>
          </w:tcPr>
          <w:p w:rsidR="00F26411" w:rsidRPr="000B17A0" w:rsidRDefault="00F26411" w:rsidP="004C1621">
            <w:pPr>
              <w:pStyle w:val="NoSpacing"/>
            </w:pPr>
            <w:r w:rsidRPr="000B17A0">
              <w:t> </w:t>
            </w:r>
          </w:p>
        </w:tc>
      </w:tr>
      <w:tr w:rsidR="00F26411" w:rsidRPr="000B17A0" w:rsidTr="00F26411">
        <w:trPr>
          <w:cantSplit/>
        </w:trPr>
        <w:tc>
          <w:tcPr>
            <w:tcW w:w="3168" w:type="dxa"/>
            <w:hideMark/>
          </w:tcPr>
          <w:p w:rsidR="00F26411" w:rsidRPr="000B17A0" w:rsidRDefault="00F26411" w:rsidP="004C1621">
            <w:pPr>
              <w:pStyle w:val="NoSpacing"/>
            </w:pPr>
            <w:r w:rsidRPr="000B17A0">
              <w:t>VIO_STATE_PRD_BEGIN_DT</w:t>
            </w:r>
          </w:p>
        </w:tc>
        <w:tc>
          <w:tcPr>
            <w:tcW w:w="9350" w:type="dxa"/>
            <w:hideMark/>
          </w:tcPr>
          <w:p w:rsidR="00F26411" w:rsidRPr="000B17A0" w:rsidRDefault="00F26411" w:rsidP="004C1621">
            <w:pPr>
              <w:pStyle w:val="NoSpacing"/>
            </w:pPr>
            <w:r>
              <w:t>Monitoring_Period</w:t>
            </w:r>
            <w:r w:rsidRPr="000B17A0">
              <w:t>.</w:t>
            </w:r>
            <w:r>
              <w:t>MP_</w:t>
            </w:r>
            <w:r w:rsidRPr="000B17A0">
              <w:t>BEGIN_DT</w:t>
            </w:r>
          </w:p>
        </w:tc>
        <w:tc>
          <w:tcPr>
            <w:tcW w:w="1378" w:type="dxa"/>
            <w:hideMark/>
          </w:tcPr>
          <w:p w:rsidR="00F26411" w:rsidRPr="000B17A0" w:rsidRDefault="00F26411" w:rsidP="004C1621">
            <w:pPr>
              <w:pStyle w:val="NoSpacing"/>
            </w:pPr>
            <w:r w:rsidRPr="000B17A0">
              <w:t> </w:t>
            </w:r>
          </w:p>
        </w:tc>
      </w:tr>
      <w:tr w:rsidR="00F26411" w:rsidRPr="000B17A0" w:rsidTr="00F26411">
        <w:trPr>
          <w:cantSplit/>
        </w:trPr>
        <w:tc>
          <w:tcPr>
            <w:tcW w:w="3168" w:type="dxa"/>
            <w:hideMark/>
          </w:tcPr>
          <w:p w:rsidR="00F26411" w:rsidRPr="000B17A0" w:rsidRDefault="00F26411" w:rsidP="004C1621">
            <w:pPr>
              <w:pStyle w:val="NoSpacing"/>
            </w:pPr>
            <w:r w:rsidRPr="000B17A0">
              <w:t>VIO_STATE_PRD_END_DT</w:t>
            </w:r>
          </w:p>
        </w:tc>
        <w:tc>
          <w:tcPr>
            <w:tcW w:w="9350" w:type="dxa"/>
            <w:hideMark/>
          </w:tcPr>
          <w:p w:rsidR="00F26411" w:rsidRPr="000B17A0" w:rsidRDefault="00F26411" w:rsidP="004C1621">
            <w:pPr>
              <w:pStyle w:val="NoSpacing"/>
            </w:pPr>
            <w:r>
              <w:t>Monitoring_Period</w:t>
            </w:r>
            <w:r w:rsidRPr="000B17A0">
              <w:t>.M</w:t>
            </w:r>
            <w:r>
              <w:t>P</w:t>
            </w:r>
            <w:r w:rsidRPr="000B17A0">
              <w:t>_END_DT</w:t>
            </w:r>
          </w:p>
        </w:tc>
        <w:tc>
          <w:tcPr>
            <w:tcW w:w="1378" w:type="dxa"/>
            <w:hideMark/>
          </w:tcPr>
          <w:p w:rsidR="00F26411" w:rsidRPr="000B17A0" w:rsidRDefault="00F26411" w:rsidP="004C1621">
            <w:pPr>
              <w:pStyle w:val="NoSpacing"/>
            </w:pPr>
            <w:r w:rsidRPr="000B17A0">
              <w:t> </w:t>
            </w:r>
          </w:p>
        </w:tc>
      </w:tr>
      <w:tr w:rsidR="00F26411" w:rsidRPr="000B17A0" w:rsidTr="00F26411">
        <w:trPr>
          <w:cantSplit/>
        </w:trPr>
        <w:tc>
          <w:tcPr>
            <w:tcW w:w="3168" w:type="dxa"/>
            <w:hideMark/>
          </w:tcPr>
          <w:p w:rsidR="00F26411" w:rsidRPr="000B17A0" w:rsidRDefault="00F26411" w:rsidP="004C1621">
            <w:pPr>
              <w:pStyle w:val="NoSpacing"/>
            </w:pPr>
            <w:r w:rsidRPr="000B17A0">
              <w:t>VIO_TIER_LEVEL</w:t>
            </w:r>
          </w:p>
        </w:tc>
        <w:tc>
          <w:tcPr>
            <w:tcW w:w="9350" w:type="dxa"/>
            <w:hideMark/>
          </w:tcPr>
          <w:p w:rsidR="00F26411" w:rsidRPr="000B17A0" w:rsidRDefault="00F26411" w:rsidP="00F76A2C">
            <w:pPr>
              <w:pStyle w:val="NoSpacing"/>
            </w:pPr>
            <w:r w:rsidRPr="000B17A0">
              <w:t xml:space="preserve">Set to Violation_Type.TIER_LEVEL_NUMBER where Violation_Type.Code = Violation.VIOLATION_TYPE_CODE </w:t>
            </w:r>
          </w:p>
        </w:tc>
        <w:tc>
          <w:tcPr>
            <w:tcW w:w="1378" w:type="dxa"/>
            <w:hideMark/>
          </w:tcPr>
          <w:p w:rsidR="00F26411" w:rsidRPr="000B17A0" w:rsidRDefault="00F26411" w:rsidP="004C1621">
            <w:pPr>
              <w:pStyle w:val="NoSpacing"/>
            </w:pPr>
            <w:r w:rsidRPr="000B17A0">
              <w:t>New table Violation_Type</w:t>
            </w:r>
          </w:p>
        </w:tc>
      </w:tr>
      <w:tr w:rsidR="00F26411" w:rsidRPr="000B17A0" w:rsidTr="00F26411">
        <w:trPr>
          <w:cantSplit/>
        </w:trPr>
        <w:tc>
          <w:tcPr>
            <w:tcW w:w="3168" w:type="dxa"/>
            <w:hideMark/>
          </w:tcPr>
          <w:p w:rsidR="00F26411" w:rsidRPr="000B17A0" w:rsidRDefault="00F26411" w:rsidP="004C1621">
            <w:pPr>
              <w:pStyle w:val="NoSpacing"/>
            </w:pPr>
            <w:r w:rsidRPr="000B17A0">
              <w:t>VIO_EXCEEDENCES_CNT</w:t>
            </w:r>
          </w:p>
        </w:tc>
        <w:tc>
          <w:tcPr>
            <w:tcW w:w="9350" w:type="dxa"/>
            <w:hideMark/>
          </w:tcPr>
          <w:p w:rsidR="00F26411" w:rsidRPr="000B17A0" w:rsidRDefault="00F26411" w:rsidP="004C1621">
            <w:pPr>
              <w:pStyle w:val="NoSpacing"/>
            </w:pPr>
            <w:r w:rsidRPr="000B17A0">
              <w:t>Do not value</w:t>
            </w:r>
          </w:p>
        </w:tc>
        <w:tc>
          <w:tcPr>
            <w:tcW w:w="1378" w:type="dxa"/>
            <w:hideMark/>
          </w:tcPr>
          <w:p w:rsidR="00F26411" w:rsidRPr="000B17A0" w:rsidRDefault="00F26411" w:rsidP="004C1621">
            <w:pPr>
              <w:pStyle w:val="NoSpacing"/>
            </w:pPr>
            <w:r w:rsidRPr="000B17A0">
              <w:t> </w:t>
            </w:r>
          </w:p>
        </w:tc>
      </w:tr>
      <w:tr w:rsidR="00F26411" w:rsidRPr="000B17A0" w:rsidTr="00F26411">
        <w:trPr>
          <w:cantSplit/>
        </w:trPr>
        <w:tc>
          <w:tcPr>
            <w:tcW w:w="3168" w:type="dxa"/>
            <w:hideMark/>
          </w:tcPr>
          <w:p w:rsidR="00F26411" w:rsidRPr="000B17A0" w:rsidRDefault="00F26411" w:rsidP="004C1621">
            <w:pPr>
              <w:pStyle w:val="NoSpacing"/>
            </w:pPr>
            <w:r w:rsidRPr="000B17A0">
              <w:t>VIO_SAMPLES_RQD_CNT</w:t>
            </w:r>
          </w:p>
        </w:tc>
        <w:tc>
          <w:tcPr>
            <w:tcW w:w="9350" w:type="dxa"/>
            <w:hideMark/>
          </w:tcPr>
          <w:p w:rsidR="00F26411" w:rsidRPr="000B17A0" w:rsidRDefault="00F26411" w:rsidP="004C1621">
            <w:pPr>
              <w:pStyle w:val="NoSpacing"/>
            </w:pPr>
            <w:r w:rsidRPr="000B17A0">
              <w:t>Monitoring_</w:t>
            </w:r>
            <w:r>
              <w:t>Requirement</w:t>
            </w:r>
            <w:r w:rsidRPr="000B17A0">
              <w:t>.NUMB_SAMPLES_REQUIRED</w:t>
            </w:r>
          </w:p>
        </w:tc>
        <w:tc>
          <w:tcPr>
            <w:tcW w:w="1378" w:type="dxa"/>
            <w:hideMark/>
          </w:tcPr>
          <w:p w:rsidR="00F26411" w:rsidRPr="000B17A0" w:rsidRDefault="00F26411" w:rsidP="004C1621">
            <w:pPr>
              <w:pStyle w:val="NoSpacing"/>
            </w:pPr>
            <w:r w:rsidRPr="000B17A0">
              <w:t> </w:t>
            </w:r>
          </w:p>
        </w:tc>
      </w:tr>
      <w:tr w:rsidR="00F26411" w:rsidRPr="000B17A0" w:rsidTr="00F26411">
        <w:trPr>
          <w:cantSplit/>
        </w:trPr>
        <w:tc>
          <w:tcPr>
            <w:tcW w:w="3168" w:type="dxa"/>
            <w:hideMark/>
          </w:tcPr>
          <w:p w:rsidR="00F26411" w:rsidRPr="000B17A0" w:rsidRDefault="00F26411" w:rsidP="004C1621">
            <w:pPr>
              <w:pStyle w:val="NoSpacing"/>
            </w:pPr>
            <w:r w:rsidRPr="000B17A0">
              <w:lastRenderedPageBreak/>
              <w:t>VIO_SAMPLES_MISSNG_CNT</w:t>
            </w:r>
          </w:p>
        </w:tc>
        <w:tc>
          <w:tcPr>
            <w:tcW w:w="9350" w:type="dxa"/>
            <w:hideMark/>
          </w:tcPr>
          <w:p w:rsidR="00F26411" w:rsidRPr="000B17A0" w:rsidRDefault="00F26411" w:rsidP="004C1621">
            <w:pPr>
              <w:pStyle w:val="NoSpacing"/>
            </w:pPr>
            <w:r w:rsidRPr="000B17A0">
              <w:t>Monitoring_</w:t>
            </w:r>
            <w:r>
              <w:t>Requirement</w:t>
            </w:r>
            <w:r w:rsidRPr="000B17A0">
              <w:t xml:space="preserve">.NUMB_SAMPLES_REQUIRED minus </w:t>
            </w:r>
            <w:r w:rsidRPr="000F2A3A">
              <w:t>MP_AVG_COMPL_VALUE</w:t>
            </w:r>
            <w:r>
              <w:t>.</w:t>
            </w:r>
            <w:r w:rsidRPr="000F2A3A">
              <w:t>MP_AVERAGE_NUM_RESULTS</w:t>
            </w:r>
          </w:p>
        </w:tc>
        <w:tc>
          <w:tcPr>
            <w:tcW w:w="1378" w:type="dxa"/>
            <w:hideMark/>
          </w:tcPr>
          <w:p w:rsidR="00F26411" w:rsidRPr="000B17A0" w:rsidRDefault="00F26411" w:rsidP="004C1621">
            <w:pPr>
              <w:pStyle w:val="NoSpacing"/>
            </w:pPr>
            <w:r w:rsidRPr="000B17A0">
              <w:t> </w:t>
            </w:r>
          </w:p>
        </w:tc>
      </w:tr>
    </w:tbl>
    <w:p w:rsidR="00095681" w:rsidRPr="000B17A0" w:rsidRDefault="00095681" w:rsidP="004C1621"/>
    <w:p w:rsidR="00D0679C" w:rsidRPr="000B17A0" w:rsidRDefault="00244A42" w:rsidP="00AD0374">
      <w:pPr>
        <w:pStyle w:val="Heading3"/>
      </w:pPr>
      <w:r w:rsidRPr="000B17A0">
        <w:t>R_MS1_5</w:t>
      </w:r>
      <w:r w:rsidRPr="000B17A0">
        <w:tab/>
        <w:t>CR_MJR_RTN_RPT_VIO  createMajorRoutineReportingViolation</w:t>
      </w:r>
    </w:p>
    <w:p w:rsidR="00095681" w:rsidRDefault="00095681" w:rsidP="004C1621">
      <w:r w:rsidRPr="000B17A0">
        <w:t xml:space="preserve">This table shows how to value candidate violations that are created by the BRE in action </w:t>
      </w:r>
      <w:r w:rsidR="00EB7C9D">
        <w:t>"CR_MJR_RTN_RPT_VIO.</w:t>
      </w:r>
      <w:r w:rsidRPr="000B17A0">
        <w:t>"</w:t>
      </w:r>
      <w:r w:rsidR="00EB7C9D">
        <w:t xml:space="preserve"> This action is also called </w:t>
      </w:r>
      <w:r w:rsidR="00D75BD7">
        <w:t>in other rules.  The function is used to create candidate, major, reporting, violations.</w:t>
      </w:r>
    </w:p>
    <w:p w:rsidR="00F32555" w:rsidRDefault="00F32555" w:rsidP="00F32555">
      <w:r>
        <w:t>If a matching candidate violation already exists, update it instead of creating a new one.  "Matching" means one that has the same:</w:t>
      </w:r>
    </w:p>
    <w:p w:rsidR="00F32555" w:rsidRDefault="00F32555" w:rsidP="00FA1F96">
      <w:pPr>
        <w:pStyle w:val="ListParagraph"/>
        <w:numPr>
          <w:ilvl w:val="0"/>
          <w:numId w:val="41"/>
        </w:numPr>
      </w:pPr>
      <w:r>
        <w:t>ws</w:t>
      </w:r>
      <w:r w:rsidRPr="00FC7EDA">
        <w:t>I</w:t>
      </w:r>
      <w:r>
        <w:t>d</w:t>
      </w:r>
      <w:r w:rsidRPr="00FC7EDA">
        <w:t xml:space="preserve">, </w:t>
      </w:r>
    </w:p>
    <w:p w:rsidR="00F32555" w:rsidRDefault="00F32555" w:rsidP="00FA1F96">
      <w:pPr>
        <w:pStyle w:val="ListParagraph"/>
        <w:numPr>
          <w:ilvl w:val="0"/>
          <w:numId w:val="41"/>
        </w:numPr>
      </w:pPr>
      <w:r>
        <w:t>S</w:t>
      </w:r>
      <w:r w:rsidRPr="00FC7EDA">
        <w:t xml:space="preserve">tateAssignFacId, </w:t>
      </w:r>
    </w:p>
    <w:p w:rsidR="00F32555" w:rsidRDefault="00F32555" w:rsidP="00FA1F96">
      <w:pPr>
        <w:pStyle w:val="ListParagraph"/>
        <w:numPr>
          <w:ilvl w:val="0"/>
          <w:numId w:val="41"/>
        </w:numPr>
      </w:pPr>
      <w:r w:rsidRPr="00FC7EDA">
        <w:t xml:space="preserve">ruleCd, </w:t>
      </w:r>
    </w:p>
    <w:p w:rsidR="00F32555" w:rsidRDefault="00F32555" w:rsidP="00FA1F96">
      <w:pPr>
        <w:pStyle w:val="ListParagraph"/>
        <w:numPr>
          <w:ilvl w:val="0"/>
          <w:numId w:val="41"/>
        </w:numPr>
      </w:pPr>
      <w:r w:rsidRPr="00FC7EDA">
        <w:t xml:space="preserve">contaminantCd, </w:t>
      </w:r>
    </w:p>
    <w:p w:rsidR="00F32555" w:rsidRDefault="00F32555" w:rsidP="00FA1F96">
      <w:pPr>
        <w:pStyle w:val="ListParagraph"/>
        <w:numPr>
          <w:ilvl w:val="0"/>
          <w:numId w:val="41"/>
        </w:numPr>
      </w:pPr>
      <w:r w:rsidRPr="00FC7EDA">
        <w:t xml:space="preserve">beginDate, </w:t>
      </w:r>
    </w:p>
    <w:p w:rsidR="00F32555" w:rsidRDefault="00F32555" w:rsidP="00FA1F96">
      <w:pPr>
        <w:pStyle w:val="ListParagraph"/>
        <w:numPr>
          <w:ilvl w:val="0"/>
          <w:numId w:val="41"/>
        </w:numPr>
      </w:pPr>
      <w:r w:rsidRPr="00FC7EDA">
        <w:t xml:space="preserve">status, </w:t>
      </w:r>
      <w:r>
        <w:t xml:space="preserve">and </w:t>
      </w:r>
    </w:p>
    <w:p w:rsidR="00F32555" w:rsidRPr="000B17A0" w:rsidRDefault="00F32555" w:rsidP="00FA1F96">
      <w:pPr>
        <w:pStyle w:val="ListParagraph"/>
        <w:numPr>
          <w:ilvl w:val="0"/>
          <w:numId w:val="41"/>
        </w:numPr>
      </w:pPr>
      <w:r w:rsidRPr="00FC7EDA">
        <w:t>vioTypeCd</w:t>
      </w:r>
    </w:p>
    <w:tbl>
      <w:tblPr>
        <w:tblStyle w:val="TableGrid"/>
        <w:tblW w:w="0" w:type="auto"/>
        <w:tblLook w:val="04A0" w:firstRow="1" w:lastRow="0" w:firstColumn="1" w:lastColumn="0" w:noHBand="0" w:noVBand="1"/>
      </w:tblPr>
      <w:tblGrid>
        <w:gridCol w:w="3591"/>
        <w:gridCol w:w="7045"/>
        <w:gridCol w:w="3034"/>
      </w:tblGrid>
      <w:tr w:rsidR="003146AF" w:rsidRPr="000B17A0" w:rsidTr="003B0217">
        <w:trPr>
          <w:cantSplit/>
          <w:tblHeader/>
        </w:trPr>
        <w:tc>
          <w:tcPr>
            <w:tcW w:w="0" w:type="auto"/>
            <w:hideMark/>
          </w:tcPr>
          <w:p w:rsidR="00095681" w:rsidRPr="000B17A0" w:rsidRDefault="00095681" w:rsidP="004C1621">
            <w:pPr>
              <w:pStyle w:val="NoSpacing"/>
              <w:rPr>
                <w:b/>
              </w:rPr>
            </w:pPr>
            <w:r w:rsidRPr="000B17A0">
              <w:rPr>
                <w:b/>
              </w:rPr>
              <w:t>Violation Elements</w:t>
            </w:r>
          </w:p>
        </w:tc>
        <w:tc>
          <w:tcPr>
            <w:tcW w:w="0" w:type="auto"/>
            <w:hideMark/>
          </w:tcPr>
          <w:p w:rsidR="00095681" w:rsidRPr="000B17A0" w:rsidRDefault="00095681" w:rsidP="004C1621">
            <w:pPr>
              <w:pStyle w:val="NoSpacing"/>
              <w:rPr>
                <w:b/>
              </w:rPr>
            </w:pPr>
            <w:r w:rsidRPr="000B17A0">
              <w:rPr>
                <w:b/>
              </w:rPr>
              <w:t>Source Data Element/Logic</w:t>
            </w:r>
          </w:p>
        </w:tc>
        <w:tc>
          <w:tcPr>
            <w:tcW w:w="0" w:type="auto"/>
            <w:hideMark/>
          </w:tcPr>
          <w:p w:rsidR="00095681" w:rsidRPr="000B17A0" w:rsidRDefault="00095681" w:rsidP="004C1621">
            <w:pPr>
              <w:pStyle w:val="NoSpacing"/>
              <w:rPr>
                <w:b/>
              </w:rPr>
            </w:pPr>
            <w:r w:rsidRPr="000B17A0">
              <w:rPr>
                <w:b/>
              </w:rPr>
              <w:t>Details</w:t>
            </w:r>
          </w:p>
        </w:tc>
      </w:tr>
      <w:tr w:rsidR="003146AF" w:rsidRPr="000B17A0" w:rsidTr="003B0217">
        <w:trPr>
          <w:cantSplit/>
        </w:trPr>
        <w:tc>
          <w:tcPr>
            <w:tcW w:w="0" w:type="auto"/>
            <w:hideMark/>
          </w:tcPr>
          <w:p w:rsidR="00095681" w:rsidRPr="000B17A0" w:rsidRDefault="00095681" w:rsidP="004C1621">
            <w:pPr>
              <w:pStyle w:val="NoSpacing"/>
            </w:pPr>
            <w:r w:rsidRPr="000B17A0">
              <w:t>VIOLATION_ID</w:t>
            </w:r>
          </w:p>
        </w:tc>
        <w:tc>
          <w:tcPr>
            <w:tcW w:w="0" w:type="auto"/>
            <w:hideMark/>
          </w:tcPr>
          <w:p w:rsidR="00095681" w:rsidRPr="000B17A0" w:rsidRDefault="00095681" w:rsidP="004C1621">
            <w:pPr>
              <w:pStyle w:val="NoSpacing"/>
            </w:pPr>
            <w:r w:rsidRPr="000B17A0">
              <w:t>Primary key</w:t>
            </w:r>
          </w:p>
        </w:tc>
        <w:tc>
          <w:tcPr>
            <w:tcW w:w="0" w:type="auto"/>
            <w:hideMark/>
          </w:tcPr>
          <w:p w:rsidR="00095681" w:rsidRPr="000B17A0" w:rsidRDefault="00095681" w:rsidP="004C1621">
            <w:pPr>
              <w:pStyle w:val="NoSpacing"/>
            </w:pPr>
            <w:r w:rsidRPr="000B17A0">
              <w:t>Generated by Prime</w:t>
            </w:r>
          </w:p>
        </w:tc>
      </w:tr>
      <w:tr w:rsidR="003146AF" w:rsidRPr="000B17A0" w:rsidTr="003B0217">
        <w:trPr>
          <w:cantSplit/>
        </w:trPr>
        <w:tc>
          <w:tcPr>
            <w:tcW w:w="0" w:type="auto"/>
            <w:hideMark/>
          </w:tcPr>
          <w:p w:rsidR="00095681" w:rsidRPr="000B17A0" w:rsidRDefault="00095681" w:rsidP="004C1621">
            <w:pPr>
              <w:pStyle w:val="NoSpacing"/>
            </w:pPr>
            <w:r w:rsidRPr="000B17A0">
              <w:t>VIO_WATER_SYSTEM_ID</w:t>
            </w:r>
          </w:p>
        </w:tc>
        <w:tc>
          <w:tcPr>
            <w:tcW w:w="0" w:type="auto"/>
            <w:hideMark/>
          </w:tcPr>
          <w:p w:rsidR="00095681" w:rsidRPr="000B17A0" w:rsidRDefault="00095681" w:rsidP="004C1621">
            <w:pPr>
              <w:pStyle w:val="NoSpacing"/>
            </w:pPr>
            <w:r w:rsidRPr="000B17A0">
              <w:t>Monitoring_Schedule. MS_WATER_SYSTEM_ID</w:t>
            </w:r>
          </w:p>
        </w:tc>
        <w:tc>
          <w:tcPr>
            <w:tcW w:w="0" w:type="auto"/>
            <w:hideMark/>
          </w:tcPr>
          <w:p w:rsidR="00095681" w:rsidRPr="000B17A0" w:rsidRDefault="00095681" w:rsidP="004C1621">
            <w:pPr>
              <w:pStyle w:val="NoSpacing"/>
            </w:pPr>
            <w:r w:rsidRPr="000B17A0">
              <w:t> </w:t>
            </w:r>
          </w:p>
        </w:tc>
      </w:tr>
      <w:tr w:rsidR="003146AF" w:rsidRPr="000B17A0" w:rsidTr="003B0217">
        <w:trPr>
          <w:cantSplit/>
        </w:trPr>
        <w:tc>
          <w:tcPr>
            <w:tcW w:w="0" w:type="auto"/>
            <w:hideMark/>
          </w:tcPr>
          <w:p w:rsidR="00095681" w:rsidRPr="000B17A0" w:rsidRDefault="00095681" w:rsidP="004C1621">
            <w:pPr>
              <w:pStyle w:val="NoSpacing"/>
            </w:pPr>
            <w:r w:rsidRPr="000B17A0">
              <w:t>VIO_STATE_ASSIGNED_FAC_ID</w:t>
            </w:r>
          </w:p>
        </w:tc>
        <w:tc>
          <w:tcPr>
            <w:tcW w:w="0" w:type="auto"/>
            <w:hideMark/>
          </w:tcPr>
          <w:p w:rsidR="00095681" w:rsidRPr="000B17A0" w:rsidRDefault="00095681" w:rsidP="004C1621">
            <w:pPr>
              <w:pStyle w:val="NoSpacing"/>
            </w:pPr>
            <w:r w:rsidRPr="000B17A0">
              <w:t>Monitoring_Schedule. MS_STATE_ASSIGNED_FAC_ID</w:t>
            </w:r>
          </w:p>
        </w:tc>
        <w:tc>
          <w:tcPr>
            <w:tcW w:w="0" w:type="auto"/>
            <w:hideMark/>
          </w:tcPr>
          <w:p w:rsidR="00095681" w:rsidRPr="000B17A0" w:rsidRDefault="00095681" w:rsidP="004C1621">
            <w:pPr>
              <w:pStyle w:val="NoSpacing"/>
            </w:pPr>
            <w:r w:rsidRPr="000B17A0">
              <w:t> </w:t>
            </w:r>
          </w:p>
        </w:tc>
      </w:tr>
      <w:tr w:rsidR="003146AF" w:rsidRPr="000B17A0" w:rsidTr="003B0217">
        <w:trPr>
          <w:cantSplit/>
        </w:trPr>
        <w:tc>
          <w:tcPr>
            <w:tcW w:w="0" w:type="auto"/>
            <w:hideMark/>
          </w:tcPr>
          <w:p w:rsidR="00095681" w:rsidRPr="000B17A0" w:rsidRDefault="00095681" w:rsidP="004C1621">
            <w:pPr>
              <w:pStyle w:val="NoSpacing"/>
            </w:pPr>
            <w:r w:rsidRPr="000B17A0">
              <w:t>VIOLATION_FED_ID</w:t>
            </w:r>
          </w:p>
        </w:tc>
        <w:tc>
          <w:tcPr>
            <w:tcW w:w="0" w:type="auto"/>
            <w:hideMark/>
          </w:tcPr>
          <w:p w:rsidR="00095681" w:rsidRPr="000B17A0" w:rsidRDefault="00095681" w:rsidP="004C1621">
            <w:pPr>
              <w:pStyle w:val="NoSpacing"/>
            </w:pPr>
            <w:r w:rsidRPr="000B17A0">
              <w:t>Not valued by BRE</w:t>
            </w:r>
          </w:p>
        </w:tc>
        <w:tc>
          <w:tcPr>
            <w:tcW w:w="0" w:type="auto"/>
            <w:hideMark/>
          </w:tcPr>
          <w:p w:rsidR="00095681" w:rsidRPr="000B17A0" w:rsidRDefault="00095681" w:rsidP="004C1621">
            <w:pPr>
              <w:pStyle w:val="NoSpacing"/>
            </w:pPr>
            <w:r w:rsidRPr="000B17A0">
              <w:t>Generated by Prime when Candidate is Validated</w:t>
            </w:r>
          </w:p>
        </w:tc>
      </w:tr>
      <w:tr w:rsidR="003146AF" w:rsidRPr="000B17A0" w:rsidTr="003B0217">
        <w:trPr>
          <w:cantSplit/>
        </w:trPr>
        <w:tc>
          <w:tcPr>
            <w:tcW w:w="0" w:type="auto"/>
            <w:hideMark/>
          </w:tcPr>
          <w:p w:rsidR="00095681" w:rsidRPr="000B17A0" w:rsidRDefault="00095681" w:rsidP="004C1621">
            <w:pPr>
              <w:pStyle w:val="NoSpacing"/>
            </w:pPr>
            <w:r w:rsidRPr="000B17A0">
              <w:t>VIOLATION_STATUS_CD</w:t>
            </w:r>
          </w:p>
        </w:tc>
        <w:tc>
          <w:tcPr>
            <w:tcW w:w="0" w:type="auto"/>
            <w:hideMark/>
          </w:tcPr>
          <w:p w:rsidR="00095681" w:rsidRPr="000B17A0" w:rsidRDefault="00095681" w:rsidP="004C1621">
            <w:pPr>
              <w:pStyle w:val="NoSpacing"/>
            </w:pPr>
            <w:r w:rsidRPr="000B17A0">
              <w:t>Set to "C - Candidate"</w:t>
            </w:r>
          </w:p>
        </w:tc>
        <w:tc>
          <w:tcPr>
            <w:tcW w:w="0" w:type="auto"/>
            <w:hideMark/>
          </w:tcPr>
          <w:p w:rsidR="00095681" w:rsidRPr="000B17A0" w:rsidRDefault="00095681" w:rsidP="004C1621">
            <w:pPr>
              <w:pStyle w:val="NoSpacing"/>
            </w:pPr>
          </w:p>
        </w:tc>
      </w:tr>
      <w:tr w:rsidR="003146AF" w:rsidRPr="000B17A0" w:rsidTr="003B0217">
        <w:trPr>
          <w:cantSplit/>
        </w:trPr>
        <w:tc>
          <w:tcPr>
            <w:tcW w:w="0" w:type="auto"/>
            <w:hideMark/>
          </w:tcPr>
          <w:p w:rsidR="00095681" w:rsidRPr="000B17A0" w:rsidRDefault="00095681" w:rsidP="004C1621">
            <w:pPr>
              <w:pStyle w:val="NoSpacing"/>
            </w:pPr>
            <w:r w:rsidRPr="000B17A0">
              <w:lastRenderedPageBreak/>
              <w:t>VIOLATION_TYPE_CODE</w:t>
            </w:r>
          </w:p>
        </w:tc>
        <w:tc>
          <w:tcPr>
            <w:tcW w:w="0" w:type="auto"/>
            <w:hideMark/>
          </w:tcPr>
          <w:p w:rsidR="003146AF" w:rsidRDefault="00F26411" w:rsidP="003146AF">
            <w:pPr>
              <w:pStyle w:val="NoSpacing"/>
            </w:pPr>
            <w:r w:rsidRPr="000B17A0">
              <w:t xml:space="preserve">Set to </w:t>
            </w:r>
            <w:r w:rsidR="003146AF">
              <w:t>VIOLATION_TYPE_REF.VIOLATION_TYPE_CD</w:t>
            </w:r>
          </w:p>
          <w:p w:rsidR="003146AF" w:rsidRDefault="003146AF" w:rsidP="003146AF">
            <w:pPr>
              <w:pStyle w:val="NoSpacing"/>
            </w:pPr>
            <w:r>
              <w:t>FROM VIOLATION_TYPE_REF</w:t>
            </w:r>
          </w:p>
          <w:p w:rsidR="003146AF" w:rsidRDefault="003146AF" w:rsidP="003146AF">
            <w:pPr>
              <w:pStyle w:val="NoSpacing"/>
            </w:pPr>
            <w:r>
              <w:t xml:space="preserve">WHERE VIOLATION_TYPE_REF.VIOLATION_TYPE_CD = </w:t>
            </w:r>
          </w:p>
          <w:p w:rsidR="003146AF" w:rsidRDefault="003146AF" w:rsidP="003146AF">
            <w:pPr>
              <w:pStyle w:val="NoSpacing"/>
            </w:pPr>
            <w:r>
              <w:t xml:space="preserve">  (Select VIOLATION_TYPE_REF.VIOLATION_TYPE_CD</w:t>
            </w:r>
          </w:p>
          <w:p w:rsidR="003146AF" w:rsidRDefault="003146AF" w:rsidP="003146AF">
            <w:pPr>
              <w:pStyle w:val="NoSpacing"/>
            </w:pPr>
            <w:r>
              <w:t xml:space="preserve">  FROM VIOLATION_TYPE_REF</w:t>
            </w:r>
          </w:p>
          <w:p w:rsidR="003146AF" w:rsidRDefault="003146AF" w:rsidP="003146AF">
            <w:pPr>
              <w:pStyle w:val="NoSpacing"/>
            </w:pPr>
            <w:r>
              <w:t xml:space="preserve">  LEFT JOIN MONITORING_REQUIREMENT</w:t>
            </w:r>
          </w:p>
          <w:p w:rsidR="003146AF" w:rsidRDefault="003146AF" w:rsidP="003146AF">
            <w:pPr>
              <w:pStyle w:val="NoSpacing"/>
            </w:pPr>
            <w:r>
              <w:t xml:space="preserve">  ON VIOLATION_TYPE_REF.VIOLATION_TYPE_REF_ID = MONITORING_REQUIREMENT.VIOLATION_TYPE_REF_ID</w:t>
            </w:r>
          </w:p>
          <w:p w:rsidR="003146AF" w:rsidRDefault="003146AF" w:rsidP="003146AF">
            <w:pPr>
              <w:pStyle w:val="NoSpacing"/>
            </w:pPr>
            <w:r>
              <w:t xml:space="preserve">  LEFT JOIN MONITORING_SCHEDULE</w:t>
            </w:r>
          </w:p>
          <w:p w:rsidR="003146AF" w:rsidRDefault="003146AF" w:rsidP="003146AF">
            <w:pPr>
              <w:pStyle w:val="NoSpacing"/>
            </w:pPr>
            <w:r>
              <w:t xml:space="preserve">  ON MONITORING_REQUIREMENT.MONITORING_REQUIREMENT_ID = MONITORING_SCHEDULE.MONITORING_REQUIREMENT_ID</w:t>
            </w:r>
          </w:p>
          <w:p w:rsidR="00F26411" w:rsidRDefault="003146AF" w:rsidP="003146AF">
            <w:pPr>
              <w:pStyle w:val="NoSpacing"/>
            </w:pPr>
            <w:r>
              <w:t xml:space="preserve">  WHERE MONITORING_SCHEDULE.MONITORING_SCHEDULE_ID = [MS being processed])  ||'R';</w:t>
            </w:r>
          </w:p>
          <w:p w:rsidR="00095681" w:rsidRPr="000B17A0" w:rsidRDefault="00F26411" w:rsidP="004C1621">
            <w:pPr>
              <w:pStyle w:val="NoSpacing"/>
            </w:pPr>
            <w:r>
              <w:t>If there is not a violation _type_ref record referenced by the monitoring_requirement, create the candidate violation without a violation</w:t>
            </w:r>
            <w:r w:rsidR="004C2573">
              <w:t xml:space="preserve"> type.</w:t>
            </w:r>
          </w:p>
        </w:tc>
        <w:tc>
          <w:tcPr>
            <w:tcW w:w="0" w:type="auto"/>
            <w:hideMark/>
          </w:tcPr>
          <w:p w:rsidR="00095681" w:rsidRPr="000B17A0" w:rsidRDefault="003146AF" w:rsidP="003146AF">
            <w:pPr>
              <w:pStyle w:val="NoSpacing"/>
            </w:pPr>
            <w:r>
              <w:t>Once we normalize Violation, select VIOLATION_TYPE_REF_ID instead of VIOLATION_TYPE_CD</w:t>
            </w:r>
          </w:p>
        </w:tc>
      </w:tr>
      <w:tr w:rsidR="003146AF" w:rsidRPr="000B17A0" w:rsidTr="003B0217">
        <w:trPr>
          <w:cantSplit/>
        </w:trPr>
        <w:tc>
          <w:tcPr>
            <w:tcW w:w="0" w:type="auto"/>
            <w:hideMark/>
          </w:tcPr>
          <w:p w:rsidR="00095681" w:rsidRPr="000B17A0" w:rsidRDefault="00095681" w:rsidP="004C1621">
            <w:pPr>
              <w:pStyle w:val="NoSpacing"/>
            </w:pPr>
            <w:r w:rsidRPr="000B17A0">
              <w:t>VIO_SEVERITY</w:t>
            </w:r>
          </w:p>
        </w:tc>
        <w:tc>
          <w:tcPr>
            <w:tcW w:w="0" w:type="auto"/>
            <w:hideMark/>
          </w:tcPr>
          <w:p w:rsidR="00095681" w:rsidRPr="000B17A0" w:rsidRDefault="00095681" w:rsidP="004C1621">
            <w:pPr>
              <w:pStyle w:val="NoSpacing"/>
            </w:pPr>
            <w:r w:rsidRPr="000B17A0">
              <w:t>Set to MJ</w:t>
            </w:r>
          </w:p>
        </w:tc>
        <w:tc>
          <w:tcPr>
            <w:tcW w:w="0" w:type="auto"/>
            <w:hideMark/>
          </w:tcPr>
          <w:p w:rsidR="00095681" w:rsidRPr="000B17A0" w:rsidRDefault="00095681" w:rsidP="004C1621">
            <w:pPr>
              <w:pStyle w:val="NoSpacing"/>
            </w:pPr>
            <w:r w:rsidRPr="000B17A0">
              <w:t> </w:t>
            </w:r>
          </w:p>
        </w:tc>
      </w:tr>
      <w:tr w:rsidR="003146AF" w:rsidRPr="000B17A0" w:rsidTr="003B0217">
        <w:trPr>
          <w:cantSplit/>
        </w:trPr>
        <w:tc>
          <w:tcPr>
            <w:tcW w:w="0" w:type="auto"/>
          </w:tcPr>
          <w:p w:rsidR="00095681" w:rsidRPr="000B17A0" w:rsidRDefault="00095681" w:rsidP="004C1621">
            <w:pPr>
              <w:pStyle w:val="NoSpacing"/>
              <w:rPr>
                <w:b/>
              </w:rPr>
            </w:pPr>
          </w:p>
        </w:tc>
        <w:tc>
          <w:tcPr>
            <w:tcW w:w="0" w:type="auto"/>
          </w:tcPr>
          <w:p w:rsidR="00095681" w:rsidRPr="000B17A0" w:rsidRDefault="00095681" w:rsidP="004C1621">
            <w:pPr>
              <w:pStyle w:val="NoSpacing"/>
              <w:rPr>
                <w:b/>
              </w:rPr>
            </w:pPr>
          </w:p>
        </w:tc>
        <w:tc>
          <w:tcPr>
            <w:tcW w:w="0" w:type="auto"/>
          </w:tcPr>
          <w:p w:rsidR="00095681" w:rsidRPr="000B17A0" w:rsidRDefault="00095681" w:rsidP="004C1621">
            <w:pPr>
              <w:pStyle w:val="NoSpacing"/>
              <w:rPr>
                <w:b/>
              </w:rPr>
            </w:pPr>
          </w:p>
        </w:tc>
      </w:tr>
      <w:tr w:rsidR="003146AF" w:rsidRPr="000B17A0" w:rsidTr="003B0217">
        <w:trPr>
          <w:cantSplit/>
        </w:trPr>
        <w:tc>
          <w:tcPr>
            <w:tcW w:w="0" w:type="auto"/>
            <w:hideMark/>
          </w:tcPr>
          <w:p w:rsidR="00095681" w:rsidRPr="000B17A0" w:rsidRDefault="00095681" w:rsidP="004C1621">
            <w:pPr>
              <w:pStyle w:val="NoSpacing"/>
            </w:pPr>
            <w:r w:rsidRPr="000B17A0">
              <w:t>VIO_CONTAMINANT_CD</w:t>
            </w:r>
          </w:p>
        </w:tc>
        <w:tc>
          <w:tcPr>
            <w:tcW w:w="0" w:type="auto"/>
            <w:hideMark/>
          </w:tcPr>
          <w:p w:rsidR="00095681" w:rsidRPr="000B17A0" w:rsidRDefault="00095681" w:rsidP="003146AF">
            <w:pPr>
              <w:pStyle w:val="NoSpacing"/>
            </w:pPr>
            <w:r w:rsidRPr="000B17A0">
              <w:t>Monitoring_</w:t>
            </w:r>
            <w:r w:rsidR="003146AF">
              <w:t>Requirement</w:t>
            </w:r>
            <w:r w:rsidRPr="000B17A0">
              <w:t>.M</w:t>
            </w:r>
            <w:r w:rsidR="003146AF">
              <w:t>R</w:t>
            </w:r>
            <w:r w:rsidRPr="000B17A0">
              <w:t>_CONTAMINANT_CODE</w:t>
            </w:r>
          </w:p>
        </w:tc>
        <w:tc>
          <w:tcPr>
            <w:tcW w:w="0" w:type="auto"/>
            <w:hideMark/>
          </w:tcPr>
          <w:p w:rsidR="00095681" w:rsidRPr="000B17A0" w:rsidRDefault="00095681" w:rsidP="004C1621">
            <w:pPr>
              <w:pStyle w:val="NoSpacing"/>
            </w:pPr>
            <w:r w:rsidRPr="000B17A0">
              <w:t> </w:t>
            </w:r>
          </w:p>
        </w:tc>
      </w:tr>
      <w:tr w:rsidR="003146AF" w:rsidRPr="000B17A0" w:rsidTr="003B0217">
        <w:trPr>
          <w:cantSplit/>
        </w:trPr>
        <w:tc>
          <w:tcPr>
            <w:tcW w:w="0" w:type="auto"/>
            <w:hideMark/>
          </w:tcPr>
          <w:p w:rsidR="00095681" w:rsidRPr="000B17A0" w:rsidRDefault="00095681" w:rsidP="004C1621">
            <w:pPr>
              <w:pStyle w:val="NoSpacing"/>
            </w:pPr>
            <w:r w:rsidRPr="000B17A0">
              <w:t>VIO_RULE_CD</w:t>
            </w:r>
          </w:p>
        </w:tc>
        <w:tc>
          <w:tcPr>
            <w:tcW w:w="0" w:type="auto"/>
            <w:hideMark/>
          </w:tcPr>
          <w:p w:rsidR="00095681" w:rsidRPr="000B17A0" w:rsidRDefault="00095681" w:rsidP="004C1621">
            <w:pPr>
              <w:pStyle w:val="NoSpacing"/>
            </w:pPr>
            <w:r w:rsidRPr="000B17A0">
              <w:t>Monitoring_</w:t>
            </w:r>
            <w:r w:rsidR="003146AF">
              <w:t>Requirement</w:t>
            </w:r>
            <w:r w:rsidRPr="000B17A0">
              <w:t>.RULE_CD</w:t>
            </w:r>
          </w:p>
        </w:tc>
        <w:tc>
          <w:tcPr>
            <w:tcW w:w="0" w:type="auto"/>
            <w:hideMark/>
          </w:tcPr>
          <w:p w:rsidR="00095681" w:rsidRPr="000B17A0" w:rsidRDefault="00095681" w:rsidP="004C1621">
            <w:pPr>
              <w:pStyle w:val="NoSpacing"/>
            </w:pPr>
            <w:r w:rsidRPr="000B17A0">
              <w:t> </w:t>
            </w:r>
          </w:p>
        </w:tc>
      </w:tr>
      <w:tr w:rsidR="003146AF" w:rsidRPr="000B17A0" w:rsidTr="003B0217">
        <w:trPr>
          <w:cantSplit/>
        </w:trPr>
        <w:tc>
          <w:tcPr>
            <w:tcW w:w="0" w:type="auto"/>
            <w:hideMark/>
          </w:tcPr>
          <w:p w:rsidR="00095681" w:rsidRPr="000B17A0" w:rsidRDefault="00095681" w:rsidP="004C1621">
            <w:pPr>
              <w:pStyle w:val="NoSpacing"/>
            </w:pPr>
            <w:r w:rsidRPr="000B17A0">
              <w:t>VIO_FED_PRD_BEGIN_DT</w:t>
            </w:r>
          </w:p>
        </w:tc>
        <w:tc>
          <w:tcPr>
            <w:tcW w:w="0" w:type="auto"/>
            <w:hideMark/>
          </w:tcPr>
          <w:p w:rsidR="00095681" w:rsidRPr="000B17A0" w:rsidRDefault="00095681" w:rsidP="003146AF">
            <w:pPr>
              <w:pStyle w:val="NoSpacing"/>
            </w:pPr>
            <w:r w:rsidRPr="000B17A0">
              <w:t>Monitoring_</w:t>
            </w:r>
            <w:r w:rsidR="003146AF">
              <w:t>Period</w:t>
            </w:r>
            <w:r w:rsidRPr="000B17A0">
              <w:t>.MP_BEGIN_DT</w:t>
            </w:r>
          </w:p>
        </w:tc>
        <w:tc>
          <w:tcPr>
            <w:tcW w:w="0" w:type="auto"/>
            <w:hideMark/>
          </w:tcPr>
          <w:p w:rsidR="00095681" w:rsidRPr="000B17A0" w:rsidRDefault="00095681" w:rsidP="004C1621">
            <w:pPr>
              <w:pStyle w:val="NoSpacing"/>
            </w:pPr>
            <w:r w:rsidRPr="000B17A0">
              <w:t> </w:t>
            </w:r>
          </w:p>
        </w:tc>
      </w:tr>
      <w:tr w:rsidR="003146AF" w:rsidRPr="000B17A0" w:rsidTr="003B0217">
        <w:trPr>
          <w:cantSplit/>
        </w:trPr>
        <w:tc>
          <w:tcPr>
            <w:tcW w:w="0" w:type="auto"/>
            <w:hideMark/>
          </w:tcPr>
          <w:p w:rsidR="00095681" w:rsidRPr="000B17A0" w:rsidRDefault="00095681" w:rsidP="004C1621">
            <w:pPr>
              <w:pStyle w:val="NoSpacing"/>
            </w:pPr>
            <w:r w:rsidRPr="000B17A0">
              <w:t>VIO_FED_PRD_END_DT</w:t>
            </w:r>
          </w:p>
        </w:tc>
        <w:tc>
          <w:tcPr>
            <w:tcW w:w="0" w:type="auto"/>
            <w:hideMark/>
          </w:tcPr>
          <w:p w:rsidR="00095681" w:rsidRPr="000B17A0" w:rsidRDefault="00095681" w:rsidP="004C1621">
            <w:pPr>
              <w:pStyle w:val="NoSpacing"/>
            </w:pPr>
            <w:r w:rsidRPr="000B17A0">
              <w:t>Monitoring_</w:t>
            </w:r>
            <w:r w:rsidR="003146AF">
              <w:t>Period</w:t>
            </w:r>
            <w:r w:rsidRPr="000B17A0">
              <w:t>.M_P_END_DT</w:t>
            </w:r>
          </w:p>
        </w:tc>
        <w:tc>
          <w:tcPr>
            <w:tcW w:w="0" w:type="auto"/>
            <w:hideMark/>
          </w:tcPr>
          <w:p w:rsidR="00095681" w:rsidRPr="000B17A0" w:rsidRDefault="00095681" w:rsidP="004C1621">
            <w:pPr>
              <w:pStyle w:val="NoSpacing"/>
            </w:pPr>
            <w:r w:rsidRPr="000B17A0">
              <w:t> </w:t>
            </w:r>
          </w:p>
        </w:tc>
      </w:tr>
      <w:tr w:rsidR="003146AF" w:rsidRPr="000B17A0" w:rsidTr="003B0217">
        <w:trPr>
          <w:cantSplit/>
        </w:trPr>
        <w:tc>
          <w:tcPr>
            <w:tcW w:w="0" w:type="auto"/>
            <w:hideMark/>
          </w:tcPr>
          <w:p w:rsidR="00095681" w:rsidRPr="000B17A0" w:rsidRDefault="00095681" w:rsidP="004C1621">
            <w:pPr>
              <w:pStyle w:val="NoSpacing"/>
            </w:pPr>
            <w:r w:rsidRPr="000B17A0">
              <w:t>VIO_COMPL_VALUE_TEXT</w:t>
            </w:r>
          </w:p>
        </w:tc>
        <w:tc>
          <w:tcPr>
            <w:tcW w:w="0" w:type="auto"/>
            <w:hideMark/>
          </w:tcPr>
          <w:p w:rsidR="00095681" w:rsidRPr="000B17A0" w:rsidRDefault="00095681" w:rsidP="004C1621">
            <w:pPr>
              <w:pStyle w:val="NoSpacing"/>
            </w:pPr>
            <w:r w:rsidRPr="000B17A0">
              <w:t>Do not value</w:t>
            </w:r>
          </w:p>
        </w:tc>
        <w:tc>
          <w:tcPr>
            <w:tcW w:w="0" w:type="auto"/>
            <w:hideMark/>
          </w:tcPr>
          <w:p w:rsidR="00095681" w:rsidRPr="000B17A0" w:rsidRDefault="00095681" w:rsidP="004C1621">
            <w:pPr>
              <w:pStyle w:val="NoSpacing"/>
            </w:pPr>
            <w:r w:rsidRPr="000B17A0">
              <w:t> </w:t>
            </w:r>
          </w:p>
        </w:tc>
      </w:tr>
      <w:tr w:rsidR="003146AF" w:rsidRPr="000B17A0" w:rsidTr="003B0217">
        <w:trPr>
          <w:cantSplit/>
        </w:trPr>
        <w:tc>
          <w:tcPr>
            <w:tcW w:w="0" w:type="auto"/>
            <w:hideMark/>
          </w:tcPr>
          <w:p w:rsidR="00095681" w:rsidRPr="000B17A0" w:rsidRDefault="00095681" w:rsidP="004C1621">
            <w:pPr>
              <w:pStyle w:val="NoSpacing"/>
            </w:pPr>
            <w:r w:rsidRPr="000B17A0">
              <w:t>VIO_COMPL_VALUE_UOM</w:t>
            </w:r>
          </w:p>
        </w:tc>
        <w:tc>
          <w:tcPr>
            <w:tcW w:w="0" w:type="auto"/>
            <w:hideMark/>
          </w:tcPr>
          <w:p w:rsidR="00095681" w:rsidRPr="000B17A0" w:rsidRDefault="00095681" w:rsidP="004C1621">
            <w:pPr>
              <w:pStyle w:val="NoSpacing"/>
            </w:pPr>
            <w:r w:rsidRPr="000B17A0">
              <w:t>Do not value</w:t>
            </w:r>
          </w:p>
        </w:tc>
        <w:tc>
          <w:tcPr>
            <w:tcW w:w="0" w:type="auto"/>
            <w:hideMark/>
          </w:tcPr>
          <w:p w:rsidR="00095681" w:rsidRPr="000B17A0" w:rsidRDefault="00095681" w:rsidP="004C1621">
            <w:pPr>
              <w:pStyle w:val="NoSpacing"/>
            </w:pPr>
            <w:r w:rsidRPr="000B17A0">
              <w:t> </w:t>
            </w:r>
          </w:p>
        </w:tc>
      </w:tr>
      <w:tr w:rsidR="003146AF" w:rsidRPr="000B17A0" w:rsidTr="003B0217">
        <w:trPr>
          <w:cantSplit/>
        </w:trPr>
        <w:tc>
          <w:tcPr>
            <w:tcW w:w="0" w:type="auto"/>
            <w:hideMark/>
          </w:tcPr>
          <w:p w:rsidR="00095681" w:rsidRPr="000B17A0" w:rsidRDefault="00095681" w:rsidP="004C1621">
            <w:pPr>
              <w:pStyle w:val="NoSpacing"/>
            </w:pPr>
            <w:r w:rsidRPr="000B17A0">
              <w:t>VIO_DETERMINATION_DATE</w:t>
            </w:r>
          </w:p>
        </w:tc>
        <w:tc>
          <w:tcPr>
            <w:tcW w:w="0" w:type="auto"/>
            <w:hideMark/>
          </w:tcPr>
          <w:p w:rsidR="00095681" w:rsidRPr="000B17A0" w:rsidRDefault="00095681" w:rsidP="004C1621">
            <w:pPr>
              <w:pStyle w:val="NoSpacing"/>
            </w:pPr>
            <w:r w:rsidRPr="000B17A0">
              <w:t>Set to current date</w:t>
            </w:r>
          </w:p>
        </w:tc>
        <w:tc>
          <w:tcPr>
            <w:tcW w:w="0" w:type="auto"/>
            <w:hideMark/>
          </w:tcPr>
          <w:p w:rsidR="00095681" w:rsidRPr="000B17A0" w:rsidRDefault="00095681" w:rsidP="004C1621">
            <w:pPr>
              <w:pStyle w:val="NoSpacing"/>
            </w:pPr>
            <w:r w:rsidRPr="000B17A0">
              <w:t> </w:t>
            </w:r>
          </w:p>
        </w:tc>
      </w:tr>
      <w:tr w:rsidR="003146AF" w:rsidRPr="000B17A0" w:rsidTr="003B0217">
        <w:trPr>
          <w:cantSplit/>
        </w:trPr>
        <w:tc>
          <w:tcPr>
            <w:tcW w:w="0" w:type="auto"/>
            <w:hideMark/>
          </w:tcPr>
          <w:p w:rsidR="00095681" w:rsidRPr="000B17A0" w:rsidRDefault="00095681" w:rsidP="004C1621">
            <w:pPr>
              <w:pStyle w:val="NoSpacing"/>
            </w:pPr>
            <w:r w:rsidRPr="000B17A0">
              <w:t>VIO_FISCAL_YEAR</w:t>
            </w:r>
          </w:p>
        </w:tc>
        <w:tc>
          <w:tcPr>
            <w:tcW w:w="0" w:type="auto"/>
            <w:hideMark/>
          </w:tcPr>
          <w:p w:rsidR="00095681" w:rsidRPr="000B17A0" w:rsidRDefault="00095681" w:rsidP="004C1621">
            <w:pPr>
              <w:pStyle w:val="NoSpacing"/>
            </w:pPr>
            <w:r w:rsidRPr="000B17A0">
              <w:t>Set to current calendar year</w:t>
            </w:r>
          </w:p>
        </w:tc>
        <w:tc>
          <w:tcPr>
            <w:tcW w:w="0" w:type="auto"/>
            <w:hideMark/>
          </w:tcPr>
          <w:p w:rsidR="00095681" w:rsidRPr="000B17A0" w:rsidRDefault="00095681" w:rsidP="004C1621">
            <w:pPr>
              <w:pStyle w:val="NoSpacing"/>
            </w:pPr>
            <w:r w:rsidRPr="000B17A0">
              <w:t> </w:t>
            </w:r>
          </w:p>
        </w:tc>
      </w:tr>
      <w:tr w:rsidR="003146AF" w:rsidRPr="000B17A0" w:rsidTr="003146AF">
        <w:trPr>
          <w:cantSplit/>
        </w:trPr>
        <w:tc>
          <w:tcPr>
            <w:tcW w:w="0" w:type="auto"/>
            <w:hideMark/>
          </w:tcPr>
          <w:p w:rsidR="003146AF" w:rsidRPr="000B17A0" w:rsidRDefault="003146AF" w:rsidP="004C1621">
            <w:pPr>
              <w:pStyle w:val="NoSpacing"/>
            </w:pPr>
            <w:r w:rsidRPr="000B17A0">
              <w:t>VIO_STATE_PRD_BEGIN_DT</w:t>
            </w:r>
          </w:p>
        </w:tc>
        <w:tc>
          <w:tcPr>
            <w:tcW w:w="0" w:type="auto"/>
          </w:tcPr>
          <w:p w:rsidR="003146AF" w:rsidRPr="000B17A0" w:rsidRDefault="003146AF" w:rsidP="00FD7B2A">
            <w:pPr>
              <w:pStyle w:val="NoSpacing"/>
            </w:pPr>
            <w:r w:rsidRPr="000B17A0">
              <w:t>Monitoring_</w:t>
            </w:r>
            <w:r>
              <w:t>Period</w:t>
            </w:r>
            <w:r w:rsidRPr="000B17A0">
              <w:t>.MP_BEGIN_DT</w:t>
            </w:r>
          </w:p>
        </w:tc>
        <w:tc>
          <w:tcPr>
            <w:tcW w:w="0" w:type="auto"/>
            <w:hideMark/>
          </w:tcPr>
          <w:p w:rsidR="003146AF" w:rsidRPr="000B17A0" w:rsidRDefault="003146AF" w:rsidP="004C1621">
            <w:pPr>
              <w:pStyle w:val="NoSpacing"/>
            </w:pPr>
            <w:r w:rsidRPr="000B17A0">
              <w:t> </w:t>
            </w:r>
          </w:p>
        </w:tc>
      </w:tr>
      <w:tr w:rsidR="003146AF" w:rsidRPr="000B17A0" w:rsidTr="003146AF">
        <w:trPr>
          <w:cantSplit/>
        </w:trPr>
        <w:tc>
          <w:tcPr>
            <w:tcW w:w="0" w:type="auto"/>
            <w:hideMark/>
          </w:tcPr>
          <w:p w:rsidR="003146AF" w:rsidRPr="000B17A0" w:rsidRDefault="003146AF" w:rsidP="004C1621">
            <w:pPr>
              <w:pStyle w:val="NoSpacing"/>
            </w:pPr>
            <w:r w:rsidRPr="000B17A0">
              <w:t>VIO_STATE_PRD_END_DT</w:t>
            </w:r>
          </w:p>
        </w:tc>
        <w:tc>
          <w:tcPr>
            <w:tcW w:w="0" w:type="auto"/>
          </w:tcPr>
          <w:p w:rsidR="003146AF" w:rsidRPr="000B17A0" w:rsidRDefault="003146AF" w:rsidP="00FD7B2A">
            <w:pPr>
              <w:pStyle w:val="NoSpacing"/>
            </w:pPr>
            <w:r w:rsidRPr="000B17A0">
              <w:t>Monitoring_</w:t>
            </w:r>
            <w:r>
              <w:t>Period</w:t>
            </w:r>
            <w:r w:rsidRPr="000B17A0">
              <w:t>.M_P_END_DT</w:t>
            </w:r>
          </w:p>
        </w:tc>
        <w:tc>
          <w:tcPr>
            <w:tcW w:w="0" w:type="auto"/>
            <w:hideMark/>
          </w:tcPr>
          <w:p w:rsidR="003146AF" w:rsidRPr="000B17A0" w:rsidRDefault="003146AF" w:rsidP="004C1621">
            <w:pPr>
              <w:pStyle w:val="NoSpacing"/>
            </w:pPr>
            <w:r w:rsidRPr="000B17A0">
              <w:t> </w:t>
            </w:r>
          </w:p>
        </w:tc>
      </w:tr>
      <w:tr w:rsidR="003146AF" w:rsidRPr="000B17A0" w:rsidTr="003B0217">
        <w:trPr>
          <w:cantSplit/>
        </w:trPr>
        <w:tc>
          <w:tcPr>
            <w:tcW w:w="0" w:type="auto"/>
            <w:hideMark/>
          </w:tcPr>
          <w:p w:rsidR="003146AF" w:rsidRPr="000B17A0" w:rsidRDefault="003146AF" w:rsidP="004C1621">
            <w:pPr>
              <w:pStyle w:val="NoSpacing"/>
            </w:pPr>
            <w:r w:rsidRPr="000B17A0">
              <w:lastRenderedPageBreak/>
              <w:t>VIO_TIER_LEVEL</w:t>
            </w:r>
          </w:p>
        </w:tc>
        <w:tc>
          <w:tcPr>
            <w:tcW w:w="0" w:type="auto"/>
            <w:hideMark/>
          </w:tcPr>
          <w:p w:rsidR="003146AF" w:rsidRDefault="003146AF" w:rsidP="004C1621">
            <w:pPr>
              <w:pStyle w:val="NoSpacing"/>
            </w:pPr>
            <w:r>
              <w:t>Do not value</w:t>
            </w:r>
          </w:p>
          <w:p w:rsidR="003146AF" w:rsidRPr="000B17A0" w:rsidRDefault="003146AF" w:rsidP="004C1621">
            <w:pPr>
              <w:pStyle w:val="NoSpacing"/>
            </w:pPr>
          </w:p>
        </w:tc>
        <w:tc>
          <w:tcPr>
            <w:tcW w:w="0" w:type="auto"/>
            <w:hideMark/>
          </w:tcPr>
          <w:p w:rsidR="003146AF" w:rsidRPr="000B17A0" w:rsidRDefault="003146AF" w:rsidP="004C1621">
            <w:pPr>
              <w:pStyle w:val="NoSpacing"/>
            </w:pPr>
          </w:p>
        </w:tc>
      </w:tr>
      <w:tr w:rsidR="003146AF" w:rsidRPr="000B17A0" w:rsidTr="003B0217">
        <w:trPr>
          <w:cantSplit/>
        </w:trPr>
        <w:tc>
          <w:tcPr>
            <w:tcW w:w="0" w:type="auto"/>
            <w:hideMark/>
          </w:tcPr>
          <w:p w:rsidR="003146AF" w:rsidRPr="000B17A0" w:rsidRDefault="003146AF" w:rsidP="004C1621">
            <w:pPr>
              <w:pStyle w:val="NoSpacing"/>
            </w:pPr>
            <w:r w:rsidRPr="000B17A0">
              <w:t>VIO_EXCEEDENCES_CNT</w:t>
            </w:r>
          </w:p>
        </w:tc>
        <w:tc>
          <w:tcPr>
            <w:tcW w:w="0" w:type="auto"/>
            <w:hideMark/>
          </w:tcPr>
          <w:p w:rsidR="003146AF" w:rsidRPr="000B17A0" w:rsidRDefault="003146AF" w:rsidP="004C1621">
            <w:pPr>
              <w:pStyle w:val="NoSpacing"/>
            </w:pPr>
            <w:r w:rsidRPr="000B17A0">
              <w:t>Do not value</w:t>
            </w:r>
          </w:p>
        </w:tc>
        <w:tc>
          <w:tcPr>
            <w:tcW w:w="0" w:type="auto"/>
            <w:hideMark/>
          </w:tcPr>
          <w:p w:rsidR="003146AF" w:rsidRPr="000B17A0" w:rsidRDefault="003146AF" w:rsidP="004C1621">
            <w:pPr>
              <w:pStyle w:val="NoSpacing"/>
            </w:pPr>
            <w:r w:rsidRPr="000B17A0">
              <w:t> </w:t>
            </w:r>
          </w:p>
        </w:tc>
      </w:tr>
      <w:tr w:rsidR="003146AF" w:rsidRPr="000B17A0" w:rsidTr="003B0217">
        <w:trPr>
          <w:cantSplit/>
        </w:trPr>
        <w:tc>
          <w:tcPr>
            <w:tcW w:w="0" w:type="auto"/>
            <w:hideMark/>
          </w:tcPr>
          <w:p w:rsidR="003146AF" w:rsidRPr="000B17A0" w:rsidRDefault="003146AF" w:rsidP="004C1621">
            <w:pPr>
              <w:pStyle w:val="NoSpacing"/>
            </w:pPr>
            <w:r w:rsidRPr="000B17A0">
              <w:t>VIO_SAMPLES_RQD_CNT</w:t>
            </w:r>
          </w:p>
        </w:tc>
        <w:tc>
          <w:tcPr>
            <w:tcW w:w="0" w:type="auto"/>
            <w:hideMark/>
          </w:tcPr>
          <w:p w:rsidR="003146AF" w:rsidRPr="000B17A0" w:rsidRDefault="003146AF" w:rsidP="003146AF">
            <w:pPr>
              <w:pStyle w:val="NoSpacing"/>
            </w:pPr>
            <w:r w:rsidRPr="000B17A0">
              <w:t>Monitoring_</w:t>
            </w:r>
            <w:r>
              <w:t>Requirement</w:t>
            </w:r>
            <w:r w:rsidRPr="000B17A0">
              <w:t>.NUMB_SAMPLES_REQUIRED</w:t>
            </w:r>
          </w:p>
        </w:tc>
        <w:tc>
          <w:tcPr>
            <w:tcW w:w="0" w:type="auto"/>
            <w:hideMark/>
          </w:tcPr>
          <w:p w:rsidR="003146AF" w:rsidRPr="000B17A0" w:rsidRDefault="003146AF" w:rsidP="004C1621">
            <w:pPr>
              <w:pStyle w:val="NoSpacing"/>
            </w:pPr>
            <w:r w:rsidRPr="000B17A0">
              <w:t> </w:t>
            </w:r>
          </w:p>
        </w:tc>
      </w:tr>
      <w:tr w:rsidR="003146AF" w:rsidRPr="000B17A0" w:rsidTr="003B0217">
        <w:trPr>
          <w:cantSplit/>
        </w:trPr>
        <w:tc>
          <w:tcPr>
            <w:tcW w:w="0" w:type="auto"/>
            <w:hideMark/>
          </w:tcPr>
          <w:p w:rsidR="003146AF" w:rsidRPr="000B17A0" w:rsidRDefault="003146AF" w:rsidP="004C1621">
            <w:pPr>
              <w:pStyle w:val="NoSpacing"/>
            </w:pPr>
            <w:r w:rsidRPr="000B17A0">
              <w:t>VIO_SAMPLES_MISSNG_CNT</w:t>
            </w:r>
          </w:p>
        </w:tc>
        <w:tc>
          <w:tcPr>
            <w:tcW w:w="0" w:type="auto"/>
            <w:hideMark/>
          </w:tcPr>
          <w:p w:rsidR="003146AF" w:rsidRPr="000B17A0" w:rsidRDefault="003146AF" w:rsidP="007F6F18">
            <w:pPr>
              <w:pStyle w:val="NoSpacing"/>
            </w:pPr>
            <w:r w:rsidRPr="000B17A0">
              <w:t>Monitoring_</w:t>
            </w:r>
            <w:r w:rsidR="007F6F18">
              <w:t>Requirement</w:t>
            </w:r>
            <w:r w:rsidRPr="000B17A0">
              <w:t xml:space="preserve">.NUMB_SAMPLES_REQUIRED minus </w:t>
            </w:r>
            <w:r w:rsidR="007F6F18" w:rsidRPr="000F2A3A">
              <w:t>MP_AVG_COMPL_VALUE</w:t>
            </w:r>
            <w:r w:rsidR="007F6F18">
              <w:t>.</w:t>
            </w:r>
            <w:r w:rsidR="007F6F18" w:rsidRPr="000F2A3A">
              <w:t>MP_AVERAGE_NUM_RESULTS</w:t>
            </w:r>
          </w:p>
        </w:tc>
        <w:tc>
          <w:tcPr>
            <w:tcW w:w="0" w:type="auto"/>
            <w:hideMark/>
          </w:tcPr>
          <w:p w:rsidR="003146AF" w:rsidRPr="000B17A0" w:rsidRDefault="003146AF" w:rsidP="004C1621">
            <w:pPr>
              <w:pStyle w:val="NoSpacing"/>
            </w:pPr>
            <w:r w:rsidRPr="000B17A0">
              <w:t> </w:t>
            </w:r>
          </w:p>
        </w:tc>
      </w:tr>
      <w:tr w:rsidR="00E93A69" w:rsidRPr="000B17A0" w:rsidTr="003B0217">
        <w:trPr>
          <w:cantSplit/>
        </w:trPr>
        <w:tc>
          <w:tcPr>
            <w:tcW w:w="0" w:type="auto"/>
          </w:tcPr>
          <w:p w:rsidR="00E93A69" w:rsidRPr="000B17A0" w:rsidRDefault="00E93A69" w:rsidP="004C1621">
            <w:pPr>
              <w:pStyle w:val="NoSpacing"/>
            </w:pPr>
            <w:r w:rsidRPr="00557D62">
              <w:t>VIO_RPT_ONLY_IND</w:t>
            </w:r>
          </w:p>
        </w:tc>
        <w:tc>
          <w:tcPr>
            <w:tcW w:w="0" w:type="auto"/>
          </w:tcPr>
          <w:p w:rsidR="00E93A69" w:rsidRPr="000B17A0" w:rsidRDefault="00E93A69" w:rsidP="007F6F18">
            <w:pPr>
              <w:pStyle w:val="NoSpacing"/>
            </w:pPr>
            <w:r>
              <w:t>Set to 'Y'</w:t>
            </w:r>
          </w:p>
        </w:tc>
        <w:tc>
          <w:tcPr>
            <w:tcW w:w="0" w:type="auto"/>
          </w:tcPr>
          <w:p w:rsidR="00E93A69" w:rsidRPr="000B17A0" w:rsidRDefault="00E93A69" w:rsidP="004C1621">
            <w:pPr>
              <w:pStyle w:val="NoSpacing"/>
            </w:pPr>
          </w:p>
        </w:tc>
      </w:tr>
    </w:tbl>
    <w:p w:rsidR="00095681" w:rsidRPr="000B17A0" w:rsidRDefault="00095681" w:rsidP="004C1621"/>
    <w:p w:rsidR="00D0679C" w:rsidRPr="000B17A0" w:rsidRDefault="0086367B" w:rsidP="00AD0374">
      <w:pPr>
        <w:pStyle w:val="Heading3"/>
      </w:pPr>
      <w:r w:rsidRPr="000B17A0">
        <w:t>R_MS1_6</w:t>
      </w:r>
      <w:r w:rsidRPr="000B17A0">
        <w:tab/>
      </w:r>
      <w:r w:rsidR="00244A42" w:rsidRPr="000B17A0">
        <w:t>CR_MNR_RTN_RPT_VIO</w:t>
      </w:r>
      <w:r w:rsidRPr="000B17A0">
        <w:tab/>
      </w:r>
      <w:r w:rsidR="00244A42" w:rsidRPr="000B17A0">
        <w:t>createMinorRoutineReportingViolation</w:t>
      </w:r>
    </w:p>
    <w:p w:rsidR="00494A40" w:rsidRDefault="00494A40" w:rsidP="004C1621">
      <w:r w:rsidRPr="000B17A0">
        <w:t>This table shows how to value candidate violations that are created by the BRE in action "</w:t>
      </w:r>
      <w:r w:rsidR="00F044A4" w:rsidRPr="000B17A0">
        <w:t>CR_MN</w:t>
      </w:r>
      <w:r w:rsidRPr="000B17A0">
        <w:t>R_RTN_RPT_VIO</w:t>
      </w:r>
      <w:r w:rsidR="00EB7C9D">
        <w:t>.</w:t>
      </w:r>
      <w:r w:rsidRPr="000B17A0">
        <w:t>"</w:t>
      </w:r>
      <w:r w:rsidR="00EB7C9D">
        <w:t xml:space="preserve"> This action is also called </w:t>
      </w:r>
      <w:r w:rsidR="00D75BD7">
        <w:t>in other rules.  The function is used to create candidate, minor, reporting, violations.</w:t>
      </w:r>
    </w:p>
    <w:p w:rsidR="00F32555" w:rsidRDefault="00F32555" w:rsidP="00F32555">
      <w:r>
        <w:t>If a matching candidate violation already exists, update it instead of creating a new one.  "Matching" means one that has the same:</w:t>
      </w:r>
    </w:p>
    <w:p w:rsidR="00F32555" w:rsidRDefault="00F32555" w:rsidP="00FA1F96">
      <w:pPr>
        <w:pStyle w:val="ListParagraph"/>
        <w:numPr>
          <w:ilvl w:val="0"/>
          <w:numId w:val="41"/>
        </w:numPr>
      </w:pPr>
      <w:r>
        <w:t>ws</w:t>
      </w:r>
      <w:r w:rsidRPr="00FC7EDA">
        <w:t>I</w:t>
      </w:r>
      <w:r>
        <w:t>d</w:t>
      </w:r>
      <w:r w:rsidRPr="00FC7EDA">
        <w:t xml:space="preserve">, </w:t>
      </w:r>
    </w:p>
    <w:p w:rsidR="00F32555" w:rsidRDefault="00F32555" w:rsidP="00FA1F96">
      <w:pPr>
        <w:pStyle w:val="ListParagraph"/>
        <w:numPr>
          <w:ilvl w:val="0"/>
          <w:numId w:val="41"/>
        </w:numPr>
      </w:pPr>
      <w:r>
        <w:t>S</w:t>
      </w:r>
      <w:r w:rsidRPr="00FC7EDA">
        <w:t xml:space="preserve">tateAssignFacId, </w:t>
      </w:r>
    </w:p>
    <w:p w:rsidR="00F32555" w:rsidRDefault="00F32555" w:rsidP="00FA1F96">
      <w:pPr>
        <w:pStyle w:val="ListParagraph"/>
        <w:numPr>
          <w:ilvl w:val="0"/>
          <w:numId w:val="41"/>
        </w:numPr>
      </w:pPr>
      <w:r w:rsidRPr="00FC7EDA">
        <w:t xml:space="preserve">ruleCd, </w:t>
      </w:r>
    </w:p>
    <w:p w:rsidR="00F32555" w:rsidRDefault="00F32555" w:rsidP="00FA1F96">
      <w:pPr>
        <w:pStyle w:val="ListParagraph"/>
        <w:numPr>
          <w:ilvl w:val="0"/>
          <w:numId w:val="41"/>
        </w:numPr>
      </w:pPr>
      <w:r w:rsidRPr="00FC7EDA">
        <w:t xml:space="preserve">contaminantCd, </w:t>
      </w:r>
    </w:p>
    <w:p w:rsidR="00F32555" w:rsidRDefault="00F32555" w:rsidP="00FA1F96">
      <w:pPr>
        <w:pStyle w:val="ListParagraph"/>
        <w:numPr>
          <w:ilvl w:val="0"/>
          <w:numId w:val="41"/>
        </w:numPr>
      </w:pPr>
      <w:r w:rsidRPr="00FC7EDA">
        <w:t xml:space="preserve">beginDate, </w:t>
      </w:r>
    </w:p>
    <w:p w:rsidR="00F32555" w:rsidRDefault="00F32555" w:rsidP="00FA1F96">
      <w:pPr>
        <w:pStyle w:val="ListParagraph"/>
        <w:numPr>
          <w:ilvl w:val="0"/>
          <w:numId w:val="41"/>
        </w:numPr>
      </w:pPr>
      <w:r w:rsidRPr="00FC7EDA">
        <w:t xml:space="preserve">status, </w:t>
      </w:r>
      <w:r>
        <w:t xml:space="preserve">and </w:t>
      </w:r>
    </w:p>
    <w:p w:rsidR="00F32555" w:rsidRPr="000B17A0" w:rsidRDefault="00F32555" w:rsidP="00FA1F96">
      <w:pPr>
        <w:pStyle w:val="ListParagraph"/>
        <w:numPr>
          <w:ilvl w:val="0"/>
          <w:numId w:val="41"/>
        </w:numPr>
      </w:pPr>
      <w:r w:rsidRPr="00FC7EDA">
        <w:t>vioTypeCd</w:t>
      </w:r>
    </w:p>
    <w:tbl>
      <w:tblPr>
        <w:tblStyle w:val="TableGrid"/>
        <w:tblW w:w="0" w:type="auto"/>
        <w:tblLook w:val="04A0" w:firstRow="1" w:lastRow="0" w:firstColumn="1" w:lastColumn="0" w:noHBand="0" w:noVBand="1"/>
      </w:tblPr>
      <w:tblGrid>
        <w:gridCol w:w="3591"/>
        <w:gridCol w:w="7045"/>
        <w:gridCol w:w="3034"/>
      </w:tblGrid>
      <w:tr w:rsidR="000B17A0" w:rsidRPr="000B17A0" w:rsidTr="003B0217">
        <w:trPr>
          <w:cantSplit/>
          <w:tblHeader/>
        </w:trPr>
        <w:tc>
          <w:tcPr>
            <w:tcW w:w="0" w:type="auto"/>
            <w:hideMark/>
          </w:tcPr>
          <w:p w:rsidR="00494A40" w:rsidRPr="000B17A0" w:rsidRDefault="00494A40" w:rsidP="004C1621">
            <w:pPr>
              <w:pStyle w:val="NoSpacing"/>
              <w:rPr>
                <w:b/>
              </w:rPr>
            </w:pPr>
            <w:r w:rsidRPr="000B17A0">
              <w:rPr>
                <w:b/>
              </w:rPr>
              <w:t>Violation Elements</w:t>
            </w:r>
          </w:p>
        </w:tc>
        <w:tc>
          <w:tcPr>
            <w:tcW w:w="0" w:type="auto"/>
            <w:hideMark/>
          </w:tcPr>
          <w:p w:rsidR="00494A40" w:rsidRPr="000B17A0" w:rsidRDefault="00494A40" w:rsidP="004C1621">
            <w:pPr>
              <w:pStyle w:val="NoSpacing"/>
              <w:rPr>
                <w:b/>
              </w:rPr>
            </w:pPr>
            <w:r w:rsidRPr="000B17A0">
              <w:rPr>
                <w:b/>
              </w:rPr>
              <w:t>Source Data Element/Logic</w:t>
            </w:r>
          </w:p>
        </w:tc>
        <w:tc>
          <w:tcPr>
            <w:tcW w:w="0" w:type="auto"/>
            <w:hideMark/>
          </w:tcPr>
          <w:p w:rsidR="00494A40" w:rsidRPr="000B17A0" w:rsidRDefault="00494A40" w:rsidP="004C1621">
            <w:pPr>
              <w:pStyle w:val="NoSpacing"/>
              <w:rPr>
                <w:b/>
              </w:rPr>
            </w:pPr>
            <w:r w:rsidRPr="000B17A0">
              <w:rPr>
                <w:b/>
              </w:rPr>
              <w:t>Details</w:t>
            </w:r>
          </w:p>
        </w:tc>
      </w:tr>
      <w:tr w:rsidR="000B17A0" w:rsidRPr="000B17A0" w:rsidTr="003B0217">
        <w:trPr>
          <w:cantSplit/>
        </w:trPr>
        <w:tc>
          <w:tcPr>
            <w:tcW w:w="0" w:type="auto"/>
            <w:hideMark/>
          </w:tcPr>
          <w:p w:rsidR="00494A40" w:rsidRPr="000B17A0" w:rsidRDefault="00494A40" w:rsidP="004C1621">
            <w:pPr>
              <w:pStyle w:val="NoSpacing"/>
            </w:pPr>
            <w:r w:rsidRPr="000B17A0">
              <w:t>VIOLATION_ID</w:t>
            </w:r>
          </w:p>
        </w:tc>
        <w:tc>
          <w:tcPr>
            <w:tcW w:w="0" w:type="auto"/>
            <w:hideMark/>
          </w:tcPr>
          <w:p w:rsidR="00494A40" w:rsidRPr="000B17A0" w:rsidRDefault="00494A40" w:rsidP="004C1621">
            <w:pPr>
              <w:pStyle w:val="NoSpacing"/>
            </w:pPr>
            <w:r w:rsidRPr="000B17A0">
              <w:t>Primary key</w:t>
            </w:r>
          </w:p>
        </w:tc>
        <w:tc>
          <w:tcPr>
            <w:tcW w:w="0" w:type="auto"/>
            <w:hideMark/>
          </w:tcPr>
          <w:p w:rsidR="00494A40" w:rsidRPr="000B17A0" w:rsidRDefault="00494A40" w:rsidP="004C1621">
            <w:pPr>
              <w:pStyle w:val="NoSpacing"/>
            </w:pPr>
            <w:r w:rsidRPr="000B17A0">
              <w:t>Generated by Prime</w:t>
            </w:r>
          </w:p>
        </w:tc>
      </w:tr>
      <w:tr w:rsidR="000B17A0" w:rsidRPr="000B17A0" w:rsidTr="003B0217">
        <w:trPr>
          <w:cantSplit/>
        </w:trPr>
        <w:tc>
          <w:tcPr>
            <w:tcW w:w="0" w:type="auto"/>
            <w:hideMark/>
          </w:tcPr>
          <w:p w:rsidR="00494A40" w:rsidRPr="000B17A0" w:rsidRDefault="00494A40" w:rsidP="004C1621">
            <w:pPr>
              <w:pStyle w:val="NoSpacing"/>
            </w:pPr>
            <w:r w:rsidRPr="000B17A0">
              <w:t>VIO_WATER_SYSTEM_ID</w:t>
            </w:r>
          </w:p>
        </w:tc>
        <w:tc>
          <w:tcPr>
            <w:tcW w:w="0" w:type="auto"/>
            <w:hideMark/>
          </w:tcPr>
          <w:p w:rsidR="00494A40" w:rsidRPr="000B17A0" w:rsidRDefault="00494A40" w:rsidP="004C1621">
            <w:pPr>
              <w:pStyle w:val="NoSpacing"/>
            </w:pPr>
            <w:r w:rsidRPr="000B17A0">
              <w:t>Monitoring_Schedule. MS_WATER_SYSTEM_ID</w:t>
            </w:r>
          </w:p>
        </w:tc>
        <w:tc>
          <w:tcPr>
            <w:tcW w:w="0" w:type="auto"/>
            <w:hideMark/>
          </w:tcPr>
          <w:p w:rsidR="00494A40" w:rsidRPr="000B17A0" w:rsidRDefault="00494A40" w:rsidP="004C1621">
            <w:pPr>
              <w:pStyle w:val="NoSpacing"/>
            </w:pPr>
            <w:r w:rsidRPr="000B17A0">
              <w:t> </w:t>
            </w:r>
          </w:p>
        </w:tc>
      </w:tr>
      <w:tr w:rsidR="000B17A0" w:rsidRPr="000B17A0" w:rsidTr="003B0217">
        <w:trPr>
          <w:cantSplit/>
        </w:trPr>
        <w:tc>
          <w:tcPr>
            <w:tcW w:w="0" w:type="auto"/>
            <w:hideMark/>
          </w:tcPr>
          <w:p w:rsidR="00494A40" w:rsidRPr="000B17A0" w:rsidRDefault="00494A40" w:rsidP="004C1621">
            <w:pPr>
              <w:pStyle w:val="NoSpacing"/>
            </w:pPr>
            <w:r w:rsidRPr="000B17A0">
              <w:t>VIO_STATE_ASSIGNED_FAC_ID</w:t>
            </w:r>
          </w:p>
        </w:tc>
        <w:tc>
          <w:tcPr>
            <w:tcW w:w="0" w:type="auto"/>
            <w:hideMark/>
          </w:tcPr>
          <w:p w:rsidR="00494A40" w:rsidRPr="000B17A0" w:rsidRDefault="00494A40" w:rsidP="004C1621">
            <w:pPr>
              <w:pStyle w:val="NoSpacing"/>
            </w:pPr>
            <w:r w:rsidRPr="000B17A0">
              <w:t>Monitoring_Schedule. MS_STATE_ASSIGNED_FAC_ID</w:t>
            </w:r>
          </w:p>
        </w:tc>
        <w:tc>
          <w:tcPr>
            <w:tcW w:w="0" w:type="auto"/>
            <w:hideMark/>
          </w:tcPr>
          <w:p w:rsidR="00494A40" w:rsidRPr="000B17A0" w:rsidRDefault="00494A40" w:rsidP="004C1621">
            <w:pPr>
              <w:pStyle w:val="NoSpacing"/>
            </w:pPr>
            <w:r w:rsidRPr="000B17A0">
              <w:t> </w:t>
            </w:r>
          </w:p>
        </w:tc>
      </w:tr>
      <w:tr w:rsidR="000B17A0" w:rsidRPr="000B17A0" w:rsidTr="003B0217">
        <w:trPr>
          <w:cantSplit/>
        </w:trPr>
        <w:tc>
          <w:tcPr>
            <w:tcW w:w="0" w:type="auto"/>
            <w:hideMark/>
          </w:tcPr>
          <w:p w:rsidR="00494A40" w:rsidRPr="000B17A0" w:rsidRDefault="00494A40" w:rsidP="004C1621">
            <w:pPr>
              <w:pStyle w:val="NoSpacing"/>
            </w:pPr>
            <w:r w:rsidRPr="000B17A0">
              <w:t>VIOLATION_FED_ID</w:t>
            </w:r>
          </w:p>
        </w:tc>
        <w:tc>
          <w:tcPr>
            <w:tcW w:w="0" w:type="auto"/>
            <w:hideMark/>
          </w:tcPr>
          <w:p w:rsidR="00494A40" w:rsidRPr="000B17A0" w:rsidRDefault="00494A40" w:rsidP="004C1621">
            <w:pPr>
              <w:pStyle w:val="NoSpacing"/>
            </w:pPr>
            <w:r w:rsidRPr="000B17A0">
              <w:t>Not valued by BRE</w:t>
            </w:r>
          </w:p>
        </w:tc>
        <w:tc>
          <w:tcPr>
            <w:tcW w:w="0" w:type="auto"/>
            <w:hideMark/>
          </w:tcPr>
          <w:p w:rsidR="00494A40" w:rsidRPr="000B17A0" w:rsidRDefault="00494A40" w:rsidP="004C1621">
            <w:pPr>
              <w:pStyle w:val="NoSpacing"/>
            </w:pPr>
            <w:r w:rsidRPr="000B17A0">
              <w:t>Generated by Prime when Candidate is Validated</w:t>
            </w:r>
          </w:p>
        </w:tc>
      </w:tr>
      <w:tr w:rsidR="000B17A0" w:rsidRPr="000B17A0" w:rsidTr="003B0217">
        <w:trPr>
          <w:cantSplit/>
        </w:trPr>
        <w:tc>
          <w:tcPr>
            <w:tcW w:w="0" w:type="auto"/>
            <w:hideMark/>
          </w:tcPr>
          <w:p w:rsidR="00494A40" w:rsidRPr="000B17A0" w:rsidRDefault="00494A40" w:rsidP="004C1621">
            <w:pPr>
              <w:pStyle w:val="NoSpacing"/>
            </w:pPr>
            <w:r w:rsidRPr="000B17A0">
              <w:lastRenderedPageBreak/>
              <w:t>VIOLATION_STATUS_CD</w:t>
            </w:r>
          </w:p>
        </w:tc>
        <w:tc>
          <w:tcPr>
            <w:tcW w:w="0" w:type="auto"/>
            <w:hideMark/>
          </w:tcPr>
          <w:p w:rsidR="00494A40" w:rsidRPr="000B17A0" w:rsidRDefault="00494A40" w:rsidP="004C1621">
            <w:pPr>
              <w:pStyle w:val="NoSpacing"/>
            </w:pPr>
            <w:r w:rsidRPr="000B17A0">
              <w:t>Set to "C - Candidate"</w:t>
            </w:r>
          </w:p>
        </w:tc>
        <w:tc>
          <w:tcPr>
            <w:tcW w:w="0" w:type="auto"/>
            <w:hideMark/>
          </w:tcPr>
          <w:p w:rsidR="00494A40" w:rsidRPr="000B17A0" w:rsidRDefault="00494A40" w:rsidP="004C1621">
            <w:pPr>
              <w:pStyle w:val="NoSpacing"/>
            </w:pPr>
          </w:p>
        </w:tc>
      </w:tr>
      <w:tr w:rsidR="007F6F18" w:rsidRPr="000B17A0" w:rsidTr="003B0217">
        <w:trPr>
          <w:cantSplit/>
        </w:trPr>
        <w:tc>
          <w:tcPr>
            <w:tcW w:w="0" w:type="auto"/>
            <w:hideMark/>
          </w:tcPr>
          <w:p w:rsidR="007F6F18" w:rsidRPr="000B17A0" w:rsidRDefault="007F6F18" w:rsidP="004C1621">
            <w:pPr>
              <w:pStyle w:val="NoSpacing"/>
            </w:pPr>
            <w:r w:rsidRPr="000B17A0">
              <w:t>VIOLATION_TYPE_CODE</w:t>
            </w:r>
          </w:p>
        </w:tc>
        <w:tc>
          <w:tcPr>
            <w:tcW w:w="0" w:type="auto"/>
            <w:hideMark/>
          </w:tcPr>
          <w:p w:rsidR="007F6F18" w:rsidRDefault="007F6F18" w:rsidP="00FD7B2A">
            <w:pPr>
              <w:pStyle w:val="NoSpacing"/>
            </w:pPr>
            <w:r w:rsidRPr="000B17A0">
              <w:t xml:space="preserve">Set to </w:t>
            </w:r>
            <w:r>
              <w:t>VIOLATION_TYPE_REF.VIOLATION_TYPE_CD</w:t>
            </w:r>
          </w:p>
          <w:p w:rsidR="007F6F18" w:rsidRDefault="007F6F18" w:rsidP="00FD7B2A">
            <w:pPr>
              <w:pStyle w:val="NoSpacing"/>
            </w:pPr>
            <w:r>
              <w:t>FROM VIOLATION_TYPE_REF</w:t>
            </w:r>
          </w:p>
          <w:p w:rsidR="007F6F18" w:rsidRDefault="007F6F18" w:rsidP="00FD7B2A">
            <w:pPr>
              <w:pStyle w:val="NoSpacing"/>
            </w:pPr>
            <w:r>
              <w:t xml:space="preserve">WHERE VIOLATION_TYPE_REF.VIOLATION_TYPE_CD = </w:t>
            </w:r>
          </w:p>
          <w:p w:rsidR="007F6F18" w:rsidRDefault="007F6F18" w:rsidP="00FD7B2A">
            <w:pPr>
              <w:pStyle w:val="NoSpacing"/>
            </w:pPr>
            <w:r>
              <w:t xml:space="preserve">  (Select VIOLATION_TYPE_REF.VIOLATION_TYPE_CD</w:t>
            </w:r>
          </w:p>
          <w:p w:rsidR="007F6F18" w:rsidRDefault="007F6F18" w:rsidP="00FD7B2A">
            <w:pPr>
              <w:pStyle w:val="NoSpacing"/>
            </w:pPr>
            <w:r>
              <w:t xml:space="preserve">  FROM VIOLATION_TYPE_REF</w:t>
            </w:r>
          </w:p>
          <w:p w:rsidR="007F6F18" w:rsidRDefault="007F6F18" w:rsidP="00FD7B2A">
            <w:pPr>
              <w:pStyle w:val="NoSpacing"/>
            </w:pPr>
            <w:r>
              <w:t xml:space="preserve">  LEFT JOIN MONITORING_REQUIREMENT</w:t>
            </w:r>
          </w:p>
          <w:p w:rsidR="007F6F18" w:rsidRDefault="007F6F18" w:rsidP="00FD7B2A">
            <w:pPr>
              <w:pStyle w:val="NoSpacing"/>
            </w:pPr>
            <w:r>
              <w:t xml:space="preserve">  ON VIOLATION_TYPE_REF.VIOLATION_TYPE_REF_ID = MONITORING_REQUIREMENT.VIOLATION_TYPE_REF_ID</w:t>
            </w:r>
          </w:p>
          <w:p w:rsidR="007F6F18" w:rsidRDefault="007F6F18" w:rsidP="00FD7B2A">
            <w:pPr>
              <w:pStyle w:val="NoSpacing"/>
            </w:pPr>
            <w:r>
              <w:t xml:space="preserve">  LEFT JOIN MONITORING_SCHEDULE</w:t>
            </w:r>
          </w:p>
          <w:p w:rsidR="007F6F18" w:rsidRDefault="007F6F18" w:rsidP="00FD7B2A">
            <w:pPr>
              <w:pStyle w:val="NoSpacing"/>
            </w:pPr>
            <w:r>
              <w:t xml:space="preserve">  ON MONITORING_REQUIREMENT.MONITORING_REQUIREMENT_ID = MONITORING_SCHEDULE.MONITORING_REQUIREMENT_ID</w:t>
            </w:r>
          </w:p>
          <w:p w:rsidR="007F6F18" w:rsidRDefault="007F6F18" w:rsidP="00FD7B2A">
            <w:pPr>
              <w:pStyle w:val="NoSpacing"/>
            </w:pPr>
            <w:r>
              <w:t xml:space="preserve">  WHERE MONITORING_SCHEDULE.MONITORING_SCHEDULE_ID = [MS being processed])  ||'R';</w:t>
            </w:r>
          </w:p>
          <w:p w:rsidR="007F6F18" w:rsidRPr="000B17A0" w:rsidRDefault="007F6F18" w:rsidP="004C1621">
            <w:pPr>
              <w:pStyle w:val="NoSpacing"/>
            </w:pPr>
            <w:r>
              <w:t>If there is not a violation _type_ref record referenced by the monitoring_requirement, create the candidate violation without a violation type.</w:t>
            </w:r>
          </w:p>
        </w:tc>
        <w:tc>
          <w:tcPr>
            <w:tcW w:w="0" w:type="auto"/>
            <w:hideMark/>
          </w:tcPr>
          <w:p w:rsidR="007F6F18" w:rsidRPr="000B17A0" w:rsidRDefault="007F6F18" w:rsidP="004C1621">
            <w:pPr>
              <w:pStyle w:val="NoSpacing"/>
            </w:pPr>
            <w:r>
              <w:t>Once we normalize Violation, select VIOLATION_TYPE_REF_ID instead of VIOLATION_TYPE_CD</w:t>
            </w:r>
          </w:p>
        </w:tc>
      </w:tr>
      <w:tr w:rsidR="007F6F18" w:rsidRPr="000B17A0" w:rsidTr="003B0217">
        <w:trPr>
          <w:cantSplit/>
        </w:trPr>
        <w:tc>
          <w:tcPr>
            <w:tcW w:w="0" w:type="auto"/>
            <w:hideMark/>
          </w:tcPr>
          <w:p w:rsidR="007F6F18" w:rsidRPr="000B17A0" w:rsidRDefault="007F6F18" w:rsidP="004C1621">
            <w:pPr>
              <w:pStyle w:val="NoSpacing"/>
            </w:pPr>
            <w:r w:rsidRPr="000B17A0">
              <w:t>VIO_SEVERITY</w:t>
            </w:r>
          </w:p>
        </w:tc>
        <w:tc>
          <w:tcPr>
            <w:tcW w:w="0" w:type="auto"/>
            <w:hideMark/>
          </w:tcPr>
          <w:p w:rsidR="007F6F18" w:rsidRPr="000B17A0" w:rsidRDefault="007F6F18" w:rsidP="004C1621">
            <w:pPr>
              <w:pStyle w:val="NoSpacing"/>
            </w:pPr>
            <w:r w:rsidRPr="000B17A0">
              <w:t>Set to MN</w:t>
            </w:r>
          </w:p>
        </w:tc>
        <w:tc>
          <w:tcPr>
            <w:tcW w:w="0" w:type="auto"/>
            <w:hideMark/>
          </w:tcPr>
          <w:p w:rsidR="007F6F18" w:rsidRPr="000B17A0" w:rsidRDefault="007F6F18" w:rsidP="004C1621">
            <w:pPr>
              <w:pStyle w:val="NoSpacing"/>
            </w:pPr>
            <w:r w:rsidRPr="000B17A0">
              <w:t> </w:t>
            </w:r>
          </w:p>
        </w:tc>
      </w:tr>
      <w:tr w:rsidR="007F6F18" w:rsidRPr="000B17A0" w:rsidTr="003B0217">
        <w:trPr>
          <w:cantSplit/>
        </w:trPr>
        <w:tc>
          <w:tcPr>
            <w:tcW w:w="0" w:type="auto"/>
          </w:tcPr>
          <w:p w:rsidR="007F6F18" w:rsidRPr="000B17A0" w:rsidRDefault="007F6F18" w:rsidP="004C1621">
            <w:pPr>
              <w:pStyle w:val="NoSpacing"/>
              <w:rPr>
                <w:b/>
              </w:rPr>
            </w:pPr>
          </w:p>
        </w:tc>
        <w:tc>
          <w:tcPr>
            <w:tcW w:w="0" w:type="auto"/>
          </w:tcPr>
          <w:p w:rsidR="007F6F18" w:rsidRPr="000B17A0" w:rsidRDefault="007F6F18" w:rsidP="004C1621">
            <w:pPr>
              <w:pStyle w:val="NoSpacing"/>
              <w:rPr>
                <w:b/>
              </w:rPr>
            </w:pPr>
          </w:p>
        </w:tc>
        <w:tc>
          <w:tcPr>
            <w:tcW w:w="0" w:type="auto"/>
          </w:tcPr>
          <w:p w:rsidR="007F6F18" w:rsidRPr="000B17A0" w:rsidRDefault="007F6F18" w:rsidP="004C1621">
            <w:pPr>
              <w:pStyle w:val="NoSpacing"/>
              <w:rPr>
                <w:b/>
              </w:rPr>
            </w:pPr>
          </w:p>
        </w:tc>
      </w:tr>
      <w:tr w:rsidR="007F6F18" w:rsidRPr="000B17A0" w:rsidTr="007F6F18">
        <w:trPr>
          <w:cantSplit/>
        </w:trPr>
        <w:tc>
          <w:tcPr>
            <w:tcW w:w="0" w:type="auto"/>
            <w:hideMark/>
          </w:tcPr>
          <w:p w:rsidR="007F6F18" w:rsidRPr="000B17A0" w:rsidRDefault="007F6F18" w:rsidP="004C1621">
            <w:pPr>
              <w:pStyle w:val="NoSpacing"/>
            </w:pPr>
            <w:r w:rsidRPr="000B17A0">
              <w:t>VIO_CONTAMINANT_CD</w:t>
            </w:r>
          </w:p>
        </w:tc>
        <w:tc>
          <w:tcPr>
            <w:tcW w:w="0" w:type="auto"/>
          </w:tcPr>
          <w:p w:rsidR="007F6F18" w:rsidRPr="000B17A0" w:rsidRDefault="007F6F18" w:rsidP="00FD7B2A">
            <w:pPr>
              <w:pStyle w:val="NoSpacing"/>
            </w:pPr>
            <w:r w:rsidRPr="000B17A0">
              <w:t>Monitoring_</w:t>
            </w:r>
            <w:r>
              <w:t>Requirement</w:t>
            </w:r>
            <w:r w:rsidRPr="000B17A0">
              <w:t>.M</w:t>
            </w:r>
            <w:r>
              <w:t>R</w:t>
            </w:r>
            <w:r w:rsidRPr="000B17A0">
              <w:t>_CONTAMINANT_CODE</w:t>
            </w:r>
          </w:p>
        </w:tc>
        <w:tc>
          <w:tcPr>
            <w:tcW w:w="0" w:type="auto"/>
            <w:hideMark/>
          </w:tcPr>
          <w:p w:rsidR="007F6F18" w:rsidRPr="000B17A0" w:rsidRDefault="007F6F18" w:rsidP="004C1621">
            <w:pPr>
              <w:pStyle w:val="NoSpacing"/>
            </w:pPr>
            <w:r w:rsidRPr="000B17A0">
              <w:t> </w:t>
            </w:r>
          </w:p>
        </w:tc>
      </w:tr>
      <w:tr w:rsidR="007F6F18" w:rsidRPr="000B17A0" w:rsidTr="007F6F18">
        <w:trPr>
          <w:cantSplit/>
        </w:trPr>
        <w:tc>
          <w:tcPr>
            <w:tcW w:w="0" w:type="auto"/>
            <w:hideMark/>
          </w:tcPr>
          <w:p w:rsidR="007F6F18" w:rsidRPr="000B17A0" w:rsidRDefault="007F6F18" w:rsidP="004C1621">
            <w:pPr>
              <w:pStyle w:val="NoSpacing"/>
            </w:pPr>
            <w:r w:rsidRPr="000B17A0">
              <w:t>VIO_RULE_CD</w:t>
            </w:r>
          </w:p>
        </w:tc>
        <w:tc>
          <w:tcPr>
            <w:tcW w:w="0" w:type="auto"/>
          </w:tcPr>
          <w:p w:rsidR="007F6F18" w:rsidRPr="000B17A0" w:rsidRDefault="007F6F18" w:rsidP="00FD7B2A">
            <w:pPr>
              <w:pStyle w:val="NoSpacing"/>
            </w:pPr>
            <w:r w:rsidRPr="000B17A0">
              <w:t>Monitoring_</w:t>
            </w:r>
            <w:r>
              <w:t>Requirement</w:t>
            </w:r>
            <w:r w:rsidRPr="000B17A0">
              <w:t>.RULE_CD</w:t>
            </w:r>
          </w:p>
        </w:tc>
        <w:tc>
          <w:tcPr>
            <w:tcW w:w="0" w:type="auto"/>
            <w:hideMark/>
          </w:tcPr>
          <w:p w:rsidR="007F6F18" w:rsidRPr="000B17A0" w:rsidRDefault="007F6F18" w:rsidP="004C1621">
            <w:pPr>
              <w:pStyle w:val="NoSpacing"/>
            </w:pPr>
            <w:r w:rsidRPr="000B17A0">
              <w:t> </w:t>
            </w:r>
          </w:p>
        </w:tc>
      </w:tr>
      <w:tr w:rsidR="007F6F18" w:rsidRPr="000B17A0" w:rsidTr="007F6F18">
        <w:trPr>
          <w:cantSplit/>
        </w:trPr>
        <w:tc>
          <w:tcPr>
            <w:tcW w:w="0" w:type="auto"/>
            <w:hideMark/>
          </w:tcPr>
          <w:p w:rsidR="007F6F18" w:rsidRPr="000B17A0" w:rsidRDefault="007F6F18" w:rsidP="004C1621">
            <w:pPr>
              <w:pStyle w:val="NoSpacing"/>
            </w:pPr>
            <w:r w:rsidRPr="000B17A0">
              <w:t>VIO_FED_PRD_BEGIN_DT</w:t>
            </w:r>
          </w:p>
        </w:tc>
        <w:tc>
          <w:tcPr>
            <w:tcW w:w="0" w:type="auto"/>
          </w:tcPr>
          <w:p w:rsidR="007F6F18" w:rsidRPr="000B17A0" w:rsidRDefault="007F6F18" w:rsidP="00FD7B2A">
            <w:pPr>
              <w:pStyle w:val="NoSpacing"/>
            </w:pPr>
            <w:r w:rsidRPr="000B17A0">
              <w:t>Monitoring_</w:t>
            </w:r>
            <w:r>
              <w:t>Period</w:t>
            </w:r>
            <w:r w:rsidRPr="000B17A0">
              <w:t>.MP_BEGIN_DT</w:t>
            </w:r>
          </w:p>
        </w:tc>
        <w:tc>
          <w:tcPr>
            <w:tcW w:w="0" w:type="auto"/>
            <w:hideMark/>
          </w:tcPr>
          <w:p w:rsidR="007F6F18" w:rsidRPr="000B17A0" w:rsidRDefault="007F6F18" w:rsidP="004C1621">
            <w:pPr>
              <w:pStyle w:val="NoSpacing"/>
            </w:pPr>
            <w:r w:rsidRPr="000B17A0">
              <w:t> </w:t>
            </w:r>
          </w:p>
        </w:tc>
      </w:tr>
      <w:tr w:rsidR="007F6F18" w:rsidRPr="000B17A0" w:rsidTr="007F6F18">
        <w:trPr>
          <w:cantSplit/>
        </w:trPr>
        <w:tc>
          <w:tcPr>
            <w:tcW w:w="0" w:type="auto"/>
            <w:hideMark/>
          </w:tcPr>
          <w:p w:rsidR="007F6F18" w:rsidRPr="000B17A0" w:rsidRDefault="007F6F18" w:rsidP="004C1621">
            <w:pPr>
              <w:pStyle w:val="NoSpacing"/>
            </w:pPr>
            <w:r w:rsidRPr="000B17A0">
              <w:t>VIO_FED_PRD_END_DT</w:t>
            </w:r>
          </w:p>
        </w:tc>
        <w:tc>
          <w:tcPr>
            <w:tcW w:w="0" w:type="auto"/>
          </w:tcPr>
          <w:p w:rsidR="007F6F18" w:rsidRPr="000B17A0" w:rsidRDefault="007F6F18" w:rsidP="00FD7B2A">
            <w:pPr>
              <w:pStyle w:val="NoSpacing"/>
            </w:pPr>
            <w:r w:rsidRPr="000B17A0">
              <w:t>Monitoring_</w:t>
            </w:r>
            <w:r>
              <w:t>Period</w:t>
            </w:r>
            <w:r w:rsidRPr="000B17A0">
              <w:t>.M_P_END_DT</w:t>
            </w:r>
          </w:p>
        </w:tc>
        <w:tc>
          <w:tcPr>
            <w:tcW w:w="0" w:type="auto"/>
            <w:hideMark/>
          </w:tcPr>
          <w:p w:rsidR="007F6F18" w:rsidRPr="000B17A0" w:rsidRDefault="007F6F18" w:rsidP="004C1621">
            <w:pPr>
              <w:pStyle w:val="NoSpacing"/>
            </w:pPr>
            <w:r w:rsidRPr="000B17A0">
              <w:t> </w:t>
            </w:r>
          </w:p>
        </w:tc>
      </w:tr>
      <w:tr w:rsidR="007F6F18" w:rsidRPr="000B17A0" w:rsidTr="007F6F18">
        <w:trPr>
          <w:cantSplit/>
        </w:trPr>
        <w:tc>
          <w:tcPr>
            <w:tcW w:w="0" w:type="auto"/>
            <w:hideMark/>
          </w:tcPr>
          <w:p w:rsidR="007F6F18" w:rsidRPr="000B17A0" w:rsidRDefault="007F6F18" w:rsidP="004C1621">
            <w:pPr>
              <w:pStyle w:val="NoSpacing"/>
            </w:pPr>
            <w:r w:rsidRPr="000B17A0">
              <w:t>VIO_COMPL_VALUE_TEXT</w:t>
            </w:r>
          </w:p>
        </w:tc>
        <w:tc>
          <w:tcPr>
            <w:tcW w:w="0" w:type="auto"/>
          </w:tcPr>
          <w:p w:rsidR="007F6F18" w:rsidRPr="000B17A0" w:rsidRDefault="007F6F18" w:rsidP="00FD7B2A">
            <w:pPr>
              <w:pStyle w:val="NoSpacing"/>
            </w:pPr>
            <w:r w:rsidRPr="000B17A0">
              <w:t>Do not value</w:t>
            </w:r>
          </w:p>
        </w:tc>
        <w:tc>
          <w:tcPr>
            <w:tcW w:w="0" w:type="auto"/>
            <w:hideMark/>
          </w:tcPr>
          <w:p w:rsidR="007F6F18" w:rsidRPr="000B17A0" w:rsidRDefault="007F6F18" w:rsidP="004C1621">
            <w:pPr>
              <w:pStyle w:val="NoSpacing"/>
            </w:pPr>
            <w:r w:rsidRPr="000B17A0">
              <w:t> </w:t>
            </w:r>
          </w:p>
        </w:tc>
      </w:tr>
      <w:tr w:rsidR="007F6F18" w:rsidRPr="000B17A0" w:rsidTr="007F6F18">
        <w:trPr>
          <w:cantSplit/>
        </w:trPr>
        <w:tc>
          <w:tcPr>
            <w:tcW w:w="0" w:type="auto"/>
            <w:hideMark/>
          </w:tcPr>
          <w:p w:rsidR="007F6F18" w:rsidRPr="000B17A0" w:rsidRDefault="007F6F18" w:rsidP="004C1621">
            <w:pPr>
              <w:pStyle w:val="NoSpacing"/>
            </w:pPr>
            <w:r w:rsidRPr="000B17A0">
              <w:t>VIO_COMPL_VALUE_UOM</w:t>
            </w:r>
          </w:p>
        </w:tc>
        <w:tc>
          <w:tcPr>
            <w:tcW w:w="0" w:type="auto"/>
          </w:tcPr>
          <w:p w:rsidR="007F6F18" w:rsidRPr="000B17A0" w:rsidRDefault="007F6F18" w:rsidP="00FD7B2A">
            <w:pPr>
              <w:pStyle w:val="NoSpacing"/>
            </w:pPr>
            <w:r w:rsidRPr="000B17A0">
              <w:t>Do not value</w:t>
            </w:r>
          </w:p>
        </w:tc>
        <w:tc>
          <w:tcPr>
            <w:tcW w:w="0" w:type="auto"/>
            <w:hideMark/>
          </w:tcPr>
          <w:p w:rsidR="007F6F18" w:rsidRPr="000B17A0" w:rsidRDefault="007F6F18" w:rsidP="004C1621">
            <w:pPr>
              <w:pStyle w:val="NoSpacing"/>
            </w:pPr>
            <w:r w:rsidRPr="000B17A0">
              <w:t> </w:t>
            </w:r>
          </w:p>
        </w:tc>
      </w:tr>
      <w:tr w:rsidR="007F6F18" w:rsidRPr="000B17A0" w:rsidTr="007F6F18">
        <w:trPr>
          <w:cantSplit/>
        </w:trPr>
        <w:tc>
          <w:tcPr>
            <w:tcW w:w="0" w:type="auto"/>
            <w:hideMark/>
          </w:tcPr>
          <w:p w:rsidR="007F6F18" w:rsidRPr="000B17A0" w:rsidRDefault="007F6F18" w:rsidP="004C1621">
            <w:pPr>
              <w:pStyle w:val="NoSpacing"/>
            </w:pPr>
            <w:r w:rsidRPr="000B17A0">
              <w:t>VIO_DETERMINATION_DATE</w:t>
            </w:r>
          </w:p>
        </w:tc>
        <w:tc>
          <w:tcPr>
            <w:tcW w:w="0" w:type="auto"/>
          </w:tcPr>
          <w:p w:rsidR="007F6F18" w:rsidRPr="000B17A0" w:rsidRDefault="007F6F18" w:rsidP="00FD7B2A">
            <w:pPr>
              <w:pStyle w:val="NoSpacing"/>
            </w:pPr>
            <w:r w:rsidRPr="000B17A0">
              <w:t>Set to current date</w:t>
            </w:r>
          </w:p>
        </w:tc>
        <w:tc>
          <w:tcPr>
            <w:tcW w:w="0" w:type="auto"/>
            <w:hideMark/>
          </w:tcPr>
          <w:p w:rsidR="007F6F18" w:rsidRPr="000B17A0" w:rsidRDefault="007F6F18" w:rsidP="004C1621">
            <w:pPr>
              <w:pStyle w:val="NoSpacing"/>
            </w:pPr>
            <w:r w:rsidRPr="000B17A0">
              <w:t> </w:t>
            </w:r>
          </w:p>
        </w:tc>
      </w:tr>
      <w:tr w:rsidR="007F6F18" w:rsidRPr="000B17A0" w:rsidTr="007F6F18">
        <w:trPr>
          <w:cantSplit/>
        </w:trPr>
        <w:tc>
          <w:tcPr>
            <w:tcW w:w="0" w:type="auto"/>
            <w:hideMark/>
          </w:tcPr>
          <w:p w:rsidR="007F6F18" w:rsidRPr="000B17A0" w:rsidRDefault="007F6F18" w:rsidP="004C1621">
            <w:pPr>
              <w:pStyle w:val="NoSpacing"/>
            </w:pPr>
            <w:r w:rsidRPr="000B17A0">
              <w:t>VIO_FISCAL_YEAR</w:t>
            </w:r>
          </w:p>
        </w:tc>
        <w:tc>
          <w:tcPr>
            <w:tcW w:w="0" w:type="auto"/>
          </w:tcPr>
          <w:p w:rsidR="007F6F18" w:rsidRPr="000B17A0" w:rsidRDefault="007F6F18" w:rsidP="00FD7B2A">
            <w:pPr>
              <w:pStyle w:val="NoSpacing"/>
            </w:pPr>
            <w:r w:rsidRPr="000B17A0">
              <w:t>Set to current calendar year</w:t>
            </w:r>
          </w:p>
        </w:tc>
        <w:tc>
          <w:tcPr>
            <w:tcW w:w="0" w:type="auto"/>
            <w:hideMark/>
          </w:tcPr>
          <w:p w:rsidR="007F6F18" w:rsidRPr="000B17A0" w:rsidRDefault="007F6F18" w:rsidP="004C1621">
            <w:pPr>
              <w:pStyle w:val="NoSpacing"/>
            </w:pPr>
            <w:r w:rsidRPr="000B17A0">
              <w:t> </w:t>
            </w:r>
          </w:p>
        </w:tc>
      </w:tr>
      <w:tr w:rsidR="007F6F18" w:rsidRPr="000B17A0" w:rsidTr="007F6F18">
        <w:trPr>
          <w:cantSplit/>
        </w:trPr>
        <w:tc>
          <w:tcPr>
            <w:tcW w:w="0" w:type="auto"/>
            <w:hideMark/>
          </w:tcPr>
          <w:p w:rsidR="007F6F18" w:rsidRPr="000B17A0" w:rsidRDefault="007F6F18" w:rsidP="004C1621">
            <w:pPr>
              <w:pStyle w:val="NoSpacing"/>
            </w:pPr>
            <w:r w:rsidRPr="000B17A0">
              <w:t>VIO_STATE_PRD_BEGIN_DT</w:t>
            </w:r>
          </w:p>
        </w:tc>
        <w:tc>
          <w:tcPr>
            <w:tcW w:w="0" w:type="auto"/>
          </w:tcPr>
          <w:p w:rsidR="007F6F18" w:rsidRPr="000B17A0" w:rsidRDefault="007F6F18" w:rsidP="00FD7B2A">
            <w:pPr>
              <w:pStyle w:val="NoSpacing"/>
            </w:pPr>
            <w:r w:rsidRPr="000B17A0">
              <w:t>Monitoring_</w:t>
            </w:r>
            <w:r>
              <w:t>Period</w:t>
            </w:r>
            <w:r w:rsidRPr="000B17A0">
              <w:t>.MP_BEGIN_DT</w:t>
            </w:r>
          </w:p>
        </w:tc>
        <w:tc>
          <w:tcPr>
            <w:tcW w:w="0" w:type="auto"/>
            <w:hideMark/>
          </w:tcPr>
          <w:p w:rsidR="007F6F18" w:rsidRPr="000B17A0" w:rsidRDefault="007F6F18" w:rsidP="004C1621">
            <w:pPr>
              <w:pStyle w:val="NoSpacing"/>
            </w:pPr>
            <w:r w:rsidRPr="000B17A0">
              <w:t> </w:t>
            </w:r>
          </w:p>
        </w:tc>
      </w:tr>
      <w:tr w:rsidR="007F6F18" w:rsidRPr="000B17A0" w:rsidTr="007F6F18">
        <w:trPr>
          <w:cantSplit/>
        </w:trPr>
        <w:tc>
          <w:tcPr>
            <w:tcW w:w="0" w:type="auto"/>
            <w:hideMark/>
          </w:tcPr>
          <w:p w:rsidR="007F6F18" w:rsidRPr="000B17A0" w:rsidRDefault="007F6F18" w:rsidP="004C1621">
            <w:pPr>
              <w:pStyle w:val="NoSpacing"/>
            </w:pPr>
            <w:r w:rsidRPr="000B17A0">
              <w:t>VIO_STATE_PRD_END_DT</w:t>
            </w:r>
          </w:p>
        </w:tc>
        <w:tc>
          <w:tcPr>
            <w:tcW w:w="0" w:type="auto"/>
          </w:tcPr>
          <w:p w:rsidR="007F6F18" w:rsidRPr="000B17A0" w:rsidRDefault="007F6F18" w:rsidP="00FD7B2A">
            <w:pPr>
              <w:pStyle w:val="NoSpacing"/>
            </w:pPr>
            <w:r w:rsidRPr="000B17A0">
              <w:t>Monitoring_</w:t>
            </w:r>
            <w:r>
              <w:t>Period</w:t>
            </w:r>
            <w:r w:rsidRPr="000B17A0">
              <w:t>.M_P_END_DT</w:t>
            </w:r>
          </w:p>
        </w:tc>
        <w:tc>
          <w:tcPr>
            <w:tcW w:w="0" w:type="auto"/>
            <w:hideMark/>
          </w:tcPr>
          <w:p w:rsidR="007F6F18" w:rsidRPr="000B17A0" w:rsidRDefault="007F6F18" w:rsidP="004C1621">
            <w:pPr>
              <w:pStyle w:val="NoSpacing"/>
            </w:pPr>
            <w:r w:rsidRPr="000B17A0">
              <w:t> </w:t>
            </w:r>
          </w:p>
        </w:tc>
      </w:tr>
      <w:tr w:rsidR="007F6F18" w:rsidRPr="000B17A0" w:rsidTr="007F6F18">
        <w:trPr>
          <w:cantSplit/>
        </w:trPr>
        <w:tc>
          <w:tcPr>
            <w:tcW w:w="0" w:type="auto"/>
            <w:hideMark/>
          </w:tcPr>
          <w:p w:rsidR="007F6F18" w:rsidRPr="000B17A0" w:rsidRDefault="007F6F18" w:rsidP="004C1621">
            <w:pPr>
              <w:pStyle w:val="NoSpacing"/>
            </w:pPr>
            <w:r w:rsidRPr="000B17A0">
              <w:lastRenderedPageBreak/>
              <w:t>VIO_TIER_LEVEL</w:t>
            </w:r>
          </w:p>
        </w:tc>
        <w:tc>
          <w:tcPr>
            <w:tcW w:w="0" w:type="auto"/>
          </w:tcPr>
          <w:p w:rsidR="007F6F18" w:rsidRDefault="007F6F18" w:rsidP="00FD7B2A">
            <w:pPr>
              <w:pStyle w:val="NoSpacing"/>
            </w:pPr>
            <w:r>
              <w:t>Do not value</w:t>
            </w:r>
          </w:p>
          <w:p w:rsidR="007F6F18" w:rsidRPr="000B17A0" w:rsidRDefault="007F6F18" w:rsidP="00FD7B2A">
            <w:pPr>
              <w:pStyle w:val="NoSpacing"/>
            </w:pPr>
          </w:p>
        </w:tc>
        <w:tc>
          <w:tcPr>
            <w:tcW w:w="0" w:type="auto"/>
            <w:hideMark/>
          </w:tcPr>
          <w:p w:rsidR="007F6F18" w:rsidRPr="000B17A0" w:rsidRDefault="007F6F18" w:rsidP="004C1621">
            <w:pPr>
              <w:pStyle w:val="NoSpacing"/>
            </w:pPr>
          </w:p>
        </w:tc>
      </w:tr>
      <w:tr w:rsidR="007F6F18" w:rsidRPr="000B17A0" w:rsidTr="007F6F18">
        <w:trPr>
          <w:cantSplit/>
        </w:trPr>
        <w:tc>
          <w:tcPr>
            <w:tcW w:w="0" w:type="auto"/>
            <w:hideMark/>
          </w:tcPr>
          <w:p w:rsidR="007F6F18" w:rsidRPr="000B17A0" w:rsidRDefault="007F6F18" w:rsidP="004C1621">
            <w:pPr>
              <w:pStyle w:val="NoSpacing"/>
            </w:pPr>
            <w:r w:rsidRPr="000B17A0">
              <w:t>VIO_EXCEEDENCES_CNT</w:t>
            </w:r>
          </w:p>
        </w:tc>
        <w:tc>
          <w:tcPr>
            <w:tcW w:w="0" w:type="auto"/>
          </w:tcPr>
          <w:p w:rsidR="007F6F18" w:rsidRPr="000B17A0" w:rsidRDefault="007F6F18" w:rsidP="00FD7B2A">
            <w:pPr>
              <w:pStyle w:val="NoSpacing"/>
            </w:pPr>
            <w:r w:rsidRPr="000B17A0">
              <w:t>Do not value</w:t>
            </w:r>
          </w:p>
        </w:tc>
        <w:tc>
          <w:tcPr>
            <w:tcW w:w="0" w:type="auto"/>
            <w:hideMark/>
          </w:tcPr>
          <w:p w:rsidR="007F6F18" w:rsidRPr="000B17A0" w:rsidRDefault="007F6F18" w:rsidP="004C1621">
            <w:pPr>
              <w:pStyle w:val="NoSpacing"/>
            </w:pPr>
            <w:r w:rsidRPr="000B17A0">
              <w:t> </w:t>
            </w:r>
          </w:p>
        </w:tc>
      </w:tr>
      <w:tr w:rsidR="007F6F18" w:rsidRPr="000B17A0" w:rsidTr="007F6F18">
        <w:trPr>
          <w:cantSplit/>
        </w:trPr>
        <w:tc>
          <w:tcPr>
            <w:tcW w:w="0" w:type="auto"/>
            <w:hideMark/>
          </w:tcPr>
          <w:p w:rsidR="007F6F18" w:rsidRPr="000B17A0" w:rsidRDefault="007F6F18" w:rsidP="004C1621">
            <w:pPr>
              <w:pStyle w:val="NoSpacing"/>
            </w:pPr>
            <w:r w:rsidRPr="000B17A0">
              <w:t>VIO_SAMPLES_RQD_CNT</w:t>
            </w:r>
          </w:p>
        </w:tc>
        <w:tc>
          <w:tcPr>
            <w:tcW w:w="0" w:type="auto"/>
          </w:tcPr>
          <w:p w:rsidR="007F6F18" w:rsidRPr="000B17A0" w:rsidRDefault="007F6F18" w:rsidP="00FD7B2A">
            <w:pPr>
              <w:pStyle w:val="NoSpacing"/>
            </w:pPr>
            <w:r w:rsidRPr="000B17A0">
              <w:t>Monitoring_</w:t>
            </w:r>
            <w:r>
              <w:t>Requirement</w:t>
            </w:r>
            <w:r w:rsidRPr="000B17A0">
              <w:t>.NUMB_SAMPLES_REQUIRED</w:t>
            </w:r>
          </w:p>
        </w:tc>
        <w:tc>
          <w:tcPr>
            <w:tcW w:w="0" w:type="auto"/>
            <w:hideMark/>
          </w:tcPr>
          <w:p w:rsidR="007F6F18" w:rsidRPr="000B17A0" w:rsidRDefault="007F6F18" w:rsidP="004C1621">
            <w:pPr>
              <w:pStyle w:val="NoSpacing"/>
            </w:pPr>
            <w:r w:rsidRPr="000B17A0">
              <w:t> </w:t>
            </w:r>
          </w:p>
        </w:tc>
      </w:tr>
      <w:tr w:rsidR="007F6F18" w:rsidRPr="000B17A0" w:rsidTr="007F6F18">
        <w:trPr>
          <w:cantSplit/>
        </w:trPr>
        <w:tc>
          <w:tcPr>
            <w:tcW w:w="0" w:type="auto"/>
            <w:hideMark/>
          </w:tcPr>
          <w:p w:rsidR="007F6F18" w:rsidRPr="000B17A0" w:rsidRDefault="007F6F18" w:rsidP="004C1621">
            <w:pPr>
              <w:pStyle w:val="NoSpacing"/>
            </w:pPr>
            <w:r w:rsidRPr="000B17A0">
              <w:t>VIO_SAMPLES_MISSNG_CNT</w:t>
            </w:r>
          </w:p>
        </w:tc>
        <w:tc>
          <w:tcPr>
            <w:tcW w:w="0" w:type="auto"/>
          </w:tcPr>
          <w:p w:rsidR="007F6F18" w:rsidRPr="000B17A0" w:rsidRDefault="007F6F18" w:rsidP="00FD7B2A">
            <w:pPr>
              <w:pStyle w:val="NoSpacing"/>
            </w:pPr>
            <w:r w:rsidRPr="000B17A0">
              <w:t>Monitoring_</w:t>
            </w:r>
            <w:r>
              <w:t>Requirement</w:t>
            </w:r>
            <w:r w:rsidRPr="000B17A0">
              <w:t xml:space="preserve">.NUMB_SAMPLES_REQUIRED minus </w:t>
            </w:r>
            <w:r w:rsidRPr="000F2A3A">
              <w:t>MP_AVG_COMPL_VALUE</w:t>
            </w:r>
            <w:r>
              <w:t>.</w:t>
            </w:r>
            <w:r w:rsidRPr="000F2A3A">
              <w:t>MP_AVERAGE_NUM_RESULTS</w:t>
            </w:r>
          </w:p>
        </w:tc>
        <w:tc>
          <w:tcPr>
            <w:tcW w:w="0" w:type="auto"/>
            <w:hideMark/>
          </w:tcPr>
          <w:p w:rsidR="007F6F18" w:rsidRPr="000B17A0" w:rsidRDefault="007F6F18" w:rsidP="004C1621">
            <w:pPr>
              <w:pStyle w:val="NoSpacing"/>
            </w:pPr>
            <w:r w:rsidRPr="000B17A0">
              <w:t> </w:t>
            </w:r>
          </w:p>
        </w:tc>
      </w:tr>
      <w:tr w:rsidR="00E93A69" w:rsidRPr="000B17A0" w:rsidTr="007F6F18">
        <w:trPr>
          <w:cantSplit/>
        </w:trPr>
        <w:tc>
          <w:tcPr>
            <w:tcW w:w="0" w:type="auto"/>
          </w:tcPr>
          <w:p w:rsidR="00E93A69" w:rsidRPr="000B17A0" w:rsidRDefault="00E93A69" w:rsidP="004C1621">
            <w:pPr>
              <w:pStyle w:val="NoSpacing"/>
            </w:pPr>
            <w:r w:rsidRPr="00557D62">
              <w:t>VIO_RPT_ONLY_IND</w:t>
            </w:r>
          </w:p>
        </w:tc>
        <w:tc>
          <w:tcPr>
            <w:tcW w:w="0" w:type="auto"/>
          </w:tcPr>
          <w:p w:rsidR="00E93A69" w:rsidRPr="000B17A0" w:rsidRDefault="00E93A69" w:rsidP="00FD7B2A">
            <w:pPr>
              <w:pStyle w:val="NoSpacing"/>
            </w:pPr>
            <w:r>
              <w:t>Set to 'Y'</w:t>
            </w:r>
          </w:p>
        </w:tc>
        <w:tc>
          <w:tcPr>
            <w:tcW w:w="0" w:type="auto"/>
          </w:tcPr>
          <w:p w:rsidR="00E93A69" w:rsidRPr="000B17A0" w:rsidRDefault="00E93A69" w:rsidP="004C1621">
            <w:pPr>
              <w:pStyle w:val="NoSpacing"/>
            </w:pPr>
          </w:p>
        </w:tc>
      </w:tr>
    </w:tbl>
    <w:p w:rsidR="00494A40" w:rsidRPr="000B17A0" w:rsidRDefault="00494A40" w:rsidP="004C1621"/>
    <w:p w:rsidR="00D0679C" w:rsidRPr="000B17A0" w:rsidRDefault="00244A42" w:rsidP="00AD0374">
      <w:pPr>
        <w:pStyle w:val="Heading3"/>
      </w:pPr>
      <w:r w:rsidRPr="000B17A0">
        <w:t>R_MS2_2</w:t>
      </w:r>
      <w:r w:rsidRPr="000B17A0">
        <w:tab/>
      </w:r>
      <w:r w:rsidRPr="000B17A0">
        <w:tab/>
        <w:t>CR_MJR_CONFIRM_MON_VIO = createMajorConfirmMonitoringViolation</w:t>
      </w:r>
    </w:p>
    <w:p w:rsidR="00654321" w:rsidRDefault="00654321" w:rsidP="004C1621">
      <w:r w:rsidRPr="000B17A0">
        <w:t>This table shows how to value candidate violations that are created by the BRE in action " CR_MJR_CONFIRM_</w:t>
      </w:r>
      <w:r w:rsidR="00F044A4" w:rsidRPr="000B17A0">
        <w:t>MON_</w:t>
      </w:r>
      <w:r w:rsidRPr="000B17A0">
        <w:t xml:space="preserve">VIO </w:t>
      </w:r>
      <w:r w:rsidR="00566E75">
        <w:t>.</w:t>
      </w:r>
      <w:r w:rsidRPr="000B17A0">
        <w:t>"</w:t>
      </w:r>
      <w:r w:rsidR="00566E75">
        <w:t xml:space="preserve">  This should have been named CR_MJR_1T_MON_VIO because it applies to monitoring violations for all monitoring schedules that call for a single round of monitoring (i.e., confirmation, triggered, additional source water, and makeup monitoring schedules).</w:t>
      </w:r>
    </w:p>
    <w:p w:rsidR="00177BA8" w:rsidRDefault="00177BA8" w:rsidP="00177BA8">
      <w:r>
        <w:t>If a matching candidate violation already exists, update it instead of creating a new one.  "Matching" means one that has the same:</w:t>
      </w:r>
    </w:p>
    <w:p w:rsidR="00177BA8" w:rsidRDefault="00177BA8" w:rsidP="00FA1F96">
      <w:pPr>
        <w:pStyle w:val="ListParagraph"/>
        <w:numPr>
          <w:ilvl w:val="0"/>
          <w:numId w:val="41"/>
        </w:numPr>
      </w:pPr>
      <w:r>
        <w:t>ws</w:t>
      </w:r>
      <w:r w:rsidRPr="00FC7EDA">
        <w:t>I</w:t>
      </w:r>
      <w:r>
        <w:t>d</w:t>
      </w:r>
      <w:r w:rsidRPr="00FC7EDA">
        <w:t xml:space="preserve">, </w:t>
      </w:r>
    </w:p>
    <w:p w:rsidR="00177BA8" w:rsidRDefault="00177BA8" w:rsidP="00FA1F96">
      <w:pPr>
        <w:pStyle w:val="ListParagraph"/>
        <w:numPr>
          <w:ilvl w:val="0"/>
          <w:numId w:val="41"/>
        </w:numPr>
      </w:pPr>
      <w:r>
        <w:t>S</w:t>
      </w:r>
      <w:r w:rsidRPr="00FC7EDA">
        <w:t xml:space="preserve">tateAssignFacId, </w:t>
      </w:r>
    </w:p>
    <w:p w:rsidR="00177BA8" w:rsidRDefault="00177BA8" w:rsidP="00FA1F96">
      <w:pPr>
        <w:pStyle w:val="ListParagraph"/>
        <w:numPr>
          <w:ilvl w:val="0"/>
          <w:numId w:val="41"/>
        </w:numPr>
      </w:pPr>
      <w:r w:rsidRPr="00FC7EDA">
        <w:t xml:space="preserve">ruleCd, </w:t>
      </w:r>
    </w:p>
    <w:p w:rsidR="00177BA8" w:rsidRDefault="00177BA8" w:rsidP="00FA1F96">
      <w:pPr>
        <w:pStyle w:val="ListParagraph"/>
        <w:numPr>
          <w:ilvl w:val="0"/>
          <w:numId w:val="41"/>
        </w:numPr>
      </w:pPr>
      <w:r w:rsidRPr="00FC7EDA">
        <w:t xml:space="preserve">contaminantCd, </w:t>
      </w:r>
    </w:p>
    <w:p w:rsidR="00177BA8" w:rsidRDefault="00177BA8" w:rsidP="00FA1F96">
      <w:pPr>
        <w:pStyle w:val="ListParagraph"/>
        <w:numPr>
          <w:ilvl w:val="0"/>
          <w:numId w:val="41"/>
        </w:numPr>
      </w:pPr>
      <w:r w:rsidRPr="00FC7EDA">
        <w:t xml:space="preserve">beginDate, </w:t>
      </w:r>
    </w:p>
    <w:p w:rsidR="00177BA8" w:rsidRDefault="00177BA8" w:rsidP="00FA1F96">
      <w:pPr>
        <w:pStyle w:val="ListParagraph"/>
        <w:numPr>
          <w:ilvl w:val="0"/>
          <w:numId w:val="41"/>
        </w:numPr>
      </w:pPr>
      <w:r w:rsidRPr="00FC7EDA">
        <w:t xml:space="preserve">status, </w:t>
      </w:r>
      <w:r>
        <w:t xml:space="preserve">and </w:t>
      </w:r>
    </w:p>
    <w:p w:rsidR="00177BA8" w:rsidRPr="000B17A0" w:rsidRDefault="00177BA8" w:rsidP="00FA1F96">
      <w:pPr>
        <w:pStyle w:val="ListParagraph"/>
        <w:numPr>
          <w:ilvl w:val="0"/>
          <w:numId w:val="41"/>
        </w:numPr>
      </w:pPr>
      <w:r w:rsidRPr="00FC7EDA">
        <w:t>vioTypeCd</w:t>
      </w:r>
    </w:p>
    <w:tbl>
      <w:tblPr>
        <w:tblStyle w:val="TableGrid"/>
        <w:tblW w:w="0" w:type="auto"/>
        <w:tblLook w:val="04A0" w:firstRow="1" w:lastRow="0" w:firstColumn="1" w:lastColumn="0" w:noHBand="0" w:noVBand="1"/>
      </w:tblPr>
      <w:tblGrid>
        <w:gridCol w:w="3591"/>
        <w:gridCol w:w="7045"/>
        <w:gridCol w:w="3034"/>
      </w:tblGrid>
      <w:tr w:rsidR="000B17A0" w:rsidRPr="000B17A0" w:rsidTr="003B0217">
        <w:trPr>
          <w:cantSplit/>
          <w:tblHeader/>
        </w:trPr>
        <w:tc>
          <w:tcPr>
            <w:tcW w:w="0" w:type="auto"/>
            <w:hideMark/>
          </w:tcPr>
          <w:p w:rsidR="00654321" w:rsidRPr="000B17A0" w:rsidRDefault="00654321" w:rsidP="004C1621">
            <w:pPr>
              <w:pStyle w:val="NoSpacing"/>
              <w:rPr>
                <w:b/>
              </w:rPr>
            </w:pPr>
            <w:r w:rsidRPr="000B17A0">
              <w:rPr>
                <w:b/>
              </w:rPr>
              <w:t>Violation Elements</w:t>
            </w:r>
          </w:p>
        </w:tc>
        <w:tc>
          <w:tcPr>
            <w:tcW w:w="0" w:type="auto"/>
            <w:hideMark/>
          </w:tcPr>
          <w:p w:rsidR="00654321" w:rsidRPr="000B17A0" w:rsidRDefault="00654321" w:rsidP="004C1621">
            <w:pPr>
              <w:pStyle w:val="NoSpacing"/>
              <w:rPr>
                <w:b/>
              </w:rPr>
            </w:pPr>
            <w:r w:rsidRPr="000B17A0">
              <w:rPr>
                <w:b/>
              </w:rPr>
              <w:t>Source Data Element/Logic</w:t>
            </w:r>
          </w:p>
        </w:tc>
        <w:tc>
          <w:tcPr>
            <w:tcW w:w="0" w:type="auto"/>
            <w:hideMark/>
          </w:tcPr>
          <w:p w:rsidR="00654321" w:rsidRPr="000B17A0" w:rsidRDefault="00654321" w:rsidP="004C1621">
            <w:pPr>
              <w:pStyle w:val="NoSpacing"/>
              <w:rPr>
                <w:b/>
              </w:rPr>
            </w:pPr>
            <w:r w:rsidRPr="000B17A0">
              <w:rPr>
                <w:b/>
              </w:rPr>
              <w:t>Details</w:t>
            </w:r>
          </w:p>
        </w:tc>
      </w:tr>
      <w:tr w:rsidR="000B17A0" w:rsidRPr="000B17A0" w:rsidTr="003B0217">
        <w:trPr>
          <w:cantSplit/>
        </w:trPr>
        <w:tc>
          <w:tcPr>
            <w:tcW w:w="0" w:type="auto"/>
            <w:hideMark/>
          </w:tcPr>
          <w:p w:rsidR="00654321" w:rsidRPr="000B17A0" w:rsidRDefault="00654321" w:rsidP="004C1621">
            <w:pPr>
              <w:pStyle w:val="NoSpacing"/>
            </w:pPr>
            <w:r w:rsidRPr="000B17A0">
              <w:t>VIOLATION_ID</w:t>
            </w:r>
          </w:p>
        </w:tc>
        <w:tc>
          <w:tcPr>
            <w:tcW w:w="0" w:type="auto"/>
            <w:hideMark/>
          </w:tcPr>
          <w:p w:rsidR="00654321" w:rsidRPr="000B17A0" w:rsidRDefault="00654321" w:rsidP="004C1621">
            <w:pPr>
              <w:pStyle w:val="NoSpacing"/>
            </w:pPr>
            <w:r w:rsidRPr="000B17A0">
              <w:t>Primary key</w:t>
            </w:r>
          </w:p>
        </w:tc>
        <w:tc>
          <w:tcPr>
            <w:tcW w:w="0" w:type="auto"/>
            <w:hideMark/>
          </w:tcPr>
          <w:p w:rsidR="00654321" w:rsidRPr="000B17A0" w:rsidRDefault="00654321" w:rsidP="004C1621">
            <w:pPr>
              <w:pStyle w:val="NoSpacing"/>
            </w:pPr>
            <w:r w:rsidRPr="000B17A0">
              <w:t>Generated by Prime</w:t>
            </w:r>
          </w:p>
        </w:tc>
      </w:tr>
      <w:tr w:rsidR="000B17A0" w:rsidRPr="000B17A0" w:rsidTr="003B0217">
        <w:trPr>
          <w:cantSplit/>
        </w:trPr>
        <w:tc>
          <w:tcPr>
            <w:tcW w:w="0" w:type="auto"/>
            <w:hideMark/>
          </w:tcPr>
          <w:p w:rsidR="00654321" w:rsidRPr="000B17A0" w:rsidRDefault="00654321" w:rsidP="004C1621">
            <w:pPr>
              <w:pStyle w:val="NoSpacing"/>
            </w:pPr>
            <w:r w:rsidRPr="000B17A0">
              <w:t>VIO_WATER_SYSTEM_ID</w:t>
            </w:r>
          </w:p>
        </w:tc>
        <w:tc>
          <w:tcPr>
            <w:tcW w:w="0" w:type="auto"/>
            <w:hideMark/>
          </w:tcPr>
          <w:p w:rsidR="00654321" w:rsidRPr="000B17A0" w:rsidRDefault="00654321" w:rsidP="004C1621">
            <w:pPr>
              <w:pStyle w:val="NoSpacing"/>
            </w:pPr>
            <w:r w:rsidRPr="000B17A0">
              <w:t>Monitoring_Schedule. MS_WATER_SYSTEM_ID</w:t>
            </w:r>
          </w:p>
        </w:tc>
        <w:tc>
          <w:tcPr>
            <w:tcW w:w="0" w:type="auto"/>
            <w:hideMark/>
          </w:tcPr>
          <w:p w:rsidR="00654321" w:rsidRPr="000B17A0" w:rsidRDefault="00654321" w:rsidP="004C1621">
            <w:pPr>
              <w:pStyle w:val="NoSpacing"/>
            </w:pPr>
            <w:r w:rsidRPr="000B17A0">
              <w:t> </w:t>
            </w:r>
          </w:p>
        </w:tc>
      </w:tr>
      <w:tr w:rsidR="000B17A0" w:rsidRPr="000B17A0" w:rsidTr="003B0217">
        <w:trPr>
          <w:cantSplit/>
        </w:trPr>
        <w:tc>
          <w:tcPr>
            <w:tcW w:w="0" w:type="auto"/>
            <w:hideMark/>
          </w:tcPr>
          <w:p w:rsidR="00654321" w:rsidRPr="000B17A0" w:rsidRDefault="00654321" w:rsidP="004C1621">
            <w:pPr>
              <w:pStyle w:val="NoSpacing"/>
            </w:pPr>
            <w:r w:rsidRPr="000B17A0">
              <w:t>VIO_STATE_ASSIGNED_FAC_ID</w:t>
            </w:r>
          </w:p>
        </w:tc>
        <w:tc>
          <w:tcPr>
            <w:tcW w:w="0" w:type="auto"/>
            <w:hideMark/>
          </w:tcPr>
          <w:p w:rsidR="00654321" w:rsidRPr="000B17A0" w:rsidRDefault="00654321" w:rsidP="004C1621">
            <w:pPr>
              <w:pStyle w:val="NoSpacing"/>
            </w:pPr>
            <w:r w:rsidRPr="000B17A0">
              <w:t>Monitoring_Schedule. MS_STATE_ASSIGNED_FAC_ID</w:t>
            </w:r>
          </w:p>
        </w:tc>
        <w:tc>
          <w:tcPr>
            <w:tcW w:w="0" w:type="auto"/>
            <w:hideMark/>
          </w:tcPr>
          <w:p w:rsidR="00654321" w:rsidRPr="000B17A0" w:rsidRDefault="00654321" w:rsidP="004C1621">
            <w:pPr>
              <w:pStyle w:val="NoSpacing"/>
            </w:pPr>
            <w:r w:rsidRPr="000B17A0">
              <w:t> </w:t>
            </w:r>
          </w:p>
        </w:tc>
      </w:tr>
      <w:tr w:rsidR="000B17A0" w:rsidRPr="000B17A0" w:rsidTr="003B0217">
        <w:trPr>
          <w:cantSplit/>
        </w:trPr>
        <w:tc>
          <w:tcPr>
            <w:tcW w:w="0" w:type="auto"/>
            <w:hideMark/>
          </w:tcPr>
          <w:p w:rsidR="00654321" w:rsidRPr="000B17A0" w:rsidRDefault="00654321" w:rsidP="004C1621">
            <w:pPr>
              <w:pStyle w:val="NoSpacing"/>
            </w:pPr>
            <w:r w:rsidRPr="000B17A0">
              <w:lastRenderedPageBreak/>
              <w:t>VIOLATION_FED_ID</w:t>
            </w:r>
          </w:p>
        </w:tc>
        <w:tc>
          <w:tcPr>
            <w:tcW w:w="0" w:type="auto"/>
            <w:hideMark/>
          </w:tcPr>
          <w:p w:rsidR="00654321" w:rsidRPr="000B17A0" w:rsidRDefault="00654321" w:rsidP="004C1621">
            <w:pPr>
              <w:pStyle w:val="NoSpacing"/>
            </w:pPr>
            <w:r w:rsidRPr="000B17A0">
              <w:t>Not valued by BRE</w:t>
            </w:r>
          </w:p>
        </w:tc>
        <w:tc>
          <w:tcPr>
            <w:tcW w:w="0" w:type="auto"/>
            <w:hideMark/>
          </w:tcPr>
          <w:p w:rsidR="00654321" w:rsidRPr="000B17A0" w:rsidRDefault="00654321" w:rsidP="004C1621">
            <w:pPr>
              <w:pStyle w:val="NoSpacing"/>
            </w:pPr>
            <w:r w:rsidRPr="000B17A0">
              <w:t>Generated by Prime when Candidate is Validated</w:t>
            </w:r>
          </w:p>
        </w:tc>
      </w:tr>
      <w:tr w:rsidR="000B17A0" w:rsidRPr="000B17A0" w:rsidTr="003B0217">
        <w:trPr>
          <w:cantSplit/>
        </w:trPr>
        <w:tc>
          <w:tcPr>
            <w:tcW w:w="0" w:type="auto"/>
            <w:hideMark/>
          </w:tcPr>
          <w:p w:rsidR="00654321" w:rsidRPr="000B17A0" w:rsidRDefault="00654321" w:rsidP="004C1621">
            <w:pPr>
              <w:pStyle w:val="NoSpacing"/>
            </w:pPr>
            <w:r w:rsidRPr="000B17A0">
              <w:t>VIOLATION_STATUS_CD</w:t>
            </w:r>
          </w:p>
        </w:tc>
        <w:tc>
          <w:tcPr>
            <w:tcW w:w="0" w:type="auto"/>
            <w:hideMark/>
          </w:tcPr>
          <w:p w:rsidR="00654321" w:rsidRPr="000B17A0" w:rsidRDefault="00654321" w:rsidP="004C1621">
            <w:pPr>
              <w:pStyle w:val="NoSpacing"/>
            </w:pPr>
            <w:r w:rsidRPr="000B17A0">
              <w:t>Set to "C - Candidate"</w:t>
            </w:r>
          </w:p>
        </w:tc>
        <w:tc>
          <w:tcPr>
            <w:tcW w:w="0" w:type="auto"/>
            <w:hideMark/>
          </w:tcPr>
          <w:p w:rsidR="00654321" w:rsidRPr="000B17A0" w:rsidRDefault="00654321" w:rsidP="004C1621">
            <w:pPr>
              <w:pStyle w:val="NoSpacing"/>
            </w:pPr>
          </w:p>
        </w:tc>
      </w:tr>
      <w:tr w:rsidR="000B17A0" w:rsidRPr="000B17A0" w:rsidTr="003B0217">
        <w:trPr>
          <w:cantSplit/>
        </w:trPr>
        <w:tc>
          <w:tcPr>
            <w:tcW w:w="0" w:type="auto"/>
            <w:hideMark/>
          </w:tcPr>
          <w:p w:rsidR="00654321" w:rsidRPr="000B17A0" w:rsidRDefault="00654321" w:rsidP="004C1621">
            <w:pPr>
              <w:pStyle w:val="NoSpacing"/>
            </w:pPr>
            <w:r w:rsidRPr="000B17A0">
              <w:t>VIOLATION_TYPE_CODE</w:t>
            </w:r>
          </w:p>
        </w:tc>
        <w:tc>
          <w:tcPr>
            <w:tcW w:w="0" w:type="auto"/>
            <w:hideMark/>
          </w:tcPr>
          <w:p w:rsidR="00F76A2C" w:rsidRDefault="00F76A2C" w:rsidP="00F76A2C">
            <w:pPr>
              <w:pStyle w:val="NoSpacing"/>
            </w:pPr>
            <w:r w:rsidRPr="000B17A0">
              <w:t xml:space="preserve">Set to </w:t>
            </w:r>
            <w:r>
              <w:t>VIOLATION_TYPE_REF.VIOLATION_TYPE_CD</w:t>
            </w:r>
          </w:p>
          <w:p w:rsidR="00F76A2C" w:rsidRDefault="00F76A2C" w:rsidP="00F76A2C">
            <w:pPr>
              <w:pStyle w:val="NoSpacing"/>
            </w:pPr>
            <w:r>
              <w:t>FROM MONITORING_REQUIREMENT</w:t>
            </w:r>
          </w:p>
          <w:p w:rsidR="00F76A2C" w:rsidRDefault="00F76A2C" w:rsidP="00F76A2C">
            <w:pPr>
              <w:pStyle w:val="NoSpacing"/>
            </w:pPr>
            <w:r>
              <w:t>INNER JOIN MONITORING_SCHEDULE</w:t>
            </w:r>
          </w:p>
          <w:p w:rsidR="00F76A2C" w:rsidRDefault="00F76A2C" w:rsidP="00F76A2C">
            <w:pPr>
              <w:pStyle w:val="NoSpacing"/>
            </w:pPr>
            <w:r>
              <w:t>ON MONITORING_REQUIREMENT.MONITORING_REQUIREMENT_ID = MONITORING_SCHEDULE.MONITORING_REQUIREMENT_ID</w:t>
            </w:r>
          </w:p>
          <w:p w:rsidR="00F76A2C" w:rsidRDefault="00F76A2C" w:rsidP="00F76A2C">
            <w:pPr>
              <w:pStyle w:val="NoSpacing"/>
            </w:pPr>
            <w:r>
              <w:t>LEFT JOIN VIOLATION_TYPE_REF</w:t>
            </w:r>
          </w:p>
          <w:p w:rsidR="00F76A2C" w:rsidRDefault="00F76A2C" w:rsidP="00F76A2C">
            <w:pPr>
              <w:pStyle w:val="NoSpacing"/>
            </w:pPr>
            <w:r>
              <w:t>ON MONITORING_REQUIREMENT.VIOLATION_TYPE_REF_ID = VIOLATION_TYPE_REF.VIOLATION_TYPE_REF_ID</w:t>
            </w:r>
          </w:p>
          <w:p w:rsidR="00F76A2C" w:rsidRDefault="00F76A2C" w:rsidP="00F76A2C">
            <w:pPr>
              <w:pStyle w:val="NoSpacing"/>
            </w:pPr>
            <w:r>
              <w:t>WHERE MONITORING_SCHEDULE_ID = [MS being processed]</w:t>
            </w:r>
          </w:p>
          <w:p w:rsidR="00654321" w:rsidRPr="000B17A0" w:rsidRDefault="00F76A2C" w:rsidP="00F76A2C">
            <w:pPr>
              <w:pStyle w:val="NoSpacing"/>
            </w:pPr>
            <w:r>
              <w:t>If there is not a violation _type_ref record referenced by the monitoring_requirement, create the candidate violation without a violation type.</w:t>
            </w:r>
          </w:p>
        </w:tc>
        <w:tc>
          <w:tcPr>
            <w:tcW w:w="0" w:type="auto"/>
            <w:hideMark/>
          </w:tcPr>
          <w:p w:rsidR="00654321" w:rsidRPr="000B17A0" w:rsidRDefault="00FD7B2A" w:rsidP="004C1621">
            <w:pPr>
              <w:pStyle w:val="NoSpacing"/>
            </w:pPr>
            <w:r>
              <w:t>Once we normalize Violation, select VIOLATION_TYPE_REF_ID instead of VIOLATION_TYPE_CD</w:t>
            </w:r>
          </w:p>
        </w:tc>
      </w:tr>
      <w:tr w:rsidR="000B17A0" w:rsidRPr="000B17A0" w:rsidTr="003B0217">
        <w:trPr>
          <w:cantSplit/>
        </w:trPr>
        <w:tc>
          <w:tcPr>
            <w:tcW w:w="0" w:type="auto"/>
            <w:hideMark/>
          </w:tcPr>
          <w:p w:rsidR="00654321" w:rsidRPr="000B17A0" w:rsidRDefault="00654321" w:rsidP="004C1621">
            <w:pPr>
              <w:pStyle w:val="NoSpacing"/>
            </w:pPr>
            <w:r w:rsidRPr="000B17A0">
              <w:t>VIO_SEVERITY</w:t>
            </w:r>
          </w:p>
        </w:tc>
        <w:tc>
          <w:tcPr>
            <w:tcW w:w="0" w:type="auto"/>
            <w:hideMark/>
          </w:tcPr>
          <w:p w:rsidR="00654321" w:rsidRPr="000B17A0" w:rsidRDefault="00654321" w:rsidP="004C1621">
            <w:pPr>
              <w:pStyle w:val="NoSpacing"/>
            </w:pPr>
            <w:r w:rsidRPr="000B17A0">
              <w:t>Set to MJ</w:t>
            </w:r>
          </w:p>
        </w:tc>
        <w:tc>
          <w:tcPr>
            <w:tcW w:w="0" w:type="auto"/>
            <w:hideMark/>
          </w:tcPr>
          <w:p w:rsidR="00654321" w:rsidRPr="000B17A0" w:rsidRDefault="00654321" w:rsidP="004C1621">
            <w:pPr>
              <w:pStyle w:val="NoSpacing"/>
            </w:pPr>
            <w:r w:rsidRPr="000B17A0">
              <w:t> </w:t>
            </w:r>
          </w:p>
        </w:tc>
      </w:tr>
      <w:tr w:rsidR="000B17A0" w:rsidRPr="000B17A0" w:rsidTr="003B0217">
        <w:trPr>
          <w:cantSplit/>
        </w:trPr>
        <w:tc>
          <w:tcPr>
            <w:tcW w:w="0" w:type="auto"/>
          </w:tcPr>
          <w:p w:rsidR="00BB57B0" w:rsidRPr="000B17A0" w:rsidRDefault="00BB57B0" w:rsidP="004C1621">
            <w:pPr>
              <w:pStyle w:val="NoSpacing"/>
            </w:pPr>
            <w:r w:rsidRPr="000B17A0">
              <w:t>VIO_RPT_ONLY_IND</w:t>
            </w:r>
          </w:p>
        </w:tc>
        <w:tc>
          <w:tcPr>
            <w:tcW w:w="0" w:type="auto"/>
          </w:tcPr>
          <w:p w:rsidR="00BB57B0" w:rsidRPr="000B17A0" w:rsidRDefault="00BB57B0" w:rsidP="004C1621">
            <w:pPr>
              <w:pStyle w:val="NoSpacing"/>
            </w:pPr>
            <w:r w:rsidRPr="000B17A0">
              <w:t>Do not value</w:t>
            </w:r>
          </w:p>
        </w:tc>
        <w:tc>
          <w:tcPr>
            <w:tcW w:w="0" w:type="auto"/>
          </w:tcPr>
          <w:p w:rsidR="00BB57B0" w:rsidRPr="000B17A0" w:rsidRDefault="00BB57B0" w:rsidP="004C1621">
            <w:pPr>
              <w:pStyle w:val="NoSpacing"/>
            </w:pPr>
          </w:p>
        </w:tc>
      </w:tr>
      <w:tr w:rsidR="00F76A2C" w:rsidRPr="000B17A0" w:rsidTr="00F76A2C">
        <w:trPr>
          <w:cantSplit/>
        </w:trPr>
        <w:tc>
          <w:tcPr>
            <w:tcW w:w="0" w:type="auto"/>
            <w:hideMark/>
          </w:tcPr>
          <w:p w:rsidR="00F76A2C" w:rsidRPr="000B17A0" w:rsidRDefault="00F76A2C" w:rsidP="004C1621">
            <w:pPr>
              <w:pStyle w:val="NoSpacing"/>
            </w:pPr>
            <w:r w:rsidRPr="000B17A0">
              <w:t>VIO_CONTAMINANT_CD</w:t>
            </w:r>
          </w:p>
        </w:tc>
        <w:tc>
          <w:tcPr>
            <w:tcW w:w="0" w:type="auto"/>
          </w:tcPr>
          <w:p w:rsidR="00F76A2C" w:rsidRPr="000B17A0" w:rsidRDefault="00F76A2C" w:rsidP="004C1621">
            <w:pPr>
              <w:pStyle w:val="NoSpacing"/>
            </w:pPr>
            <w:r w:rsidRPr="000B17A0">
              <w:t>Monitoring_</w:t>
            </w:r>
            <w:r>
              <w:t>Requirement</w:t>
            </w:r>
            <w:r w:rsidRPr="000B17A0">
              <w:t>.M</w:t>
            </w:r>
            <w:r>
              <w:t>R</w:t>
            </w:r>
            <w:r w:rsidRPr="000B17A0">
              <w:t>_CONTAMINANT_CODE</w:t>
            </w:r>
          </w:p>
        </w:tc>
        <w:tc>
          <w:tcPr>
            <w:tcW w:w="0" w:type="auto"/>
            <w:hideMark/>
          </w:tcPr>
          <w:p w:rsidR="00F76A2C" w:rsidRPr="000B17A0" w:rsidRDefault="00F76A2C" w:rsidP="004C1621">
            <w:pPr>
              <w:pStyle w:val="NoSpacing"/>
            </w:pPr>
            <w:r w:rsidRPr="000B17A0">
              <w:t> </w:t>
            </w:r>
          </w:p>
        </w:tc>
      </w:tr>
      <w:tr w:rsidR="00F76A2C" w:rsidRPr="000B17A0" w:rsidTr="00F76A2C">
        <w:trPr>
          <w:cantSplit/>
        </w:trPr>
        <w:tc>
          <w:tcPr>
            <w:tcW w:w="0" w:type="auto"/>
            <w:hideMark/>
          </w:tcPr>
          <w:p w:rsidR="00F76A2C" w:rsidRPr="000B17A0" w:rsidRDefault="00F76A2C" w:rsidP="004C1621">
            <w:pPr>
              <w:pStyle w:val="NoSpacing"/>
            </w:pPr>
            <w:r w:rsidRPr="000B17A0">
              <w:t>VIO_RULE_CD</w:t>
            </w:r>
          </w:p>
        </w:tc>
        <w:tc>
          <w:tcPr>
            <w:tcW w:w="0" w:type="auto"/>
          </w:tcPr>
          <w:p w:rsidR="00F76A2C" w:rsidRPr="000B17A0" w:rsidRDefault="00F76A2C" w:rsidP="004C1621">
            <w:pPr>
              <w:pStyle w:val="NoSpacing"/>
            </w:pPr>
            <w:r w:rsidRPr="000B17A0">
              <w:t>Monitoring_</w:t>
            </w:r>
            <w:r>
              <w:t>Requirement</w:t>
            </w:r>
            <w:r w:rsidRPr="000B17A0">
              <w:t>.RULE_CD</w:t>
            </w:r>
          </w:p>
        </w:tc>
        <w:tc>
          <w:tcPr>
            <w:tcW w:w="0" w:type="auto"/>
            <w:hideMark/>
          </w:tcPr>
          <w:p w:rsidR="00F76A2C" w:rsidRPr="000B17A0" w:rsidRDefault="00F76A2C" w:rsidP="004C1621">
            <w:pPr>
              <w:pStyle w:val="NoSpacing"/>
            </w:pPr>
            <w:r w:rsidRPr="000B17A0">
              <w:t> </w:t>
            </w:r>
          </w:p>
        </w:tc>
      </w:tr>
      <w:tr w:rsidR="00F76A2C" w:rsidRPr="000B17A0" w:rsidTr="003B0217">
        <w:trPr>
          <w:cantSplit/>
        </w:trPr>
        <w:tc>
          <w:tcPr>
            <w:tcW w:w="0" w:type="auto"/>
            <w:hideMark/>
          </w:tcPr>
          <w:p w:rsidR="00F76A2C" w:rsidRPr="000B17A0" w:rsidRDefault="00F76A2C" w:rsidP="004C1621">
            <w:pPr>
              <w:pStyle w:val="NoSpacing"/>
            </w:pPr>
            <w:r w:rsidRPr="000B17A0">
              <w:t>VIO_FED_PRD_BEGIN_DT</w:t>
            </w:r>
          </w:p>
        </w:tc>
        <w:tc>
          <w:tcPr>
            <w:tcW w:w="0" w:type="auto"/>
            <w:hideMark/>
          </w:tcPr>
          <w:p w:rsidR="00F76A2C" w:rsidRPr="000B17A0" w:rsidRDefault="00F76A2C" w:rsidP="004C1621">
            <w:pPr>
              <w:pStyle w:val="NoSpacing"/>
            </w:pPr>
            <w:r w:rsidRPr="000B17A0">
              <w:t>Monitoring_Schedule. MONITORING_</w:t>
            </w:r>
            <w:r w:rsidRPr="000B17A0">
              <w:rPr>
                <w:b/>
              </w:rPr>
              <w:t>SCHD</w:t>
            </w:r>
            <w:r w:rsidRPr="000B17A0">
              <w:t>_BEGIN_DATE</w:t>
            </w:r>
          </w:p>
        </w:tc>
        <w:tc>
          <w:tcPr>
            <w:tcW w:w="0" w:type="auto"/>
            <w:hideMark/>
          </w:tcPr>
          <w:p w:rsidR="00F76A2C" w:rsidRPr="000B17A0" w:rsidRDefault="00F76A2C" w:rsidP="00566E75">
            <w:pPr>
              <w:pStyle w:val="NoSpacing"/>
            </w:pPr>
            <w:r w:rsidRPr="000B17A0">
              <w:t xml:space="preserve">Note the difference for a </w:t>
            </w:r>
            <w:r w:rsidR="00566E75">
              <w:t>1T</w:t>
            </w:r>
            <w:r w:rsidRPr="000B17A0">
              <w:t xml:space="preserve"> </w:t>
            </w:r>
            <w:r w:rsidR="00227EB4">
              <w:t xml:space="preserve">monitoring </w:t>
            </w:r>
            <w:r w:rsidRPr="000B17A0">
              <w:t>violation and a routine</w:t>
            </w:r>
            <w:r w:rsidR="00227EB4">
              <w:t xml:space="preserve"> monitoring</w:t>
            </w:r>
            <w:r w:rsidRPr="000B17A0">
              <w:t xml:space="preserve"> violation. </w:t>
            </w:r>
          </w:p>
        </w:tc>
      </w:tr>
      <w:tr w:rsidR="00F76A2C" w:rsidRPr="000B17A0" w:rsidTr="003B0217">
        <w:trPr>
          <w:cantSplit/>
        </w:trPr>
        <w:tc>
          <w:tcPr>
            <w:tcW w:w="0" w:type="auto"/>
            <w:hideMark/>
          </w:tcPr>
          <w:p w:rsidR="00F76A2C" w:rsidRPr="000B17A0" w:rsidRDefault="00F76A2C" w:rsidP="004C1621">
            <w:pPr>
              <w:pStyle w:val="NoSpacing"/>
            </w:pPr>
            <w:r w:rsidRPr="000B17A0">
              <w:t>VIO_FED_PRD_END_DT</w:t>
            </w:r>
          </w:p>
        </w:tc>
        <w:tc>
          <w:tcPr>
            <w:tcW w:w="0" w:type="auto"/>
            <w:hideMark/>
          </w:tcPr>
          <w:p w:rsidR="00F76A2C" w:rsidRPr="000B17A0" w:rsidRDefault="00F76A2C" w:rsidP="004C1621">
            <w:pPr>
              <w:pStyle w:val="NoSpacing"/>
            </w:pPr>
            <w:r w:rsidRPr="000B17A0">
              <w:t>Monitoring_Schedule. MONITORING_</w:t>
            </w:r>
            <w:r w:rsidRPr="000B17A0">
              <w:rPr>
                <w:b/>
              </w:rPr>
              <w:t>SCHD</w:t>
            </w:r>
            <w:r w:rsidRPr="000B17A0">
              <w:t>_END_DATE</w:t>
            </w:r>
          </w:p>
        </w:tc>
        <w:tc>
          <w:tcPr>
            <w:tcW w:w="0" w:type="auto"/>
            <w:hideMark/>
          </w:tcPr>
          <w:p w:rsidR="00F76A2C" w:rsidRPr="000B17A0" w:rsidRDefault="00F76A2C" w:rsidP="00227EB4">
            <w:pPr>
              <w:pStyle w:val="NoSpacing"/>
            </w:pPr>
            <w:r w:rsidRPr="000B17A0">
              <w:t xml:space="preserve">Note the difference for a </w:t>
            </w:r>
            <w:r w:rsidR="00227EB4">
              <w:t>1Tmonitoring</w:t>
            </w:r>
            <w:r w:rsidRPr="000B17A0">
              <w:t xml:space="preserve"> violation and a routine </w:t>
            </w:r>
            <w:r w:rsidR="00227EB4">
              <w:t xml:space="preserve">monitoring </w:t>
            </w:r>
            <w:r w:rsidRPr="000B17A0">
              <w:t>violation. </w:t>
            </w:r>
          </w:p>
        </w:tc>
      </w:tr>
      <w:tr w:rsidR="00F76A2C" w:rsidRPr="000B17A0" w:rsidTr="003B0217">
        <w:trPr>
          <w:cantSplit/>
        </w:trPr>
        <w:tc>
          <w:tcPr>
            <w:tcW w:w="0" w:type="auto"/>
            <w:hideMark/>
          </w:tcPr>
          <w:p w:rsidR="00F76A2C" w:rsidRPr="000B17A0" w:rsidRDefault="00F76A2C" w:rsidP="004C1621">
            <w:pPr>
              <w:pStyle w:val="NoSpacing"/>
            </w:pPr>
            <w:r w:rsidRPr="000B17A0">
              <w:t>VIO_COMPL_VALUE_TEXT</w:t>
            </w:r>
          </w:p>
        </w:tc>
        <w:tc>
          <w:tcPr>
            <w:tcW w:w="0" w:type="auto"/>
            <w:hideMark/>
          </w:tcPr>
          <w:p w:rsidR="00F76A2C" w:rsidRPr="000B17A0" w:rsidRDefault="00F76A2C" w:rsidP="004C1621">
            <w:pPr>
              <w:pStyle w:val="NoSpacing"/>
            </w:pPr>
            <w:r w:rsidRPr="000B17A0">
              <w:t>Do not value</w:t>
            </w:r>
          </w:p>
        </w:tc>
        <w:tc>
          <w:tcPr>
            <w:tcW w:w="0" w:type="auto"/>
            <w:hideMark/>
          </w:tcPr>
          <w:p w:rsidR="00F76A2C" w:rsidRPr="000B17A0" w:rsidRDefault="00F76A2C" w:rsidP="004C1621">
            <w:pPr>
              <w:pStyle w:val="NoSpacing"/>
            </w:pPr>
            <w:r w:rsidRPr="000B17A0">
              <w:t> </w:t>
            </w:r>
          </w:p>
        </w:tc>
      </w:tr>
      <w:tr w:rsidR="00F76A2C" w:rsidRPr="000B17A0" w:rsidTr="003B0217">
        <w:trPr>
          <w:cantSplit/>
        </w:trPr>
        <w:tc>
          <w:tcPr>
            <w:tcW w:w="0" w:type="auto"/>
            <w:hideMark/>
          </w:tcPr>
          <w:p w:rsidR="00F76A2C" w:rsidRPr="000B17A0" w:rsidRDefault="00F76A2C" w:rsidP="004C1621">
            <w:pPr>
              <w:pStyle w:val="NoSpacing"/>
            </w:pPr>
            <w:r w:rsidRPr="000B17A0">
              <w:t>VIO_COMPL_VALUE_UOM</w:t>
            </w:r>
          </w:p>
        </w:tc>
        <w:tc>
          <w:tcPr>
            <w:tcW w:w="0" w:type="auto"/>
            <w:hideMark/>
          </w:tcPr>
          <w:p w:rsidR="00F76A2C" w:rsidRPr="000B17A0" w:rsidRDefault="00F76A2C" w:rsidP="004C1621">
            <w:pPr>
              <w:pStyle w:val="NoSpacing"/>
            </w:pPr>
            <w:r w:rsidRPr="000B17A0">
              <w:t>Do not value</w:t>
            </w:r>
          </w:p>
        </w:tc>
        <w:tc>
          <w:tcPr>
            <w:tcW w:w="0" w:type="auto"/>
            <w:hideMark/>
          </w:tcPr>
          <w:p w:rsidR="00F76A2C" w:rsidRPr="000B17A0" w:rsidRDefault="00F76A2C" w:rsidP="004C1621">
            <w:pPr>
              <w:pStyle w:val="NoSpacing"/>
            </w:pPr>
            <w:r w:rsidRPr="000B17A0">
              <w:t> </w:t>
            </w:r>
          </w:p>
        </w:tc>
      </w:tr>
      <w:tr w:rsidR="00F76A2C" w:rsidRPr="000B17A0" w:rsidTr="003B0217">
        <w:trPr>
          <w:cantSplit/>
        </w:trPr>
        <w:tc>
          <w:tcPr>
            <w:tcW w:w="0" w:type="auto"/>
            <w:hideMark/>
          </w:tcPr>
          <w:p w:rsidR="00F76A2C" w:rsidRPr="000B17A0" w:rsidRDefault="00F76A2C" w:rsidP="004C1621">
            <w:pPr>
              <w:pStyle w:val="NoSpacing"/>
            </w:pPr>
            <w:r w:rsidRPr="000B17A0">
              <w:t>VIO_DETERMINATION_DATE</w:t>
            </w:r>
          </w:p>
        </w:tc>
        <w:tc>
          <w:tcPr>
            <w:tcW w:w="0" w:type="auto"/>
            <w:hideMark/>
          </w:tcPr>
          <w:p w:rsidR="00F76A2C" w:rsidRPr="000B17A0" w:rsidRDefault="00F76A2C" w:rsidP="004C1621">
            <w:pPr>
              <w:pStyle w:val="NoSpacing"/>
            </w:pPr>
            <w:r w:rsidRPr="000B17A0">
              <w:t>Set to current date</w:t>
            </w:r>
          </w:p>
        </w:tc>
        <w:tc>
          <w:tcPr>
            <w:tcW w:w="0" w:type="auto"/>
            <w:hideMark/>
          </w:tcPr>
          <w:p w:rsidR="00F76A2C" w:rsidRPr="000B17A0" w:rsidRDefault="00F76A2C" w:rsidP="004C1621">
            <w:pPr>
              <w:pStyle w:val="NoSpacing"/>
            </w:pPr>
            <w:r w:rsidRPr="000B17A0">
              <w:t> </w:t>
            </w:r>
          </w:p>
        </w:tc>
      </w:tr>
      <w:tr w:rsidR="00F76A2C" w:rsidRPr="000B17A0" w:rsidTr="003B0217">
        <w:trPr>
          <w:cantSplit/>
        </w:trPr>
        <w:tc>
          <w:tcPr>
            <w:tcW w:w="0" w:type="auto"/>
            <w:hideMark/>
          </w:tcPr>
          <w:p w:rsidR="00F76A2C" w:rsidRPr="000B17A0" w:rsidRDefault="00F76A2C" w:rsidP="004C1621">
            <w:pPr>
              <w:pStyle w:val="NoSpacing"/>
            </w:pPr>
            <w:r w:rsidRPr="000B17A0">
              <w:lastRenderedPageBreak/>
              <w:t>VIO_FISCAL_YEAR</w:t>
            </w:r>
          </w:p>
        </w:tc>
        <w:tc>
          <w:tcPr>
            <w:tcW w:w="0" w:type="auto"/>
            <w:hideMark/>
          </w:tcPr>
          <w:p w:rsidR="00F76A2C" w:rsidRPr="000B17A0" w:rsidRDefault="00F76A2C" w:rsidP="004C1621">
            <w:pPr>
              <w:pStyle w:val="NoSpacing"/>
            </w:pPr>
            <w:r w:rsidRPr="000B17A0">
              <w:t>Set to current calendar year</w:t>
            </w:r>
          </w:p>
        </w:tc>
        <w:tc>
          <w:tcPr>
            <w:tcW w:w="0" w:type="auto"/>
            <w:hideMark/>
          </w:tcPr>
          <w:p w:rsidR="00F76A2C" w:rsidRPr="000B17A0" w:rsidRDefault="00F76A2C" w:rsidP="004C1621">
            <w:pPr>
              <w:pStyle w:val="NoSpacing"/>
            </w:pPr>
            <w:r w:rsidRPr="000B17A0">
              <w:t> </w:t>
            </w:r>
          </w:p>
        </w:tc>
      </w:tr>
      <w:tr w:rsidR="00F76A2C" w:rsidRPr="000B17A0" w:rsidTr="003B0217">
        <w:trPr>
          <w:cantSplit/>
        </w:trPr>
        <w:tc>
          <w:tcPr>
            <w:tcW w:w="0" w:type="auto"/>
            <w:hideMark/>
          </w:tcPr>
          <w:p w:rsidR="00F76A2C" w:rsidRPr="000B17A0" w:rsidRDefault="00F76A2C" w:rsidP="004C1621">
            <w:pPr>
              <w:pStyle w:val="NoSpacing"/>
            </w:pPr>
            <w:r w:rsidRPr="000B17A0">
              <w:t>VIO_STATE_PRD_BEGIN_DT</w:t>
            </w:r>
          </w:p>
        </w:tc>
        <w:tc>
          <w:tcPr>
            <w:tcW w:w="0" w:type="auto"/>
            <w:hideMark/>
          </w:tcPr>
          <w:p w:rsidR="00F76A2C" w:rsidRPr="000B17A0" w:rsidRDefault="00F76A2C" w:rsidP="004C1621">
            <w:pPr>
              <w:pStyle w:val="NoSpacing"/>
            </w:pPr>
            <w:r w:rsidRPr="000B17A0">
              <w:t>Monitoring_Schedule. MONITORING_</w:t>
            </w:r>
            <w:r w:rsidRPr="000B17A0">
              <w:rPr>
                <w:b/>
              </w:rPr>
              <w:t>SCHD</w:t>
            </w:r>
            <w:r w:rsidRPr="000B17A0">
              <w:t>_BEGIN_DATE</w:t>
            </w:r>
          </w:p>
        </w:tc>
        <w:tc>
          <w:tcPr>
            <w:tcW w:w="0" w:type="auto"/>
            <w:hideMark/>
          </w:tcPr>
          <w:p w:rsidR="00F76A2C" w:rsidRPr="000B17A0" w:rsidRDefault="00227EB4" w:rsidP="004C1621">
            <w:pPr>
              <w:pStyle w:val="NoSpacing"/>
            </w:pPr>
            <w:r w:rsidRPr="000B17A0">
              <w:t xml:space="preserve">Note the difference for a </w:t>
            </w:r>
            <w:r>
              <w:t>1Tmonitoring</w:t>
            </w:r>
            <w:r w:rsidRPr="000B17A0">
              <w:t xml:space="preserve"> violation and a routine </w:t>
            </w:r>
            <w:r>
              <w:t xml:space="preserve">monitoring </w:t>
            </w:r>
            <w:r w:rsidRPr="000B17A0">
              <w:t>violation. </w:t>
            </w:r>
          </w:p>
        </w:tc>
      </w:tr>
      <w:tr w:rsidR="00F76A2C" w:rsidRPr="000B17A0" w:rsidTr="003B0217">
        <w:trPr>
          <w:cantSplit/>
        </w:trPr>
        <w:tc>
          <w:tcPr>
            <w:tcW w:w="0" w:type="auto"/>
            <w:hideMark/>
          </w:tcPr>
          <w:p w:rsidR="00F76A2C" w:rsidRPr="000B17A0" w:rsidRDefault="00F76A2C" w:rsidP="004C1621">
            <w:pPr>
              <w:pStyle w:val="NoSpacing"/>
            </w:pPr>
            <w:r w:rsidRPr="000B17A0">
              <w:t>VIO_STATE_PRD_END_DT</w:t>
            </w:r>
          </w:p>
        </w:tc>
        <w:tc>
          <w:tcPr>
            <w:tcW w:w="0" w:type="auto"/>
            <w:hideMark/>
          </w:tcPr>
          <w:p w:rsidR="00F76A2C" w:rsidRPr="000B17A0" w:rsidRDefault="00F76A2C" w:rsidP="004C1621">
            <w:pPr>
              <w:pStyle w:val="NoSpacing"/>
            </w:pPr>
            <w:r w:rsidRPr="000B17A0">
              <w:t>Monitoring_Schedule. MONITORING_</w:t>
            </w:r>
            <w:r w:rsidRPr="000B17A0">
              <w:rPr>
                <w:b/>
              </w:rPr>
              <w:t>SCHD</w:t>
            </w:r>
            <w:r w:rsidRPr="000B17A0">
              <w:t>_END_DATE</w:t>
            </w:r>
          </w:p>
        </w:tc>
        <w:tc>
          <w:tcPr>
            <w:tcW w:w="0" w:type="auto"/>
            <w:hideMark/>
          </w:tcPr>
          <w:p w:rsidR="00F76A2C" w:rsidRPr="000B17A0" w:rsidRDefault="00227EB4" w:rsidP="004C1621">
            <w:pPr>
              <w:pStyle w:val="NoSpacing"/>
            </w:pPr>
            <w:r w:rsidRPr="000B17A0">
              <w:t xml:space="preserve">Note the difference for a </w:t>
            </w:r>
            <w:r>
              <w:t>1Tmonitoring</w:t>
            </w:r>
            <w:r w:rsidRPr="000B17A0">
              <w:t xml:space="preserve"> violation and a routine </w:t>
            </w:r>
            <w:r>
              <w:t xml:space="preserve">monitoring </w:t>
            </w:r>
            <w:r w:rsidRPr="000B17A0">
              <w:t>violation. </w:t>
            </w:r>
          </w:p>
        </w:tc>
      </w:tr>
      <w:tr w:rsidR="00F76A2C" w:rsidRPr="000B17A0" w:rsidTr="003B0217">
        <w:trPr>
          <w:cantSplit/>
        </w:trPr>
        <w:tc>
          <w:tcPr>
            <w:tcW w:w="0" w:type="auto"/>
            <w:hideMark/>
          </w:tcPr>
          <w:p w:rsidR="00F76A2C" w:rsidRPr="000B17A0" w:rsidRDefault="00F76A2C" w:rsidP="004C1621">
            <w:pPr>
              <w:pStyle w:val="NoSpacing"/>
            </w:pPr>
            <w:r w:rsidRPr="000B17A0">
              <w:t>VIO_TIER_LEVEL</w:t>
            </w:r>
          </w:p>
        </w:tc>
        <w:tc>
          <w:tcPr>
            <w:tcW w:w="0" w:type="auto"/>
            <w:hideMark/>
          </w:tcPr>
          <w:p w:rsidR="00F76A2C" w:rsidRPr="000B17A0" w:rsidRDefault="00F76A2C" w:rsidP="00F76A2C">
            <w:pPr>
              <w:pStyle w:val="NoSpacing"/>
            </w:pPr>
            <w:r w:rsidRPr="000B17A0">
              <w:t>Set to Violation_Type</w:t>
            </w:r>
            <w:r>
              <w:t>_Ref</w:t>
            </w:r>
            <w:r w:rsidRPr="000B17A0">
              <w:t>.TIER_LEVEL_NUMBER where Violation_Type</w:t>
            </w:r>
            <w:r>
              <w:t>_Ref</w:t>
            </w:r>
            <w:r w:rsidRPr="000B17A0">
              <w:t>.Code = Violation.VIOLATION_TYPE_CODE</w:t>
            </w:r>
          </w:p>
        </w:tc>
        <w:tc>
          <w:tcPr>
            <w:tcW w:w="0" w:type="auto"/>
            <w:hideMark/>
          </w:tcPr>
          <w:p w:rsidR="00F76A2C" w:rsidRPr="000B17A0" w:rsidRDefault="00F76A2C" w:rsidP="004C1621">
            <w:pPr>
              <w:pStyle w:val="NoSpacing"/>
            </w:pPr>
            <w:r w:rsidRPr="000B17A0">
              <w:t>New table Violation_Type</w:t>
            </w:r>
          </w:p>
        </w:tc>
      </w:tr>
      <w:tr w:rsidR="00F76A2C" w:rsidRPr="000B17A0" w:rsidTr="003B0217">
        <w:trPr>
          <w:cantSplit/>
        </w:trPr>
        <w:tc>
          <w:tcPr>
            <w:tcW w:w="0" w:type="auto"/>
            <w:hideMark/>
          </w:tcPr>
          <w:p w:rsidR="00F76A2C" w:rsidRPr="000B17A0" w:rsidRDefault="00F76A2C" w:rsidP="004C1621">
            <w:pPr>
              <w:pStyle w:val="NoSpacing"/>
            </w:pPr>
            <w:r w:rsidRPr="000B17A0">
              <w:t>VIO_EXCEEDENCES_CNT</w:t>
            </w:r>
          </w:p>
        </w:tc>
        <w:tc>
          <w:tcPr>
            <w:tcW w:w="0" w:type="auto"/>
            <w:hideMark/>
          </w:tcPr>
          <w:p w:rsidR="00F76A2C" w:rsidRPr="000B17A0" w:rsidRDefault="00F76A2C" w:rsidP="004C1621">
            <w:pPr>
              <w:pStyle w:val="NoSpacing"/>
            </w:pPr>
            <w:r w:rsidRPr="000B17A0">
              <w:t>Do not value</w:t>
            </w:r>
          </w:p>
        </w:tc>
        <w:tc>
          <w:tcPr>
            <w:tcW w:w="0" w:type="auto"/>
            <w:hideMark/>
          </w:tcPr>
          <w:p w:rsidR="00F76A2C" w:rsidRPr="000B17A0" w:rsidRDefault="00F76A2C" w:rsidP="004C1621">
            <w:pPr>
              <w:pStyle w:val="NoSpacing"/>
            </w:pPr>
            <w:r w:rsidRPr="000B17A0">
              <w:t> </w:t>
            </w:r>
          </w:p>
        </w:tc>
      </w:tr>
      <w:tr w:rsidR="00F76A2C" w:rsidRPr="000B17A0" w:rsidTr="003B0217">
        <w:trPr>
          <w:cantSplit/>
        </w:trPr>
        <w:tc>
          <w:tcPr>
            <w:tcW w:w="0" w:type="auto"/>
            <w:hideMark/>
          </w:tcPr>
          <w:p w:rsidR="00F76A2C" w:rsidRPr="000B17A0" w:rsidRDefault="00F76A2C" w:rsidP="004C1621">
            <w:pPr>
              <w:pStyle w:val="NoSpacing"/>
            </w:pPr>
            <w:r w:rsidRPr="000B17A0">
              <w:t>VIO_SAMPLES_RQD_CNT</w:t>
            </w:r>
          </w:p>
        </w:tc>
        <w:tc>
          <w:tcPr>
            <w:tcW w:w="0" w:type="auto"/>
            <w:hideMark/>
          </w:tcPr>
          <w:p w:rsidR="00F76A2C" w:rsidRPr="000B17A0" w:rsidRDefault="00F76A2C" w:rsidP="00F76A2C">
            <w:pPr>
              <w:pStyle w:val="NoSpacing"/>
            </w:pPr>
            <w:r w:rsidRPr="000B17A0">
              <w:t>Monitoring_</w:t>
            </w:r>
            <w:r>
              <w:t>Requirement</w:t>
            </w:r>
            <w:r w:rsidRPr="000B17A0">
              <w:t>.NUMB_SAMPLES_REQUIRED</w:t>
            </w:r>
          </w:p>
        </w:tc>
        <w:tc>
          <w:tcPr>
            <w:tcW w:w="0" w:type="auto"/>
            <w:hideMark/>
          </w:tcPr>
          <w:p w:rsidR="00F76A2C" w:rsidRPr="000B17A0" w:rsidRDefault="00F76A2C" w:rsidP="004C1621">
            <w:pPr>
              <w:pStyle w:val="NoSpacing"/>
            </w:pPr>
            <w:r w:rsidRPr="000B17A0">
              <w:t> </w:t>
            </w:r>
          </w:p>
        </w:tc>
      </w:tr>
      <w:tr w:rsidR="00F76A2C" w:rsidRPr="000B17A0" w:rsidTr="003B0217">
        <w:trPr>
          <w:cantSplit/>
        </w:trPr>
        <w:tc>
          <w:tcPr>
            <w:tcW w:w="0" w:type="auto"/>
            <w:hideMark/>
          </w:tcPr>
          <w:p w:rsidR="00F76A2C" w:rsidRPr="000B17A0" w:rsidRDefault="00F76A2C" w:rsidP="004C1621">
            <w:pPr>
              <w:pStyle w:val="NoSpacing"/>
            </w:pPr>
            <w:r w:rsidRPr="000B17A0">
              <w:t>VIO_SAMPLES_MISSNG_CNT</w:t>
            </w:r>
          </w:p>
        </w:tc>
        <w:tc>
          <w:tcPr>
            <w:tcW w:w="0" w:type="auto"/>
            <w:hideMark/>
          </w:tcPr>
          <w:p w:rsidR="00F76A2C" w:rsidRPr="000B17A0" w:rsidRDefault="00F76A2C" w:rsidP="00F76A2C">
            <w:pPr>
              <w:pStyle w:val="NoSpacing"/>
            </w:pPr>
            <w:r w:rsidRPr="000B17A0">
              <w:t>Monitoring_</w:t>
            </w:r>
            <w:r>
              <w:t>Requirement</w:t>
            </w:r>
            <w:r w:rsidRPr="000B17A0">
              <w:t>.NUMB_SAMPLES_REQUIRED minus the number of results associated to the Monitoring_Schedule (in Result_to_MS_Link)</w:t>
            </w:r>
          </w:p>
        </w:tc>
        <w:tc>
          <w:tcPr>
            <w:tcW w:w="0" w:type="auto"/>
            <w:hideMark/>
          </w:tcPr>
          <w:p w:rsidR="00F76A2C" w:rsidRPr="000B17A0" w:rsidRDefault="00F76A2C" w:rsidP="004C1621">
            <w:pPr>
              <w:pStyle w:val="NoSpacing"/>
            </w:pPr>
            <w:r>
              <w:t>This is one difference between routine and confirmation violations.</w:t>
            </w:r>
          </w:p>
        </w:tc>
      </w:tr>
    </w:tbl>
    <w:p w:rsidR="00654321" w:rsidRPr="000B17A0" w:rsidRDefault="00654321" w:rsidP="004C1621"/>
    <w:p w:rsidR="00D0679C" w:rsidRPr="000B17A0" w:rsidRDefault="00244A42" w:rsidP="00AD0374">
      <w:pPr>
        <w:pStyle w:val="Heading3"/>
      </w:pPr>
      <w:r w:rsidRPr="000B17A0">
        <w:t>R_MS2_3</w:t>
      </w:r>
      <w:r w:rsidRPr="000B17A0">
        <w:tab/>
      </w:r>
      <w:r w:rsidR="00BB57B0" w:rsidRPr="000B17A0">
        <w:t>CR_MNR_CONFIRM_MON_VIO</w:t>
      </w:r>
      <w:r w:rsidR="00BB57B0" w:rsidRPr="000B17A0">
        <w:tab/>
      </w:r>
      <w:r w:rsidRPr="000B17A0">
        <w:t>createMinorConfirmMonitoringViolation</w:t>
      </w:r>
    </w:p>
    <w:p w:rsidR="00BB57B0" w:rsidRDefault="00BB57B0" w:rsidP="004C1621">
      <w:r w:rsidRPr="000B17A0">
        <w:t>This table shows how to value candidate violations that are created by the BRE in action " CR_MNR_CONFIRM_</w:t>
      </w:r>
      <w:r w:rsidR="00F044A4" w:rsidRPr="000B17A0">
        <w:t>MON_</w:t>
      </w:r>
      <w:r w:rsidRPr="000B17A0">
        <w:t xml:space="preserve">VIO </w:t>
      </w:r>
      <w:r w:rsidR="00F73A04">
        <w:t>.</w:t>
      </w:r>
      <w:r w:rsidRPr="000B17A0">
        <w:t>"</w:t>
      </w:r>
      <w:r w:rsidR="00F73A04">
        <w:t xml:space="preserve">  This should have been named CR_MNR_1T_MON_VIO because it applies to monitoring violations for all monitoring schedules that call for a single round of monitoring (i.e., confirmation, triggered, additional source water, and makeup monitoring schedules).</w:t>
      </w:r>
    </w:p>
    <w:p w:rsidR="00177BA8" w:rsidRDefault="00177BA8" w:rsidP="00177BA8">
      <w:r>
        <w:t>If a matching candidate violation already exists, update it instead of creating a new one.  "Matching" means one that has the same:</w:t>
      </w:r>
    </w:p>
    <w:p w:rsidR="00177BA8" w:rsidRDefault="00177BA8" w:rsidP="00FA1F96">
      <w:pPr>
        <w:pStyle w:val="ListParagraph"/>
        <w:numPr>
          <w:ilvl w:val="0"/>
          <w:numId w:val="41"/>
        </w:numPr>
      </w:pPr>
      <w:r>
        <w:t>ws</w:t>
      </w:r>
      <w:r w:rsidRPr="00FC7EDA">
        <w:t>I</w:t>
      </w:r>
      <w:r>
        <w:t>d</w:t>
      </w:r>
      <w:r w:rsidRPr="00FC7EDA">
        <w:t xml:space="preserve">, </w:t>
      </w:r>
    </w:p>
    <w:p w:rsidR="00177BA8" w:rsidRDefault="00177BA8" w:rsidP="00FA1F96">
      <w:pPr>
        <w:pStyle w:val="ListParagraph"/>
        <w:numPr>
          <w:ilvl w:val="0"/>
          <w:numId w:val="41"/>
        </w:numPr>
      </w:pPr>
      <w:r>
        <w:t>S</w:t>
      </w:r>
      <w:r w:rsidRPr="00FC7EDA">
        <w:t xml:space="preserve">tateAssignFacId, </w:t>
      </w:r>
    </w:p>
    <w:p w:rsidR="00177BA8" w:rsidRDefault="00177BA8" w:rsidP="00FA1F96">
      <w:pPr>
        <w:pStyle w:val="ListParagraph"/>
        <w:numPr>
          <w:ilvl w:val="0"/>
          <w:numId w:val="41"/>
        </w:numPr>
      </w:pPr>
      <w:r w:rsidRPr="00FC7EDA">
        <w:t xml:space="preserve">ruleCd, </w:t>
      </w:r>
    </w:p>
    <w:p w:rsidR="00177BA8" w:rsidRDefault="00177BA8" w:rsidP="00FA1F96">
      <w:pPr>
        <w:pStyle w:val="ListParagraph"/>
        <w:numPr>
          <w:ilvl w:val="0"/>
          <w:numId w:val="41"/>
        </w:numPr>
      </w:pPr>
      <w:r w:rsidRPr="00FC7EDA">
        <w:t xml:space="preserve">contaminantCd, </w:t>
      </w:r>
    </w:p>
    <w:p w:rsidR="00177BA8" w:rsidRDefault="00177BA8" w:rsidP="00FA1F96">
      <w:pPr>
        <w:pStyle w:val="ListParagraph"/>
        <w:numPr>
          <w:ilvl w:val="0"/>
          <w:numId w:val="41"/>
        </w:numPr>
      </w:pPr>
      <w:r w:rsidRPr="00FC7EDA">
        <w:t xml:space="preserve">beginDate, </w:t>
      </w:r>
    </w:p>
    <w:p w:rsidR="00177BA8" w:rsidRDefault="00177BA8" w:rsidP="00FA1F96">
      <w:pPr>
        <w:pStyle w:val="ListParagraph"/>
        <w:numPr>
          <w:ilvl w:val="0"/>
          <w:numId w:val="41"/>
        </w:numPr>
      </w:pPr>
      <w:r w:rsidRPr="00FC7EDA">
        <w:lastRenderedPageBreak/>
        <w:t xml:space="preserve">status, </w:t>
      </w:r>
      <w:r>
        <w:t xml:space="preserve">and </w:t>
      </w:r>
    </w:p>
    <w:p w:rsidR="00177BA8" w:rsidRPr="000B17A0" w:rsidRDefault="00177BA8" w:rsidP="00FA1F96">
      <w:pPr>
        <w:pStyle w:val="ListParagraph"/>
        <w:numPr>
          <w:ilvl w:val="0"/>
          <w:numId w:val="41"/>
        </w:numPr>
      </w:pPr>
      <w:r w:rsidRPr="00FC7EDA">
        <w:t>vioTypeCd</w:t>
      </w:r>
    </w:p>
    <w:tbl>
      <w:tblPr>
        <w:tblStyle w:val="TableGrid"/>
        <w:tblW w:w="0" w:type="auto"/>
        <w:tblLook w:val="04A0" w:firstRow="1" w:lastRow="0" w:firstColumn="1" w:lastColumn="0" w:noHBand="0" w:noVBand="1"/>
      </w:tblPr>
      <w:tblGrid>
        <w:gridCol w:w="3591"/>
        <w:gridCol w:w="7045"/>
        <w:gridCol w:w="3034"/>
      </w:tblGrid>
      <w:tr w:rsidR="000B17A0" w:rsidRPr="000B17A0" w:rsidTr="003B0217">
        <w:trPr>
          <w:cantSplit/>
          <w:tblHeader/>
        </w:trPr>
        <w:tc>
          <w:tcPr>
            <w:tcW w:w="0" w:type="auto"/>
            <w:hideMark/>
          </w:tcPr>
          <w:p w:rsidR="00BB57B0" w:rsidRPr="000B17A0" w:rsidRDefault="00BB57B0" w:rsidP="004C1621">
            <w:pPr>
              <w:pStyle w:val="NoSpacing"/>
              <w:rPr>
                <w:b/>
              </w:rPr>
            </w:pPr>
            <w:r w:rsidRPr="000B17A0">
              <w:rPr>
                <w:b/>
              </w:rPr>
              <w:t>Violation Elements</w:t>
            </w:r>
          </w:p>
        </w:tc>
        <w:tc>
          <w:tcPr>
            <w:tcW w:w="0" w:type="auto"/>
            <w:hideMark/>
          </w:tcPr>
          <w:p w:rsidR="00BB57B0" w:rsidRPr="000B17A0" w:rsidRDefault="00BB57B0" w:rsidP="004C1621">
            <w:pPr>
              <w:pStyle w:val="NoSpacing"/>
              <w:rPr>
                <w:b/>
              </w:rPr>
            </w:pPr>
            <w:r w:rsidRPr="000B17A0">
              <w:rPr>
                <w:b/>
              </w:rPr>
              <w:t>Source Data Element/Logic</w:t>
            </w:r>
          </w:p>
        </w:tc>
        <w:tc>
          <w:tcPr>
            <w:tcW w:w="0" w:type="auto"/>
            <w:hideMark/>
          </w:tcPr>
          <w:p w:rsidR="00BB57B0" w:rsidRPr="000B17A0" w:rsidRDefault="00BB57B0" w:rsidP="004C1621">
            <w:pPr>
              <w:pStyle w:val="NoSpacing"/>
              <w:rPr>
                <w:b/>
              </w:rPr>
            </w:pPr>
            <w:r w:rsidRPr="000B17A0">
              <w:rPr>
                <w:b/>
              </w:rPr>
              <w:t>Details</w:t>
            </w:r>
          </w:p>
        </w:tc>
      </w:tr>
      <w:tr w:rsidR="000B17A0" w:rsidRPr="000B17A0" w:rsidTr="003B0217">
        <w:trPr>
          <w:cantSplit/>
        </w:trPr>
        <w:tc>
          <w:tcPr>
            <w:tcW w:w="0" w:type="auto"/>
            <w:hideMark/>
          </w:tcPr>
          <w:p w:rsidR="00BB57B0" w:rsidRPr="000B17A0" w:rsidRDefault="00BB57B0" w:rsidP="004C1621">
            <w:pPr>
              <w:pStyle w:val="NoSpacing"/>
            </w:pPr>
            <w:r w:rsidRPr="000B17A0">
              <w:t>VIOLATION_ID</w:t>
            </w:r>
          </w:p>
        </w:tc>
        <w:tc>
          <w:tcPr>
            <w:tcW w:w="0" w:type="auto"/>
            <w:hideMark/>
          </w:tcPr>
          <w:p w:rsidR="00BB57B0" w:rsidRPr="000B17A0" w:rsidRDefault="00BB57B0" w:rsidP="004C1621">
            <w:pPr>
              <w:pStyle w:val="NoSpacing"/>
            </w:pPr>
            <w:r w:rsidRPr="000B17A0">
              <w:t>Primary key</w:t>
            </w:r>
          </w:p>
        </w:tc>
        <w:tc>
          <w:tcPr>
            <w:tcW w:w="0" w:type="auto"/>
            <w:hideMark/>
          </w:tcPr>
          <w:p w:rsidR="00BB57B0" w:rsidRPr="000B17A0" w:rsidRDefault="00BB57B0" w:rsidP="004C1621">
            <w:pPr>
              <w:pStyle w:val="NoSpacing"/>
            </w:pPr>
            <w:r w:rsidRPr="000B17A0">
              <w:t>Generated by Prime</w:t>
            </w:r>
          </w:p>
        </w:tc>
      </w:tr>
      <w:tr w:rsidR="000B17A0" w:rsidRPr="000B17A0" w:rsidTr="003B0217">
        <w:trPr>
          <w:cantSplit/>
        </w:trPr>
        <w:tc>
          <w:tcPr>
            <w:tcW w:w="0" w:type="auto"/>
            <w:hideMark/>
          </w:tcPr>
          <w:p w:rsidR="00BB57B0" w:rsidRPr="000B17A0" w:rsidRDefault="00BB57B0" w:rsidP="004C1621">
            <w:pPr>
              <w:pStyle w:val="NoSpacing"/>
            </w:pPr>
            <w:r w:rsidRPr="000B17A0">
              <w:t>VIO_WATER_SYSTEM_ID</w:t>
            </w:r>
          </w:p>
        </w:tc>
        <w:tc>
          <w:tcPr>
            <w:tcW w:w="0" w:type="auto"/>
            <w:hideMark/>
          </w:tcPr>
          <w:p w:rsidR="00BB57B0" w:rsidRPr="000B17A0" w:rsidRDefault="00BB57B0" w:rsidP="004C1621">
            <w:pPr>
              <w:pStyle w:val="NoSpacing"/>
            </w:pPr>
            <w:r w:rsidRPr="000B17A0">
              <w:t>Monitoring_Schedule. MS_WATER_SYSTEM_ID</w:t>
            </w:r>
          </w:p>
        </w:tc>
        <w:tc>
          <w:tcPr>
            <w:tcW w:w="0" w:type="auto"/>
            <w:hideMark/>
          </w:tcPr>
          <w:p w:rsidR="00BB57B0" w:rsidRPr="000B17A0" w:rsidRDefault="00BB57B0" w:rsidP="004C1621">
            <w:pPr>
              <w:pStyle w:val="NoSpacing"/>
            </w:pPr>
            <w:r w:rsidRPr="000B17A0">
              <w:t> </w:t>
            </w:r>
          </w:p>
        </w:tc>
      </w:tr>
      <w:tr w:rsidR="000B17A0" w:rsidRPr="000B17A0" w:rsidTr="003B0217">
        <w:trPr>
          <w:cantSplit/>
        </w:trPr>
        <w:tc>
          <w:tcPr>
            <w:tcW w:w="0" w:type="auto"/>
            <w:hideMark/>
          </w:tcPr>
          <w:p w:rsidR="00BB57B0" w:rsidRPr="000B17A0" w:rsidRDefault="00BB57B0" w:rsidP="004C1621">
            <w:pPr>
              <w:pStyle w:val="NoSpacing"/>
            </w:pPr>
            <w:r w:rsidRPr="000B17A0">
              <w:t>VIO_STATE_ASSIGNED_FAC_ID</w:t>
            </w:r>
          </w:p>
        </w:tc>
        <w:tc>
          <w:tcPr>
            <w:tcW w:w="0" w:type="auto"/>
            <w:hideMark/>
          </w:tcPr>
          <w:p w:rsidR="00BB57B0" w:rsidRPr="000B17A0" w:rsidRDefault="00BB57B0" w:rsidP="004C1621">
            <w:pPr>
              <w:pStyle w:val="NoSpacing"/>
            </w:pPr>
            <w:r w:rsidRPr="000B17A0">
              <w:t>Monitoring_Schedule. MS_STATE_ASSIGNED_FAC_ID</w:t>
            </w:r>
          </w:p>
        </w:tc>
        <w:tc>
          <w:tcPr>
            <w:tcW w:w="0" w:type="auto"/>
            <w:hideMark/>
          </w:tcPr>
          <w:p w:rsidR="00BB57B0" w:rsidRPr="000B17A0" w:rsidRDefault="00BB57B0" w:rsidP="004C1621">
            <w:pPr>
              <w:pStyle w:val="NoSpacing"/>
            </w:pPr>
            <w:r w:rsidRPr="000B17A0">
              <w:t> </w:t>
            </w:r>
          </w:p>
        </w:tc>
      </w:tr>
      <w:tr w:rsidR="000B17A0" w:rsidRPr="000B17A0" w:rsidTr="003B0217">
        <w:trPr>
          <w:cantSplit/>
        </w:trPr>
        <w:tc>
          <w:tcPr>
            <w:tcW w:w="0" w:type="auto"/>
            <w:hideMark/>
          </w:tcPr>
          <w:p w:rsidR="00BB57B0" w:rsidRPr="000B17A0" w:rsidRDefault="00BB57B0" w:rsidP="004C1621">
            <w:pPr>
              <w:pStyle w:val="NoSpacing"/>
            </w:pPr>
            <w:r w:rsidRPr="000B17A0">
              <w:t>VIOLATION_FED_ID</w:t>
            </w:r>
          </w:p>
        </w:tc>
        <w:tc>
          <w:tcPr>
            <w:tcW w:w="0" w:type="auto"/>
            <w:hideMark/>
          </w:tcPr>
          <w:p w:rsidR="00BB57B0" w:rsidRPr="000B17A0" w:rsidRDefault="00BB57B0" w:rsidP="004C1621">
            <w:pPr>
              <w:pStyle w:val="NoSpacing"/>
            </w:pPr>
            <w:r w:rsidRPr="000B17A0">
              <w:t>Not valued by BRE</w:t>
            </w:r>
          </w:p>
        </w:tc>
        <w:tc>
          <w:tcPr>
            <w:tcW w:w="0" w:type="auto"/>
            <w:hideMark/>
          </w:tcPr>
          <w:p w:rsidR="00BB57B0" w:rsidRPr="000B17A0" w:rsidRDefault="00BB57B0" w:rsidP="004C1621">
            <w:pPr>
              <w:pStyle w:val="NoSpacing"/>
            </w:pPr>
            <w:r w:rsidRPr="000B17A0">
              <w:t>Generated by Prime when Candidate is Validated</w:t>
            </w:r>
          </w:p>
        </w:tc>
      </w:tr>
      <w:tr w:rsidR="000B17A0" w:rsidRPr="000B17A0" w:rsidTr="003B0217">
        <w:trPr>
          <w:cantSplit/>
        </w:trPr>
        <w:tc>
          <w:tcPr>
            <w:tcW w:w="0" w:type="auto"/>
            <w:hideMark/>
          </w:tcPr>
          <w:p w:rsidR="00BB57B0" w:rsidRPr="000B17A0" w:rsidRDefault="00BB57B0" w:rsidP="004C1621">
            <w:pPr>
              <w:pStyle w:val="NoSpacing"/>
            </w:pPr>
            <w:r w:rsidRPr="000B17A0">
              <w:t>VIOLATION_STATUS_CD</w:t>
            </w:r>
          </w:p>
        </w:tc>
        <w:tc>
          <w:tcPr>
            <w:tcW w:w="0" w:type="auto"/>
            <w:hideMark/>
          </w:tcPr>
          <w:p w:rsidR="00BB57B0" w:rsidRPr="000B17A0" w:rsidRDefault="00BB57B0" w:rsidP="004C1621">
            <w:pPr>
              <w:pStyle w:val="NoSpacing"/>
            </w:pPr>
            <w:r w:rsidRPr="000B17A0">
              <w:t>Set to "C - Candidate"</w:t>
            </w:r>
          </w:p>
        </w:tc>
        <w:tc>
          <w:tcPr>
            <w:tcW w:w="0" w:type="auto"/>
            <w:hideMark/>
          </w:tcPr>
          <w:p w:rsidR="00BB57B0" w:rsidRPr="000B17A0" w:rsidRDefault="00BB57B0" w:rsidP="004C1621">
            <w:pPr>
              <w:pStyle w:val="NoSpacing"/>
            </w:pPr>
          </w:p>
        </w:tc>
      </w:tr>
      <w:tr w:rsidR="000B17A0" w:rsidRPr="000B17A0" w:rsidTr="003B0217">
        <w:trPr>
          <w:cantSplit/>
        </w:trPr>
        <w:tc>
          <w:tcPr>
            <w:tcW w:w="0" w:type="auto"/>
            <w:hideMark/>
          </w:tcPr>
          <w:p w:rsidR="00BB57B0" w:rsidRPr="000B17A0" w:rsidRDefault="00BB57B0" w:rsidP="004C1621">
            <w:pPr>
              <w:pStyle w:val="NoSpacing"/>
            </w:pPr>
            <w:r w:rsidRPr="000B17A0">
              <w:t>VIOLATION_TYPE_CODE</w:t>
            </w:r>
          </w:p>
        </w:tc>
        <w:tc>
          <w:tcPr>
            <w:tcW w:w="0" w:type="auto"/>
            <w:hideMark/>
          </w:tcPr>
          <w:p w:rsidR="00F76A2C" w:rsidRDefault="00F76A2C" w:rsidP="00F76A2C">
            <w:pPr>
              <w:pStyle w:val="NoSpacing"/>
            </w:pPr>
            <w:r w:rsidRPr="000B17A0">
              <w:t xml:space="preserve">Set to </w:t>
            </w:r>
            <w:r>
              <w:t>VIOLATION_TYPE_REF.VIOLATION_TYPE_CD</w:t>
            </w:r>
          </w:p>
          <w:p w:rsidR="00F76A2C" w:rsidRDefault="00F76A2C" w:rsidP="00F76A2C">
            <w:pPr>
              <w:pStyle w:val="NoSpacing"/>
            </w:pPr>
            <w:r>
              <w:t>FROM MONITORING_REQUIREMENT</w:t>
            </w:r>
          </w:p>
          <w:p w:rsidR="00F76A2C" w:rsidRDefault="00F76A2C" w:rsidP="00F76A2C">
            <w:pPr>
              <w:pStyle w:val="NoSpacing"/>
            </w:pPr>
            <w:r>
              <w:t>INNER JOIN MONITORING_SCHEDULE</w:t>
            </w:r>
          </w:p>
          <w:p w:rsidR="00F76A2C" w:rsidRDefault="00F76A2C" w:rsidP="00F76A2C">
            <w:pPr>
              <w:pStyle w:val="NoSpacing"/>
            </w:pPr>
            <w:r>
              <w:t>ON MONITORING_REQUIREMENT.MONITORING_REQUIREMENT_ID = MONITORING_SCHEDULE.MONITORING_REQUIREMENT_ID</w:t>
            </w:r>
          </w:p>
          <w:p w:rsidR="00F76A2C" w:rsidRDefault="00F76A2C" w:rsidP="00F76A2C">
            <w:pPr>
              <w:pStyle w:val="NoSpacing"/>
            </w:pPr>
            <w:r>
              <w:t>LEFT JOIN VIOLATION_TYPE_REF</w:t>
            </w:r>
          </w:p>
          <w:p w:rsidR="00F76A2C" w:rsidRDefault="00F76A2C" w:rsidP="00F76A2C">
            <w:pPr>
              <w:pStyle w:val="NoSpacing"/>
            </w:pPr>
            <w:r>
              <w:t>ON MONITORING_REQUIREMENT.VIOLATION_TYPE_REF_ID = VIOLATION_TYPE_REF.VIOLATION_TYPE_REF_ID</w:t>
            </w:r>
          </w:p>
          <w:p w:rsidR="00F76A2C" w:rsidRDefault="00F76A2C" w:rsidP="00F76A2C">
            <w:pPr>
              <w:pStyle w:val="NoSpacing"/>
            </w:pPr>
            <w:r>
              <w:t>WHERE MONITORING_SCHEDULE_ID = [MS being processed]</w:t>
            </w:r>
          </w:p>
          <w:p w:rsidR="00BB57B0" w:rsidRPr="000B17A0" w:rsidRDefault="00F76A2C" w:rsidP="00F76A2C">
            <w:pPr>
              <w:pStyle w:val="NoSpacing"/>
            </w:pPr>
            <w:r>
              <w:t>If there is not a violation _type_ref record referenced by the monitoring_requirement, create the candidate violation without a violation type.</w:t>
            </w:r>
          </w:p>
        </w:tc>
        <w:tc>
          <w:tcPr>
            <w:tcW w:w="0" w:type="auto"/>
            <w:hideMark/>
          </w:tcPr>
          <w:p w:rsidR="00BB57B0" w:rsidRPr="000B17A0" w:rsidRDefault="00FD7B2A" w:rsidP="004C1621">
            <w:pPr>
              <w:pStyle w:val="NoSpacing"/>
            </w:pPr>
            <w:r>
              <w:t>Once we normalize Violation, select VIOLATION_TYPE_REF_ID instead of VIOLATION_TYPE_CD</w:t>
            </w:r>
          </w:p>
        </w:tc>
      </w:tr>
      <w:tr w:rsidR="000B17A0" w:rsidRPr="000B17A0" w:rsidTr="003B0217">
        <w:trPr>
          <w:cantSplit/>
        </w:trPr>
        <w:tc>
          <w:tcPr>
            <w:tcW w:w="0" w:type="auto"/>
            <w:hideMark/>
          </w:tcPr>
          <w:p w:rsidR="00BB57B0" w:rsidRPr="000B17A0" w:rsidRDefault="00BB57B0" w:rsidP="004C1621">
            <w:pPr>
              <w:pStyle w:val="NoSpacing"/>
            </w:pPr>
            <w:r w:rsidRPr="000B17A0">
              <w:t>VIO_SEVERITY</w:t>
            </w:r>
          </w:p>
        </w:tc>
        <w:tc>
          <w:tcPr>
            <w:tcW w:w="0" w:type="auto"/>
            <w:hideMark/>
          </w:tcPr>
          <w:p w:rsidR="00BB57B0" w:rsidRPr="000B17A0" w:rsidRDefault="00BB57B0" w:rsidP="004C1621">
            <w:pPr>
              <w:pStyle w:val="NoSpacing"/>
            </w:pPr>
            <w:r w:rsidRPr="000B17A0">
              <w:t>Set to MN</w:t>
            </w:r>
          </w:p>
        </w:tc>
        <w:tc>
          <w:tcPr>
            <w:tcW w:w="0" w:type="auto"/>
            <w:hideMark/>
          </w:tcPr>
          <w:p w:rsidR="00BB57B0" w:rsidRPr="000B17A0" w:rsidRDefault="00BB57B0" w:rsidP="004C1621">
            <w:pPr>
              <w:pStyle w:val="NoSpacing"/>
            </w:pPr>
            <w:r w:rsidRPr="000B17A0">
              <w:t> </w:t>
            </w:r>
          </w:p>
        </w:tc>
      </w:tr>
      <w:tr w:rsidR="000B17A0" w:rsidRPr="000B17A0" w:rsidTr="003B0217">
        <w:trPr>
          <w:cantSplit/>
        </w:trPr>
        <w:tc>
          <w:tcPr>
            <w:tcW w:w="0" w:type="auto"/>
          </w:tcPr>
          <w:p w:rsidR="00BB57B0" w:rsidRPr="000B17A0" w:rsidRDefault="00BB57B0" w:rsidP="004C1621">
            <w:pPr>
              <w:pStyle w:val="NoSpacing"/>
            </w:pPr>
            <w:r w:rsidRPr="000B17A0">
              <w:t>VIO_RPT_ONLY_IND</w:t>
            </w:r>
          </w:p>
        </w:tc>
        <w:tc>
          <w:tcPr>
            <w:tcW w:w="0" w:type="auto"/>
          </w:tcPr>
          <w:p w:rsidR="00BB57B0" w:rsidRPr="000B17A0" w:rsidRDefault="00BB57B0" w:rsidP="004C1621">
            <w:pPr>
              <w:pStyle w:val="NoSpacing"/>
            </w:pPr>
            <w:r w:rsidRPr="000B17A0">
              <w:t>Do not value</w:t>
            </w:r>
          </w:p>
        </w:tc>
        <w:tc>
          <w:tcPr>
            <w:tcW w:w="0" w:type="auto"/>
          </w:tcPr>
          <w:p w:rsidR="00BB57B0" w:rsidRPr="000B17A0" w:rsidRDefault="00BB57B0" w:rsidP="004C1621">
            <w:pPr>
              <w:pStyle w:val="NoSpacing"/>
            </w:pPr>
          </w:p>
        </w:tc>
      </w:tr>
      <w:tr w:rsidR="00F76A2C" w:rsidRPr="000B17A0" w:rsidTr="00F76A2C">
        <w:trPr>
          <w:cantSplit/>
        </w:trPr>
        <w:tc>
          <w:tcPr>
            <w:tcW w:w="0" w:type="auto"/>
            <w:hideMark/>
          </w:tcPr>
          <w:p w:rsidR="00F76A2C" w:rsidRPr="000B17A0" w:rsidRDefault="00F76A2C" w:rsidP="004C1621">
            <w:pPr>
              <w:pStyle w:val="NoSpacing"/>
            </w:pPr>
            <w:r w:rsidRPr="000B17A0">
              <w:t>VIO_CONTAMINANT_CD</w:t>
            </w:r>
          </w:p>
        </w:tc>
        <w:tc>
          <w:tcPr>
            <w:tcW w:w="0" w:type="auto"/>
          </w:tcPr>
          <w:p w:rsidR="00F76A2C" w:rsidRPr="000B17A0" w:rsidRDefault="00F76A2C" w:rsidP="004C1621">
            <w:pPr>
              <w:pStyle w:val="NoSpacing"/>
            </w:pPr>
            <w:r w:rsidRPr="000B17A0">
              <w:t>Monitoring_</w:t>
            </w:r>
            <w:r>
              <w:t>Requirement</w:t>
            </w:r>
            <w:r w:rsidRPr="000B17A0">
              <w:t>.M</w:t>
            </w:r>
            <w:r>
              <w:t>R</w:t>
            </w:r>
            <w:r w:rsidRPr="000B17A0">
              <w:t>_CONTAMINANT_CODE</w:t>
            </w:r>
          </w:p>
        </w:tc>
        <w:tc>
          <w:tcPr>
            <w:tcW w:w="0" w:type="auto"/>
            <w:hideMark/>
          </w:tcPr>
          <w:p w:rsidR="00F76A2C" w:rsidRPr="000B17A0" w:rsidRDefault="00F76A2C" w:rsidP="004C1621">
            <w:pPr>
              <w:pStyle w:val="NoSpacing"/>
            </w:pPr>
            <w:r w:rsidRPr="000B17A0">
              <w:t> </w:t>
            </w:r>
          </w:p>
        </w:tc>
      </w:tr>
      <w:tr w:rsidR="00F76A2C" w:rsidRPr="000B17A0" w:rsidTr="00F76A2C">
        <w:trPr>
          <w:cantSplit/>
        </w:trPr>
        <w:tc>
          <w:tcPr>
            <w:tcW w:w="0" w:type="auto"/>
            <w:hideMark/>
          </w:tcPr>
          <w:p w:rsidR="00F76A2C" w:rsidRPr="000B17A0" w:rsidRDefault="00F76A2C" w:rsidP="004C1621">
            <w:pPr>
              <w:pStyle w:val="NoSpacing"/>
            </w:pPr>
            <w:r w:rsidRPr="000B17A0">
              <w:t>VIO_RULE_CD</w:t>
            </w:r>
          </w:p>
        </w:tc>
        <w:tc>
          <w:tcPr>
            <w:tcW w:w="0" w:type="auto"/>
          </w:tcPr>
          <w:p w:rsidR="00F76A2C" w:rsidRPr="000B17A0" w:rsidRDefault="00F76A2C" w:rsidP="004C1621">
            <w:pPr>
              <w:pStyle w:val="NoSpacing"/>
            </w:pPr>
            <w:r w:rsidRPr="000B17A0">
              <w:t>Monitoring_</w:t>
            </w:r>
            <w:r>
              <w:t>Requirement</w:t>
            </w:r>
            <w:r w:rsidRPr="000B17A0">
              <w:t>.RULE_CD</w:t>
            </w:r>
          </w:p>
        </w:tc>
        <w:tc>
          <w:tcPr>
            <w:tcW w:w="0" w:type="auto"/>
            <w:hideMark/>
          </w:tcPr>
          <w:p w:rsidR="00F76A2C" w:rsidRPr="000B17A0" w:rsidRDefault="00F76A2C" w:rsidP="004C1621">
            <w:pPr>
              <w:pStyle w:val="NoSpacing"/>
            </w:pPr>
            <w:r w:rsidRPr="000B17A0">
              <w:t> </w:t>
            </w:r>
          </w:p>
        </w:tc>
      </w:tr>
      <w:tr w:rsidR="00F76A2C" w:rsidRPr="000B17A0" w:rsidTr="003B0217">
        <w:trPr>
          <w:cantSplit/>
        </w:trPr>
        <w:tc>
          <w:tcPr>
            <w:tcW w:w="0" w:type="auto"/>
            <w:hideMark/>
          </w:tcPr>
          <w:p w:rsidR="00F76A2C" w:rsidRPr="000B17A0" w:rsidRDefault="00F76A2C" w:rsidP="004C1621">
            <w:pPr>
              <w:pStyle w:val="NoSpacing"/>
            </w:pPr>
            <w:r w:rsidRPr="000B17A0">
              <w:t>VIO_FED_PRD_BEGIN_DT</w:t>
            </w:r>
          </w:p>
        </w:tc>
        <w:tc>
          <w:tcPr>
            <w:tcW w:w="0" w:type="auto"/>
            <w:hideMark/>
          </w:tcPr>
          <w:p w:rsidR="00F76A2C" w:rsidRPr="000B17A0" w:rsidRDefault="00F76A2C" w:rsidP="004C1621">
            <w:pPr>
              <w:pStyle w:val="NoSpacing"/>
            </w:pPr>
            <w:r w:rsidRPr="000B17A0">
              <w:t>Monitoring_Schedule. MONITORING_</w:t>
            </w:r>
            <w:r w:rsidRPr="000B17A0">
              <w:rPr>
                <w:b/>
              </w:rPr>
              <w:t>SCHD</w:t>
            </w:r>
            <w:r w:rsidRPr="000B17A0">
              <w:t>_BEGIN_DATE</w:t>
            </w:r>
          </w:p>
        </w:tc>
        <w:tc>
          <w:tcPr>
            <w:tcW w:w="0" w:type="auto"/>
            <w:hideMark/>
          </w:tcPr>
          <w:p w:rsidR="00F76A2C" w:rsidRPr="000B17A0" w:rsidRDefault="00F76A2C" w:rsidP="00F73A04">
            <w:pPr>
              <w:pStyle w:val="NoSpacing"/>
            </w:pPr>
            <w:r w:rsidRPr="000B17A0">
              <w:t xml:space="preserve">Note the difference for a </w:t>
            </w:r>
            <w:r w:rsidR="00F73A04">
              <w:t>1Tmonitoring</w:t>
            </w:r>
            <w:r w:rsidRPr="000B17A0">
              <w:t xml:space="preserve"> violation and a routine </w:t>
            </w:r>
            <w:r w:rsidR="00F73A04">
              <w:t xml:space="preserve">monitoring </w:t>
            </w:r>
            <w:r w:rsidRPr="000B17A0">
              <w:t>violation. </w:t>
            </w:r>
          </w:p>
        </w:tc>
      </w:tr>
      <w:tr w:rsidR="00F76A2C" w:rsidRPr="000B17A0" w:rsidTr="003B0217">
        <w:trPr>
          <w:cantSplit/>
        </w:trPr>
        <w:tc>
          <w:tcPr>
            <w:tcW w:w="0" w:type="auto"/>
            <w:hideMark/>
          </w:tcPr>
          <w:p w:rsidR="00F76A2C" w:rsidRPr="000B17A0" w:rsidRDefault="00F76A2C" w:rsidP="004C1621">
            <w:pPr>
              <w:pStyle w:val="NoSpacing"/>
            </w:pPr>
            <w:r w:rsidRPr="000B17A0">
              <w:lastRenderedPageBreak/>
              <w:t>VIO_FED_PRD_END_DT</w:t>
            </w:r>
          </w:p>
        </w:tc>
        <w:tc>
          <w:tcPr>
            <w:tcW w:w="0" w:type="auto"/>
            <w:hideMark/>
          </w:tcPr>
          <w:p w:rsidR="00F76A2C" w:rsidRPr="000B17A0" w:rsidRDefault="00F76A2C" w:rsidP="004C1621">
            <w:pPr>
              <w:pStyle w:val="NoSpacing"/>
            </w:pPr>
            <w:r w:rsidRPr="000B17A0">
              <w:t>Monitoring_Schedule. MONITORING_</w:t>
            </w:r>
            <w:r w:rsidRPr="000B17A0">
              <w:rPr>
                <w:b/>
              </w:rPr>
              <w:t>SCHD</w:t>
            </w:r>
            <w:r w:rsidRPr="000B17A0">
              <w:t>_END_DATE</w:t>
            </w:r>
          </w:p>
        </w:tc>
        <w:tc>
          <w:tcPr>
            <w:tcW w:w="0" w:type="auto"/>
            <w:hideMark/>
          </w:tcPr>
          <w:p w:rsidR="00F76A2C" w:rsidRPr="000B17A0" w:rsidRDefault="00F73A04" w:rsidP="004C1621">
            <w:pPr>
              <w:pStyle w:val="NoSpacing"/>
            </w:pPr>
            <w:r w:rsidRPr="000B17A0">
              <w:t xml:space="preserve">Note the difference for a </w:t>
            </w:r>
            <w:r>
              <w:t>1Tmonitoring</w:t>
            </w:r>
            <w:r w:rsidRPr="000B17A0">
              <w:t xml:space="preserve"> violation and a routine </w:t>
            </w:r>
            <w:r>
              <w:t xml:space="preserve">monitoring </w:t>
            </w:r>
            <w:r w:rsidRPr="000B17A0">
              <w:t>violation. </w:t>
            </w:r>
          </w:p>
        </w:tc>
      </w:tr>
      <w:tr w:rsidR="00F76A2C" w:rsidRPr="000B17A0" w:rsidTr="003B0217">
        <w:trPr>
          <w:cantSplit/>
        </w:trPr>
        <w:tc>
          <w:tcPr>
            <w:tcW w:w="0" w:type="auto"/>
            <w:hideMark/>
          </w:tcPr>
          <w:p w:rsidR="00F76A2C" w:rsidRPr="000B17A0" w:rsidRDefault="00F76A2C" w:rsidP="004C1621">
            <w:pPr>
              <w:pStyle w:val="NoSpacing"/>
            </w:pPr>
            <w:r w:rsidRPr="000B17A0">
              <w:t>VIO_COMPL_VALUE_TEXT</w:t>
            </w:r>
          </w:p>
        </w:tc>
        <w:tc>
          <w:tcPr>
            <w:tcW w:w="0" w:type="auto"/>
            <w:hideMark/>
          </w:tcPr>
          <w:p w:rsidR="00F76A2C" w:rsidRPr="000B17A0" w:rsidRDefault="00F76A2C" w:rsidP="004C1621">
            <w:pPr>
              <w:pStyle w:val="NoSpacing"/>
            </w:pPr>
            <w:r w:rsidRPr="000B17A0">
              <w:t>Do not value</w:t>
            </w:r>
          </w:p>
        </w:tc>
        <w:tc>
          <w:tcPr>
            <w:tcW w:w="0" w:type="auto"/>
            <w:hideMark/>
          </w:tcPr>
          <w:p w:rsidR="00F76A2C" w:rsidRPr="000B17A0" w:rsidRDefault="00F76A2C" w:rsidP="004C1621">
            <w:pPr>
              <w:pStyle w:val="NoSpacing"/>
            </w:pPr>
            <w:r w:rsidRPr="000B17A0">
              <w:t> </w:t>
            </w:r>
          </w:p>
        </w:tc>
      </w:tr>
      <w:tr w:rsidR="00F76A2C" w:rsidRPr="000B17A0" w:rsidTr="003B0217">
        <w:trPr>
          <w:cantSplit/>
        </w:trPr>
        <w:tc>
          <w:tcPr>
            <w:tcW w:w="0" w:type="auto"/>
            <w:hideMark/>
          </w:tcPr>
          <w:p w:rsidR="00F76A2C" w:rsidRPr="000B17A0" w:rsidRDefault="00F76A2C" w:rsidP="004C1621">
            <w:pPr>
              <w:pStyle w:val="NoSpacing"/>
            </w:pPr>
            <w:r w:rsidRPr="000B17A0">
              <w:t>VIO_COMPL_VALUE_UOM</w:t>
            </w:r>
          </w:p>
        </w:tc>
        <w:tc>
          <w:tcPr>
            <w:tcW w:w="0" w:type="auto"/>
            <w:hideMark/>
          </w:tcPr>
          <w:p w:rsidR="00F76A2C" w:rsidRPr="000B17A0" w:rsidRDefault="00F76A2C" w:rsidP="004C1621">
            <w:pPr>
              <w:pStyle w:val="NoSpacing"/>
            </w:pPr>
            <w:r w:rsidRPr="000B17A0">
              <w:t>Do not value</w:t>
            </w:r>
          </w:p>
        </w:tc>
        <w:tc>
          <w:tcPr>
            <w:tcW w:w="0" w:type="auto"/>
            <w:hideMark/>
          </w:tcPr>
          <w:p w:rsidR="00F76A2C" w:rsidRPr="000B17A0" w:rsidRDefault="00F76A2C" w:rsidP="004C1621">
            <w:pPr>
              <w:pStyle w:val="NoSpacing"/>
            </w:pPr>
            <w:r w:rsidRPr="000B17A0">
              <w:t> </w:t>
            </w:r>
          </w:p>
        </w:tc>
      </w:tr>
      <w:tr w:rsidR="00F76A2C" w:rsidRPr="000B17A0" w:rsidTr="003B0217">
        <w:trPr>
          <w:cantSplit/>
        </w:trPr>
        <w:tc>
          <w:tcPr>
            <w:tcW w:w="0" w:type="auto"/>
            <w:hideMark/>
          </w:tcPr>
          <w:p w:rsidR="00F76A2C" w:rsidRPr="000B17A0" w:rsidRDefault="00F76A2C" w:rsidP="004C1621">
            <w:pPr>
              <w:pStyle w:val="NoSpacing"/>
            </w:pPr>
            <w:r w:rsidRPr="000B17A0">
              <w:t>VIO_DETERMINATION_DATE</w:t>
            </w:r>
          </w:p>
        </w:tc>
        <w:tc>
          <w:tcPr>
            <w:tcW w:w="0" w:type="auto"/>
            <w:hideMark/>
          </w:tcPr>
          <w:p w:rsidR="00F76A2C" w:rsidRPr="000B17A0" w:rsidRDefault="00F76A2C" w:rsidP="004C1621">
            <w:pPr>
              <w:pStyle w:val="NoSpacing"/>
            </w:pPr>
            <w:r w:rsidRPr="000B17A0">
              <w:t>Set to current date</w:t>
            </w:r>
          </w:p>
        </w:tc>
        <w:tc>
          <w:tcPr>
            <w:tcW w:w="0" w:type="auto"/>
            <w:hideMark/>
          </w:tcPr>
          <w:p w:rsidR="00F76A2C" w:rsidRPr="000B17A0" w:rsidRDefault="00F76A2C" w:rsidP="004C1621">
            <w:pPr>
              <w:pStyle w:val="NoSpacing"/>
            </w:pPr>
            <w:r w:rsidRPr="000B17A0">
              <w:t> </w:t>
            </w:r>
          </w:p>
        </w:tc>
      </w:tr>
      <w:tr w:rsidR="00F76A2C" w:rsidRPr="000B17A0" w:rsidTr="003B0217">
        <w:trPr>
          <w:cantSplit/>
        </w:trPr>
        <w:tc>
          <w:tcPr>
            <w:tcW w:w="0" w:type="auto"/>
            <w:hideMark/>
          </w:tcPr>
          <w:p w:rsidR="00F76A2C" w:rsidRPr="000B17A0" w:rsidRDefault="00F76A2C" w:rsidP="004C1621">
            <w:pPr>
              <w:pStyle w:val="NoSpacing"/>
            </w:pPr>
            <w:r w:rsidRPr="000B17A0">
              <w:t>VIO_FISCAL_YEAR</w:t>
            </w:r>
          </w:p>
        </w:tc>
        <w:tc>
          <w:tcPr>
            <w:tcW w:w="0" w:type="auto"/>
            <w:hideMark/>
          </w:tcPr>
          <w:p w:rsidR="00F76A2C" w:rsidRPr="000B17A0" w:rsidRDefault="00F76A2C" w:rsidP="004C1621">
            <w:pPr>
              <w:pStyle w:val="NoSpacing"/>
            </w:pPr>
            <w:r w:rsidRPr="000B17A0">
              <w:t>Set to current calendar year</w:t>
            </w:r>
          </w:p>
        </w:tc>
        <w:tc>
          <w:tcPr>
            <w:tcW w:w="0" w:type="auto"/>
            <w:hideMark/>
          </w:tcPr>
          <w:p w:rsidR="00F76A2C" w:rsidRPr="000B17A0" w:rsidRDefault="00F76A2C" w:rsidP="004C1621">
            <w:pPr>
              <w:pStyle w:val="NoSpacing"/>
            </w:pPr>
            <w:r w:rsidRPr="000B17A0">
              <w:t> </w:t>
            </w:r>
          </w:p>
        </w:tc>
      </w:tr>
      <w:tr w:rsidR="00F76A2C" w:rsidRPr="000B17A0" w:rsidTr="003B0217">
        <w:trPr>
          <w:cantSplit/>
        </w:trPr>
        <w:tc>
          <w:tcPr>
            <w:tcW w:w="0" w:type="auto"/>
            <w:hideMark/>
          </w:tcPr>
          <w:p w:rsidR="00F76A2C" w:rsidRPr="000B17A0" w:rsidRDefault="00F76A2C" w:rsidP="004C1621">
            <w:pPr>
              <w:pStyle w:val="NoSpacing"/>
            </w:pPr>
            <w:r w:rsidRPr="000B17A0">
              <w:t>VIO_STATE_PRD_BEGIN_DT</w:t>
            </w:r>
          </w:p>
        </w:tc>
        <w:tc>
          <w:tcPr>
            <w:tcW w:w="0" w:type="auto"/>
            <w:hideMark/>
          </w:tcPr>
          <w:p w:rsidR="00F76A2C" w:rsidRPr="000B17A0" w:rsidRDefault="00F76A2C" w:rsidP="004C1621">
            <w:pPr>
              <w:pStyle w:val="NoSpacing"/>
            </w:pPr>
            <w:r w:rsidRPr="000B17A0">
              <w:t>Monitoring_Schedule. MONITORING_</w:t>
            </w:r>
            <w:r w:rsidRPr="000B17A0">
              <w:rPr>
                <w:b/>
              </w:rPr>
              <w:t>SCHD</w:t>
            </w:r>
            <w:r w:rsidRPr="000B17A0">
              <w:t>_BEGIN_DATE</w:t>
            </w:r>
          </w:p>
        </w:tc>
        <w:tc>
          <w:tcPr>
            <w:tcW w:w="0" w:type="auto"/>
            <w:hideMark/>
          </w:tcPr>
          <w:p w:rsidR="00F76A2C" w:rsidRPr="000B17A0" w:rsidRDefault="00F73A04" w:rsidP="004C1621">
            <w:pPr>
              <w:pStyle w:val="NoSpacing"/>
            </w:pPr>
            <w:r w:rsidRPr="000B17A0">
              <w:t xml:space="preserve">Note the difference for a </w:t>
            </w:r>
            <w:r>
              <w:t>1Tmonitoring</w:t>
            </w:r>
            <w:r w:rsidRPr="000B17A0">
              <w:t xml:space="preserve"> violation and a routine </w:t>
            </w:r>
            <w:r>
              <w:t xml:space="preserve">monitoring </w:t>
            </w:r>
            <w:r w:rsidRPr="000B17A0">
              <w:t>violation. </w:t>
            </w:r>
          </w:p>
        </w:tc>
      </w:tr>
      <w:tr w:rsidR="00F76A2C" w:rsidRPr="000B17A0" w:rsidTr="003B0217">
        <w:trPr>
          <w:cantSplit/>
        </w:trPr>
        <w:tc>
          <w:tcPr>
            <w:tcW w:w="0" w:type="auto"/>
            <w:hideMark/>
          </w:tcPr>
          <w:p w:rsidR="00F76A2C" w:rsidRPr="000B17A0" w:rsidRDefault="00F76A2C" w:rsidP="004C1621">
            <w:pPr>
              <w:pStyle w:val="NoSpacing"/>
            </w:pPr>
            <w:r w:rsidRPr="000B17A0">
              <w:t>VIO_STATE_PRD_END_DT</w:t>
            </w:r>
          </w:p>
        </w:tc>
        <w:tc>
          <w:tcPr>
            <w:tcW w:w="0" w:type="auto"/>
            <w:hideMark/>
          </w:tcPr>
          <w:p w:rsidR="00F76A2C" w:rsidRPr="000B17A0" w:rsidRDefault="00F76A2C" w:rsidP="004C1621">
            <w:pPr>
              <w:pStyle w:val="NoSpacing"/>
            </w:pPr>
            <w:r w:rsidRPr="000B17A0">
              <w:t>Monitoring_Schedule. MONITORING_</w:t>
            </w:r>
            <w:r w:rsidRPr="000B17A0">
              <w:rPr>
                <w:b/>
              </w:rPr>
              <w:t>SCHD</w:t>
            </w:r>
            <w:r w:rsidRPr="000B17A0">
              <w:t>_END_DATE</w:t>
            </w:r>
          </w:p>
        </w:tc>
        <w:tc>
          <w:tcPr>
            <w:tcW w:w="0" w:type="auto"/>
            <w:hideMark/>
          </w:tcPr>
          <w:p w:rsidR="00F76A2C" w:rsidRPr="000B17A0" w:rsidRDefault="00F73A04" w:rsidP="004C1621">
            <w:pPr>
              <w:pStyle w:val="NoSpacing"/>
            </w:pPr>
            <w:r w:rsidRPr="000B17A0">
              <w:t xml:space="preserve">Note the difference for a </w:t>
            </w:r>
            <w:r>
              <w:t>1Tmonitoring</w:t>
            </w:r>
            <w:r w:rsidRPr="000B17A0">
              <w:t xml:space="preserve"> violation and a routine </w:t>
            </w:r>
            <w:r>
              <w:t xml:space="preserve">monitoring </w:t>
            </w:r>
            <w:r w:rsidRPr="000B17A0">
              <w:t>violation. </w:t>
            </w:r>
          </w:p>
        </w:tc>
      </w:tr>
      <w:tr w:rsidR="00F76A2C" w:rsidRPr="000B17A0" w:rsidTr="003B0217">
        <w:trPr>
          <w:cantSplit/>
        </w:trPr>
        <w:tc>
          <w:tcPr>
            <w:tcW w:w="0" w:type="auto"/>
            <w:hideMark/>
          </w:tcPr>
          <w:p w:rsidR="00F76A2C" w:rsidRPr="000B17A0" w:rsidRDefault="00F76A2C" w:rsidP="004C1621">
            <w:pPr>
              <w:pStyle w:val="NoSpacing"/>
            </w:pPr>
            <w:r w:rsidRPr="000B17A0">
              <w:t>VIO_TIER_LEVEL</w:t>
            </w:r>
          </w:p>
        </w:tc>
        <w:tc>
          <w:tcPr>
            <w:tcW w:w="0" w:type="auto"/>
            <w:hideMark/>
          </w:tcPr>
          <w:p w:rsidR="00F76A2C" w:rsidRPr="000B17A0" w:rsidRDefault="00F76A2C" w:rsidP="00F76A2C">
            <w:pPr>
              <w:pStyle w:val="NoSpacing"/>
            </w:pPr>
            <w:r w:rsidRPr="000B17A0">
              <w:t>Set to Violation_Type.TIER_LEVEL_NUMBER where Violation_Type.Code = Violation.VIOLATION_TYPE_CODE</w:t>
            </w:r>
          </w:p>
        </w:tc>
        <w:tc>
          <w:tcPr>
            <w:tcW w:w="0" w:type="auto"/>
            <w:hideMark/>
          </w:tcPr>
          <w:p w:rsidR="00F76A2C" w:rsidRPr="000B17A0" w:rsidRDefault="00F76A2C" w:rsidP="004C1621">
            <w:pPr>
              <w:pStyle w:val="NoSpacing"/>
            </w:pPr>
            <w:r w:rsidRPr="000B17A0">
              <w:t>New table Violation_Type</w:t>
            </w:r>
          </w:p>
        </w:tc>
      </w:tr>
      <w:tr w:rsidR="00F76A2C" w:rsidRPr="000B17A0" w:rsidTr="003B0217">
        <w:trPr>
          <w:cantSplit/>
        </w:trPr>
        <w:tc>
          <w:tcPr>
            <w:tcW w:w="0" w:type="auto"/>
            <w:hideMark/>
          </w:tcPr>
          <w:p w:rsidR="00F76A2C" w:rsidRPr="000B17A0" w:rsidRDefault="00F76A2C" w:rsidP="004C1621">
            <w:pPr>
              <w:pStyle w:val="NoSpacing"/>
            </w:pPr>
            <w:r w:rsidRPr="000B17A0">
              <w:t>VIO_EXCEEDENCES_CNT</w:t>
            </w:r>
          </w:p>
        </w:tc>
        <w:tc>
          <w:tcPr>
            <w:tcW w:w="0" w:type="auto"/>
            <w:hideMark/>
          </w:tcPr>
          <w:p w:rsidR="00F76A2C" w:rsidRPr="000B17A0" w:rsidRDefault="00F76A2C" w:rsidP="004C1621">
            <w:pPr>
              <w:pStyle w:val="NoSpacing"/>
            </w:pPr>
            <w:r w:rsidRPr="000B17A0">
              <w:t>Do not value</w:t>
            </w:r>
          </w:p>
        </w:tc>
        <w:tc>
          <w:tcPr>
            <w:tcW w:w="0" w:type="auto"/>
            <w:hideMark/>
          </w:tcPr>
          <w:p w:rsidR="00F76A2C" w:rsidRPr="000B17A0" w:rsidRDefault="00F76A2C" w:rsidP="004C1621">
            <w:pPr>
              <w:pStyle w:val="NoSpacing"/>
            </w:pPr>
            <w:r w:rsidRPr="000B17A0">
              <w:t> </w:t>
            </w:r>
          </w:p>
        </w:tc>
      </w:tr>
      <w:tr w:rsidR="00F76A2C" w:rsidRPr="000B17A0" w:rsidTr="003B0217">
        <w:trPr>
          <w:cantSplit/>
        </w:trPr>
        <w:tc>
          <w:tcPr>
            <w:tcW w:w="0" w:type="auto"/>
            <w:hideMark/>
          </w:tcPr>
          <w:p w:rsidR="00F76A2C" w:rsidRPr="000B17A0" w:rsidRDefault="00F76A2C" w:rsidP="004C1621">
            <w:pPr>
              <w:pStyle w:val="NoSpacing"/>
            </w:pPr>
            <w:r w:rsidRPr="000B17A0">
              <w:t>VIO_SAMPLES_RQD_CNT</w:t>
            </w:r>
          </w:p>
        </w:tc>
        <w:tc>
          <w:tcPr>
            <w:tcW w:w="0" w:type="auto"/>
            <w:hideMark/>
          </w:tcPr>
          <w:p w:rsidR="00F76A2C" w:rsidRPr="000B17A0" w:rsidRDefault="00F76A2C" w:rsidP="00F76A2C">
            <w:pPr>
              <w:pStyle w:val="NoSpacing"/>
            </w:pPr>
            <w:r w:rsidRPr="000B17A0">
              <w:t>Monitoring_</w:t>
            </w:r>
            <w:r>
              <w:t>Requirement</w:t>
            </w:r>
            <w:r w:rsidRPr="000B17A0">
              <w:t>.NUMB_SAMPLES_REQUIRED</w:t>
            </w:r>
          </w:p>
        </w:tc>
        <w:tc>
          <w:tcPr>
            <w:tcW w:w="0" w:type="auto"/>
            <w:hideMark/>
          </w:tcPr>
          <w:p w:rsidR="00F76A2C" w:rsidRPr="000B17A0" w:rsidRDefault="00F76A2C" w:rsidP="004C1621">
            <w:pPr>
              <w:pStyle w:val="NoSpacing"/>
            </w:pPr>
            <w:r w:rsidRPr="000B17A0">
              <w:t> </w:t>
            </w:r>
          </w:p>
        </w:tc>
      </w:tr>
      <w:tr w:rsidR="00F76A2C" w:rsidRPr="000B17A0" w:rsidTr="003B0217">
        <w:trPr>
          <w:cantSplit/>
        </w:trPr>
        <w:tc>
          <w:tcPr>
            <w:tcW w:w="0" w:type="auto"/>
            <w:hideMark/>
          </w:tcPr>
          <w:p w:rsidR="00F76A2C" w:rsidRPr="000B17A0" w:rsidRDefault="00F76A2C" w:rsidP="004C1621">
            <w:pPr>
              <w:pStyle w:val="NoSpacing"/>
            </w:pPr>
            <w:r w:rsidRPr="000B17A0">
              <w:t>VIO_SAMPLES_MISSNG_CNT</w:t>
            </w:r>
          </w:p>
        </w:tc>
        <w:tc>
          <w:tcPr>
            <w:tcW w:w="0" w:type="auto"/>
            <w:hideMark/>
          </w:tcPr>
          <w:p w:rsidR="00F76A2C" w:rsidRPr="000B17A0" w:rsidRDefault="00F76A2C" w:rsidP="00F76A2C">
            <w:pPr>
              <w:pStyle w:val="NoSpacing"/>
            </w:pPr>
            <w:r w:rsidRPr="000B17A0">
              <w:t>Monitoring_</w:t>
            </w:r>
            <w:r>
              <w:t>Requirement</w:t>
            </w:r>
            <w:r w:rsidRPr="000B17A0">
              <w:t>.NUMB_SAMPLES_REQUIRED minus the number of results associated to the Monitoring_Schedule (in Result_to_MS_Link)</w:t>
            </w:r>
          </w:p>
        </w:tc>
        <w:tc>
          <w:tcPr>
            <w:tcW w:w="0" w:type="auto"/>
            <w:hideMark/>
          </w:tcPr>
          <w:p w:rsidR="00F76A2C" w:rsidRPr="000B17A0" w:rsidRDefault="00F76A2C" w:rsidP="004C1621">
            <w:pPr>
              <w:pStyle w:val="NoSpacing"/>
            </w:pPr>
            <w:r w:rsidRPr="000B17A0">
              <w:t> </w:t>
            </w:r>
          </w:p>
        </w:tc>
      </w:tr>
    </w:tbl>
    <w:p w:rsidR="00BB57B0" w:rsidRPr="000B17A0" w:rsidRDefault="00BB57B0" w:rsidP="004C1621"/>
    <w:p w:rsidR="00D0679C" w:rsidRPr="000B17A0" w:rsidRDefault="00244A42" w:rsidP="00AD0374">
      <w:pPr>
        <w:pStyle w:val="Heading3"/>
      </w:pPr>
      <w:r w:rsidRPr="000B17A0">
        <w:t>R_MS2_3</w:t>
      </w:r>
      <w:r w:rsidRPr="000B17A0">
        <w:tab/>
      </w:r>
      <w:r w:rsidR="00F044A4" w:rsidRPr="000B17A0">
        <w:t>CR_MJR_CONFIRM_RPT_VIO</w:t>
      </w:r>
      <w:r w:rsidR="00F044A4" w:rsidRPr="000B17A0">
        <w:tab/>
      </w:r>
      <w:r w:rsidRPr="000B17A0">
        <w:t>createMajorConfirmReportingViolation</w:t>
      </w:r>
    </w:p>
    <w:p w:rsidR="00F044A4" w:rsidRDefault="00F044A4" w:rsidP="004C1621">
      <w:r w:rsidRPr="000B17A0">
        <w:t>This table shows how to value candidate violations that are created by the BRE in action " CR_MJR_CONFIRM_RPT_VIO "</w:t>
      </w:r>
    </w:p>
    <w:p w:rsidR="00177BA8" w:rsidRDefault="00177BA8" w:rsidP="00177BA8">
      <w:r>
        <w:t>If a matching candidate violation already exists, update it instead of creating a new one.  "Matching" means one that has the same:</w:t>
      </w:r>
    </w:p>
    <w:p w:rsidR="00177BA8" w:rsidRDefault="00177BA8" w:rsidP="00FA1F96">
      <w:pPr>
        <w:pStyle w:val="ListParagraph"/>
        <w:numPr>
          <w:ilvl w:val="0"/>
          <w:numId w:val="41"/>
        </w:numPr>
      </w:pPr>
      <w:r>
        <w:t>ws</w:t>
      </w:r>
      <w:r w:rsidRPr="00FC7EDA">
        <w:t>I</w:t>
      </w:r>
      <w:r>
        <w:t>d</w:t>
      </w:r>
      <w:r w:rsidRPr="00FC7EDA">
        <w:t xml:space="preserve">, </w:t>
      </w:r>
    </w:p>
    <w:p w:rsidR="00177BA8" w:rsidRDefault="00177BA8" w:rsidP="00FA1F96">
      <w:pPr>
        <w:pStyle w:val="ListParagraph"/>
        <w:numPr>
          <w:ilvl w:val="0"/>
          <w:numId w:val="41"/>
        </w:numPr>
      </w:pPr>
      <w:r>
        <w:t>S</w:t>
      </w:r>
      <w:r w:rsidRPr="00FC7EDA">
        <w:t xml:space="preserve">tateAssignFacId, </w:t>
      </w:r>
    </w:p>
    <w:p w:rsidR="00177BA8" w:rsidRDefault="00177BA8" w:rsidP="00FA1F96">
      <w:pPr>
        <w:pStyle w:val="ListParagraph"/>
        <w:numPr>
          <w:ilvl w:val="0"/>
          <w:numId w:val="41"/>
        </w:numPr>
      </w:pPr>
      <w:r w:rsidRPr="00FC7EDA">
        <w:lastRenderedPageBreak/>
        <w:t xml:space="preserve">ruleCd, </w:t>
      </w:r>
    </w:p>
    <w:p w:rsidR="00177BA8" w:rsidRDefault="00177BA8" w:rsidP="00FA1F96">
      <w:pPr>
        <w:pStyle w:val="ListParagraph"/>
        <w:numPr>
          <w:ilvl w:val="0"/>
          <w:numId w:val="41"/>
        </w:numPr>
      </w:pPr>
      <w:r w:rsidRPr="00FC7EDA">
        <w:t xml:space="preserve">contaminantCd, </w:t>
      </w:r>
    </w:p>
    <w:p w:rsidR="00177BA8" w:rsidRDefault="00177BA8" w:rsidP="00FA1F96">
      <w:pPr>
        <w:pStyle w:val="ListParagraph"/>
        <w:numPr>
          <w:ilvl w:val="0"/>
          <w:numId w:val="41"/>
        </w:numPr>
      </w:pPr>
      <w:r w:rsidRPr="00FC7EDA">
        <w:t xml:space="preserve">beginDate, </w:t>
      </w:r>
    </w:p>
    <w:p w:rsidR="00177BA8" w:rsidRDefault="00177BA8" w:rsidP="00FA1F96">
      <w:pPr>
        <w:pStyle w:val="ListParagraph"/>
        <w:numPr>
          <w:ilvl w:val="0"/>
          <w:numId w:val="41"/>
        </w:numPr>
      </w:pPr>
      <w:r w:rsidRPr="00FC7EDA">
        <w:t xml:space="preserve">status, </w:t>
      </w:r>
      <w:r>
        <w:t xml:space="preserve">and </w:t>
      </w:r>
    </w:p>
    <w:p w:rsidR="00177BA8" w:rsidRPr="000B17A0" w:rsidRDefault="00177BA8" w:rsidP="00FA1F96">
      <w:pPr>
        <w:pStyle w:val="ListParagraph"/>
        <w:numPr>
          <w:ilvl w:val="0"/>
          <w:numId w:val="41"/>
        </w:numPr>
      </w:pPr>
      <w:r w:rsidRPr="00FC7EDA">
        <w:t>vioTypeCd</w:t>
      </w:r>
    </w:p>
    <w:tbl>
      <w:tblPr>
        <w:tblStyle w:val="TableGrid"/>
        <w:tblW w:w="0" w:type="auto"/>
        <w:tblLook w:val="04A0" w:firstRow="1" w:lastRow="0" w:firstColumn="1" w:lastColumn="0" w:noHBand="0" w:noVBand="1"/>
      </w:tblPr>
      <w:tblGrid>
        <w:gridCol w:w="3591"/>
        <w:gridCol w:w="7045"/>
        <w:gridCol w:w="3034"/>
      </w:tblGrid>
      <w:tr w:rsidR="000B17A0" w:rsidRPr="000B17A0" w:rsidTr="003B0217">
        <w:trPr>
          <w:cantSplit/>
          <w:tblHeader/>
        </w:trPr>
        <w:tc>
          <w:tcPr>
            <w:tcW w:w="0" w:type="auto"/>
            <w:hideMark/>
          </w:tcPr>
          <w:p w:rsidR="00F044A4" w:rsidRPr="000B17A0" w:rsidRDefault="00F044A4" w:rsidP="004C1621">
            <w:pPr>
              <w:pStyle w:val="NoSpacing"/>
              <w:rPr>
                <w:b/>
              </w:rPr>
            </w:pPr>
            <w:r w:rsidRPr="000B17A0">
              <w:rPr>
                <w:b/>
              </w:rPr>
              <w:t>Violation Elements</w:t>
            </w:r>
          </w:p>
        </w:tc>
        <w:tc>
          <w:tcPr>
            <w:tcW w:w="0" w:type="auto"/>
            <w:hideMark/>
          </w:tcPr>
          <w:p w:rsidR="00F044A4" w:rsidRPr="000B17A0" w:rsidRDefault="00F044A4" w:rsidP="004C1621">
            <w:pPr>
              <w:pStyle w:val="NoSpacing"/>
              <w:rPr>
                <w:b/>
              </w:rPr>
            </w:pPr>
            <w:r w:rsidRPr="000B17A0">
              <w:rPr>
                <w:b/>
              </w:rPr>
              <w:t>Source Data Element/Logic</w:t>
            </w:r>
          </w:p>
        </w:tc>
        <w:tc>
          <w:tcPr>
            <w:tcW w:w="0" w:type="auto"/>
            <w:hideMark/>
          </w:tcPr>
          <w:p w:rsidR="00F044A4" w:rsidRPr="000B17A0" w:rsidRDefault="00F044A4" w:rsidP="004C1621">
            <w:pPr>
              <w:pStyle w:val="NoSpacing"/>
              <w:rPr>
                <w:b/>
              </w:rPr>
            </w:pPr>
            <w:r w:rsidRPr="000B17A0">
              <w:rPr>
                <w:b/>
              </w:rPr>
              <w:t>Details</w:t>
            </w:r>
          </w:p>
        </w:tc>
      </w:tr>
      <w:tr w:rsidR="000B17A0" w:rsidRPr="000B17A0" w:rsidTr="003B0217">
        <w:trPr>
          <w:cantSplit/>
        </w:trPr>
        <w:tc>
          <w:tcPr>
            <w:tcW w:w="0" w:type="auto"/>
            <w:hideMark/>
          </w:tcPr>
          <w:p w:rsidR="00F044A4" w:rsidRPr="000B17A0" w:rsidRDefault="00F044A4" w:rsidP="004C1621">
            <w:pPr>
              <w:pStyle w:val="NoSpacing"/>
            </w:pPr>
            <w:r w:rsidRPr="000B17A0">
              <w:t>VIOLATION_ID</w:t>
            </w:r>
          </w:p>
        </w:tc>
        <w:tc>
          <w:tcPr>
            <w:tcW w:w="0" w:type="auto"/>
            <w:hideMark/>
          </w:tcPr>
          <w:p w:rsidR="00F044A4" w:rsidRPr="000B17A0" w:rsidRDefault="00F044A4" w:rsidP="004C1621">
            <w:pPr>
              <w:pStyle w:val="NoSpacing"/>
            </w:pPr>
            <w:r w:rsidRPr="000B17A0">
              <w:t>Primary key</w:t>
            </w:r>
          </w:p>
        </w:tc>
        <w:tc>
          <w:tcPr>
            <w:tcW w:w="0" w:type="auto"/>
            <w:hideMark/>
          </w:tcPr>
          <w:p w:rsidR="00F044A4" w:rsidRPr="000B17A0" w:rsidRDefault="00F044A4" w:rsidP="004C1621">
            <w:pPr>
              <w:pStyle w:val="NoSpacing"/>
            </w:pPr>
            <w:r w:rsidRPr="000B17A0">
              <w:t>Generated by Prime</w:t>
            </w:r>
          </w:p>
        </w:tc>
      </w:tr>
      <w:tr w:rsidR="000B17A0" w:rsidRPr="000B17A0" w:rsidTr="003B0217">
        <w:trPr>
          <w:cantSplit/>
        </w:trPr>
        <w:tc>
          <w:tcPr>
            <w:tcW w:w="0" w:type="auto"/>
            <w:hideMark/>
          </w:tcPr>
          <w:p w:rsidR="00F044A4" w:rsidRPr="000B17A0" w:rsidRDefault="00F044A4" w:rsidP="004C1621">
            <w:pPr>
              <w:pStyle w:val="NoSpacing"/>
            </w:pPr>
            <w:r w:rsidRPr="000B17A0">
              <w:t>VIO_WATER_SYSTEM_ID</w:t>
            </w:r>
          </w:p>
        </w:tc>
        <w:tc>
          <w:tcPr>
            <w:tcW w:w="0" w:type="auto"/>
            <w:hideMark/>
          </w:tcPr>
          <w:p w:rsidR="00F044A4" w:rsidRPr="000B17A0" w:rsidRDefault="00F044A4" w:rsidP="004C1621">
            <w:pPr>
              <w:pStyle w:val="NoSpacing"/>
            </w:pPr>
            <w:r w:rsidRPr="000B17A0">
              <w:t>Monitoring_Schedule. MS_WATER_SYSTEM_ID</w:t>
            </w:r>
          </w:p>
        </w:tc>
        <w:tc>
          <w:tcPr>
            <w:tcW w:w="0" w:type="auto"/>
            <w:hideMark/>
          </w:tcPr>
          <w:p w:rsidR="00F044A4" w:rsidRPr="000B17A0" w:rsidRDefault="00F044A4" w:rsidP="004C1621">
            <w:pPr>
              <w:pStyle w:val="NoSpacing"/>
            </w:pPr>
            <w:r w:rsidRPr="000B17A0">
              <w:t> </w:t>
            </w:r>
          </w:p>
        </w:tc>
      </w:tr>
      <w:tr w:rsidR="000B17A0" w:rsidRPr="000B17A0" w:rsidTr="003B0217">
        <w:trPr>
          <w:cantSplit/>
        </w:trPr>
        <w:tc>
          <w:tcPr>
            <w:tcW w:w="0" w:type="auto"/>
            <w:hideMark/>
          </w:tcPr>
          <w:p w:rsidR="00F044A4" w:rsidRPr="000B17A0" w:rsidRDefault="00F044A4" w:rsidP="004C1621">
            <w:pPr>
              <w:pStyle w:val="NoSpacing"/>
            </w:pPr>
            <w:r w:rsidRPr="000B17A0">
              <w:t>VIO_STATE_ASSIGNED_FAC_ID</w:t>
            </w:r>
          </w:p>
        </w:tc>
        <w:tc>
          <w:tcPr>
            <w:tcW w:w="0" w:type="auto"/>
            <w:hideMark/>
          </w:tcPr>
          <w:p w:rsidR="00F044A4" w:rsidRPr="000B17A0" w:rsidRDefault="00F044A4" w:rsidP="004C1621">
            <w:pPr>
              <w:pStyle w:val="NoSpacing"/>
            </w:pPr>
            <w:r w:rsidRPr="000B17A0">
              <w:t>Monitoring_Schedule. MS_STATE_ASSIGNED_FAC_ID</w:t>
            </w:r>
          </w:p>
        </w:tc>
        <w:tc>
          <w:tcPr>
            <w:tcW w:w="0" w:type="auto"/>
            <w:hideMark/>
          </w:tcPr>
          <w:p w:rsidR="00F044A4" w:rsidRPr="000B17A0" w:rsidRDefault="00F044A4" w:rsidP="004C1621">
            <w:pPr>
              <w:pStyle w:val="NoSpacing"/>
            </w:pPr>
            <w:r w:rsidRPr="000B17A0">
              <w:t> </w:t>
            </w:r>
          </w:p>
        </w:tc>
      </w:tr>
      <w:tr w:rsidR="000B17A0" w:rsidRPr="000B17A0" w:rsidTr="003B0217">
        <w:trPr>
          <w:cantSplit/>
        </w:trPr>
        <w:tc>
          <w:tcPr>
            <w:tcW w:w="0" w:type="auto"/>
            <w:hideMark/>
          </w:tcPr>
          <w:p w:rsidR="00F044A4" w:rsidRPr="000B17A0" w:rsidRDefault="00F044A4" w:rsidP="004C1621">
            <w:pPr>
              <w:pStyle w:val="NoSpacing"/>
            </w:pPr>
            <w:r w:rsidRPr="000B17A0">
              <w:t>VIOLATION_FED_ID</w:t>
            </w:r>
          </w:p>
        </w:tc>
        <w:tc>
          <w:tcPr>
            <w:tcW w:w="0" w:type="auto"/>
            <w:hideMark/>
          </w:tcPr>
          <w:p w:rsidR="00F044A4" w:rsidRPr="000B17A0" w:rsidRDefault="00F044A4" w:rsidP="004C1621">
            <w:pPr>
              <w:pStyle w:val="NoSpacing"/>
            </w:pPr>
            <w:r w:rsidRPr="000B17A0">
              <w:t>Not valued by BRE</w:t>
            </w:r>
          </w:p>
        </w:tc>
        <w:tc>
          <w:tcPr>
            <w:tcW w:w="0" w:type="auto"/>
            <w:hideMark/>
          </w:tcPr>
          <w:p w:rsidR="00F044A4" w:rsidRPr="000B17A0" w:rsidRDefault="00F044A4" w:rsidP="004C1621">
            <w:pPr>
              <w:pStyle w:val="NoSpacing"/>
            </w:pPr>
            <w:r w:rsidRPr="000B17A0">
              <w:t>Generated by Prime when Candidate is Validated</w:t>
            </w:r>
          </w:p>
        </w:tc>
      </w:tr>
      <w:tr w:rsidR="000B17A0" w:rsidRPr="000B17A0" w:rsidTr="003B0217">
        <w:trPr>
          <w:cantSplit/>
        </w:trPr>
        <w:tc>
          <w:tcPr>
            <w:tcW w:w="0" w:type="auto"/>
            <w:hideMark/>
          </w:tcPr>
          <w:p w:rsidR="00F044A4" w:rsidRPr="000B17A0" w:rsidRDefault="00F044A4" w:rsidP="004C1621">
            <w:pPr>
              <w:pStyle w:val="NoSpacing"/>
            </w:pPr>
            <w:r w:rsidRPr="000B17A0">
              <w:t>VIOLATION_STATUS_CD</w:t>
            </w:r>
          </w:p>
        </w:tc>
        <w:tc>
          <w:tcPr>
            <w:tcW w:w="0" w:type="auto"/>
            <w:hideMark/>
          </w:tcPr>
          <w:p w:rsidR="00F044A4" w:rsidRPr="000B17A0" w:rsidRDefault="00F044A4" w:rsidP="004C1621">
            <w:pPr>
              <w:pStyle w:val="NoSpacing"/>
            </w:pPr>
            <w:r w:rsidRPr="000B17A0">
              <w:t>Set to "C - Candidate"</w:t>
            </w:r>
          </w:p>
        </w:tc>
        <w:tc>
          <w:tcPr>
            <w:tcW w:w="0" w:type="auto"/>
            <w:hideMark/>
          </w:tcPr>
          <w:p w:rsidR="00F044A4" w:rsidRPr="000B17A0" w:rsidRDefault="00F044A4" w:rsidP="004C1621">
            <w:pPr>
              <w:pStyle w:val="NoSpacing"/>
            </w:pPr>
          </w:p>
        </w:tc>
      </w:tr>
      <w:tr w:rsidR="008A20C9" w:rsidRPr="000B17A0" w:rsidTr="003B0217">
        <w:trPr>
          <w:cantSplit/>
        </w:trPr>
        <w:tc>
          <w:tcPr>
            <w:tcW w:w="0" w:type="auto"/>
            <w:hideMark/>
          </w:tcPr>
          <w:p w:rsidR="008A20C9" w:rsidRPr="000B17A0" w:rsidRDefault="008A20C9" w:rsidP="004C1621">
            <w:pPr>
              <w:pStyle w:val="NoSpacing"/>
            </w:pPr>
            <w:r w:rsidRPr="000B17A0">
              <w:lastRenderedPageBreak/>
              <w:t>VIOLATION_TYPE_CODE</w:t>
            </w:r>
          </w:p>
        </w:tc>
        <w:tc>
          <w:tcPr>
            <w:tcW w:w="0" w:type="auto"/>
            <w:hideMark/>
          </w:tcPr>
          <w:p w:rsidR="008A20C9" w:rsidRDefault="008A20C9" w:rsidP="00FD7B2A">
            <w:pPr>
              <w:pStyle w:val="NoSpacing"/>
            </w:pPr>
            <w:r w:rsidRPr="000B17A0">
              <w:t xml:space="preserve">Set to </w:t>
            </w:r>
            <w:r>
              <w:t>VIOLATION_TYPE_REF.VIOLATION_TYPE_CD</w:t>
            </w:r>
          </w:p>
          <w:p w:rsidR="008A20C9" w:rsidRDefault="008A20C9" w:rsidP="00FD7B2A">
            <w:pPr>
              <w:pStyle w:val="NoSpacing"/>
            </w:pPr>
            <w:r>
              <w:t>FROM VIOLATION_TYPE_REF</w:t>
            </w:r>
          </w:p>
          <w:p w:rsidR="008A20C9" w:rsidRDefault="008A20C9" w:rsidP="00FD7B2A">
            <w:pPr>
              <w:pStyle w:val="NoSpacing"/>
            </w:pPr>
            <w:r>
              <w:t xml:space="preserve">WHERE VIOLATION_TYPE_REF.VIOLATION_TYPE_CD = </w:t>
            </w:r>
          </w:p>
          <w:p w:rsidR="008A20C9" w:rsidRDefault="008A20C9" w:rsidP="00FD7B2A">
            <w:pPr>
              <w:pStyle w:val="NoSpacing"/>
            </w:pPr>
            <w:r>
              <w:t xml:space="preserve">  (Select VIOLATION_TYPE_REF.VIOLATION_TYPE_CD</w:t>
            </w:r>
          </w:p>
          <w:p w:rsidR="008A20C9" w:rsidRDefault="008A20C9" w:rsidP="00FD7B2A">
            <w:pPr>
              <w:pStyle w:val="NoSpacing"/>
            </w:pPr>
            <w:r>
              <w:t xml:space="preserve">  FROM VIOLATION_TYPE_REF</w:t>
            </w:r>
          </w:p>
          <w:p w:rsidR="008A20C9" w:rsidRDefault="008A20C9" w:rsidP="00FD7B2A">
            <w:pPr>
              <w:pStyle w:val="NoSpacing"/>
            </w:pPr>
            <w:r>
              <w:t xml:space="preserve">  LEFT JOIN MONITORING_REQUIREMENT</w:t>
            </w:r>
          </w:p>
          <w:p w:rsidR="008A20C9" w:rsidRDefault="008A20C9" w:rsidP="00FD7B2A">
            <w:pPr>
              <w:pStyle w:val="NoSpacing"/>
            </w:pPr>
            <w:r>
              <w:t xml:space="preserve">  ON VIOLATION_TYPE_REF.VIOLATION_TYPE_REF_ID = MONITORING_REQUIREMENT.VIOLATION_TYPE_REF_ID</w:t>
            </w:r>
          </w:p>
          <w:p w:rsidR="008A20C9" w:rsidRDefault="008A20C9" w:rsidP="00FD7B2A">
            <w:pPr>
              <w:pStyle w:val="NoSpacing"/>
            </w:pPr>
            <w:r>
              <w:t xml:space="preserve">  LEFT JOIN MONITORING_SCHEDULE</w:t>
            </w:r>
          </w:p>
          <w:p w:rsidR="008A20C9" w:rsidRDefault="008A20C9" w:rsidP="00FD7B2A">
            <w:pPr>
              <w:pStyle w:val="NoSpacing"/>
            </w:pPr>
            <w:r>
              <w:t xml:space="preserve">  ON MONITORING_REQUIREMENT.MONITORING_REQUIREMENT_ID = MONITORING_SCHEDULE.MONITORING_REQUIREMENT_ID</w:t>
            </w:r>
          </w:p>
          <w:p w:rsidR="008A20C9" w:rsidRDefault="008A20C9" w:rsidP="00FD7B2A">
            <w:pPr>
              <w:pStyle w:val="NoSpacing"/>
            </w:pPr>
            <w:r>
              <w:t xml:space="preserve">  WHERE MONITORING_SCHEDULE.MONITORING_SCHEDULE_ID = [MS being processed])  ||'R';</w:t>
            </w:r>
          </w:p>
          <w:p w:rsidR="008A20C9" w:rsidRPr="000B17A0" w:rsidRDefault="008A20C9" w:rsidP="004C1621">
            <w:pPr>
              <w:pStyle w:val="NoSpacing"/>
            </w:pPr>
            <w:r>
              <w:t>If there is not a violation _type_ref record referenced by the monitoring_requirement, create the candidate violation without a violation type.</w:t>
            </w:r>
          </w:p>
        </w:tc>
        <w:tc>
          <w:tcPr>
            <w:tcW w:w="0" w:type="auto"/>
            <w:hideMark/>
          </w:tcPr>
          <w:p w:rsidR="008A20C9" w:rsidRPr="000B17A0" w:rsidRDefault="008A20C9" w:rsidP="004C1621">
            <w:pPr>
              <w:pStyle w:val="NoSpacing"/>
            </w:pPr>
            <w:r>
              <w:t>Once we normalize Violation, select VIOLATION_TYPE_REF_ID instead of VIOLATION_TYPE_CD</w:t>
            </w:r>
          </w:p>
        </w:tc>
      </w:tr>
      <w:tr w:rsidR="008A20C9" w:rsidRPr="000B17A0" w:rsidTr="003B0217">
        <w:trPr>
          <w:cantSplit/>
        </w:trPr>
        <w:tc>
          <w:tcPr>
            <w:tcW w:w="0" w:type="auto"/>
            <w:hideMark/>
          </w:tcPr>
          <w:p w:rsidR="008A20C9" w:rsidRPr="000B17A0" w:rsidRDefault="008A20C9" w:rsidP="004C1621">
            <w:pPr>
              <w:pStyle w:val="NoSpacing"/>
            </w:pPr>
            <w:r w:rsidRPr="000B17A0">
              <w:t>VIO_SEVERITY</w:t>
            </w:r>
          </w:p>
        </w:tc>
        <w:tc>
          <w:tcPr>
            <w:tcW w:w="0" w:type="auto"/>
            <w:hideMark/>
          </w:tcPr>
          <w:p w:rsidR="008A20C9" w:rsidRPr="000B17A0" w:rsidRDefault="008A20C9" w:rsidP="004C1621">
            <w:pPr>
              <w:pStyle w:val="NoSpacing"/>
            </w:pPr>
            <w:r w:rsidRPr="000B17A0">
              <w:t>Set to MJ</w:t>
            </w:r>
          </w:p>
        </w:tc>
        <w:tc>
          <w:tcPr>
            <w:tcW w:w="0" w:type="auto"/>
            <w:hideMark/>
          </w:tcPr>
          <w:p w:rsidR="008A20C9" w:rsidRPr="000B17A0" w:rsidRDefault="008A20C9" w:rsidP="004C1621">
            <w:pPr>
              <w:pStyle w:val="NoSpacing"/>
            </w:pPr>
            <w:r w:rsidRPr="000B17A0">
              <w:t> </w:t>
            </w:r>
          </w:p>
        </w:tc>
      </w:tr>
      <w:tr w:rsidR="008A20C9" w:rsidRPr="000B17A0" w:rsidTr="003B0217">
        <w:trPr>
          <w:cantSplit/>
        </w:trPr>
        <w:tc>
          <w:tcPr>
            <w:tcW w:w="0" w:type="auto"/>
          </w:tcPr>
          <w:p w:rsidR="008A20C9" w:rsidRPr="000B17A0" w:rsidRDefault="008A20C9" w:rsidP="004C1621">
            <w:pPr>
              <w:pStyle w:val="NoSpacing"/>
            </w:pPr>
          </w:p>
        </w:tc>
        <w:tc>
          <w:tcPr>
            <w:tcW w:w="0" w:type="auto"/>
          </w:tcPr>
          <w:p w:rsidR="008A20C9" w:rsidRPr="000B17A0" w:rsidRDefault="008A20C9" w:rsidP="004C1621">
            <w:pPr>
              <w:pStyle w:val="NoSpacing"/>
            </w:pPr>
          </w:p>
        </w:tc>
        <w:tc>
          <w:tcPr>
            <w:tcW w:w="0" w:type="auto"/>
          </w:tcPr>
          <w:p w:rsidR="008A20C9" w:rsidRPr="000B17A0" w:rsidRDefault="008A20C9" w:rsidP="004C1621">
            <w:pPr>
              <w:pStyle w:val="NoSpacing"/>
            </w:pPr>
          </w:p>
        </w:tc>
      </w:tr>
      <w:tr w:rsidR="008A20C9" w:rsidRPr="000B17A0" w:rsidTr="003B0217">
        <w:trPr>
          <w:cantSplit/>
        </w:trPr>
        <w:tc>
          <w:tcPr>
            <w:tcW w:w="0" w:type="auto"/>
            <w:hideMark/>
          </w:tcPr>
          <w:p w:rsidR="008A20C9" w:rsidRPr="000B17A0" w:rsidRDefault="008A20C9" w:rsidP="004C1621">
            <w:pPr>
              <w:pStyle w:val="NoSpacing"/>
            </w:pPr>
            <w:r w:rsidRPr="000B17A0">
              <w:t>VIO_CONTAMINANT_CD</w:t>
            </w:r>
          </w:p>
        </w:tc>
        <w:tc>
          <w:tcPr>
            <w:tcW w:w="0" w:type="auto"/>
            <w:hideMark/>
          </w:tcPr>
          <w:p w:rsidR="008A20C9" w:rsidRPr="000B17A0" w:rsidRDefault="008A20C9" w:rsidP="008A20C9">
            <w:pPr>
              <w:pStyle w:val="NoSpacing"/>
            </w:pPr>
            <w:r w:rsidRPr="000B17A0">
              <w:t>Monitoring_</w:t>
            </w:r>
            <w:r>
              <w:t>Requirement</w:t>
            </w:r>
            <w:r w:rsidRPr="000B17A0">
              <w:t>hedule.M</w:t>
            </w:r>
            <w:r>
              <w:t>R</w:t>
            </w:r>
            <w:r w:rsidRPr="000B17A0">
              <w:t>_CONTAMINANT_CODE</w:t>
            </w:r>
          </w:p>
        </w:tc>
        <w:tc>
          <w:tcPr>
            <w:tcW w:w="0" w:type="auto"/>
            <w:hideMark/>
          </w:tcPr>
          <w:p w:rsidR="008A20C9" w:rsidRPr="000B17A0" w:rsidRDefault="008A20C9" w:rsidP="004C1621">
            <w:pPr>
              <w:pStyle w:val="NoSpacing"/>
            </w:pPr>
            <w:r w:rsidRPr="000B17A0">
              <w:t> </w:t>
            </w:r>
          </w:p>
        </w:tc>
      </w:tr>
      <w:tr w:rsidR="008A20C9" w:rsidRPr="000B17A0" w:rsidTr="003B0217">
        <w:trPr>
          <w:cantSplit/>
        </w:trPr>
        <w:tc>
          <w:tcPr>
            <w:tcW w:w="0" w:type="auto"/>
            <w:hideMark/>
          </w:tcPr>
          <w:p w:rsidR="008A20C9" w:rsidRPr="000B17A0" w:rsidRDefault="008A20C9" w:rsidP="004C1621">
            <w:pPr>
              <w:pStyle w:val="NoSpacing"/>
            </w:pPr>
            <w:r w:rsidRPr="000B17A0">
              <w:t>VIO_RULE_CD</w:t>
            </w:r>
          </w:p>
        </w:tc>
        <w:tc>
          <w:tcPr>
            <w:tcW w:w="0" w:type="auto"/>
            <w:hideMark/>
          </w:tcPr>
          <w:p w:rsidR="008A20C9" w:rsidRPr="000B17A0" w:rsidRDefault="008A20C9" w:rsidP="004C1621">
            <w:pPr>
              <w:pStyle w:val="NoSpacing"/>
            </w:pPr>
            <w:r w:rsidRPr="000B17A0">
              <w:t>Monitoring_</w:t>
            </w:r>
            <w:r>
              <w:t>Requirement</w:t>
            </w:r>
            <w:r w:rsidRPr="000B17A0">
              <w:t>.RULE_CD</w:t>
            </w:r>
          </w:p>
        </w:tc>
        <w:tc>
          <w:tcPr>
            <w:tcW w:w="0" w:type="auto"/>
            <w:hideMark/>
          </w:tcPr>
          <w:p w:rsidR="008A20C9" w:rsidRPr="000B17A0" w:rsidRDefault="008A20C9" w:rsidP="004C1621">
            <w:pPr>
              <w:pStyle w:val="NoSpacing"/>
            </w:pPr>
            <w:r w:rsidRPr="000B17A0">
              <w:t> </w:t>
            </w:r>
          </w:p>
        </w:tc>
      </w:tr>
      <w:tr w:rsidR="008A20C9" w:rsidRPr="000B17A0" w:rsidTr="003B0217">
        <w:trPr>
          <w:cantSplit/>
        </w:trPr>
        <w:tc>
          <w:tcPr>
            <w:tcW w:w="0" w:type="auto"/>
            <w:hideMark/>
          </w:tcPr>
          <w:p w:rsidR="008A20C9" w:rsidRPr="000B17A0" w:rsidRDefault="008A20C9" w:rsidP="004C1621">
            <w:pPr>
              <w:pStyle w:val="NoSpacing"/>
            </w:pPr>
            <w:r w:rsidRPr="000B17A0">
              <w:t>VIO_FED_PRD_BEGIN_DT</w:t>
            </w:r>
          </w:p>
        </w:tc>
        <w:tc>
          <w:tcPr>
            <w:tcW w:w="0" w:type="auto"/>
            <w:hideMark/>
          </w:tcPr>
          <w:p w:rsidR="008A20C9" w:rsidRPr="000B17A0" w:rsidRDefault="008A20C9" w:rsidP="004C1621">
            <w:pPr>
              <w:pStyle w:val="NoSpacing"/>
            </w:pPr>
            <w:r w:rsidRPr="000B17A0">
              <w:t>Monitoring_Schedule. MONITORING_</w:t>
            </w:r>
            <w:r w:rsidRPr="000B17A0">
              <w:rPr>
                <w:b/>
              </w:rPr>
              <w:t>SCHD</w:t>
            </w:r>
            <w:r w:rsidRPr="000B17A0">
              <w:t>_BEGIN_DATE</w:t>
            </w:r>
          </w:p>
        </w:tc>
        <w:tc>
          <w:tcPr>
            <w:tcW w:w="0" w:type="auto"/>
            <w:hideMark/>
          </w:tcPr>
          <w:p w:rsidR="008A20C9" w:rsidRPr="000B17A0" w:rsidRDefault="008A20C9" w:rsidP="004C1621">
            <w:pPr>
              <w:pStyle w:val="NoSpacing"/>
            </w:pPr>
            <w:r w:rsidRPr="000B17A0">
              <w:t>Note the difference for a confirmation violation and a routine violation. </w:t>
            </w:r>
          </w:p>
        </w:tc>
      </w:tr>
      <w:tr w:rsidR="008A20C9" w:rsidRPr="000B17A0" w:rsidTr="003B0217">
        <w:trPr>
          <w:cantSplit/>
        </w:trPr>
        <w:tc>
          <w:tcPr>
            <w:tcW w:w="0" w:type="auto"/>
            <w:hideMark/>
          </w:tcPr>
          <w:p w:rsidR="008A20C9" w:rsidRPr="000B17A0" w:rsidRDefault="008A20C9" w:rsidP="004C1621">
            <w:pPr>
              <w:pStyle w:val="NoSpacing"/>
            </w:pPr>
            <w:r w:rsidRPr="000B17A0">
              <w:t>VIO_FED_PRD_END_DT</w:t>
            </w:r>
          </w:p>
        </w:tc>
        <w:tc>
          <w:tcPr>
            <w:tcW w:w="0" w:type="auto"/>
            <w:hideMark/>
          </w:tcPr>
          <w:p w:rsidR="008A20C9" w:rsidRPr="000B17A0" w:rsidRDefault="008A20C9" w:rsidP="004C1621">
            <w:pPr>
              <w:pStyle w:val="NoSpacing"/>
            </w:pPr>
            <w:r w:rsidRPr="000B17A0">
              <w:t>Monitoring_Schedule. MONITORING_</w:t>
            </w:r>
            <w:r w:rsidRPr="000B17A0">
              <w:rPr>
                <w:b/>
              </w:rPr>
              <w:t>SCHD</w:t>
            </w:r>
            <w:r w:rsidRPr="000B17A0">
              <w:t>_END_DATE</w:t>
            </w:r>
          </w:p>
        </w:tc>
        <w:tc>
          <w:tcPr>
            <w:tcW w:w="0" w:type="auto"/>
            <w:hideMark/>
          </w:tcPr>
          <w:p w:rsidR="008A20C9" w:rsidRPr="000B17A0" w:rsidRDefault="008A20C9" w:rsidP="004C1621">
            <w:pPr>
              <w:pStyle w:val="NoSpacing"/>
            </w:pPr>
            <w:r w:rsidRPr="000B17A0">
              <w:t>Note the difference for a confirmation violation and a routine violation. </w:t>
            </w:r>
          </w:p>
        </w:tc>
      </w:tr>
      <w:tr w:rsidR="008A20C9" w:rsidRPr="000B17A0" w:rsidTr="003B0217">
        <w:trPr>
          <w:cantSplit/>
        </w:trPr>
        <w:tc>
          <w:tcPr>
            <w:tcW w:w="0" w:type="auto"/>
            <w:hideMark/>
          </w:tcPr>
          <w:p w:rsidR="008A20C9" w:rsidRPr="000B17A0" w:rsidRDefault="008A20C9" w:rsidP="004C1621">
            <w:pPr>
              <w:pStyle w:val="NoSpacing"/>
            </w:pPr>
            <w:r w:rsidRPr="000B17A0">
              <w:t>VIO_COMPL_VALUE_TEXT</w:t>
            </w:r>
          </w:p>
        </w:tc>
        <w:tc>
          <w:tcPr>
            <w:tcW w:w="0" w:type="auto"/>
            <w:hideMark/>
          </w:tcPr>
          <w:p w:rsidR="008A20C9" w:rsidRPr="000B17A0" w:rsidRDefault="008A20C9" w:rsidP="004C1621">
            <w:pPr>
              <w:pStyle w:val="NoSpacing"/>
            </w:pPr>
            <w:r w:rsidRPr="000B17A0">
              <w:t>Do not value</w:t>
            </w:r>
          </w:p>
        </w:tc>
        <w:tc>
          <w:tcPr>
            <w:tcW w:w="0" w:type="auto"/>
            <w:hideMark/>
          </w:tcPr>
          <w:p w:rsidR="008A20C9" w:rsidRPr="000B17A0" w:rsidRDefault="008A20C9" w:rsidP="004C1621">
            <w:pPr>
              <w:pStyle w:val="NoSpacing"/>
            </w:pPr>
            <w:r w:rsidRPr="000B17A0">
              <w:t> </w:t>
            </w:r>
          </w:p>
        </w:tc>
      </w:tr>
      <w:tr w:rsidR="008A20C9" w:rsidRPr="000B17A0" w:rsidTr="003B0217">
        <w:trPr>
          <w:cantSplit/>
        </w:trPr>
        <w:tc>
          <w:tcPr>
            <w:tcW w:w="0" w:type="auto"/>
            <w:hideMark/>
          </w:tcPr>
          <w:p w:rsidR="008A20C9" w:rsidRPr="000B17A0" w:rsidRDefault="008A20C9" w:rsidP="004C1621">
            <w:pPr>
              <w:pStyle w:val="NoSpacing"/>
            </w:pPr>
            <w:r w:rsidRPr="000B17A0">
              <w:t>VIO_COMPL_VALUE_UOM</w:t>
            </w:r>
          </w:p>
        </w:tc>
        <w:tc>
          <w:tcPr>
            <w:tcW w:w="0" w:type="auto"/>
            <w:hideMark/>
          </w:tcPr>
          <w:p w:rsidR="008A20C9" w:rsidRPr="000B17A0" w:rsidRDefault="008A20C9" w:rsidP="004C1621">
            <w:pPr>
              <w:pStyle w:val="NoSpacing"/>
            </w:pPr>
            <w:r w:rsidRPr="000B17A0">
              <w:t>Do not value</w:t>
            </w:r>
          </w:p>
        </w:tc>
        <w:tc>
          <w:tcPr>
            <w:tcW w:w="0" w:type="auto"/>
            <w:hideMark/>
          </w:tcPr>
          <w:p w:rsidR="008A20C9" w:rsidRPr="000B17A0" w:rsidRDefault="008A20C9" w:rsidP="004C1621">
            <w:pPr>
              <w:pStyle w:val="NoSpacing"/>
            </w:pPr>
            <w:r w:rsidRPr="000B17A0">
              <w:t> </w:t>
            </w:r>
          </w:p>
        </w:tc>
      </w:tr>
      <w:tr w:rsidR="008A20C9" w:rsidRPr="000B17A0" w:rsidTr="003B0217">
        <w:trPr>
          <w:cantSplit/>
        </w:trPr>
        <w:tc>
          <w:tcPr>
            <w:tcW w:w="0" w:type="auto"/>
            <w:hideMark/>
          </w:tcPr>
          <w:p w:rsidR="008A20C9" w:rsidRPr="000B17A0" w:rsidRDefault="008A20C9" w:rsidP="004C1621">
            <w:pPr>
              <w:pStyle w:val="NoSpacing"/>
            </w:pPr>
            <w:r w:rsidRPr="000B17A0">
              <w:t>VIO_DETERMINATION_DATE</w:t>
            </w:r>
          </w:p>
        </w:tc>
        <w:tc>
          <w:tcPr>
            <w:tcW w:w="0" w:type="auto"/>
            <w:hideMark/>
          </w:tcPr>
          <w:p w:rsidR="008A20C9" w:rsidRPr="000B17A0" w:rsidRDefault="008A20C9" w:rsidP="004C1621">
            <w:pPr>
              <w:pStyle w:val="NoSpacing"/>
            </w:pPr>
            <w:r w:rsidRPr="000B17A0">
              <w:t>Set to current date</w:t>
            </w:r>
          </w:p>
        </w:tc>
        <w:tc>
          <w:tcPr>
            <w:tcW w:w="0" w:type="auto"/>
            <w:hideMark/>
          </w:tcPr>
          <w:p w:rsidR="008A20C9" w:rsidRPr="000B17A0" w:rsidRDefault="008A20C9" w:rsidP="004C1621">
            <w:pPr>
              <w:pStyle w:val="NoSpacing"/>
            </w:pPr>
            <w:r w:rsidRPr="000B17A0">
              <w:t> </w:t>
            </w:r>
          </w:p>
        </w:tc>
      </w:tr>
      <w:tr w:rsidR="008A20C9" w:rsidRPr="000B17A0" w:rsidTr="003B0217">
        <w:trPr>
          <w:cantSplit/>
        </w:trPr>
        <w:tc>
          <w:tcPr>
            <w:tcW w:w="0" w:type="auto"/>
            <w:hideMark/>
          </w:tcPr>
          <w:p w:rsidR="008A20C9" w:rsidRPr="000B17A0" w:rsidRDefault="008A20C9" w:rsidP="004C1621">
            <w:pPr>
              <w:pStyle w:val="NoSpacing"/>
            </w:pPr>
            <w:r w:rsidRPr="000B17A0">
              <w:lastRenderedPageBreak/>
              <w:t>VIO_FISCAL_YEAR</w:t>
            </w:r>
          </w:p>
        </w:tc>
        <w:tc>
          <w:tcPr>
            <w:tcW w:w="0" w:type="auto"/>
            <w:hideMark/>
          </w:tcPr>
          <w:p w:rsidR="008A20C9" w:rsidRPr="000B17A0" w:rsidRDefault="008A20C9" w:rsidP="004C1621">
            <w:pPr>
              <w:pStyle w:val="NoSpacing"/>
            </w:pPr>
            <w:r w:rsidRPr="000B17A0">
              <w:t>Set to current calendar year</w:t>
            </w:r>
          </w:p>
        </w:tc>
        <w:tc>
          <w:tcPr>
            <w:tcW w:w="0" w:type="auto"/>
            <w:hideMark/>
          </w:tcPr>
          <w:p w:rsidR="008A20C9" w:rsidRPr="000B17A0" w:rsidRDefault="008A20C9" w:rsidP="004C1621">
            <w:pPr>
              <w:pStyle w:val="NoSpacing"/>
            </w:pPr>
            <w:r w:rsidRPr="000B17A0">
              <w:t> </w:t>
            </w:r>
          </w:p>
        </w:tc>
      </w:tr>
      <w:tr w:rsidR="008A20C9" w:rsidRPr="000B17A0" w:rsidTr="003B0217">
        <w:trPr>
          <w:cantSplit/>
        </w:trPr>
        <w:tc>
          <w:tcPr>
            <w:tcW w:w="0" w:type="auto"/>
            <w:hideMark/>
          </w:tcPr>
          <w:p w:rsidR="008A20C9" w:rsidRPr="000B17A0" w:rsidRDefault="008A20C9" w:rsidP="004C1621">
            <w:pPr>
              <w:pStyle w:val="NoSpacing"/>
            </w:pPr>
            <w:r w:rsidRPr="000B17A0">
              <w:t>VIO_STATE_PRD_BEGIN_DT</w:t>
            </w:r>
          </w:p>
        </w:tc>
        <w:tc>
          <w:tcPr>
            <w:tcW w:w="0" w:type="auto"/>
            <w:hideMark/>
          </w:tcPr>
          <w:p w:rsidR="008A20C9" w:rsidRPr="000B17A0" w:rsidRDefault="008A20C9" w:rsidP="004C1621">
            <w:pPr>
              <w:pStyle w:val="NoSpacing"/>
            </w:pPr>
            <w:r w:rsidRPr="000B17A0">
              <w:t>Monitoring_Schedule. MONITORING_</w:t>
            </w:r>
            <w:r w:rsidRPr="000B17A0">
              <w:rPr>
                <w:b/>
              </w:rPr>
              <w:t>SCHD</w:t>
            </w:r>
            <w:r w:rsidRPr="000B17A0">
              <w:t>_BEGIN_DATE</w:t>
            </w:r>
          </w:p>
        </w:tc>
        <w:tc>
          <w:tcPr>
            <w:tcW w:w="0" w:type="auto"/>
            <w:hideMark/>
          </w:tcPr>
          <w:p w:rsidR="008A20C9" w:rsidRPr="000B17A0" w:rsidRDefault="008A20C9" w:rsidP="004C1621">
            <w:pPr>
              <w:pStyle w:val="NoSpacing"/>
            </w:pPr>
            <w:r w:rsidRPr="000B17A0">
              <w:t>Note the difference for a confirmation violation and a routine violation. </w:t>
            </w:r>
          </w:p>
        </w:tc>
      </w:tr>
      <w:tr w:rsidR="008A20C9" w:rsidRPr="000B17A0" w:rsidTr="003B0217">
        <w:trPr>
          <w:cantSplit/>
        </w:trPr>
        <w:tc>
          <w:tcPr>
            <w:tcW w:w="0" w:type="auto"/>
            <w:hideMark/>
          </w:tcPr>
          <w:p w:rsidR="008A20C9" w:rsidRPr="000B17A0" w:rsidRDefault="008A20C9" w:rsidP="004C1621">
            <w:pPr>
              <w:pStyle w:val="NoSpacing"/>
            </w:pPr>
            <w:r w:rsidRPr="000B17A0">
              <w:t>VIO_STATE_PRD_END_DT</w:t>
            </w:r>
          </w:p>
        </w:tc>
        <w:tc>
          <w:tcPr>
            <w:tcW w:w="0" w:type="auto"/>
            <w:hideMark/>
          </w:tcPr>
          <w:p w:rsidR="008A20C9" w:rsidRPr="000B17A0" w:rsidRDefault="008A20C9" w:rsidP="004C1621">
            <w:pPr>
              <w:pStyle w:val="NoSpacing"/>
            </w:pPr>
            <w:r w:rsidRPr="000B17A0">
              <w:t>Monitoring_Schedule. MONITORING_</w:t>
            </w:r>
            <w:r w:rsidRPr="000B17A0">
              <w:rPr>
                <w:b/>
              </w:rPr>
              <w:t>SCHD</w:t>
            </w:r>
            <w:r w:rsidRPr="000B17A0">
              <w:t>_END_DATE</w:t>
            </w:r>
          </w:p>
        </w:tc>
        <w:tc>
          <w:tcPr>
            <w:tcW w:w="0" w:type="auto"/>
            <w:hideMark/>
          </w:tcPr>
          <w:p w:rsidR="008A20C9" w:rsidRPr="000B17A0" w:rsidRDefault="008A20C9" w:rsidP="004C1621">
            <w:pPr>
              <w:pStyle w:val="NoSpacing"/>
            </w:pPr>
            <w:r w:rsidRPr="000B17A0">
              <w:t>Note the difference for a confirmation violation and a routine violation. </w:t>
            </w:r>
          </w:p>
        </w:tc>
      </w:tr>
      <w:tr w:rsidR="008A20C9" w:rsidRPr="000B17A0" w:rsidTr="003B0217">
        <w:trPr>
          <w:cantSplit/>
        </w:trPr>
        <w:tc>
          <w:tcPr>
            <w:tcW w:w="0" w:type="auto"/>
            <w:hideMark/>
          </w:tcPr>
          <w:p w:rsidR="008A20C9" w:rsidRPr="000B17A0" w:rsidRDefault="008A20C9" w:rsidP="004C1621">
            <w:pPr>
              <w:pStyle w:val="NoSpacing"/>
            </w:pPr>
            <w:r w:rsidRPr="000B17A0">
              <w:t>VIO_TIER_LEVEL</w:t>
            </w:r>
          </w:p>
        </w:tc>
        <w:tc>
          <w:tcPr>
            <w:tcW w:w="0" w:type="auto"/>
            <w:hideMark/>
          </w:tcPr>
          <w:p w:rsidR="008A20C9" w:rsidRPr="000B17A0" w:rsidRDefault="008A20C9" w:rsidP="008A20C9">
            <w:pPr>
              <w:pStyle w:val="NoSpacing"/>
            </w:pPr>
            <w:r w:rsidRPr="000B17A0">
              <w:t>Set to Violation_Type.TIER_LEVEL_NUMBER where Violation_Type.Code = Violation.VIOLATION_TYPE_</w:t>
            </w:r>
          </w:p>
        </w:tc>
        <w:tc>
          <w:tcPr>
            <w:tcW w:w="0" w:type="auto"/>
            <w:hideMark/>
          </w:tcPr>
          <w:p w:rsidR="008A20C9" w:rsidRPr="000B17A0" w:rsidRDefault="008A20C9" w:rsidP="004C1621">
            <w:pPr>
              <w:pStyle w:val="NoSpacing"/>
            </w:pPr>
            <w:r w:rsidRPr="000B17A0">
              <w:t>New table Violation_Type</w:t>
            </w:r>
          </w:p>
        </w:tc>
      </w:tr>
      <w:tr w:rsidR="008A20C9" w:rsidRPr="000B17A0" w:rsidTr="003B0217">
        <w:trPr>
          <w:cantSplit/>
        </w:trPr>
        <w:tc>
          <w:tcPr>
            <w:tcW w:w="0" w:type="auto"/>
            <w:hideMark/>
          </w:tcPr>
          <w:p w:rsidR="008A20C9" w:rsidRPr="000B17A0" w:rsidRDefault="008A20C9" w:rsidP="004C1621">
            <w:pPr>
              <w:pStyle w:val="NoSpacing"/>
            </w:pPr>
            <w:r w:rsidRPr="000B17A0">
              <w:t>VIO_EXCEEDENCES_CNT</w:t>
            </w:r>
          </w:p>
        </w:tc>
        <w:tc>
          <w:tcPr>
            <w:tcW w:w="0" w:type="auto"/>
            <w:hideMark/>
          </w:tcPr>
          <w:p w:rsidR="008A20C9" w:rsidRPr="000B17A0" w:rsidRDefault="008A20C9" w:rsidP="004C1621">
            <w:pPr>
              <w:pStyle w:val="NoSpacing"/>
            </w:pPr>
            <w:r w:rsidRPr="000B17A0">
              <w:t>Do not value</w:t>
            </w:r>
          </w:p>
        </w:tc>
        <w:tc>
          <w:tcPr>
            <w:tcW w:w="0" w:type="auto"/>
            <w:hideMark/>
          </w:tcPr>
          <w:p w:rsidR="008A20C9" w:rsidRPr="000B17A0" w:rsidRDefault="008A20C9" w:rsidP="004C1621">
            <w:pPr>
              <w:pStyle w:val="NoSpacing"/>
            </w:pPr>
            <w:r w:rsidRPr="000B17A0">
              <w:t> </w:t>
            </w:r>
          </w:p>
        </w:tc>
      </w:tr>
      <w:tr w:rsidR="008A20C9" w:rsidRPr="000B17A0" w:rsidTr="003B0217">
        <w:trPr>
          <w:cantSplit/>
        </w:trPr>
        <w:tc>
          <w:tcPr>
            <w:tcW w:w="0" w:type="auto"/>
            <w:hideMark/>
          </w:tcPr>
          <w:p w:rsidR="008A20C9" w:rsidRPr="000B17A0" w:rsidRDefault="008A20C9" w:rsidP="004C1621">
            <w:pPr>
              <w:pStyle w:val="NoSpacing"/>
            </w:pPr>
            <w:r w:rsidRPr="000B17A0">
              <w:t>VIO_SAMPLES_RQD_CNT</w:t>
            </w:r>
          </w:p>
        </w:tc>
        <w:tc>
          <w:tcPr>
            <w:tcW w:w="0" w:type="auto"/>
            <w:hideMark/>
          </w:tcPr>
          <w:p w:rsidR="008A20C9" w:rsidRPr="000B17A0" w:rsidRDefault="008A20C9" w:rsidP="008A20C9">
            <w:pPr>
              <w:pStyle w:val="NoSpacing"/>
            </w:pPr>
            <w:r w:rsidRPr="000B17A0">
              <w:t>Monitoring_</w:t>
            </w:r>
            <w:r>
              <w:t>Requirement</w:t>
            </w:r>
            <w:r w:rsidRPr="000B17A0">
              <w:t>.NUMB_SAMPLES_REQUIRED</w:t>
            </w:r>
          </w:p>
        </w:tc>
        <w:tc>
          <w:tcPr>
            <w:tcW w:w="0" w:type="auto"/>
            <w:hideMark/>
          </w:tcPr>
          <w:p w:rsidR="008A20C9" w:rsidRPr="000B17A0" w:rsidRDefault="008A20C9" w:rsidP="004C1621">
            <w:pPr>
              <w:pStyle w:val="NoSpacing"/>
            </w:pPr>
            <w:r w:rsidRPr="000B17A0">
              <w:t> </w:t>
            </w:r>
          </w:p>
        </w:tc>
      </w:tr>
      <w:tr w:rsidR="008A20C9" w:rsidRPr="000B17A0" w:rsidTr="003B0217">
        <w:trPr>
          <w:cantSplit/>
        </w:trPr>
        <w:tc>
          <w:tcPr>
            <w:tcW w:w="0" w:type="auto"/>
            <w:hideMark/>
          </w:tcPr>
          <w:p w:rsidR="008A20C9" w:rsidRPr="000B17A0" w:rsidRDefault="008A20C9" w:rsidP="004C1621">
            <w:pPr>
              <w:pStyle w:val="NoSpacing"/>
            </w:pPr>
            <w:r w:rsidRPr="000B17A0">
              <w:t>VIO_SAMPLES_MISSNG_CNT</w:t>
            </w:r>
          </w:p>
        </w:tc>
        <w:tc>
          <w:tcPr>
            <w:tcW w:w="0" w:type="auto"/>
            <w:hideMark/>
          </w:tcPr>
          <w:p w:rsidR="008A20C9" w:rsidRPr="000B17A0" w:rsidRDefault="008A20C9" w:rsidP="008A20C9">
            <w:pPr>
              <w:pStyle w:val="NoSpacing"/>
            </w:pPr>
            <w:r w:rsidRPr="000B17A0">
              <w:t>Monitoring_</w:t>
            </w:r>
            <w:r>
              <w:t>Requirement</w:t>
            </w:r>
            <w:r w:rsidRPr="000B17A0">
              <w:t>.NUMB_SAMPLES_REQUIRED minus the number of results associated to the Monitoring_Schedule (in Result_to_MS_Link)</w:t>
            </w:r>
          </w:p>
        </w:tc>
        <w:tc>
          <w:tcPr>
            <w:tcW w:w="0" w:type="auto"/>
            <w:hideMark/>
          </w:tcPr>
          <w:p w:rsidR="008A20C9" w:rsidRPr="000B17A0" w:rsidRDefault="008A20C9" w:rsidP="004C1621">
            <w:pPr>
              <w:pStyle w:val="NoSpacing"/>
            </w:pPr>
            <w:r w:rsidRPr="000B17A0">
              <w:t> </w:t>
            </w:r>
          </w:p>
        </w:tc>
      </w:tr>
    </w:tbl>
    <w:p w:rsidR="00F044A4" w:rsidRPr="000B17A0" w:rsidRDefault="00F044A4" w:rsidP="004C1621"/>
    <w:p w:rsidR="00D0679C" w:rsidRPr="000B17A0" w:rsidRDefault="00244A42" w:rsidP="00AD0374">
      <w:pPr>
        <w:pStyle w:val="Heading3"/>
      </w:pPr>
      <w:r w:rsidRPr="000B17A0">
        <w:t>R_MS2_4</w:t>
      </w:r>
      <w:r w:rsidRPr="000B17A0">
        <w:tab/>
        <w:t>CR_MNR_CONFIRM_RPT_VIO</w:t>
      </w:r>
      <w:r w:rsidR="00F044A4" w:rsidRPr="000B17A0">
        <w:tab/>
      </w:r>
      <w:r w:rsidRPr="000B17A0">
        <w:t>createMinorConfirmReportingViolation</w:t>
      </w:r>
    </w:p>
    <w:p w:rsidR="00F044A4" w:rsidRDefault="00F044A4" w:rsidP="004C1621">
      <w:r w:rsidRPr="000B17A0">
        <w:t>This table shows how to value candidate violations that are created by the BRE in action " CR_MNR_CONFIRM_RPT_VIO "</w:t>
      </w:r>
    </w:p>
    <w:p w:rsidR="00177BA8" w:rsidRDefault="00177BA8" w:rsidP="00177BA8">
      <w:r>
        <w:t>If a matching candidate violation already exists, update it instead of creating a new one.  "Matching" means one that has the same:</w:t>
      </w:r>
    </w:p>
    <w:p w:rsidR="00177BA8" w:rsidRDefault="00177BA8" w:rsidP="00FA1F96">
      <w:pPr>
        <w:pStyle w:val="ListParagraph"/>
        <w:numPr>
          <w:ilvl w:val="0"/>
          <w:numId w:val="41"/>
        </w:numPr>
      </w:pPr>
      <w:r>
        <w:t>ws</w:t>
      </w:r>
      <w:r w:rsidRPr="00FC7EDA">
        <w:t>I</w:t>
      </w:r>
      <w:r>
        <w:t>d</w:t>
      </w:r>
      <w:r w:rsidRPr="00FC7EDA">
        <w:t xml:space="preserve">, </w:t>
      </w:r>
    </w:p>
    <w:p w:rsidR="00177BA8" w:rsidRDefault="00177BA8" w:rsidP="00FA1F96">
      <w:pPr>
        <w:pStyle w:val="ListParagraph"/>
        <w:numPr>
          <w:ilvl w:val="0"/>
          <w:numId w:val="41"/>
        </w:numPr>
      </w:pPr>
      <w:r>
        <w:t>S</w:t>
      </w:r>
      <w:r w:rsidRPr="00FC7EDA">
        <w:t xml:space="preserve">tateAssignFacId, </w:t>
      </w:r>
    </w:p>
    <w:p w:rsidR="00177BA8" w:rsidRDefault="00177BA8" w:rsidP="00FA1F96">
      <w:pPr>
        <w:pStyle w:val="ListParagraph"/>
        <w:numPr>
          <w:ilvl w:val="0"/>
          <w:numId w:val="41"/>
        </w:numPr>
      </w:pPr>
      <w:r w:rsidRPr="00FC7EDA">
        <w:t xml:space="preserve">ruleCd, </w:t>
      </w:r>
    </w:p>
    <w:p w:rsidR="00177BA8" w:rsidRDefault="00177BA8" w:rsidP="00FA1F96">
      <w:pPr>
        <w:pStyle w:val="ListParagraph"/>
        <w:numPr>
          <w:ilvl w:val="0"/>
          <w:numId w:val="41"/>
        </w:numPr>
      </w:pPr>
      <w:r w:rsidRPr="00FC7EDA">
        <w:t xml:space="preserve">contaminantCd, </w:t>
      </w:r>
    </w:p>
    <w:p w:rsidR="00177BA8" w:rsidRDefault="00177BA8" w:rsidP="00FA1F96">
      <w:pPr>
        <w:pStyle w:val="ListParagraph"/>
        <w:numPr>
          <w:ilvl w:val="0"/>
          <w:numId w:val="41"/>
        </w:numPr>
      </w:pPr>
      <w:r w:rsidRPr="00FC7EDA">
        <w:t xml:space="preserve">beginDate, </w:t>
      </w:r>
    </w:p>
    <w:p w:rsidR="00177BA8" w:rsidRDefault="00177BA8" w:rsidP="00FA1F96">
      <w:pPr>
        <w:pStyle w:val="ListParagraph"/>
        <w:numPr>
          <w:ilvl w:val="0"/>
          <w:numId w:val="41"/>
        </w:numPr>
      </w:pPr>
      <w:r w:rsidRPr="00FC7EDA">
        <w:t xml:space="preserve">status, </w:t>
      </w:r>
      <w:r>
        <w:t xml:space="preserve">and </w:t>
      </w:r>
    </w:p>
    <w:p w:rsidR="00177BA8" w:rsidRPr="000B17A0" w:rsidRDefault="00177BA8" w:rsidP="00FA1F96">
      <w:pPr>
        <w:pStyle w:val="ListParagraph"/>
        <w:numPr>
          <w:ilvl w:val="0"/>
          <w:numId w:val="41"/>
        </w:numPr>
      </w:pPr>
      <w:r w:rsidRPr="00FC7EDA">
        <w:t>vioTypeCd</w:t>
      </w:r>
    </w:p>
    <w:tbl>
      <w:tblPr>
        <w:tblStyle w:val="TableGrid"/>
        <w:tblW w:w="0" w:type="auto"/>
        <w:tblLook w:val="04A0" w:firstRow="1" w:lastRow="0" w:firstColumn="1" w:lastColumn="0" w:noHBand="0" w:noVBand="1"/>
      </w:tblPr>
      <w:tblGrid>
        <w:gridCol w:w="3591"/>
        <w:gridCol w:w="7045"/>
        <w:gridCol w:w="3034"/>
      </w:tblGrid>
      <w:tr w:rsidR="000B17A0" w:rsidRPr="000B17A0" w:rsidTr="003B0217">
        <w:trPr>
          <w:cantSplit/>
          <w:tblHeader/>
        </w:trPr>
        <w:tc>
          <w:tcPr>
            <w:tcW w:w="0" w:type="auto"/>
            <w:hideMark/>
          </w:tcPr>
          <w:p w:rsidR="00F044A4" w:rsidRPr="000B17A0" w:rsidRDefault="00F044A4" w:rsidP="004C1621">
            <w:pPr>
              <w:pStyle w:val="NoSpacing"/>
              <w:rPr>
                <w:b/>
              </w:rPr>
            </w:pPr>
            <w:r w:rsidRPr="000B17A0">
              <w:rPr>
                <w:b/>
              </w:rPr>
              <w:lastRenderedPageBreak/>
              <w:t>Violation Elements</w:t>
            </w:r>
          </w:p>
        </w:tc>
        <w:tc>
          <w:tcPr>
            <w:tcW w:w="0" w:type="auto"/>
            <w:hideMark/>
          </w:tcPr>
          <w:p w:rsidR="00F044A4" w:rsidRPr="000B17A0" w:rsidRDefault="00F044A4" w:rsidP="004C1621">
            <w:pPr>
              <w:pStyle w:val="NoSpacing"/>
              <w:rPr>
                <w:b/>
              </w:rPr>
            </w:pPr>
            <w:r w:rsidRPr="000B17A0">
              <w:rPr>
                <w:b/>
              </w:rPr>
              <w:t>Source Data Element/Logic</w:t>
            </w:r>
          </w:p>
        </w:tc>
        <w:tc>
          <w:tcPr>
            <w:tcW w:w="0" w:type="auto"/>
            <w:hideMark/>
          </w:tcPr>
          <w:p w:rsidR="00F044A4" w:rsidRPr="000B17A0" w:rsidRDefault="00F044A4" w:rsidP="004C1621">
            <w:pPr>
              <w:pStyle w:val="NoSpacing"/>
              <w:rPr>
                <w:b/>
              </w:rPr>
            </w:pPr>
            <w:r w:rsidRPr="000B17A0">
              <w:rPr>
                <w:b/>
              </w:rPr>
              <w:t>Details</w:t>
            </w:r>
          </w:p>
        </w:tc>
      </w:tr>
      <w:tr w:rsidR="000B17A0" w:rsidRPr="000B17A0" w:rsidTr="003B0217">
        <w:trPr>
          <w:cantSplit/>
        </w:trPr>
        <w:tc>
          <w:tcPr>
            <w:tcW w:w="0" w:type="auto"/>
            <w:hideMark/>
          </w:tcPr>
          <w:p w:rsidR="00F044A4" w:rsidRPr="000B17A0" w:rsidRDefault="00F044A4" w:rsidP="004C1621">
            <w:pPr>
              <w:pStyle w:val="NoSpacing"/>
            </w:pPr>
            <w:r w:rsidRPr="000B17A0">
              <w:t>VIOLATION_ID</w:t>
            </w:r>
          </w:p>
        </w:tc>
        <w:tc>
          <w:tcPr>
            <w:tcW w:w="0" w:type="auto"/>
            <w:hideMark/>
          </w:tcPr>
          <w:p w:rsidR="00F044A4" w:rsidRPr="000B17A0" w:rsidRDefault="00F044A4" w:rsidP="004C1621">
            <w:pPr>
              <w:pStyle w:val="NoSpacing"/>
            </w:pPr>
            <w:r w:rsidRPr="000B17A0">
              <w:t>Primary key</w:t>
            </w:r>
          </w:p>
        </w:tc>
        <w:tc>
          <w:tcPr>
            <w:tcW w:w="0" w:type="auto"/>
            <w:hideMark/>
          </w:tcPr>
          <w:p w:rsidR="00F044A4" w:rsidRPr="000B17A0" w:rsidRDefault="00F044A4" w:rsidP="004C1621">
            <w:pPr>
              <w:pStyle w:val="NoSpacing"/>
            </w:pPr>
            <w:r w:rsidRPr="000B17A0">
              <w:t>Generated by Prime</w:t>
            </w:r>
          </w:p>
        </w:tc>
      </w:tr>
      <w:tr w:rsidR="000B17A0" w:rsidRPr="000B17A0" w:rsidTr="003B0217">
        <w:trPr>
          <w:cantSplit/>
        </w:trPr>
        <w:tc>
          <w:tcPr>
            <w:tcW w:w="0" w:type="auto"/>
            <w:hideMark/>
          </w:tcPr>
          <w:p w:rsidR="00F044A4" w:rsidRPr="000B17A0" w:rsidRDefault="00F044A4" w:rsidP="004C1621">
            <w:pPr>
              <w:pStyle w:val="NoSpacing"/>
            </w:pPr>
            <w:r w:rsidRPr="000B17A0">
              <w:t>VIO_WATER_SYSTEM_ID</w:t>
            </w:r>
          </w:p>
        </w:tc>
        <w:tc>
          <w:tcPr>
            <w:tcW w:w="0" w:type="auto"/>
            <w:hideMark/>
          </w:tcPr>
          <w:p w:rsidR="00F044A4" w:rsidRPr="000B17A0" w:rsidRDefault="00F044A4" w:rsidP="004C1621">
            <w:pPr>
              <w:pStyle w:val="NoSpacing"/>
            </w:pPr>
            <w:r w:rsidRPr="000B17A0">
              <w:t>Monitoring_Schedule. MS_WATER_SYSTEM_ID</w:t>
            </w:r>
          </w:p>
        </w:tc>
        <w:tc>
          <w:tcPr>
            <w:tcW w:w="0" w:type="auto"/>
            <w:hideMark/>
          </w:tcPr>
          <w:p w:rsidR="00F044A4" w:rsidRPr="000B17A0" w:rsidRDefault="00F044A4" w:rsidP="004C1621">
            <w:pPr>
              <w:pStyle w:val="NoSpacing"/>
            </w:pPr>
            <w:r w:rsidRPr="000B17A0">
              <w:t> </w:t>
            </w:r>
          </w:p>
        </w:tc>
      </w:tr>
      <w:tr w:rsidR="000B17A0" w:rsidRPr="000B17A0" w:rsidTr="003B0217">
        <w:trPr>
          <w:cantSplit/>
        </w:trPr>
        <w:tc>
          <w:tcPr>
            <w:tcW w:w="0" w:type="auto"/>
            <w:hideMark/>
          </w:tcPr>
          <w:p w:rsidR="00F044A4" w:rsidRPr="000B17A0" w:rsidRDefault="00F044A4" w:rsidP="004C1621">
            <w:pPr>
              <w:pStyle w:val="NoSpacing"/>
            </w:pPr>
            <w:r w:rsidRPr="000B17A0">
              <w:t>VIO_STATE_ASSIGNED_FAC_ID</w:t>
            </w:r>
          </w:p>
        </w:tc>
        <w:tc>
          <w:tcPr>
            <w:tcW w:w="0" w:type="auto"/>
            <w:hideMark/>
          </w:tcPr>
          <w:p w:rsidR="00F044A4" w:rsidRPr="000B17A0" w:rsidRDefault="00F044A4" w:rsidP="004C1621">
            <w:pPr>
              <w:pStyle w:val="NoSpacing"/>
            </w:pPr>
            <w:r w:rsidRPr="000B17A0">
              <w:t>Monitoring_Schedule. MS_STATE_ASSIGNED_FAC_ID</w:t>
            </w:r>
          </w:p>
        </w:tc>
        <w:tc>
          <w:tcPr>
            <w:tcW w:w="0" w:type="auto"/>
            <w:hideMark/>
          </w:tcPr>
          <w:p w:rsidR="00F044A4" w:rsidRPr="000B17A0" w:rsidRDefault="00F044A4" w:rsidP="004C1621">
            <w:pPr>
              <w:pStyle w:val="NoSpacing"/>
            </w:pPr>
            <w:r w:rsidRPr="000B17A0">
              <w:t> </w:t>
            </w:r>
          </w:p>
        </w:tc>
      </w:tr>
      <w:tr w:rsidR="000B17A0" w:rsidRPr="000B17A0" w:rsidTr="003B0217">
        <w:trPr>
          <w:cantSplit/>
        </w:trPr>
        <w:tc>
          <w:tcPr>
            <w:tcW w:w="0" w:type="auto"/>
            <w:hideMark/>
          </w:tcPr>
          <w:p w:rsidR="00F044A4" w:rsidRPr="000B17A0" w:rsidRDefault="00F044A4" w:rsidP="004C1621">
            <w:pPr>
              <w:pStyle w:val="NoSpacing"/>
            </w:pPr>
            <w:r w:rsidRPr="000B17A0">
              <w:t>VIOLATION_FED_ID</w:t>
            </w:r>
          </w:p>
        </w:tc>
        <w:tc>
          <w:tcPr>
            <w:tcW w:w="0" w:type="auto"/>
            <w:hideMark/>
          </w:tcPr>
          <w:p w:rsidR="00F044A4" w:rsidRPr="000B17A0" w:rsidRDefault="00F044A4" w:rsidP="004C1621">
            <w:pPr>
              <w:pStyle w:val="NoSpacing"/>
            </w:pPr>
            <w:r w:rsidRPr="000B17A0">
              <w:t>Not valued by BRE</w:t>
            </w:r>
          </w:p>
        </w:tc>
        <w:tc>
          <w:tcPr>
            <w:tcW w:w="0" w:type="auto"/>
            <w:hideMark/>
          </w:tcPr>
          <w:p w:rsidR="00F044A4" w:rsidRPr="000B17A0" w:rsidRDefault="00F044A4" w:rsidP="004C1621">
            <w:pPr>
              <w:pStyle w:val="NoSpacing"/>
            </w:pPr>
            <w:r w:rsidRPr="000B17A0">
              <w:t>Generated by Prime when Candidate is Validated</w:t>
            </w:r>
          </w:p>
        </w:tc>
      </w:tr>
      <w:tr w:rsidR="000B17A0" w:rsidRPr="000B17A0" w:rsidTr="003B0217">
        <w:trPr>
          <w:cantSplit/>
        </w:trPr>
        <w:tc>
          <w:tcPr>
            <w:tcW w:w="0" w:type="auto"/>
            <w:hideMark/>
          </w:tcPr>
          <w:p w:rsidR="00F044A4" w:rsidRPr="000B17A0" w:rsidRDefault="00F044A4" w:rsidP="004C1621">
            <w:pPr>
              <w:pStyle w:val="NoSpacing"/>
            </w:pPr>
            <w:r w:rsidRPr="000B17A0">
              <w:t>VIOLATION_STATUS_CD</w:t>
            </w:r>
          </w:p>
        </w:tc>
        <w:tc>
          <w:tcPr>
            <w:tcW w:w="0" w:type="auto"/>
            <w:hideMark/>
          </w:tcPr>
          <w:p w:rsidR="00F044A4" w:rsidRPr="000B17A0" w:rsidRDefault="00F044A4" w:rsidP="004C1621">
            <w:pPr>
              <w:pStyle w:val="NoSpacing"/>
            </w:pPr>
            <w:r w:rsidRPr="000B17A0">
              <w:t>Set to "C - Candidate"</w:t>
            </w:r>
          </w:p>
        </w:tc>
        <w:tc>
          <w:tcPr>
            <w:tcW w:w="0" w:type="auto"/>
            <w:hideMark/>
          </w:tcPr>
          <w:p w:rsidR="00F044A4" w:rsidRPr="000B17A0" w:rsidRDefault="00F044A4" w:rsidP="004C1621">
            <w:pPr>
              <w:pStyle w:val="NoSpacing"/>
            </w:pPr>
          </w:p>
        </w:tc>
      </w:tr>
      <w:tr w:rsidR="000B17A0" w:rsidRPr="000B17A0" w:rsidTr="003B0217">
        <w:trPr>
          <w:cantSplit/>
        </w:trPr>
        <w:tc>
          <w:tcPr>
            <w:tcW w:w="0" w:type="auto"/>
            <w:hideMark/>
          </w:tcPr>
          <w:p w:rsidR="00F044A4" w:rsidRPr="000B17A0" w:rsidRDefault="00F044A4" w:rsidP="004C1621">
            <w:pPr>
              <w:pStyle w:val="NoSpacing"/>
            </w:pPr>
            <w:r w:rsidRPr="000B17A0">
              <w:t>VIOLATION_TYPE_CODE</w:t>
            </w:r>
          </w:p>
        </w:tc>
        <w:tc>
          <w:tcPr>
            <w:tcW w:w="0" w:type="auto"/>
            <w:hideMark/>
          </w:tcPr>
          <w:p w:rsidR="008A20C9" w:rsidRDefault="008A20C9" w:rsidP="008A20C9">
            <w:pPr>
              <w:pStyle w:val="NoSpacing"/>
            </w:pPr>
            <w:r w:rsidRPr="000B17A0">
              <w:t xml:space="preserve">Set to </w:t>
            </w:r>
            <w:r>
              <w:t>VIOLATION_TYPE_REF.VIOLATION_TYPE_CD</w:t>
            </w:r>
          </w:p>
          <w:p w:rsidR="008A20C9" w:rsidRDefault="008A20C9" w:rsidP="008A20C9">
            <w:pPr>
              <w:pStyle w:val="NoSpacing"/>
            </w:pPr>
            <w:r>
              <w:t>FROM VIOLATION_TYPE_REF</w:t>
            </w:r>
          </w:p>
          <w:p w:rsidR="008A20C9" w:rsidRDefault="008A20C9" w:rsidP="008A20C9">
            <w:pPr>
              <w:pStyle w:val="NoSpacing"/>
            </w:pPr>
            <w:r>
              <w:t xml:space="preserve">WHERE VIOLATION_TYPE_REF.VIOLATION_TYPE_CD = </w:t>
            </w:r>
          </w:p>
          <w:p w:rsidR="008A20C9" w:rsidRDefault="008A20C9" w:rsidP="008A20C9">
            <w:pPr>
              <w:pStyle w:val="NoSpacing"/>
            </w:pPr>
            <w:r>
              <w:t xml:space="preserve">  (Select VIOLATION_TYPE_REF.VIOLATION_TYPE_CD</w:t>
            </w:r>
          </w:p>
          <w:p w:rsidR="008A20C9" w:rsidRDefault="008A20C9" w:rsidP="008A20C9">
            <w:pPr>
              <w:pStyle w:val="NoSpacing"/>
            </w:pPr>
            <w:r>
              <w:t xml:space="preserve">  FROM VIOLATION_TYPE_REF</w:t>
            </w:r>
          </w:p>
          <w:p w:rsidR="008A20C9" w:rsidRDefault="008A20C9" w:rsidP="008A20C9">
            <w:pPr>
              <w:pStyle w:val="NoSpacing"/>
            </w:pPr>
            <w:r>
              <w:t xml:space="preserve">  LEFT JOIN MONITORING_REQUIREMENT</w:t>
            </w:r>
          </w:p>
          <w:p w:rsidR="008A20C9" w:rsidRDefault="008A20C9" w:rsidP="008A20C9">
            <w:pPr>
              <w:pStyle w:val="NoSpacing"/>
            </w:pPr>
            <w:r>
              <w:t xml:space="preserve">  ON VIOLATION_TYPE_REF.VIOLATION_TYPE_REF_ID = MONITORING_REQUIREMENT.VIOLATION_TYPE_REF_ID</w:t>
            </w:r>
          </w:p>
          <w:p w:rsidR="008A20C9" w:rsidRDefault="008A20C9" w:rsidP="008A20C9">
            <w:pPr>
              <w:pStyle w:val="NoSpacing"/>
            </w:pPr>
            <w:r>
              <w:t xml:space="preserve">  LEFT JOIN MONITORING_SCHEDULE</w:t>
            </w:r>
          </w:p>
          <w:p w:rsidR="008A20C9" w:rsidRDefault="008A20C9" w:rsidP="008A20C9">
            <w:pPr>
              <w:pStyle w:val="NoSpacing"/>
            </w:pPr>
            <w:r>
              <w:t xml:space="preserve">  ON MONITORING_REQUIREMENT.MONITORING_REQUIREMENT_ID = MONITORING_SCHEDULE.MONITORING_REQUIREMENT_ID</w:t>
            </w:r>
          </w:p>
          <w:p w:rsidR="008A20C9" w:rsidRDefault="008A20C9" w:rsidP="008A20C9">
            <w:pPr>
              <w:pStyle w:val="NoSpacing"/>
            </w:pPr>
            <w:r>
              <w:t xml:space="preserve">  WHERE MONITORING_SCHEDULE.MONITORING_SCHEDULE_ID = [MS being processed])  ||'R';</w:t>
            </w:r>
          </w:p>
          <w:p w:rsidR="00F044A4" w:rsidRPr="000B17A0" w:rsidRDefault="008A20C9" w:rsidP="008A20C9">
            <w:pPr>
              <w:pStyle w:val="NoSpacing"/>
            </w:pPr>
            <w:r>
              <w:t>If there is not a violation _type_ref record referenced by the monitoring_requirement, create the candidate violation without a violation type.</w:t>
            </w:r>
          </w:p>
        </w:tc>
        <w:tc>
          <w:tcPr>
            <w:tcW w:w="0" w:type="auto"/>
            <w:hideMark/>
          </w:tcPr>
          <w:p w:rsidR="00F044A4" w:rsidRPr="000B17A0" w:rsidRDefault="00FD7B2A" w:rsidP="004C1621">
            <w:pPr>
              <w:pStyle w:val="NoSpacing"/>
            </w:pPr>
            <w:r>
              <w:t>Once we normalize Violation, select VIOLATION_TYPE_REF_ID instead of VIOLATION_TYPE_CD</w:t>
            </w:r>
          </w:p>
        </w:tc>
      </w:tr>
      <w:tr w:rsidR="000B17A0" w:rsidRPr="000B17A0" w:rsidTr="003B0217">
        <w:trPr>
          <w:cantSplit/>
        </w:trPr>
        <w:tc>
          <w:tcPr>
            <w:tcW w:w="0" w:type="auto"/>
            <w:hideMark/>
          </w:tcPr>
          <w:p w:rsidR="00F044A4" w:rsidRPr="000B17A0" w:rsidRDefault="00F044A4" w:rsidP="004C1621">
            <w:pPr>
              <w:pStyle w:val="NoSpacing"/>
            </w:pPr>
            <w:r w:rsidRPr="000B17A0">
              <w:t>VIO_SEVERITY</w:t>
            </w:r>
          </w:p>
        </w:tc>
        <w:tc>
          <w:tcPr>
            <w:tcW w:w="0" w:type="auto"/>
            <w:hideMark/>
          </w:tcPr>
          <w:p w:rsidR="00F044A4" w:rsidRPr="000B17A0" w:rsidRDefault="00F044A4" w:rsidP="004C1621">
            <w:pPr>
              <w:pStyle w:val="NoSpacing"/>
            </w:pPr>
            <w:r w:rsidRPr="000B17A0">
              <w:t>Set to MN</w:t>
            </w:r>
          </w:p>
        </w:tc>
        <w:tc>
          <w:tcPr>
            <w:tcW w:w="0" w:type="auto"/>
            <w:hideMark/>
          </w:tcPr>
          <w:p w:rsidR="00F044A4" w:rsidRPr="000B17A0" w:rsidRDefault="00F044A4" w:rsidP="004C1621">
            <w:pPr>
              <w:pStyle w:val="NoSpacing"/>
            </w:pPr>
            <w:r w:rsidRPr="000B17A0">
              <w:t> </w:t>
            </w:r>
          </w:p>
        </w:tc>
      </w:tr>
      <w:tr w:rsidR="000B17A0" w:rsidRPr="000B17A0" w:rsidTr="003B0217">
        <w:trPr>
          <w:cantSplit/>
        </w:trPr>
        <w:tc>
          <w:tcPr>
            <w:tcW w:w="0" w:type="auto"/>
          </w:tcPr>
          <w:p w:rsidR="00F044A4" w:rsidRPr="000B17A0" w:rsidRDefault="00F044A4" w:rsidP="004C1621">
            <w:pPr>
              <w:pStyle w:val="NoSpacing"/>
            </w:pPr>
            <w:r w:rsidRPr="000B17A0">
              <w:t>VIO_RPT_ONLY_IND</w:t>
            </w:r>
          </w:p>
        </w:tc>
        <w:tc>
          <w:tcPr>
            <w:tcW w:w="0" w:type="auto"/>
          </w:tcPr>
          <w:p w:rsidR="00F044A4" w:rsidRPr="000B17A0" w:rsidRDefault="00F044A4" w:rsidP="004C1621">
            <w:pPr>
              <w:pStyle w:val="NoSpacing"/>
            </w:pPr>
            <w:r w:rsidRPr="000B17A0">
              <w:t>Set to ‘Y’</w:t>
            </w:r>
          </w:p>
        </w:tc>
        <w:tc>
          <w:tcPr>
            <w:tcW w:w="0" w:type="auto"/>
          </w:tcPr>
          <w:p w:rsidR="00F044A4" w:rsidRPr="000B17A0" w:rsidRDefault="00F044A4" w:rsidP="004C1621">
            <w:pPr>
              <w:pStyle w:val="NoSpacing"/>
            </w:pPr>
          </w:p>
        </w:tc>
      </w:tr>
      <w:tr w:rsidR="000B17A0" w:rsidRPr="000B17A0" w:rsidTr="003B0217">
        <w:trPr>
          <w:cantSplit/>
        </w:trPr>
        <w:tc>
          <w:tcPr>
            <w:tcW w:w="0" w:type="auto"/>
            <w:hideMark/>
          </w:tcPr>
          <w:p w:rsidR="00F044A4" w:rsidRPr="000B17A0" w:rsidRDefault="00F044A4" w:rsidP="004C1621">
            <w:pPr>
              <w:pStyle w:val="NoSpacing"/>
            </w:pPr>
            <w:r w:rsidRPr="000B17A0">
              <w:t>VIO_CONTAMINANT_CD</w:t>
            </w:r>
          </w:p>
        </w:tc>
        <w:tc>
          <w:tcPr>
            <w:tcW w:w="0" w:type="auto"/>
            <w:hideMark/>
          </w:tcPr>
          <w:p w:rsidR="00F044A4" w:rsidRPr="000B17A0" w:rsidRDefault="00F044A4" w:rsidP="008A20C9">
            <w:pPr>
              <w:pStyle w:val="NoSpacing"/>
            </w:pPr>
            <w:r w:rsidRPr="000B17A0">
              <w:t>Monitoring_</w:t>
            </w:r>
            <w:r w:rsidR="008A20C9">
              <w:t>Requirement</w:t>
            </w:r>
            <w:r w:rsidRPr="000B17A0">
              <w:t>.M</w:t>
            </w:r>
            <w:r w:rsidR="008A20C9">
              <w:t>R</w:t>
            </w:r>
            <w:r w:rsidRPr="000B17A0">
              <w:t>_CONTAMINANT_CODE</w:t>
            </w:r>
          </w:p>
        </w:tc>
        <w:tc>
          <w:tcPr>
            <w:tcW w:w="0" w:type="auto"/>
            <w:hideMark/>
          </w:tcPr>
          <w:p w:rsidR="00F044A4" w:rsidRPr="000B17A0" w:rsidRDefault="00F044A4" w:rsidP="004C1621">
            <w:pPr>
              <w:pStyle w:val="NoSpacing"/>
            </w:pPr>
            <w:r w:rsidRPr="000B17A0">
              <w:t> </w:t>
            </w:r>
          </w:p>
        </w:tc>
      </w:tr>
      <w:tr w:rsidR="000B17A0" w:rsidRPr="000B17A0" w:rsidTr="003B0217">
        <w:trPr>
          <w:cantSplit/>
        </w:trPr>
        <w:tc>
          <w:tcPr>
            <w:tcW w:w="0" w:type="auto"/>
            <w:hideMark/>
          </w:tcPr>
          <w:p w:rsidR="00F044A4" w:rsidRPr="000B17A0" w:rsidRDefault="00F044A4" w:rsidP="004C1621">
            <w:pPr>
              <w:pStyle w:val="NoSpacing"/>
            </w:pPr>
            <w:r w:rsidRPr="000B17A0">
              <w:t>VIO_RULE_CD</w:t>
            </w:r>
          </w:p>
        </w:tc>
        <w:tc>
          <w:tcPr>
            <w:tcW w:w="0" w:type="auto"/>
            <w:hideMark/>
          </w:tcPr>
          <w:p w:rsidR="00F044A4" w:rsidRPr="000B17A0" w:rsidRDefault="00F044A4" w:rsidP="004C1621">
            <w:pPr>
              <w:pStyle w:val="NoSpacing"/>
            </w:pPr>
            <w:r w:rsidRPr="000B17A0">
              <w:t>Monitoring_</w:t>
            </w:r>
            <w:r w:rsidR="008A20C9">
              <w:t>Requirement</w:t>
            </w:r>
            <w:r w:rsidRPr="000B17A0">
              <w:t>.RULE_CD</w:t>
            </w:r>
          </w:p>
        </w:tc>
        <w:tc>
          <w:tcPr>
            <w:tcW w:w="0" w:type="auto"/>
            <w:hideMark/>
          </w:tcPr>
          <w:p w:rsidR="00F044A4" w:rsidRPr="000B17A0" w:rsidRDefault="00F044A4" w:rsidP="004C1621">
            <w:pPr>
              <w:pStyle w:val="NoSpacing"/>
            </w:pPr>
            <w:r w:rsidRPr="000B17A0">
              <w:t> </w:t>
            </w:r>
          </w:p>
        </w:tc>
      </w:tr>
      <w:tr w:rsidR="000B17A0" w:rsidRPr="000B17A0" w:rsidTr="003B0217">
        <w:trPr>
          <w:cantSplit/>
        </w:trPr>
        <w:tc>
          <w:tcPr>
            <w:tcW w:w="0" w:type="auto"/>
            <w:hideMark/>
          </w:tcPr>
          <w:p w:rsidR="00F044A4" w:rsidRPr="000B17A0" w:rsidRDefault="00F044A4" w:rsidP="004C1621">
            <w:pPr>
              <w:pStyle w:val="NoSpacing"/>
            </w:pPr>
            <w:r w:rsidRPr="000B17A0">
              <w:lastRenderedPageBreak/>
              <w:t>VIO_FED_PRD_BEGIN_DT</w:t>
            </w:r>
          </w:p>
        </w:tc>
        <w:tc>
          <w:tcPr>
            <w:tcW w:w="0" w:type="auto"/>
            <w:hideMark/>
          </w:tcPr>
          <w:p w:rsidR="00F044A4" w:rsidRPr="000B17A0" w:rsidRDefault="00F044A4" w:rsidP="004C1621">
            <w:pPr>
              <w:pStyle w:val="NoSpacing"/>
            </w:pPr>
            <w:r w:rsidRPr="000B17A0">
              <w:t>Monitoring_Schedule. MONITORING_</w:t>
            </w:r>
            <w:r w:rsidRPr="000B17A0">
              <w:rPr>
                <w:b/>
              </w:rPr>
              <w:t>SCHD</w:t>
            </w:r>
            <w:r w:rsidRPr="000B17A0">
              <w:t>_BEGIN_DATE</w:t>
            </w:r>
          </w:p>
        </w:tc>
        <w:tc>
          <w:tcPr>
            <w:tcW w:w="0" w:type="auto"/>
            <w:hideMark/>
          </w:tcPr>
          <w:p w:rsidR="00F044A4" w:rsidRPr="000B17A0" w:rsidRDefault="00F044A4" w:rsidP="004C1621">
            <w:pPr>
              <w:pStyle w:val="NoSpacing"/>
            </w:pPr>
            <w:r w:rsidRPr="000B17A0">
              <w:t>Note the difference for a confirmation violation and a routine violation. </w:t>
            </w:r>
          </w:p>
        </w:tc>
      </w:tr>
      <w:tr w:rsidR="000B17A0" w:rsidRPr="000B17A0" w:rsidTr="003B0217">
        <w:trPr>
          <w:cantSplit/>
        </w:trPr>
        <w:tc>
          <w:tcPr>
            <w:tcW w:w="0" w:type="auto"/>
            <w:hideMark/>
          </w:tcPr>
          <w:p w:rsidR="00F044A4" w:rsidRPr="000B17A0" w:rsidRDefault="00F044A4" w:rsidP="004C1621">
            <w:pPr>
              <w:pStyle w:val="NoSpacing"/>
            </w:pPr>
            <w:r w:rsidRPr="000B17A0">
              <w:t>VIO_FED_PRD_END_DT</w:t>
            </w:r>
          </w:p>
        </w:tc>
        <w:tc>
          <w:tcPr>
            <w:tcW w:w="0" w:type="auto"/>
            <w:hideMark/>
          </w:tcPr>
          <w:p w:rsidR="00F044A4" w:rsidRPr="000B17A0" w:rsidRDefault="00F044A4" w:rsidP="004C1621">
            <w:pPr>
              <w:pStyle w:val="NoSpacing"/>
            </w:pPr>
            <w:r w:rsidRPr="000B17A0">
              <w:t>Monitoring_Schedule. MONITORING_</w:t>
            </w:r>
            <w:r w:rsidRPr="000B17A0">
              <w:rPr>
                <w:b/>
              </w:rPr>
              <w:t>SCHD</w:t>
            </w:r>
            <w:r w:rsidRPr="000B17A0">
              <w:t>_END_DATE</w:t>
            </w:r>
          </w:p>
        </w:tc>
        <w:tc>
          <w:tcPr>
            <w:tcW w:w="0" w:type="auto"/>
            <w:hideMark/>
          </w:tcPr>
          <w:p w:rsidR="00F044A4" w:rsidRPr="000B17A0" w:rsidRDefault="00F044A4" w:rsidP="004C1621">
            <w:pPr>
              <w:pStyle w:val="NoSpacing"/>
            </w:pPr>
            <w:r w:rsidRPr="000B17A0">
              <w:t>Note the difference for a confirmation violation and a routine violation. </w:t>
            </w:r>
          </w:p>
        </w:tc>
      </w:tr>
      <w:tr w:rsidR="000B17A0" w:rsidRPr="000B17A0" w:rsidTr="003B0217">
        <w:trPr>
          <w:cantSplit/>
        </w:trPr>
        <w:tc>
          <w:tcPr>
            <w:tcW w:w="0" w:type="auto"/>
            <w:hideMark/>
          </w:tcPr>
          <w:p w:rsidR="00F044A4" w:rsidRPr="000B17A0" w:rsidRDefault="00F044A4" w:rsidP="004C1621">
            <w:pPr>
              <w:pStyle w:val="NoSpacing"/>
            </w:pPr>
            <w:r w:rsidRPr="000B17A0">
              <w:t>VIO_COMPL_VALUE_TEXT</w:t>
            </w:r>
          </w:p>
        </w:tc>
        <w:tc>
          <w:tcPr>
            <w:tcW w:w="0" w:type="auto"/>
            <w:hideMark/>
          </w:tcPr>
          <w:p w:rsidR="00F044A4" w:rsidRPr="000B17A0" w:rsidRDefault="00F044A4" w:rsidP="004C1621">
            <w:pPr>
              <w:pStyle w:val="NoSpacing"/>
            </w:pPr>
            <w:r w:rsidRPr="000B17A0">
              <w:t>Do not value</w:t>
            </w:r>
          </w:p>
        </w:tc>
        <w:tc>
          <w:tcPr>
            <w:tcW w:w="0" w:type="auto"/>
            <w:hideMark/>
          </w:tcPr>
          <w:p w:rsidR="00F044A4" w:rsidRPr="000B17A0" w:rsidRDefault="00F044A4" w:rsidP="004C1621">
            <w:pPr>
              <w:pStyle w:val="NoSpacing"/>
            </w:pPr>
            <w:r w:rsidRPr="000B17A0">
              <w:t> </w:t>
            </w:r>
          </w:p>
        </w:tc>
      </w:tr>
      <w:tr w:rsidR="000B17A0" w:rsidRPr="000B17A0" w:rsidTr="003B0217">
        <w:trPr>
          <w:cantSplit/>
        </w:trPr>
        <w:tc>
          <w:tcPr>
            <w:tcW w:w="0" w:type="auto"/>
            <w:hideMark/>
          </w:tcPr>
          <w:p w:rsidR="00F044A4" w:rsidRPr="000B17A0" w:rsidRDefault="00F044A4" w:rsidP="004C1621">
            <w:pPr>
              <w:pStyle w:val="NoSpacing"/>
            </w:pPr>
            <w:r w:rsidRPr="000B17A0">
              <w:t>VIO_COMPL_VALUE_UOM</w:t>
            </w:r>
          </w:p>
        </w:tc>
        <w:tc>
          <w:tcPr>
            <w:tcW w:w="0" w:type="auto"/>
            <w:hideMark/>
          </w:tcPr>
          <w:p w:rsidR="00F044A4" w:rsidRPr="000B17A0" w:rsidRDefault="00F044A4" w:rsidP="004C1621">
            <w:pPr>
              <w:pStyle w:val="NoSpacing"/>
            </w:pPr>
            <w:r w:rsidRPr="000B17A0">
              <w:t>Do not value</w:t>
            </w:r>
          </w:p>
        </w:tc>
        <w:tc>
          <w:tcPr>
            <w:tcW w:w="0" w:type="auto"/>
            <w:hideMark/>
          </w:tcPr>
          <w:p w:rsidR="00F044A4" w:rsidRPr="000B17A0" w:rsidRDefault="00F044A4" w:rsidP="004C1621">
            <w:pPr>
              <w:pStyle w:val="NoSpacing"/>
            </w:pPr>
            <w:r w:rsidRPr="000B17A0">
              <w:t> </w:t>
            </w:r>
          </w:p>
        </w:tc>
      </w:tr>
      <w:tr w:rsidR="000B17A0" w:rsidRPr="000B17A0" w:rsidTr="003B0217">
        <w:trPr>
          <w:cantSplit/>
        </w:trPr>
        <w:tc>
          <w:tcPr>
            <w:tcW w:w="0" w:type="auto"/>
            <w:hideMark/>
          </w:tcPr>
          <w:p w:rsidR="00F044A4" w:rsidRPr="000B17A0" w:rsidRDefault="00F044A4" w:rsidP="004C1621">
            <w:pPr>
              <w:pStyle w:val="NoSpacing"/>
            </w:pPr>
            <w:r w:rsidRPr="000B17A0">
              <w:t>VIO_DETERMINATION_DATE</w:t>
            </w:r>
          </w:p>
        </w:tc>
        <w:tc>
          <w:tcPr>
            <w:tcW w:w="0" w:type="auto"/>
            <w:hideMark/>
          </w:tcPr>
          <w:p w:rsidR="00F044A4" w:rsidRPr="000B17A0" w:rsidRDefault="00F044A4" w:rsidP="004C1621">
            <w:pPr>
              <w:pStyle w:val="NoSpacing"/>
            </w:pPr>
            <w:r w:rsidRPr="000B17A0">
              <w:t>Set to current date</w:t>
            </w:r>
          </w:p>
        </w:tc>
        <w:tc>
          <w:tcPr>
            <w:tcW w:w="0" w:type="auto"/>
            <w:hideMark/>
          </w:tcPr>
          <w:p w:rsidR="00F044A4" w:rsidRPr="000B17A0" w:rsidRDefault="00F044A4" w:rsidP="004C1621">
            <w:pPr>
              <w:pStyle w:val="NoSpacing"/>
            </w:pPr>
            <w:r w:rsidRPr="000B17A0">
              <w:t> </w:t>
            </w:r>
          </w:p>
        </w:tc>
      </w:tr>
      <w:tr w:rsidR="000B17A0" w:rsidRPr="000B17A0" w:rsidTr="003B0217">
        <w:trPr>
          <w:cantSplit/>
        </w:trPr>
        <w:tc>
          <w:tcPr>
            <w:tcW w:w="0" w:type="auto"/>
            <w:hideMark/>
          </w:tcPr>
          <w:p w:rsidR="00F044A4" w:rsidRPr="000B17A0" w:rsidRDefault="00F044A4" w:rsidP="004C1621">
            <w:pPr>
              <w:pStyle w:val="NoSpacing"/>
            </w:pPr>
            <w:r w:rsidRPr="000B17A0">
              <w:t>VIO_FISCAL_YEAR</w:t>
            </w:r>
          </w:p>
        </w:tc>
        <w:tc>
          <w:tcPr>
            <w:tcW w:w="0" w:type="auto"/>
            <w:hideMark/>
          </w:tcPr>
          <w:p w:rsidR="00F044A4" w:rsidRPr="000B17A0" w:rsidRDefault="00F044A4" w:rsidP="004C1621">
            <w:pPr>
              <w:pStyle w:val="NoSpacing"/>
            </w:pPr>
            <w:r w:rsidRPr="000B17A0">
              <w:t>Set to current calendar year</w:t>
            </w:r>
          </w:p>
        </w:tc>
        <w:tc>
          <w:tcPr>
            <w:tcW w:w="0" w:type="auto"/>
            <w:hideMark/>
          </w:tcPr>
          <w:p w:rsidR="00F044A4" w:rsidRPr="000B17A0" w:rsidRDefault="00F044A4" w:rsidP="004C1621">
            <w:pPr>
              <w:pStyle w:val="NoSpacing"/>
            </w:pPr>
            <w:r w:rsidRPr="000B17A0">
              <w:t> </w:t>
            </w:r>
          </w:p>
        </w:tc>
      </w:tr>
      <w:tr w:rsidR="000B17A0" w:rsidRPr="000B17A0" w:rsidTr="003B0217">
        <w:trPr>
          <w:cantSplit/>
        </w:trPr>
        <w:tc>
          <w:tcPr>
            <w:tcW w:w="0" w:type="auto"/>
            <w:hideMark/>
          </w:tcPr>
          <w:p w:rsidR="00F044A4" w:rsidRPr="000B17A0" w:rsidRDefault="00F044A4" w:rsidP="004C1621">
            <w:pPr>
              <w:pStyle w:val="NoSpacing"/>
            </w:pPr>
            <w:r w:rsidRPr="000B17A0">
              <w:t>VIO_STATE_PRD_BEGIN_DT</w:t>
            </w:r>
          </w:p>
        </w:tc>
        <w:tc>
          <w:tcPr>
            <w:tcW w:w="0" w:type="auto"/>
            <w:hideMark/>
          </w:tcPr>
          <w:p w:rsidR="00F044A4" w:rsidRPr="000B17A0" w:rsidRDefault="00F044A4" w:rsidP="004C1621">
            <w:pPr>
              <w:pStyle w:val="NoSpacing"/>
            </w:pPr>
            <w:r w:rsidRPr="000B17A0">
              <w:t>Monitoring_Schedule. MONITORING_</w:t>
            </w:r>
            <w:r w:rsidRPr="000B17A0">
              <w:rPr>
                <w:b/>
              </w:rPr>
              <w:t>SCHD</w:t>
            </w:r>
            <w:r w:rsidRPr="000B17A0">
              <w:t>_BEGIN_DATE</w:t>
            </w:r>
          </w:p>
        </w:tc>
        <w:tc>
          <w:tcPr>
            <w:tcW w:w="0" w:type="auto"/>
            <w:hideMark/>
          </w:tcPr>
          <w:p w:rsidR="00F044A4" w:rsidRPr="000B17A0" w:rsidRDefault="00F044A4" w:rsidP="004C1621">
            <w:pPr>
              <w:pStyle w:val="NoSpacing"/>
            </w:pPr>
            <w:r w:rsidRPr="000B17A0">
              <w:t>Note the difference for a confirmation violation and a routine violation. </w:t>
            </w:r>
          </w:p>
        </w:tc>
      </w:tr>
      <w:tr w:rsidR="000B17A0" w:rsidRPr="000B17A0" w:rsidTr="003B0217">
        <w:trPr>
          <w:cantSplit/>
        </w:trPr>
        <w:tc>
          <w:tcPr>
            <w:tcW w:w="0" w:type="auto"/>
            <w:hideMark/>
          </w:tcPr>
          <w:p w:rsidR="00F044A4" w:rsidRPr="000B17A0" w:rsidRDefault="00F044A4" w:rsidP="004C1621">
            <w:pPr>
              <w:pStyle w:val="NoSpacing"/>
            </w:pPr>
            <w:r w:rsidRPr="000B17A0">
              <w:t>VIO_STATE_PRD_END_DT</w:t>
            </w:r>
          </w:p>
        </w:tc>
        <w:tc>
          <w:tcPr>
            <w:tcW w:w="0" w:type="auto"/>
            <w:hideMark/>
          </w:tcPr>
          <w:p w:rsidR="00F044A4" w:rsidRPr="000B17A0" w:rsidRDefault="00F044A4" w:rsidP="004C1621">
            <w:pPr>
              <w:pStyle w:val="NoSpacing"/>
            </w:pPr>
            <w:r w:rsidRPr="000B17A0">
              <w:t>Monitoring_Schedule. MONITORING_</w:t>
            </w:r>
            <w:r w:rsidRPr="000B17A0">
              <w:rPr>
                <w:b/>
              </w:rPr>
              <w:t>SCHD</w:t>
            </w:r>
            <w:r w:rsidRPr="000B17A0">
              <w:t>_END_DATE</w:t>
            </w:r>
          </w:p>
        </w:tc>
        <w:tc>
          <w:tcPr>
            <w:tcW w:w="0" w:type="auto"/>
            <w:hideMark/>
          </w:tcPr>
          <w:p w:rsidR="00F044A4" w:rsidRPr="000B17A0" w:rsidRDefault="00F044A4" w:rsidP="004C1621">
            <w:pPr>
              <w:pStyle w:val="NoSpacing"/>
            </w:pPr>
            <w:r w:rsidRPr="000B17A0">
              <w:t>Note the difference for a confirmation violation and a routine violation. </w:t>
            </w:r>
          </w:p>
        </w:tc>
      </w:tr>
      <w:tr w:rsidR="000B17A0" w:rsidRPr="000B17A0" w:rsidTr="003B0217">
        <w:trPr>
          <w:cantSplit/>
        </w:trPr>
        <w:tc>
          <w:tcPr>
            <w:tcW w:w="0" w:type="auto"/>
            <w:hideMark/>
          </w:tcPr>
          <w:p w:rsidR="00F044A4" w:rsidRPr="000B17A0" w:rsidRDefault="00F044A4" w:rsidP="004C1621">
            <w:pPr>
              <w:pStyle w:val="NoSpacing"/>
            </w:pPr>
            <w:r w:rsidRPr="000B17A0">
              <w:t>VIO_TIER_LEVEL</w:t>
            </w:r>
          </w:p>
        </w:tc>
        <w:tc>
          <w:tcPr>
            <w:tcW w:w="0" w:type="auto"/>
            <w:hideMark/>
          </w:tcPr>
          <w:p w:rsidR="00F044A4" w:rsidRPr="000B17A0" w:rsidRDefault="00F044A4" w:rsidP="008A20C9">
            <w:pPr>
              <w:pStyle w:val="NoSpacing"/>
            </w:pPr>
            <w:r w:rsidRPr="000B17A0">
              <w:t xml:space="preserve">Set to Violation_Type.TIER_LEVEL_NUMBER where Violation_Type.Code = Violation.VIOLATION_TYPE_CODE </w:t>
            </w:r>
          </w:p>
        </w:tc>
        <w:tc>
          <w:tcPr>
            <w:tcW w:w="0" w:type="auto"/>
            <w:hideMark/>
          </w:tcPr>
          <w:p w:rsidR="00F044A4" w:rsidRPr="000B17A0" w:rsidRDefault="00F044A4" w:rsidP="004C1621">
            <w:pPr>
              <w:pStyle w:val="NoSpacing"/>
            </w:pPr>
            <w:r w:rsidRPr="000B17A0">
              <w:t>New table Violation_Type</w:t>
            </w:r>
          </w:p>
        </w:tc>
      </w:tr>
      <w:tr w:rsidR="000B17A0" w:rsidRPr="000B17A0" w:rsidTr="003B0217">
        <w:trPr>
          <w:cantSplit/>
        </w:trPr>
        <w:tc>
          <w:tcPr>
            <w:tcW w:w="0" w:type="auto"/>
            <w:hideMark/>
          </w:tcPr>
          <w:p w:rsidR="00F044A4" w:rsidRPr="000B17A0" w:rsidRDefault="00F044A4" w:rsidP="004C1621">
            <w:pPr>
              <w:pStyle w:val="NoSpacing"/>
            </w:pPr>
            <w:r w:rsidRPr="000B17A0">
              <w:t>VIO_EXCEEDENCES_CNT</w:t>
            </w:r>
          </w:p>
        </w:tc>
        <w:tc>
          <w:tcPr>
            <w:tcW w:w="0" w:type="auto"/>
            <w:hideMark/>
          </w:tcPr>
          <w:p w:rsidR="00F044A4" w:rsidRPr="000B17A0" w:rsidRDefault="00F044A4" w:rsidP="004C1621">
            <w:pPr>
              <w:pStyle w:val="NoSpacing"/>
            </w:pPr>
            <w:r w:rsidRPr="000B17A0">
              <w:t>Do not value</w:t>
            </w:r>
          </w:p>
        </w:tc>
        <w:tc>
          <w:tcPr>
            <w:tcW w:w="0" w:type="auto"/>
            <w:hideMark/>
          </w:tcPr>
          <w:p w:rsidR="00F044A4" w:rsidRPr="000B17A0" w:rsidRDefault="00F044A4" w:rsidP="004C1621">
            <w:pPr>
              <w:pStyle w:val="NoSpacing"/>
            </w:pPr>
            <w:r w:rsidRPr="000B17A0">
              <w:t> </w:t>
            </w:r>
          </w:p>
        </w:tc>
      </w:tr>
      <w:tr w:rsidR="000B17A0" w:rsidRPr="000B17A0" w:rsidTr="003B0217">
        <w:trPr>
          <w:cantSplit/>
        </w:trPr>
        <w:tc>
          <w:tcPr>
            <w:tcW w:w="0" w:type="auto"/>
            <w:hideMark/>
          </w:tcPr>
          <w:p w:rsidR="00F044A4" w:rsidRPr="000B17A0" w:rsidRDefault="00F044A4" w:rsidP="004C1621">
            <w:pPr>
              <w:pStyle w:val="NoSpacing"/>
            </w:pPr>
            <w:r w:rsidRPr="000B17A0">
              <w:t>VIO_SAMPLES_RQD_CNT</w:t>
            </w:r>
          </w:p>
        </w:tc>
        <w:tc>
          <w:tcPr>
            <w:tcW w:w="0" w:type="auto"/>
            <w:hideMark/>
          </w:tcPr>
          <w:p w:rsidR="00F044A4" w:rsidRPr="000B17A0" w:rsidRDefault="00F044A4" w:rsidP="008A20C9">
            <w:pPr>
              <w:pStyle w:val="NoSpacing"/>
            </w:pPr>
            <w:r w:rsidRPr="000B17A0">
              <w:t>Monitoring_</w:t>
            </w:r>
            <w:r w:rsidR="008A20C9">
              <w:t>Requirement</w:t>
            </w:r>
            <w:r w:rsidRPr="000B17A0">
              <w:t>.NUMB_SAMPLES_REQUIRED</w:t>
            </w:r>
          </w:p>
        </w:tc>
        <w:tc>
          <w:tcPr>
            <w:tcW w:w="0" w:type="auto"/>
            <w:hideMark/>
          </w:tcPr>
          <w:p w:rsidR="00F044A4" w:rsidRPr="000B17A0" w:rsidRDefault="00F044A4" w:rsidP="004C1621">
            <w:pPr>
              <w:pStyle w:val="NoSpacing"/>
            </w:pPr>
            <w:r w:rsidRPr="000B17A0">
              <w:t> </w:t>
            </w:r>
          </w:p>
        </w:tc>
      </w:tr>
      <w:tr w:rsidR="000B17A0" w:rsidRPr="000B17A0" w:rsidTr="003B0217">
        <w:trPr>
          <w:cantSplit/>
        </w:trPr>
        <w:tc>
          <w:tcPr>
            <w:tcW w:w="0" w:type="auto"/>
            <w:hideMark/>
          </w:tcPr>
          <w:p w:rsidR="00F044A4" w:rsidRPr="000B17A0" w:rsidRDefault="00F044A4" w:rsidP="004C1621">
            <w:pPr>
              <w:pStyle w:val="NoSpacing"/>
            </w:pPr>
            <w:r w:rsidRPr="000B17A0">
              <w:t>VIO_SAMPLES_MISSNG_CNT</w:t>
            </w:r>
          </w:p>
        </w:tc>
        <w:tc>
          <w:tcPr>
            <w:tcW w:w="0" w:type="auto"/>
            <w:hideMark/>
          </w:tcPr>
          <w:p w:rsidR="00F044A4" w:rsidRPr="000B17A0" w:rsidRDefault="00F044A4" w:rsidP="004C1621">
            <w:pPr>
              <w:pStyle w:val="NoSpacing"/>
            </w:pPr>
            <w:r w:rsidRPr="000B17A0">
              <w:t>Monitoring_</w:t>
            </w:r>
            <w:r w:rsidR="008A20C9">
              <w:t>Requirement</w:t>
            </w:r>
            <w:r w:rsidRPr="000B17A0">
              <w:t>.NUMB_SAMPLES_REQUIRED minus the number of results associated to the Monitoring_Schedule (in Result_to_MS_Link)</w:t>
            </w:r>
          </w:p>
        </w:tc>
        <w:tc>
          <w:tcPr>
            <w:tcW w:w="0" w:type="auto"/>
            <w:hideMark/>
          </w:tcPr>
          <w:p w:rsidR="00F044A4" w:rsidRPr="000B17A0" w:rsidRDefault="00F044A4" w:rsidP="004C1621">
            <w:pPr>
              <w:pStyle w:val="NoSpacing"/>
            </w:pPr>
            <w:r w:rsidRPr="000B17A0">
              <w:t> </w:t>
            </w:r>
          </w:p>
        </w:tc>
      </w:tr>
    </w:tbl>
    <w:p w:rsidR="00F044A4" w:rsidRPr="000B17A0" w:rsidRDefault="00F044A4" w:rsidP="004C1621"/>
    <w:p w:rsidR="00D0679C" w:rsidRPr="000B17A0" w:rsidRDefault="00244A42" w:rsidP="00AD0374">
      <w:pPr>
        <w:pStyle w:val="Heading3"/>
      </w:pPr>
      <w:r w:rsidRPr="000B17A0">
        <w:t>R_MS2_7</w:t>
      </w:r>
      <w:r w:rsidRPr="000B17A0">
        <w:tab/>
      </w:r>
      <w:r w:rsidRPr="000B17A0">
        <w:tab/>
        <w:t>MRK_MSMP_IN_MR_CMPL    = markMsAsInMrCompliance</w:t>
      </w:r>
    </w:p>
    <w:p w:rsidR="00F429E5" w:rsidRDefault="00F044A4" w:rsidP="004C1621">
      <w:r w:rsidRPr="000B17A0">
        <w:t xml:space="preserve">This function </w:t>
      </w:r>
      <w:r w:rsidRPr="000B17A0">
        <w:rPr>
          <w:b/>
        </w:rPr>
        <w:t>updates</w:t>
      </w:r>
      <w:r w:rsidR="009D2669" w:rsidRPr="000B17A0">
        <w:t xml:space="preserve"> the </w:t>
      </w:r>
      <w:r w:rsidR="000A49D6" w:rsidRPr="000A49D6">
        <w:t xml:space="preserve">MNTRG_SCH_MNTRG_PRD </w:t>
      </w:r>
      <w:r w:rsidR="000A49D6">
        <w:t xml:space="preserve">or </w:t>
      </w:r>
      <w:r w:rsidR="009D2669" w:rsidRPr="000B17A0">
        <w:t>Monitoring_</w:t>
      </w:r>
      <w:r w:rsidRPr="000B17A0">
        <w:t>Schedule record</w:t>
      </w:r>
      <w:r w:rsidR="009D2669" w:rsidRPr="000B17A0">
        <w:t xml:space="preserve"> being processed</w:t>
      </w:r>
      <w:r w:rsidRPr="000B17A0">
        <w:t xml:space="preserve"> by valuing a new field in the table</w:t>
      </w:r>
      <w:r w:rsidR="009D2669" w:rsidRPr="000B17A0">
        <w:t xml:space="preserve"> named MSMP_MR_COMPL_IND with a ‘Y’.</w:t>
      </w:r>
      <w:r w:rsidR="000A49D6">
        <w:t xml:space="preserve">  It updates the former for routine schedules ('RT') and updates the latter for confirmation ('CO'), repeat ('RP'), triggered ('TG')</w:t>
      </w:r>
      <w:r w:rsidR="00BD092B">
        <w:t>, and additional source water ('AS')</w:t>
      </w:r>
      <w:r w:rsidR="000A49D6">
        <w:t xml:space="preserve"> monitoring schedules.</w:t>
      </w:r>
    </w:p>
    <w:p w:rsidR="00D0679C" w:rsidRDefault="00F429E5" w:rsidP="00F429E5">
      <w:pPr>
        <w:pStyle w:val="Heading4"/>
      </w:pPr>
      <w:r>
        <w:lastRenderedPageBreak/>
        <w:t>V</w:t>
      </w:r>
      <w:r w:rsidRPr="00F429E5">
        <w:t>alue MR_COMPL_RUN_DT</w:t>
      </w:r>
      <w:r w:rsidR="00E4163F">
        <w:t xml:space="preserve"> </w:t>
      </w:r>
    </w:p>
    <w:p w:rsidR="0076437A" w:rsidRDefault="0076437A" w:rsidP="00F429E5">
      <w:r w:rsidRPr="000B17A0">
        <w:t xml:space="preserve">This function </w:t>
      </w:r>
      <w:r w:rsidRPr="000B17A0">
        <w:rPr>
          <w:b/>
        </w:rPr>
        <w:t>updates</w:t>
      </w:r>
      <w:r w:rsidRPr="000B17A0">
        <w:t xml:space="preserve"> the </w:t>
      </w:r>
      <w:r w:rsidRPr="000A49D6">
        <w:t xml:space="preserve">MNTRG_SCH_MNTRG_PRD </w:t>
      </w:r>
      <w:r>
        <w:t xml:space="preserve">or </w:t>
      </w:r>
      <w:r w:rsidRPr="0076437A">
        <w:t xml:space="preserve">MONITORING_SCHEDULE </w:t>
      </w:r>
      <w:r w:rsidRPr="000B17A0">
        <w:t xml:space="preserve">record being processed by valuing </w:t>
      </w:r>
      <w:r w:rsidR="00F429E5">
        <w:t xml:space="preserve"> column </w:t>
      </w:r>
      <w:r w:rsidR="00F429E5" w:rsidRPr="00F429E5">
        <w:t>MR_COMPL_RUN_DT</w:t>
      </w:r>
      <w:r w:rsidR="00F429E5">
        <w:t xml:space="preserve"> with the current date. </w:t>
      </w:r>
      <w:r>
        <w:t xml:space="preserve">It updates </w:t>
      </w:r>
      <w:r w:rsidRPr="000A49D6">
        <w:t xml:space="preserve">MNTRG_SCH_MNTRG_PRD </w:t>
      </w:r>
      <w:r>
        <w:t xml:space="preserve">for MS that reference a </w:t>
      </w:r>
      <w:r w:rsidRPr="0076437A">
        <w:t xml:space="preserve">MONITORING_REQUIREMENT </w:t>
      </w:r>
      <w:r>
        <w:t xml:space="preserve">with </w:t>
      </w:r>
      <w:r w:rsidRPr="0076437A">
        <w:t>INTERVAL_UNIT</w:t>
      </w:r>
      <w:r>
        <w:t xml:space="preserve"> &lt;&gt; '1T and updates </w:t>
      </w:r>
      <w:r w:rsidRPr="0076437A">
        <w:t>MONITORING_SCHEDULE</w:t>
      </w:r>
      <w:r>
        <w:t xml:space="preserve"> for MS that reference a </w:t>
      </w:r>
      <w:r w:rsidRPr="0076437A">
        <w:t xml:space="preserve">MONITORING_REQUIREMENT </w:t>
      </w:r>
      <w:r>
        <w:t xml:space="preserve">with </w:t>
      </w:r>
      <w:r w:rsidRPr="0076437A">
        <w:t>INTERVAL_UNIT</w:t>
      </w:r>
      <w:r>
        <w:t xml:space="preserve"> = '1T'.</w:t>
      </w:r>
    </w:p>
    <w:p w:rsidR="00F429E5" w:rsidRDefault="00F429E5" w:rsidP="00F429E5">
      <w:r>
        <w:t>This column tells the BRE and users the date on which monitoring and reporting compliance was last run ("last" because, in some circumstances, like a result added or changed after initial MR compliance, MR compliance will be run again).</w:t>
      </w:r>
    </w:p>
    <w:p w:rsidR="00F429E5" w:rsidRPr="00F429E5" w:rsidRDefault="00F429E5" w:rsidP="00F429E5">
      <w:r>
        <w:t>This column is used in RLM Part 2 to answer the condition "MR Compliance Done."</w:t>
      </w:r>
    </w:p>
    <w:p w:rsidR="00D0679C" w:rsidRPr="000B17A0" w:rsidRDefault="00244A42" w:rsidP="00AD0374">
      <w:pPr>
        <w:pStyle w:val="Heading3"/>
      </w:pPr>
      <w:r w:rsidRPr="000B17A0">
        <w:lastRenderedPageBreak/>
        <w:t>R_MS3_1</w:t>
      </w:r>
      <w:r w:rsidRPr="000B17A0">
        <w:tab/>
        <w:t>CR_CAND_RED_AFTR_MS</w:t>
      </w:r>
      <w:r w:rsidR="00E72088" w:rsidRPr="000B17A0">
        <w:tab/>
      </w:r>
      <w:r w:rsidRPr="000B17A0">
        <w:t>createCandidateReducedAfterInitialMonSchedule</w:t>
      </w:r>
    </w:p>
    <w:p w:rsidR="00E72088" w:rsidRPr="000B17A0" w:rsidRDefault="00E72088" w:rsidP="004C1621">
      <w:pPr>
        <w:keepNext/>
      </w:pPr>
      <w:r w:rsidRPr="000B17A0">
        <w:t>This table shows how to value candidate reduced after initial monitoring schedules that are created by the BRE in action "createCandidateReducedAfterInitialMonSchedule."  Fields in Monitoring Schedule that are not included below are not valued.</w:t>
      </w:r>
    </w:p>
    <w:p w:rsidR="00E72088" w:rsidRPr="000B17A0" w:rsidRDefault="003B0217" w:rsidP="004C1621">
      <w:pPr>
        <w:keepNext/>
      </w:pPr>
      <w:r w:rsidRPr="000B17A0">
        <w:t xml:space="preserve">Note that this action uses a Monitoring_Requirement record as one of its sources.  Appendix A outlines what the Monitoring_Requirement table will look like at that time. </w:t>
      </w:r>
    </w:p>
    <w:tbl>
      <w:tblPr>
        <w:tblStyle w:val="TableGrid"/>
        <w:tblW w:w="0" w:type="auto"/>
        <w:tblLook w:val="04A0" w:firstRow="1" w:lastRow="0" w:firstColumn="1" w:lastColumn="0" w:noHBand="0" w:noVBand="1"/>
      </w:tblPr>
      <w:tblGrid>
        <w:gridCol w:w="4323"/>
        <w:gridCol w:w="5983"/>
        <w:gridCol w:w="3364"/>
      </w:tblGrid>
      <w:tr w:rsidR="000B17A0" w:rsidRPr="000B17A0" w:rsidTr="003B0217">
        <w:trPr>
          <w:cantSplit/>
          <w:tblHeader/>
        </w:trPr>
        <w:tc>
          <w:tcPr>
            <w:tcW w:w="4067" w:type="dxa"/>
            <w:hideMark/>
          </w:tcPr>
          <w:p w:rsidR="00E72088" w:rsidRPr="000B17A0" w:rsidRDefault="00E72088" w:rsidP="004C1621">
            <w:pPr>
              <w:pStyle w:val="NoSpacing"/>
              <w:keepNext/>
              <w:rPr>
                <w:b/>
              </w:rPr>
            </w:pPr>
            <w:r w:rsidRPr="000B17A0">
              <w:rPr>
                <w:b/>
              </w:rPr>
              <w:t>Monitoring Schedule Elements</w:t>
            </w:r>
          </w:p>
        </w:tc>
        <w:tc>
          <w:tcPr>
            <w:tcW w:w="5074" w:type="dxa"/>
            <w:hideMark/>
          </w:tcPr>
          <w:p w:rsidR="00E72088" w:rsidRPr="000B17A0" w:rsidRDefault="00E72088" w:rsidP="004C1621">
            <w:pPr>
              <w:pStyle w:val="NoSpacing"/>
              <w:keepNext/>
              <w:rPr>
                <w:b/>
              </w:rPr>
            </w:pPr>
            <w:r w:rsidRPr="000B17A0">
              <w:rPr>
                <w:b/>
              </w:rPr>
              <w:t>Source Data Element/Logic</w:t>
            </w:r>
          </w:p>
        </w:tc>
        <w:tc>
          <w:tcPr>
            <w:tcW w:w="4755" w:type="dxa"/>
            <w:hideMark/>
          </w:tcPr>
          <w:p w:rsidR="00E72088" w:rsidRPr="000B17A0" w:rsidRDefault="00E72088" w:rsidP="004C1621">
            <w:pPr>
              <w:pStyle w:val="NoSpacing"/>
              <w:keepNext/>
              <w:rPr>
                <w:b/>
              </w:rPr>
            </w:pPr>
            <w:r w:rsidRPr="000B17A0">
              <w:rPr>
                <w:b/>
              </w:rPr>
              <w:t>Details</w:t>
            </w:r>
          </w:p>
        </w:tc>
      </w:tr>
      <w:tr w:rsidR="000B17A0" w:rsidRPr="000B17A0" w:rsidTr="003B0217">
        <w:trPr>
          <w:cantSplit/>
        </w:trPr>
        <w:tc>
          <w:tcPr>
            <w:tcW w:w="4067" w:type="dxa"/>
            <w:noWrap/>
            <w:hideMark/>
          </w:tcPr>
          <w:p w:rsidR="00E72088" w:rsidRPr="000B17A0" w:rsidRDefault="00E72088" w:rsidP="004C1621">
            <w:pPr>
              <w:pStyle w:val="NoSpacing"/>
              <w:keepNext/>
            </w:pPr>
            <w:r w:rsidRPr="000B17A0">
              <w:t>MONITORING_SCHEDULE_ID</w:t>
            </w:r>
          </w:p>
        </w:tc>
        <w:tc>
          <w:tcPr>
            <w:tcW w:w="5074" w:type="dxa"/>
            <w:hideMark/>
          </w:tcPr>
          <w:p w:rsidR="00E72088" w:rsidRPr="000B17A0" w:rsidRDefault="00E72088" w:rsidP="004C1621">
            <w:pPr>
              <w:pStyle w:val="NoSpacing"/>
              <w:keepNext/>
            </w:pPr>
            <w:r w:rsidRPr="000B17A0">
              <w:t>Primary key</w:t>
            </w:r>
          </w:p>
        </w:tc>
        <w:tc>
          <w:tcPr>
            <w:tcW w:w="4755" w:type="dxa"/>
            <w:hideMark/>
          </w:tcPr>
          <w:p w:rsidR="00E72088" w:rsidRPr="000B17A0" w:rsidRDefault="00E72088" w:rsidP="004C1621">
            <w:pPr>
              <w:pStyle w:val="NoSpacing"/>
              <w:keepNext/>
            </w:pPr>
            <w:r w:rsidRPr="000B17A0">
              <w:t>Generated by Prime</w:t>
            </w:r>
          </w:p>
        </w:tc>
      </w:tr>
      <w:tr w:rsidR="000B17A0" w:rsidRPr="000B17A0" w:rsidTr="003B0217">
        <w:trPr>
          <w:cantSplit/>
        </w:trPr>
        <w:tc>
          <w:tcPr>
            <w:tcW w:w="4067" w:type="dxa"/>
            <w:hideMark/>
          </w:tcPr>
          <w:p w:rsidR="00E72088" w:rsidRPr="000B17A0" w:rsidRDefault="00E72088" w:rsidP="004C1621">
            <w:pPr>
              <w:pStyle w:val="NoSpacing"/>
              <w:keepNext/>
            </w:pPr>
            <w:r w:rsidRPr="000B17A0">
              <w:t>MS_STATUS_CD</w:t>
            </w:r>
          </w:p>
        </w:tc>
        <w:tc>
          <w:tcPr>
            <w:tcW w:w="5074" w:type="dxa"/>
            <w:hideMark/>
          </w:tcPr>
          <w:p w:rsidR="00E72088" w:rsidRPr="000B17A0" w:rsidRDefault="00E72088" w:rsidP="004C1621">
            <w:pPr>
              <w:pStyle w:val="NoSpacing"/>
              <w:keepNext/>
            </w:pPr>
            <w:r w:rsidRPr="000B17A0">
              <w:t>Set to "C - Candidate"</w:t>
            </w:r>
          </w:p>
        </w:tc>
        <w:tc>
          <w:tcPr>
            <w:tcW w:w="4755" w:type="dxa"/>
            <w:hideMark/>
          </w:tcPr>
          <w:p w:rsidR="00E72088" w:rsidRPr="000B17A0" w:rsidRDefault="00E72088" w:rsidP="004C1621">
            <w:pPr>
              <w:pStyle w:val="NoSpacing"/>
              <w:keepNext/>
            </w:pPr>
            <w:r w:rsidRPr="000B17A0">
              <w:t>Status codes for Monitoring Schedules will be maintained in KEY_VALUE_REF and will have these options (with the code in Key_Data and the full name in Value_Data):</w:t>
            </w:r>
            <w:r w:rsidRPr="000B17A0">
              <w:br/>
              <w:t>C - Candidate</w:t>
            </w:r>
            <w:r w:rsidRPr="000B17A0">
              <w:br/>
              <w:t>V - Validated</w:t>
            </w:r>
            <w:r w:rsidRPr="000B17A0">
              <w:br/>
              <w:t>R - Rejected</w:t>
            </w:r>
            <w:r w:rsidRPr="000B17A0">
              <w:br/>
              <w:t>Candidate status control: a User cannot select "C-Candidate" for a record. Only the BRE can use this status.</w:t>
            </w:r>
          </w:p>
        </w:tc>
      </w:tr>
      <w:tr w:rsidR="000B17A0" w:rsidRPr="000B17A0" w:rsidTr="003B0217">
        <w:trPr>
          <w:cantSplit/>
        </w:trPr>
        <w:tc>
          <w:tcPr>
            <w:tcW w:w="4067" w:type="dxa"/>
            <w:noWrap/>
            <w:hideMark/>
          </w:tcPr>
          <w:p w:rsidR="003B0217" w:rsidRPr="000B17A0" w:rsidRDefault="003B0217" w:rsidP="004C1621">
            <w:pPr>
              <w:pStyle w:val="NoSpacing"/>
            </w:pPr>
            <w:r w:rsidRPr="000B17A0">
              <w:t>MS_WATER_SYSTEM_ID</w:t>
            </w:r>
          </w:p>
        </w:tc>
        <w:tc>
          <w:tcPr>
            <w:tcW w:w="5074" w:type="dxa"/>
            <w:hideMark/>
          </w:tcPr>
          <w:p w:rsidR="003B0217" w:rsidRPr="000B17A0" w:rsidRDefault="003B0217" w:rsidP="004C1621">
            <w:pPr>
              <w:pStyle w:val="NoSpacing"/>
            </w:pPr>
            <w:r w:rsidRPr="000B17A0">
              <w:t>Monitoring_Schedule. MS_WATER_SYSTEM_ID</w:t>
            </w:r>
          </w:p>
        </w:tc>
        <w:tc>
          <w:tcPr>
            <w:tcW w:w="4755" w:type="dxa"/>
            <w:hideMark/>
          </w:tcPr>
          <w:p w:rsidR="003B0217" w:rsidRPr="000B17A0" w:rsidRDefault="003B0217" w:rsidP="004C1621">
            <w:pPr>
              <w:pStyle w:val="NoSpacing"/>
            </w:pPr>
            <w:r w:rsidRPr="000B17A0">
              <w:t> </w:t>
            </w:r>
          </w:p>
        </w:tc>
      </w:tr>
      <w:tr w:rsidR="000B17A0" w:rsidRPr="000B17A0" w:rsidTr="003B0217">
        <w:trPr>
          <w:cantSplit/>
        </w:trPr>
        <w:tc>
          <w:tcPr>
            <w:tcW w:w="4067" w:type="dxa"/>
            <w:noWrap/>
            <w:hideMark/>
          </w:tcPr>
          <w:p w:rsidR="003B0217" w:rsidRPr="000B17A0" w:rsidRDefault="003B0217" w:rsidP="004C1621">
            <w:pPr>
              <w:pStyle w:val="NoSpacing"/>
            </w:pPr>
            <w:r w:rsidRPr="000B17A0">
              <w:t>MS_STATE_ASSIGNED_FAC_ID</w:t>
            </w:r>
          </w:p>
        </w:tc>
        <w:tc>
          <w:tcPr>
            <w:tcW w:w="5074" w:type="dxa"/>
            <w:hideMark/>
          </w:tcPr>
          <w:p w:rsidR="003B0217" w:rsidRPr="000B17A0" w:rsidRDefault="003B0217" w:rsidP="004C1621">
            <w:pPr>
              <w:pStyle w:val="NoSpacing"/>
            </w:pPr>
            <w:r w:rsidRPr="000B17A0">
              <w:t>Monitoring_Schedule. MS_STATE_ASSIGNED_FAC_ID</w:t>
            </w:r>
          </w:p>
        </w:tc>
        <w:tc>
          <w:tcPr>
            <w:tcW w:w="4755" w:type="dxa"/>
            <w:hideMark/>
          </w:tcPr>
          <w:p w:rsidR="003B0217" w:rsidRPr="000B17A0" w:rsidRDefault="003B0217" w:rsidP="004C1621">
            <w:pPr>
              <w:pStyle w:val="NoSpacing"/>
            </w:pPr>
            <w:r w:rsidRPr="000B17A0">
              <w:t> </w:t>
            </w:r>
          </w:p>
        </w:tc>
      </w:tr>
      <w:tr w:rsidR="000B17A0" w:rsidRPr="000B17A0" w:rsidTr="003B0217">
        <w:trPr>
          <w:cantSplit/>
        </w:trPr>
        <w:tc>
          <w:tcPr>
            <w:tcW w:w="4067" w:type="dxa"/>
            <w:noWrap/>
            <w:hideMark/>
          </w:tcPr>
          <w:p w:rsidR="00E72088" w:rsidRPr="000B17A0" w:rsidRDefault="00E72088" w:rsidP="004C1621">
            <w:pPr>
              <w:pStyle w:val="NoSpacing"/>
            </w:pPr>
            <w:r w:rsidRPr="000B17A0">
              <w:t>MS_SAMPLE_TYPE_CD</w:t>
            </w:r>
          </w:p>
        </w:tc>
        <w:tc>
          <w:tcPr>
            <w:tcW w:w="5074" w:type="dxa"/>
          </w:tcPr>
          <w:p w:rsidR="00E72088" w:rsidRPr="000B17A0" w:rsidRDefault="003B0217" w:rsidP="004C1621">
            <w:pPr>
              <w:pStyle w:val="NoSpacing"/>
            </w:pPr>
            <w:r w:rsidRPr="000B17A0">
              <w:t xml:space="preserve">Set to Monitoring_Requirement. </w:t>
            </w:r>
            <w:r w:rsidR="00E240D3" w:rsidRPr="000B17A0">
              <w:t>S</w:t>
            </w:r>
            <w:r w:rsidRPr="000B17A0">
              <w:t>AMPLE_TYPE_CD where Monitoring_Requirement.CFR_REFERENCE = 141.23(e)(2)</w:t>
            </w:r>
          </w:p>
        </w:tc>
        <w:tc>
          <w:tcPr>
            <w:tcW w:w="4755" w:type="dxa"/>
          </w:tcPr>
          <w:p w:rsidR="00E72088" w:rsidRPr="000B17A0" w:rsidRDefault="00E72088" w:rsidP="004C1621">
            <w:pPr>
              <w:pStyle w:val="NoSpacing"/>
            </w:pPr>
          </w:p>
        </w:tc>
      </w:tr>
      <w:tr w:rsidR="000B17A0" w:rsidRPr="000B17A0" w:rsidTr="003B0217">
        <w:trPr>
          <w:cantSplit/>
        </w:trPr>
        <w:tc>
          <w:tcPr>
            <w:tcW w:w="4067" w:type="dxa"/>
            <w:noWrap/>
            <w:hideMark/>
          </w:tcPr>
          <w:p w:rsidR="00E72088" w:rsidRPr="000B17A0" w:rsidRDefault="00E72088" w:rsidP="004C1621">
            <w:pPr>
              <w:pStyle w:val="NoSpacing"/>
            </w:pPr>
            <w:r w:rsidRPr="000B17A0">
              <w:t>MS_NUMB_SAMPLES_REQUIRED</w:t>
            </w:r>
          </w:p>
        </w:tc>
        <w:tc>
          <w:tcPr>
            <w:tcW w:w="5074" w:type="dxa"/>
            <w:hideMark/>
          </w:tcPr>
          <w:p w:rsidR="00E72088" w:rsidRPr="000B17A0" w:rsidRDefault="00E240D3" w:rsidP="004C1621">
            <w:pPr>
              <w:pStyle w:val="NoSpacing"/>
            </w:pPr>
            <w:r w:rsidRPr="000B17A0">
              <w:t>Set to Monitoring_Requirement.NUMB_SAMPLES_REQUIRED  where Monitoring_Requirement.CFR_REFERENCE = 141.23(e)(2)</w:t>
            </w:r>
          </w:p>
        </w:tc>
        <w:tc>
          <w:tcPr>
            <w:tcW w:w="4755" w:type="dxa"/>
            <w:hideMark/>
          </w:tcPr>
          <w:p w:rsidR="00E72088" w:rsidRPr="000B17A0" w:rsidRDefault="00E72088" w:rsidP="004C1621">
            <w:pPr>
              <w:pStyle w:val="NoSpacing"/>
            </w:pPr>
            <w:r w:rsidRPr="000B17A0">
              <w:t> </w:t>
            </w:r>
          </w:p>
        </w:tc>
      </w:tr>
      <w:tr w:rsidR="000B17A0" w:rsidRPr="000B17A0" w:rsidTr="003B0217">
        <w:trPr>
          <w:cantSplit/>
        </w:trPr>
        <w:tc>
          <w:tcPr>
            <w:tcW w:w="4067" w:type="dxa"/>
            <w:noWrap/>
            <w:hideMark/>
          </w:tcPr>
          <w:p w:rsidR="00E72088" w:rsidRPr="000B17A0" w:rsidRDefault="00E72088" w:rsidP="004C1621">
            <w:pPr>
              <w:pStyle w:val="NoSpacing"/>
            </w:pPr>
            <w:r w:rsidRPr="000B17A0">
              <w:lastRenderedPageBreak/>
              <w:t>MS_INTERVAL_UNIT</w:t>
            </w:r>
          </w:p>
        </w:tc>
        <w:tc>
          <w:tcPr>
            <w:tcW w:w="5074" w:type="dxa"/>
            <w:hideMark/>
          </w:tcPr>
          <w:p w:rsidR="00E72088" w:rsidRPr="000B17A0" w:rsidRDefault="00E240D3" w:rsidP="004C1621">
            <w:pPr>
              <w:pStyle w:val="NoSpacing"/>
            </w:pPr>
            <w:r w:rsidRPr="000B17A0">
              <w:t>Set to Monitoring_Requirement. INTERVAL_UNIT  where Monitoring_Requirement.CFR_REFERENCE = 141.23(e)(2)</w:t>
            </w:r>
          </w:p>
        </w:tc>
        <w:tc>
          <w:tcPr>
            <w:tcW w:w="4755" w:type="dxa"/>
            <w:hideMark/>
          </w:tcPr>
          <w:p w:rsidR="00E72088" w:rsidRPr="000B17A0" w:rsidRDefault="00E72088" w:rsidP="004C1621">
            <w:pPr>
              <w:pStyle w:val="NoSpacing"/>
            </w:pPr>
            <w:r w:rsidRPr="000B17A0">
              <w:t> </w:t>
            </w:r>
          </w:p>
        </w:tc>
      </w:tr>
      <w:tr w:rsidR="000B17A0" w:rsidRPr="000B17A0" w:rsidTr="003B0217">
        <w:trPr>
          <w:cantSplit/>
        </w:trPr>
        <w:tc>
          <w:tcPr>
            <w:tcW w:w="4067" w:type="dxa"/>
            <w:noWrap/>
            <w:hideMark/>
          </w:tcPr>
          <w:p w:rsidR="00E72088" w:rsidRPr="000B17A0" w:rsidRDefault="00E72088" w:rsidP="004C1621">
            <w:pPr>
              <w:pStyle w:val="NoSpacing"/>
            </w:pPr>
            <w:r w:rsidRPr="000B17A0">
              <w:t>MS_INTERVAL_UNIT_COUNT</w:t>
            </w:r>
          </w:p>
        </w:tc>
        <w:tc>
          <w:tcPr>
            <w:tcW w:w="5074" w:type="dxa"/>
            <w:hideMark/>
          </w:tcPr>
          <w:p w:rsidR="00E72088" w:rsidRPr="000B17A0" w:rsidRDefault="00E240D3" w:rsidP="004C1621">
            <w:pPr>
              <w:pStyle w:val="NoSpacing"/>
            </w:pPr>
            <w:r w:rsidRPr="000B17A0">
              <w:t>Set to Monitoring_Requirement. INTERVAL_UNIT_COUNT  where Monitoring_Requirement.CFR_REFERENCE = 141.23(e)(2)</w:t>
            </w:r>
          </w:p>
        </w:tc>
        <w:tc>
          <w:tcPr>
            <w:tcW w:w="4755" w:type="dxa"/>
            <w:hideMark/>
          </w:tcPr>
          <w:p w:rsidR="00E72088" w:rsidRPr="000B17A0" w:rsidRDefault="00E72088" w:rsidP="004C1621">
            <w:pPr>
              <w:pStyle w:val="NoSpacing"/>
            </w:pPr>
            <w:r w:rsidRPr="000B17A0">
              <w:t> </w:t>
            </w:r>
          </w:p>
        </w:tc>
      </w:tr>
      <w:tr w:rsidR="000B17A0" w:rsidRPr="000B17A0" w:rsidTr="003B0217">
        <w:trPr>
          <w:cantSplit/>
        </w:trPr>
        <w:tc>
          <w:tcPr>
            <w:tcW w:w="4067" w:type="dxa"/>
            <w:noWrap/>
            <w:hideMark/>
          </w:tcPr>
          <w:p w:rsidR="00E72088" w:rsidRPr="000B17A0" w:rsidRDefault="00E72088" w:rsidP="004C1621">
            <w:pPr>
              <w:pStyle w:val="NoSpacing"/>
            </w:pPr>
            <w:r w:rsidRPr="000B17A0">
              <w:t>MS_INTERVAL_FIXED_DAYS</w:t>
            </w:r>
          </w:p>
        </w:tc>
        <w:tc>
          <w:tcPr>
            <w:tcW w:w="5074" w:type="dxa"/>
            <w:hideMark/>
          </w:tcPr>
          <w:p w:rsidR="00E72088" w:rsidRPr="000B17A0" w:rsidRDefault="000E12DB" w:rsidP="004C1621">
            <w:pPr>
              <w:pStyle w:val="NoSpacing"/>
            </w:pPr>
            <w:r w:rsidRPr="000B17A0">
              <w:t>Set to Monitoring_Requirement. INTERVAL_FIXED_DAYS where Monitoring_Requirement.CFR_REFERENCE = 141.23(e)(2)</w:t>
            </w:r>
          </w:p>
        </w:tc>
        <w:tc>
          <w:tcPr>
            <w:tcW w:w="4755" w:type="dxa"/>
            <w:hideMark/>
          </w:tcPr>
          <w:p w:rsidR="00E72088" w:rsidRPr="000B17A0" w:rsidRDefault="00E72088" w:rsidP="004C1621">
            <w:pPr>
              <w:pStyle w:val="NoSpacing"/>
            </w:pPr>
            <w:r w:rsidRPr="000B17A0">
              <w:t> </w:t>
            </w:r>
          </w:p>
        </w:tc>
      </w:tr>
      <w:tr w:rsidR="000B17A0" w:rsidRPr="000B17A0" w:rsidTr="003B0217">
        <w:trPr>
          <w:cantSplit/>
        </w:trPr>
        <w:tc>
          <w:tcPr>
            <w:tcW w:w="4067" w:type="dxa"/>
            <w:noWrap/>
            <w:hideMark/>
          </w:tcPr>
          <w:p w:rsidR="00E72088" w:rsidRPr="000B17A0" w:rsidRDefault="00E72088" w:rsidP="004C1621">
            <w:pPr>
              <w:pStyle w:val="NoSpacing"/>
            </w:pPr>
            <w:r w:rsidRPr="000B17A0">
              <w:t>MS_CONTAMINANT_CODE</w:t>
            </w:r>
          </w:p>
        </w:tc>
        <w:tc>
          <w:tcPr>
            <w:tcW w:w="5074" w:type="dxa"/>
            <w:hideMark/>
          </w:tcPr>
          <w:p w:rsidR="00E72088" w:rsidRPr="000B17A0" w:rsidRDefault="000E12DB" w:rsidP="004C1621">
            <w:pPr>
              <w:pStyle w:val="NoSpacing"/>
            </w:pPr>
            <w:r w:rsidRPr="000B17A0">
              <w:t>Set to Monitoring_Requirement. CONTAMINANT_CODE where Monitoring_Requirement.CFR_REFERENCE = 141.23(e)(2)</w:t>
            </w:r>
          </w:p>
        </w:tc>
        <w:tc>
          <w:tcPr>
            <w:tcW w:w="4755" w:type="dxa"/>
            <w:hideMark/>
          </w:tcPr>
          <w:p w:rsidR="00E72088" w:rsidRPr="000B17A0" w:rsidRDefault="00E72088" w:rsidP="004C1621">
            <w:pPr>
              <w:pStyle w:val="NoSpacing"/>
            </w:pPr>
          </w:p>
        </w:tc>
      </w:tr>
      <w:tr w:rsidR="000B17A0" w:rsidRPr="000B17A0" w:rsidTr="003B0217">
        <w:trPr>
          <w:cantSplit/>
        </w:trPr>
        <w:tc>
          <w:tcPr>
            <w:tcW w:w="4067" w:type="dxa"/>
            <w:noWrap/>
            <w:hideMark/>
          </w:tcPr>
          <w:p w:rsidR="00E72088" w:rsidRPr="000B17A0" w:rsidRDefault="00E72088" w:rsidP="004C1621">
            <w:pPr>
              <w:pStyle w:val="NoSpacing"/>
            </w:pPr>
            <w:r w:rsidRPr="000B17A0">
              <w:t>MS_RULE_CD</w:t>
            </w:r>
          </w:p>
        </w:tc>
        <w:tc>
          <w:tcPr>
            <w:tcW w:w="5074" w:type="dxa"/>
            <w:hideMark/>
          </w:tcPr>
          <w:p w:rsidR="00E72088" w:rsidRPr="000B17A0" w:rsidRDefault="000E12DB" w:rsidP="004C1621">
            <w:pPr>
              <w:pStyle w:val="NoSpacing"/>
            </w:pPr>
            <w:r w:rsidRPr="000B17A0">
              <w:t>Set to Monitoring_Requirement. RULE_CD where Monitoring_Requirement.CFR_REFERENCE = 141.23(e)(2)</w:t>
            </w:r>
          </w:p>
        </w:tc>
        <w:tc>
          <w:tcPr>
            <w:tcW w:w="4755" w:type="dxa"/>
            <w:hideMark/>
          </w:tcPr>
          <w:p w:rsidR="00E72088" w:rsidRPr="000B17A0" w:rsidRDefault="00E72088" w:rsidP="004C1621">
            <w:pPr>
              <w:pStyle w:val="NoSpacing"/>
            </w:pPr>
            <w:r w:rsidRPr="000B17A0">
              <w:t> </w:t>
            </w:r>
          </w:p>
        </w:tc>
      </w:tr>
      <w:tr w:rsidR="000B17A0" w:rsidRPr="000B17A0" w:rsidTr="003B0217">
        <w:trPr>
          <w:cantSplit/>
        </w:trPr>
        <w:tc>
          <w:tcPr>
            <w:tcW w:w="4067" w:type="dxa"/>
            <w:noWrap/>
            <w:hideMark/>
          </w:tcPr>
          <w:p w:rsidR="00E72088" w:rsidRPr="000B17A0" w:rsidRDefault="00E72088" w:rsidP="004C1621">
            <w:pPr>
              <w:pStyle w:val="NoSpacing"/>
            </w:pPr>
            <w:r w:rsidRPr="000B17A0">
              <w:t>MONITORING_SCHD_BEGIN_DATE</w:t>
            </w:r>
          </w:p>
        </w:tc>
        <w:tc>
          <w:tcPr>
            <w:tcW w:w="5074" w:type="dxa"/>
            <w:hideMark/>
          </w:tcPr>
          <w:p w:rsidR="00E72088" w:rsidRPr="000B17A0" w:rsidRDefault="00E72088" w:rsidP="004C1621">
            <w:pPr>
              <w:pStyle w:val="NoSpacing"/>
            </w:pPr>
            <w:r w:rsidRPr="000B17A0">
              <w:t>The first day of the calendar quarter</w:t>
            </w:r>
            <w:r w:rsidR="00366A3A" w:rsidRPr="000B17A0">
              <w:t xml:space="preserve"> (if MS_INTERVAL_UNIT = ‘QT) or calendar year (if MS_INTERVAL_UNIT = ‘YR’ and MS_INTERVAL_UNIT_COUNT = 1) or first day of the next 3-year, standardized monitoring period in all other cases.</w:t>
            </w:r>
          </w:p>
        </w:tc>
        <w:tc>
          <w:tcPr>
            <w:tcW w:w="4755" w:type="dxa"/>
            <w:hideMark/>
          </w:tcPr>
          <w:p w:rsidR="00E72088" w:rsidRPr="000B17A0" w:rsidRDefault="00E72088" w:rsidP="004C1621">
            <w:pPr>
              <w:pStyle w:val="NoSpacing"/>
            </w:pPr>
            <w:r w:rsidRPr="000B17A0">
              <w:t> </w:t>
            </w:r>
          </w:p>
        </w:tc>
      </w:tr>
      <w:tr w:rsidR="000B17A0" w:rsidRPr="000B17A0" w:rsidTr="003B0217">
        <w:trPr>
          <w:cantSplit/>
        </w:trPr>
        <w:tc>
          <w:tcPr>
            <w:tcW w:w="4067" w:type="dxa"/>
            <w:noWrap/>
            <w:hideMark/>
          </w:tcPr>
          <w:p w:rsidR="00E72088" w:rsidRPr="000B17A0" w:rsidRDefault="00E72088" w:rsidP="004C1621">
            <w:pPr>
              <w:pStyle w:val="NoSpacing"/>
            </w:pPr>
            <w:r w:rsidRPr="000B17A0">
              <w:t>MONITORING_SCHD_END_DATE</w:t>
            </w:r>
          </w:p>
        </w:tc>
        <w:tc>
          <w:tcPr>
            <w:tcW w:w="5074" w:type="dxa"/>
            <w:hideMark/>
          </w:tcPr>
          <w:p w:rsidR="00E72088" w:rsidRPr="000B17A0" w:rsidRDefault="00E72088" w:rsidP="004C1621">
            <w:pPr>
              <w:pStyle w:val="NoSpacing"/>
            </w:pPr>
            <w:r w:rsidRPr="000B17A0">
              <w:t>Not valued</w:t>
            </w:r>
          </w:p>
        </w:tc>
        <w:tc>
          <w:tcPr>
            <w:tcW w:w="4755" w:type="dxa"/>
            <w:hideMark/>
          </w:tcPr>
          <w:p w:rsidR="00E72088" w:rsidRPr="000B17A0" w:rsidRDefault="00E72088" w:rsidP="004C1621">
            <w:pPr>
              <w:pStyle w:val="NoSpacing"/>
            </w:pPr>
            <w:r w:rsidRPr="000B17A0">
              <w:t> </w:t>
            </w:r>
          </w:p>
        </w:tc>
      </w:tr>
      <w:tr w:rsidR="000B17A0" w:rsidRPr="000B17A0" w:rsidTr="003B0217">
        <w:trPr>
          <w:cantSplit/>
        </w:trPr>
        <w:tc>
          <w:tcPr>
            <w:tcW w:w="4067" w:type="dxa"/>
            <w:noWrap/>
            <w:hideMark/>
          </w:tcPr>
          <w:p w:rsidR="00E72088" w:rsidRPr="000B17A0" w:rsidRDefault="00E72088" w:rsidP="004C1621">
            <w:pPr>
              <w:pStyle w:val="NoSpacing"/>
            </w:pPr>
            <w:r w:rsidRPr="000B17A0">
              <w:t>MS_INITIAL_MP_BEGIN_DATE</w:t>
            </w:r>
          </w:p>
        </w:tc>
        <w:tc>
          <w:tcPr>
            <w:tcW w:w="5074" w:type="dxa"/>
            <w:hideMark/>
          </w:tcPr>
          <w:p w:rsidR="00E72088" w:rsidRPr="000B17A0" w:rsidRDefault="00E72088" w:rsidP="004C1621">
            <w:pPr>
              <w:pStyle w:val="NoSpacing"/>
            </w:pPr>
            <w:r w:rsidRPr="000B17A0">
              <w:t>Value the same as the MONITORING_SCHD_BEGIN_DATE</w:t>
            </w:r>
          </w:p>
        </w:tc>
        <w:tc>
          <w:tcPr>
            <w:tcW w:w="4755" w:type="dxa"/>
            <w:hideMark/>
          </w:tcPr>
          <w:p w:rsidR="00E72088" w:rsidRPr="000B17A0" w:rsidRDefault="00E72088" w:rsidP="004C1621">
            <w:pPr>
              <w:pStyle w:val="NoSpacing"/>
            </w:pPr>
            <w:r w:rsidRPr="000B17A0">
              <w:t> </w:t>
            </w:r>
          </w:p>
        </w:tc>
      </w:tr>
      <w:tr w:rsidR="000B17A0" w:rsidRPr="000B17A0" w:rsidTr="003B0217">
        <w:trPr>
          <w:cantSplit/>
        </w:trPr>
        <w:tc>
          <w:tcPr>
            <w:tcW w:w="4067" w:type="dxa"/>
            <w:noWrap/>
            <w:hideMark/>
          </w:tcPr>
          <w:p w:rsidR="00E72088" w:rsidRPr="000B17A0" w:rsidRDefault="00E72088" w:rsidP="004C1621">
            <w:pPr>
              <w:pStyle w:val="NoSpacing"/>
            </w:pPr>
            <w:r w:rsidRPr="000B17A0">
              <w:t>MS_ORIGINAL_RESULT_ID</w:t>
            </w:r>
          </w:p>
        </w:tc>
        <w:tc>
          <w:tcPr>
            <w:tcW w:w="5074" w:type="dxa"/>
            <w:hideMark/>
          </w:tcPr>
          <w:p w:rsidR="00E72088" w:rsidRPr="000B17A0" w:rsidRDefault="00E72088" w:rsidP="004C1621">
            <w:pPr>
              <w:pStyle w:val="NoSpacing"/>
            </w:pPr>
            <w:r w:rsidRPr="000B17A0">
              <w:t>Not valued</w:t>
            </w:r>
          </w:p>
        </w:tc>
        <w:tc>
          <w:tcPr>
            <w:tcW w:w="4755" w:type="dxa"/>
            <w:hideMark/>
          </w:tcPr>
          <w:p w:rsidR="00E72088" w:rsidRPr="000B17A0" w:rsidRDefault="00E72088" w:rsidP="004C1621">
            <w:pPr>
              <w:pStyle w:val="NoSpacing"/>
            </w:pPr>
            <w:r w:rsidRPr="000B17A0">
              <w:t> </w:t>
            </w:r>
          </w:p>
        </w:tc>
      </w:tr>
      <w:tr w:rsidR="000B17A0" w:rsidRPr="000B17A0" w:rsidTr="003B0217">
        <w:trPr>
          <w:cantSplit/>
        </w:trPr>
        <w:tc>
          <w:tcPr>
            <w:tcW w:w="4067" w:type="dxa"/>
            <w:noWrap/>
            <w:hideMark/>
          </w:tcPr>
          <w:p w:rsidR="00E72088" w:rsidRPr="000B17A0" w:rsidRDefault="00E72088" w:rsidP="004C1621">
            <w:pPr>
              <w:pStyle w:val="NoSpacing"/>
            </w:pPr>
            <w:r w:rsidRPr="000B17A0">
              <w:t>MR_REPORT_DUE_DATE_DAYS</w:t>
            </w:r>
          </w:p>
        </w:tc>
        <w:tc>
          <w:tcPr>
            <w:tcW w:w="5074" w:type="dxa"/>
            <w:hideMark/>
          </w:tcPr>
          <w:p w:rsidR="00E72088" w:rsidRPr="000B17A0" w:rsidRDefault="00366A3A" w:rsidP="004C1621">
            <w:pPr>
              <w:pStyle w:val="NoSpacing"/>
            </w:pPr>
            <w:r w:rsidRPr="000B17A0">
              <w:t>Set to Monitoring_Requirement. MR_REPORT_DUE_DATE_DAYS where Monitoring_Requirement.CFR_REFERENCE = 141.23(e)(2)</w:t>
            </w:r>
          </w:p>
        </w:tc>
        <w:tc>
          <w:tcPr>
            <w:tcW w:w="4755" w:type="dxa"/>
            <w:hideMark/>
          </w:tcPr>
          <w:p w:rsidR="00E72088" w:rsidRPr="000B17A0" w:rsidRDefault="00E72088" w:rsidP="004C1621">
            <w:pPr>
              <w:pStyle w:val="NoSpacing"/>
            </w:pPr>
            <w:r w:rsidRPr="000B17A0">
              <w:t> </w:t>
            </w:r>
          </w:p>
        </w:tc>
      </w:tr>
      <w:tr w:rsidR="000B17A0" w:rsidRPr="000B17A0" w:rsidTr="003B0217">
        <w:trPr>
          <w:cantSplit/>
        </w:trPr>
        <w:tc>
          <w:tcPr>
            <w:tcW w:w="4067" w:type="dxa"/>
            <w:noWrap/>
            <w:hideMark/>
          </w:tcPr>
          <w:p w:rsidR="00E72088" w:rsidRPr="000B17A0" w:rsidRDefault="00E72088" w:rsidP="004C1621">
            <w:pPr>
              <w:pStyle w:val="NoSpacing"/>
            </w:pPr>
            <w:r w:rsidRPr="000B17A0">
              <w:lastRenderedPageBreak/>
              <w:t>MONITORING_REQUIREMENT_TYPE</w:t>
            </w:r>
          </w:p>
        </w:tc>
        <w:tc>
          <w:tcPr>
            <w:tcW w:w="5074" w:type="dxa"/>
            <w:hideMark/>
          </w:tcPr>
          <w:p w:rsidR="00E72088" w:rsidRPr="000B17A0" w:rsidRDefault="00366A3A" w:rsidP="004C1621">
            <w:pPr>
              <w:pStyle w:val="NoSpacing"/>
            </w:pPr>
            <w:r w:rsidRPr="000B17A0">
              <w:t>Set to Monitoring_Requirement. MR_REPORT_DUE_DATE_DAYS where Monitoring_Requirement.CFR_REFERENCE = 141.23(e)(2)</w:t>
            </w:r>
          </w:p>
        </w:tc>
        <w:tc>
          <w:tcPr>
            <w:tcW w:w="4755" w:type="dxa"/>
            <w:vMerge w:val="restart"/>
            <w:hideMark/>
          </w:tcPr>
          <w:p w:rsidR="00E72088" w:rsidRPr="000B17A0" w:rsidRDefault="00E72088" w:rsidP="004C1621">
            <w:pPr>
              <w:pStyle w:val="NoSpacing"/>
            </w:pPr>
            <w:r w:rsidRPr="000B17A0">
              <w:t>Once the database model has been implemented, this values will be pulled in with the Monitoring Requirement specified above. That is to say, the Monitoring Requirement record will already have this information in it. </w:t>
            </w:r>
          </w:p>
        </w:tc>
      </w:tr>
      <w:tr w:rsidR="000B17A0" w:rsidRPr="000B17A0" w:rsidTr="003B0217">
        <w:trPr>
          <w:cantSplit/>
        </w:trPr>
        <w:tc>
          <w:tcPr>
            <w:tcW w:w="4067" w:type="dxa"/>
            <w:noWrap/>
          </w:tcPr>
          <w:p w:rsidR="00E72088" w:rsidRPr="000B17A0" w:rsidRDefault="00E72088" w:rsidP="004C1621">
            <w:pPr>
              <w:pStyle w:val="NoSpacing"/>
            </w:pPr>
            <w:r w:rsidRPr="000B17A0">
              <w:t>MR_CHECK_DATE_DAYS</w:t>
            </w:r>
          </w:p>
        </w:tc>
        <w:tc>
          <w:tcPr>
            <w:tcW w:w="5074" w:type="dxa"/>
          </w:tcPr>
          <w:p w:rsidR="00E72088" w:rsidRPr="000B17A0" w:rsidRDefault="00366A3A" w:rsidP="004C1621">
            <w:pPr>
              <w:pStyle w:val="NoSpacing"/>
            </w:pPr>
            <w:r w:rsidRPr="000B17A0">
              <w:t>Set to Monitoring_Requirement.CHECK_DATE_DAYS where Monitoring_Requirement.CFR_REFERENCE = 141.23(e)(2)</w:t>
            </w:r>
          </w:p>
        </w:tc>
        <w:tc>
          <w:tcPr>
            <w:tcW w:w="4755" w:type="dxa"/>
            <w:vMerge/>
          </w:tcPr>
          <w:p w:rsidR="00E72088" w:rsidRPr="000B17A0" w:rsidRDefault="00E72088" w:rsidP="004C1621">
            <w:pPr>
              <w:pStyle w:val="NoSpacing"/>
            </w:pPr>
          </w:p>
        </w:tc>
      </w:tr>
      <w:tr w:rsidR="000B17A0" w:rsidRPr="000B17A0" w:rsidTr="003B0217">
        <w:trPr>
          <w:cantSplit/>
        </w:trPr>
        <w:tc>
          <w:tcPr>
            <w:tcW w:w="4067" w:type="dxa"/>
            <w:noWrap/>
          </w:tcPr>
          <w:p w:rsidR="00E72088" w:rsidRPr="000B17A0" w:rsidRDefault="00E72088" w:rsidP="004C1621">
            <w:pPr>
              <w:pStyle w:val="NoSpacing"/>
            </w:pPr>
            <w:r w:rsidRPr="000B17A0">
              <w:t>MR_MAKEUP_REQUIRED_IND</w:t>
            </w:r>
          </w:p>
        </w:tc>
        <w:tc>
          <w:tcPr>
            <w:tcW w:w="5074" w:type="dxa"/>
          </w:tcPr>
          <w:p w:rsidR="00E72088" w:rsidRPr="000B17A0" w:rsidRDefault="00366A3A" w:rsidP="004C1621">
            <w:pPr>
              <w:pStyle w:val="NoSpacing"/>
            </w:pPr>
            <w:r w:rsidRPr="000B17A0">
              <w:t>Set to Monitoring_Requirement.MAKEUP_REQUIRED_IND where Monitoring_Requirement.CFR_REFERENCE = 141.23(e)(2)</w:t>
            </w:r>
          </w:p>
        </w:tc>
        <w:tc>
          <w:tcPr>
            <w:tcW w:w="4755" w:type="dxa"/>
            <w:vMerge/>
          </w:tcPr>
          <w:p w:rsidR="00E72088" w:rsidRPr="000B17A0" w:rsidRDefault="00E72088" w:rsidP="004C1621">
            <w:pPr>
              <w:pStyle w:val="NoSpacing"/>
            </w:pPr>
          </w:p>
        </w:tc>
      </w:tr>
      <w:tr w:rsidR="000B17A0" w:rsidRPr="000B17A0" w:rsidTr="003B0217">
        <w:trPr>
          <w:cantSplit/>
        </w:trPr>
        <w:tc>
          <w:tcPr>
            <w:tcW w:w="4067" w:type="dxa"/>
            <w:noWrap/>
          </w:tcPr>
          <w:p w:rsidR="00E72088" w:rsidRPr="000B17A0" w:rsidRDefault="00E72088" w:rsidP="004C1621">
            <w:pPr>
              <w:pStyle w:val="NoSpacing"/>
            </w:pPr>
            <w:r w:rsidRPr="000B17A0">
              <w:t>MR_VIOLATION_TYPE_CD</w:t>
            </w:r>
          </w:p>
        </w:tc>
        <w:tc>
          <w:tcPr>
            <w:tcW w:w="5074" w:type="dxa"/>
          </w:tcPr>
          <w:p w:rsidR="00E72088" w:rsidRPr="000B17A0" w:rsidRDefault="00366A3A" w:rsidP="004C1621">
            <w:pPr>
              <w:pStyle w:val="NoSpacing"/>
            </w:pPr>
            <w:r w:rsidRPr="000B17A0">
              <w:t>Set to Monitoring_Requirement.VIOLATION_TYPE_CD where Monitoring_Requirement.CFR_REFERENCE = 141.23(e)(2)</w:t>
            </w:r>
          </w:p>
        </w:tc>
        <w:tc>
          <w:tcPr>
            <w:tcW w:w="4755" w:type="dxa"/>
            <w:vMerge/>
          </w:tcPr>
          <w:p w:rsidR="00E72088" w:rsidRPr="000B17A0" w:rsidRDefault="00E72088" w:rsidP="004C1621">
            <w:pPr>
              <w:pStyle w:val="NoSpacing"/>
            </w:pPr>
          </w:p>
        </w:tc>
      </w:tr>
    </w:tbl>
    <w:p w:rsidR="00E72088" w:rsidRPr="000B17A0" w:rsidRDefault="00E72088" w:rsidP="004C1621"/>
    <w:p w:rsidR="00D0679C" w:rsidRPr="000B17A0" w:rsidRDefault="00244A42" w:rsidP="00AD0374">
      <w:pPr>
        <w:pStyle w:val="Heading3"/>
      </w:pPr>
      <w:r w:rsidRPr="000B17A0">
        <w:t>R_MS3_3</w:t>
      </w:r>
      <w:r w:rsidRPr="000B17A0">
        <w:tab/>
        <w:t>CR_CAND_RC_MCL</w:t>
      </w:r>
      <w:r w:rsidR="00342BCD" w:rsidRPr="000B17A0">
        <w:tab/>
      </w:r>
      <w:r w:rsidRPr="000B17A0">
        <w:t>createCandidateRcMcl</w:t>
      </w:r>
    </w:p>
    <w:p w:rsidR="00342BCD" w:rsidRPr="000B17A0" w:rsidRDefault="00342BCD" w:rsidP="004C1621">
      <w:r w:rsidRPr="000B17A0">
        <w:t>This process creates a candidate “reliably and consistently less than the MCL” record in the PA_Determination table.  Use the following specifications to create the record.</w:t>
      </w:r>
    </w:p>
    <w:tbl>
      <w:tblPr>
        <w:tblStyle w:val="TableGrid"/>
        <w:tblW w:w="0" w:type="auto"/>
        <w:tblLook w:val="04A0" w:firstRow="1" w:lastRow="0" w:firstColumn="1" w:lastColumn="0" w:noHBand="0" w:noVBand="1"/>
      </w:tblPr>
      <w:tblGrid>
        <w:gridCol w:w="4067"/>
        <w:gridCol w:w="6023"/>
        <w:gridCol w:w="3580"/>
      </w:tblGrid>
      <w:tr w:rsidR="000B17A0" w:rsidRPr="000B17A0" w:rsidTr="00342BCD">
        <w:trPr>
          <w:cantSplit/>
          <w:tblHeader/>
        </w:trPr>
        <w:tc>
          <w:tcPr>
            <w:tcW w:w="4067" w:type="dxa"/>
            <w:hideMark/>
          </w:tcPr>
          <w:p w:rsidR="00342BCD" w:rsidRPr="000B17A0" w:rsidRDefault="00342BCD" w:rsidP="004C1621">
            <w:pPr>
              <w:pStyle w:val="NoSpacing"/>
              <w:keepNext/>
              <w:rPr>
                <w:b/>
              </w:rPr>
            </w:pPr>
            <w:r w:rsidRPr="000B17A0">
              <w:rPr>
                <w:b/>
              </w:rPr>
              <w:t>PA_Determination Elements</w:t>
            </w:r>
          </w:p>
        </w:tc>
        <w:tc>
          <w:tcPr>
            <w:tcW w:w="5983" w:type="dxa"/>
            <w:hideMark/>
          </w:tcPr>
          <w:p w:rsidR="00342BCD" w:rsidRPr="000B17A0" w:rsidRDefault="00342BCD" w:rsidP="004C1621">
            <w:pPr>
              <w:pStyle w:val="NoSpacing"/>
              <w:keepNext/>
              <w:rPr>
                <w:b/>
              </w:rPr>
            </w:pPr>
            <w:r w:rsidRPr="000B17A0">
              <w:rPr>
                <w:b/>
              </w:rPr>
              <w:t>Source Data Element/Logic</w:t>
            </w:r>
          </w:p>
        </w:tc>
        <w:tc>
          <w:tcPr>
            <w:tcW w:w="3846" w:type="dxa"/>
            <w:hideMark/>
          </w:tcPr>
          <w:p w:rsidR="00342BCD" w:rsidRPr="000B17A0" w:rsidRDefault="00342BCD" w:rsidP="004C1621">
            <w:pPr>
              <w:pStyle w:val="NoSpacing"/>
              <w:keepNext/>
              <w:rPr>
                <w:b/>
              </w:rPr>
            </w:pPr>
            <w:r w:rsidRPr="000B17A0">
              <w:rPr>
                <w:b/>
              </w:rPr>
              <w:t>Details</w:t>
            </w:r>
          </w:p>
        </w:tc>
      </w:tr>
      <w:tr w:rsidR="000B17A0" w:rsidRPr="000B17A0" w:rsidTr="00342BCD">
        <w:trPr>
          <w:cantSplit/>
        </w:trPr>
        <w:tc>
          <w:tcPr>
            <w:tcW w:w="4067" w:type="dxa"/>
            <w:noWrap/>
            <w:hideMark/>
          </w:tcPr>
          <w:p w:rsidR="00342BCD" w:rsidRPr="000B17A0" w:rsidRDefault="00342BCD" w:rsidP="004C1621">
            <w:pPr>
              <w:pStyle w:val="NoSpacing"/>
              <w:keepNext/>
            </w:pPr>
            <w:r w:rsidRPr="000B17A0">
              <w:t>STATUS_CD</w:t>
            </w:r>
          </w:p>
        </w:tc>
        <w:tc>
          <w:tcPr>
            <w:tcW w:w="5983" w:type="dxa"/>
            <w:hideMark/>
          </w:tcPr>
          <w:p w:rsidR="00342BCD" w:rsidRPr="000B17A0" w:rsidRDefault="00342BCD" w:rsidP="004C1621">
            <w:pPr>
              <w:pStyle w:val="NoSpacing"/>
              <w:keepNext/>
            </w:pPr>
            <w:r w:rsidRPr="000B17A0">
              <w:t>Set to "C - Candidate"</w:t>
            </w:r>
          </w:p>
        </w:tc>
        <w:tc>
          <w:tcPr>
            <w:tcW w:w="3846" w:type="dxa"/>
            <w:hideMark/>
          </w:tcPr>
          <w:p w:rsidR="00342BCD" w:rsidRPr="000B17A0" w:rsidRDefault="00C17C2F" w:rsidP="004C1621">
            <w:pPr>
              <w:pStyle w:val="NoSpacing"/>
              <w:keepNext/>
            </w:pPr>
            <w:r w:rsidRPr="000B17A0">
              <w:t>New field in PA_Determination</w:t>
            </w:r>
            <w:r w:rsidR="00844BB2" w:rsidRPr="000B17A0">
              <w:t>:</w:t>
            </w:r>
          </w:p>
          <w:p w:rsidR="00C17C2F" w:rsidRPr="000B17A0" w:rsidRDefault="00C17C2F" w:rsidP="004C1621">
            <w:pPr>
              <w:pStyle w:val="NoSpacing"/>
              <w:keepNext/>
            </w:pPr>
            <w:r w:rsidRPr="000B17A0">
              <w:t>C = Candidate</w:t>
            </w:r>
          </w:p>
          <w:p w:rsidR="00C17C2F" w:rsidRPr="000B17A0" w:rsidRDefault="00C17C2F" w:rsidP="004C1621">
            <w:pPr>
              <w:pStyle w:val="NoSpacing"/>
              <w:keepNext/>
            </w:pPr>
            <w:r w:rsidRPr="000B17A0">
              <w:t>A = Accepted/Active</w:t>
            </w:r>
          </w:p>
        </w:tc>
      </w:tr>
      <w:tr w:rsidR="000B17A0" w:rsidRPr="000B17A0" w:rsidTr="00342BCD">
        <w:trPr>
          <w:cantSplit/>
        </w:trPr>
        <w:tc>
          <w:tcPr>
            <w:tcW w:w="4067" w:type="dxa"/>
            <w:hideMark/>
          </w:tcPr>
          <w:p w:rsidR="00342BCD" w:rsidRPr="000B17A0" w:rsidRDefault="00342BCD" w:rsidP="004C1621">
            <w:pPr>
              <w:pStyle w:val="NoSpacing"/>
            </w:pPr>
            <w:r w:rsidRPr="000B17A0">
              <w:t>WATER_SYSTEM_ID</w:t>
            </w:r>
          </w:p>
        </w:tc>
        <w:tc>
          <w:tcPr>
            <w:tcW w:w="5983" w:type="dxa"/>
            <w:hideMark/>
          </w:tcPr>
          <w:p w:rsidR="00342BCD" w:rsidRPr="000B17A0" w:rsidRDefault="00342BCD" w:rsidP="004C1621">
            <w:pPr>
              <w:pStyle w:val="NoSpacing"/>
            </w:pPr>
            <w:r w:rsidRPr="000B17A0">
              <w:t>Monitoring_Schedule. MS_WATER_SYSTEM_ID</w:t>
            </w:r>
          </w:p>
        </w:tc>
        <w:tc>
          <w:tcPr>
            <w:tcW w:w="3846" w:type="dxa"/>
            <w:hideMark/>
          </w:tcPr>
          <w:p w:rsidR="00342BCD" w:rsidRPr="000B17A0" w:rsidRDefault="00342BCD" w:rsidP="004C1621">
            <w:pPr>
              <w:pStyle w:val="NoSpacing"/>
              <w:keepNext/>
            </w:pPr>
          </w:p>
        </w:tc>
      </w:tr>
      <w:tr w:rsidR="000B17A0" w:rsidRPr="000B17A0" w:rsidTr="00342BCD">
        <w:trPr>
          <w:cantSplit/>
        </w:trPr>
        <w:tc>
          <w:tcPr>
            <w:tcW w:w="4067" w:type="dxa"/>
            <w:noWrap/>
            <w:hideMark/>
          </w:tcPr>
          <w:p w:rsidR="00342BCD" w:rsidRPr="000B17A0" w:rsidRDefault="00342BCD" w:rsidP="004C1621">
            <w:pPr>
              <w:pStyle w:val="NoSpacing"/>
            </w:pPr>
            <w:r w:rsidRPr="000B17A0">
              <w:t>STATE_ASSIGNED_FAC_ID</w:t>
            </w:r>
          </w:p>
        </w:tc>
        <w:tc>
          <w:tcPr>
            <w:tcW w:w="5983" w:type="dxa"/>
            <w:hideMark/>
          </w:tcPr>
          <w:p w:rsidR="00342BCD" w:rsidRPr="000B17A0" w:rsidRDefault="00342BCD" w:rsidP="004C1621">
            <w:pPr>
              <w:pStyle w:val="NoSpacing"/>
            </w:pPr>
            <w:r w:rsidRPr="000B17A0">
              <w:t>Monitoring_Schedule. MS_STATE_ASSIGNED_FAC_ID</w:t>
            </w:r>
          </w:p>
        </w:tc>
        <w:tc>
          <w:tcPr>
            <w:tcW w:w="3846" w:type="dxa"/>
            <w:hideMark/>
          </w:tcPr>
          <w:p w:rsidR="00342BCD" w:rsidRPr="000B17A0" w:rsidRDefault="00342BCD" w:rsidP="004C1621">
            <w:pPr>
              <w:pStyle w:val="NoSpacing"/>
            </w:pPr>
            <w:r w:rsidRPr="000B17A0">
              <w:t> </w:t>
            </w:r>
          </w:p>
        </w:tc>
      </w:tr>
      <w:tr w:rsidR="000B17A0" w:rsidRPr="000B17A0" w:rsidTr="00342BCD">
        <w:trPr>
          <w:cantSplit/>
        </w:trPr>
        <w:tc>
          <w:tcPr>
            <w:tcW w:w="4067" w:type="dxa"/>
            <w:noWrap/>
          </w:tcPr>
          <w:p w:rsidR="00342BCD" w:rsidRPr="000B17A0" w:rsidRDefault="00342BCD" w:rsidP="004C1621">
            <w:pPr>
              <w:pStyle w:val="NoSpacing"/>
            </w:pPr>
            <w:r w:rsidRPr="000B17A0">
              <w:t>PA_DETERMINATION_CONT_CD</w:t>
            </w:r>
          </w:p>
        </w:tc>
        <w:tc>
          <w:tcPr>
            <w:tcW w:w="5983" w:type="dxa"/>
          </w:tcPr>
          <w:p w:rsidR="00342BCD" w:rsidRPr="000B17A0" w:rsidRDefault="00166E81" w:rsidP="004C1621">
            <w:pPr>
              <w:pStyle w:val="NoSpacing"/>
            </w:pPr>
            <w:r w:rsidRPr="000B17A0">
              <w:t>Monitoring_Schedule.MS_CONTAMINANT_CODE</w:t>
            </w:r>
          </w:p>
        </w:tc>
        <w:tc>
          <w:tcPr>
            <w:tcW w:w="3846" w:type="dxa"/>
            <w:hideMark/>
          </w:tcPr>
          <w:p w:rsidR="00342BCD" w:rsidRPr="000B17A0" w:rsidRDefault="00342BCD" w:rsidP="004C1621">
            <w:pPr>
              <w:pStyle w:val="NoSpacing"/>
            </w:pPr>
            <w:r w:rsidRPr="000B17A0">
              <w:t> </w:t>
            </w:r>
          </w:p>
        </w:tc>
      </w:tr>
      <w:tr w:rsidR="000B17A0" w:rsidRPr="000B17A0" w:rsidTr="00342BCD">
        <w:trPr>
          <w:cantSplit/>
        </w:trPr>
        <w:tc>
          <w:tcPr>
            <w:tcW w:w="4067" w:type="dxa"/>
            <w:noWrap/>
          </w:tcPr>
          <w:p w:rsidR="00342BCD" w:rsidRPr="000B17A0" w:rsidRDefault="00342BCD" w:rsidP="004C1621">
            <w:pPr>
              <w:pStyle w:val="NoSpacing"/>
            </w:pPr>
            <w:r w:rsidRPr="000B17A0">
              <w:t>PA_DETERMINATION_TYPE_CD</w:t>
            </w:r>
          </w:p>
        </w:tc>
        <w:tc>
          <w:tcPr>
            <w:tcW w:w="5983" w:type="dxa"/>
          </w:tcPr>
          <w:p w:rsidR="00342BCD" w:rsidRPr="000B17A0" w:rsidRDefault="00166E81" w:rsidP="004C1621">
            <w:pPr>
              <w:pStyle w:val="NoSpacing"/>
            </w:pPr>
            <w:r w:rsidRPr="000B17A0">
              <w:t>Set to ‘RCB’</w:t>
            </w:r>
          </w:p>
        </w:tc>
        <w:tc>
          <w:tcPr>
            <w:tcW w:w="3846" w:type="dxa"/>
          </w:tcPr>
          <w:p w:rsidR="00342BCD" w:rsidRPr="000B17A0" w:rsidRDefault="00342BCD" w:rsidP="004C1621">
            <w:pPr>
              <w:pStyle w:val="NoSpacing"/>
            </w:pPr>
          </w:p>
        </w:tc>
      </w:tr>
      <w:tr w:rsidR="000B17A0" w:rsidRPr="000B17A0" w:rsidTr="00342BCD">
        <w:trPr>
          <w:cantSplit/>
        </w:trPr>
        <w:tc>
          <w:tcPr>
            <w:tcW w:w="4067" w:type="dxa"/>
            <w:noWrap/>
          </w:tcPr>
          <w:p w:rsidR="00342BCD" w:rsidRPr="000B17A0" w:rsidRDefault="00342BCD" w:rsidP="004C1621">
            <w:pPr>
              <w:pStyle w:val="NoSpacing"/>
            </w:pPr>
            <w:r w:rsidRPr="000B17A0">
              <w:t>PA_DETERMINATION_BEGIN_DT</w:t>
            </w:r>
          </w:p>
        </w:tc>
        <w:tc>
          <w:tcPr>
            <w:tcW w:w="5983" w:type="dxa"/>
          </w:tcPr>
          <w:p w:rsidR="00342BCD" w:rsidRPr="000B17A0" w:rsidRDefault="00166E81" w:rsidP="004C1621">
            <w:pPr>
              <w:pStyle w:val="NoSpacing"/>
            </w:pPr>
            <w:r w:rsidRPr="000B17A0">
              <w:t>Set to</w:t>
            </w:r>
            <w:r w:rsidR="00051DAC" w:rsidRPr="000B17A0">
              <w:t xml:space="preserve"> </w:t>
            </w:r>
            <w:r w:rsidRPr="000B17A0">
              <w:t>Monitoring_Schedule.</w:t>
            </w:r>
            <w:r w:rsidR="00F74DE3" w:rsidRPr="000B17A0">
              <w:t>MS_MONITORING_PRD_END_DT plus 1 day.</w:t>
            </w:r>
          </w:p>
        </w:tc>
        <w:tc>
          <w:tcPr>
            <w:tcW w:w="3846" w:type="dxa"/>
            <w:hideMark/>
          </w:tcPr>
          <w:p w:rsidR="00342BCD" w:rsidRPr="000B17A0" w:rsidRDefault="00342BCD" w:rsidP="004C1621">
            <w:pPr>
              <w:pStyle w:val="NoSpacing"/>
            </w:pPr>
            <w:r w:rsidRPr="000B17A0">
              <w:t> </w:t>
            </w:r>
          </w:p>
        </w:tc>
      </w:tr>
      <w:tr w:rsidR="000B17A0" w:rsidRPr="000B17A0" w:rsidTr="00342BCD">
        <w:trPr>
          <w:cantSplit/>
        </w:trPr>
        <w:tc>
          <w:tcPr>
            <w:tcW w:w="4067" w:type="dxa"/>
            <w:noWrap/>
          </w:tcPr>
          <w:p w:rsidR="00342BCD" w:rsidRPr="000B17A0" w:rsidRDefault="00342BCD" w:rsidP="004C1621">
            <w:pPr>
              <w:pStyle w:val="NoSpacing"/>
            </w:pPr>
            <w:r w:rsidRPr="000B17A0">
              <w:t>PA_DETERMINATION_END_DT</w:t>
            </w:r>
          </w:p>
        </w:tc>
        <w:tc>
          <w:tcPr>
            <w:tcW w:w="5983" w:type="dxa"/>
          </w:tcPr>
          <w:p w:rsidR="00342BCD" w:rsidRPr="000B17A0" w:rsidRDefault="00051DAC" w:rsidP="004C1621">
            <w:pPr>
              <w:pStyle w:val="NoSpacing"/>
            </w:pPr>
            <w:r w:rsidRPr="000B17A0">
              <w:t>Null</w:t>
            </w:r>
          </w:p>
        </w:tc>
        <w:tc>
          <w:tcPr>
            <w:tcW w:w="3846" w:type="dxa"/>
            <w:hideMark/>
          </w:tcPr>
          <w:p w:rsidR="00342BCD" w:rsidRPr="000B17A0" w:rsidRDefault="00342BCD" w:rsidP="004C1621">
            <w:pPr>
              <w:pStyle w:val="NoSpacing"/>
            </w:pPr>
            <w:r w:rsidRPr="000B17A0">
              <w:t> </w:t>
            </w:r>
          </w:p>
        </w:tc>
      </w:tr>
      <w:tr w:rsidR="000B17A0" w:rsidRPr="000B17A0" w:rsidTr="00342BCD">
        <w:trPr>
          <w:cantSplit/>
        </w:trPr>
        <w:tc>
          <w:tcPr>
            <w:tcW w:w="4067" w:type="dxa"/>
            <w:noWrap/>
          </w:tcPr>
          <w:p w:rsidR="00342BCD" w:rsidRPr="000B17A0" w:rsidRDefault="00342BCD" w:rsidP="004C1621">
            <w:pPr>
              <w:pStyle w:val="NoSpacing"/>
            </w:pPr>
            <w:r w:rsidRPr="000B17A0">
              <w:lastRenderedPageBreak/>
              <w:t>PA_DETERMINATION_RULE_CD</w:t>
            </w:r>
          </w:p>
        </w:tc>
        <w:tc>
          <w:tcPr>
            <w:tcW w:w="5983" w:type="dxa"/>
          </w:tcPr>
          <w:p w:rsidR="00342BCD" w:rsidRPr="000B17A0" w:rsidRDefault="00051DAC" w:rsidP="004C1621">
            <w:pPr>
              <w:pStyle w:val="NoSpacing"/>
            </w:pPr>
            <w:r w:rsidRPr="000B17A0">
              <w:t>Monitoring_Schedule.MS_RULE_CD</w:t>
            </w:r>
          </w:p>
        </w:tc>
        <w:tc>
          <w:tcPr>
            <w:tcW w:w="3846" w:type="dxa"/>
            <w:hideMark/>
          </w:tcPr>
          <w:p w:rsidR="00342BCD" w:rsidRPr="000B17A0" w:rsidRDefault="00342BCD" w:rsidP="004C1621">
            <w:pPr>
              <w:pStyle w:val="NoSpacing"/>
            </w:pPr>
            <w:r w:rsidRPr="000B17A0">
              <w:t> </w:t>
            </w:r>
          </w:p>
        </w:tc>
      </w:tr>
    </w:tbl>
    <w:p w:rsidR="00342BCD" w:rsidRPr="000B17A0" w:rsidRDefault="00342BCD" w:rsidP="004C1621"/>
    <w:p w:rsidR="00D0679C" w:rsidRPr="000B17A0" w:rsidRDefault="00244A42" w:rsidP="00AD0374">
      <w:pPr>
        <w:pStyle w:val="Heading3"/>
      </w:pPr>
      <w:r w:rsidRPr="000B17A0">
        <w:t>R_MS3_3</w:t>
      </w:r>
      <w:r w:rsidRPr="000B17A0">
        <w:tab/>
        <w:t>CR_CAND_ANNUAL_MS</w:t>
      </w:r>
      <w:r w:rsidR="00D96D75" w:rsidRPr="000B17A0">
        <w:tab/>
      </w:r>
      <w:r w:rsidRPr="000B17A0">
        <w:t xml:space="preserve">createCandidateAnnualMonSchedule </w:t>
      </w:r>
    </w:p>
    <w:p w:rsidR="00A55D5D" w:rsidRDefault="00A55D5D" w:rsidP="004C1621">
      <w:pPr>
        <w:keepNext/>
      </w:pPr>
      <w:r w:rsidRPr="000B17A0">
        <w:t>This table shows how to value candidate routine annual monitoring schedules that are created by the BRE in action "createCandidateAnnualMonSchedule".  Fields in Monitoring Schedule that are not included below are not valued.</w:t>
      </w:r>
    </w:p>
    <w:p w:rsidR="001D48CE" w:rsidRPr="000B17A0" w:rsidRDefault="001D48CE" w:rsidP="004C1621">
      <w:pPr>
        <w:keepNext/>
      </w:pPr>
      <w:r>
        <w:t>Note that this should have been named CR_CAND_RCBMCL_MS because, though most are annual frequencies, one is triennial (for IOC GW).</w:t>
      </w:r>
    </w:p>
    <w:tbl>
      <w:tblPr>
        <w:tblStyle w:val="TableGrid"/>
        <w:tblW w:w="0" w:type="auto"/>
        <w:tblLayout w:type="fixed"/>
        <w:tblLook w:val="04A0" w:firstRow="1" w:lastRow="0" w:firstColumn="1" w:lastColumn="0" w:noHBand="0" w:noVBand="1"/>
      </w:tblPr>
      <w:tblGrid>
        <w:gridCol w:w="558"/>
        <w:gridCol w:w="3713"/>
        <w:gridCol w:w="5161"/>
        <w:gridCol w:w="4464"/>
      </w:tblGrid>
      <w:tr w:rsidR="001A1552" w:rsidRPr="000B17A0" w:rsidTr="00A843C4">
        <w:trPr>
          <w:cantSplit/>
          <w:tblHeader/>
        </w:trPr>
        <w:tc>
          <w:tcPr>
            <w:tcW w:w="558" w:type="dxa"/>
          </w:tcPr>
          <w:p w:rsidR="001A1552" w:rsidRPr="000B17A0" w:rsidRDefault="001A1552" w:rsidP="004C1621">
            <w:pPr>
              <w:pStyle w:val="NoSpacing"/>
              <w:keepNext/>
              <w:rPr>
                <w:b/>
              </w:rPr>
            </w:pPr>
            <w:r>
              <w:rPr>
                <w:b/>
              </w:rPr>
              <w:t>ID</w:t>
            </w:r>
          </w:p>
        </w:tc>
        <w:tc>
          <w:tcPr>
            <w:tcW w:w="3713" w:type="dxa"/>
            <w:hideMark/>
          </w:tcPr>
          <w:p w:rsidR="001A1552" w:rsidRPr="000B17A0" w:rsidRDefault="001A1552" w:rsidP="004C1621">
            <w:pPr>
              <w:pStyle w:val="NoSpacing"/>
              <w:keepNext/>
              <w:rPr>
                <w:b/>
              </w:rPr>
            </w:pPr>
            <w:r w:rsidRPr="000B17A0">
              <w:rPr>
                <w:b/>
              </w:rPr>
              <w:t>Monitoring Schedule Elements</w:t>
            </w:r>
          </w:p>
        </w:tc>
        <w:tc>
          <w:tcPr>
            <w:tcW w:w="5161" w:type="dxa"/>
            <w:hideMark/>
          </w:tcPr>
          <w:p w:rsidR="001A1552" w:rsidRPr="000B17A0" w:rsidRDefault="001A1552" w:rsidP="004C1621">
            <w:pPr>
              <w:pStyle w:val="NoSpacing"/>
              <w:keepNext/>
              <w:rPr>
                <w:b/>
              </w:rPr>
            </w:pPr>
            <w:r w:rsidRPr="000B17A0">
              <w:rPr>
                <w:b/>
              </w:rPr>
              <w:t>Source Data Element/Logic</w:t>
            </w:r>
          </w:p>
        </w:tc>
        <w:tc>
          <w:tcPr>
            <w:tcW w:w="4464" w:type="dxa"/>
            <w:hideMark/>
          </w:tcPr>
          <w:p w:rsidR="001A1552" w:rsidRPr="000B17A0" w:rsidRDefault="001A1552" w:rsidP="004C1621">
            <w:pPr>
              <w:pStyle w:val="NoSpacing"/>
              <w:keepNext/>
              <w:rPr>
                <w:b/>
              </w:rPr>
            </w:pPr>
            <w:r w:rsidRPr="000B17A0">
              <w:rPr>
                <w:b/>
              </w:rPr>
              <w:t>Details</w:t>
            </w:r>
          </w:p>
        </w:tc>
      </w:tr>
      <w:tr w:rsidR="001A1552" w:rsidRPr="000B17A0" w:rsidTr="00A843C4">
        <w:trPr>
          <w:cantSplit/>
        </w:trPr>
        <w:tc>
          <w:tcPr>
            <w:tcW w:w="558" w:type="dxa"/>
          </w:tcPr>
          <w:p w:rsidR="001A1552" w:rsidRPr="000B17A0" w:rsidRDefault="001A1552" w:rsidP="004C1621">
            <w:pPr>
              <w:pStyle w:val="NoSpacing"/>
              <w:keepNext/>
            </w:pPr>
            <w:r>
              <w:t>1</w:t>
            </w:r>
          </w:p>
        </w:tc>
        <w:tc>
          <w:tcPr>
            <w:tcW w:w="3713" w:type="dxa"/>
            <w:noWrap/>
            <w:hideMark/>
          </w:tcPr>
          <w:p w:rsidR="001A1552" w:rsidRPr="000B17A0" w:rsidRDefault="001A1552" w:rsidP="004C1621">
            <w:pPr>
              <w:pStyle w:val="NoSpacing"/>
              <w:keepNext/>
            </w:pPr>
            <w:r w:rsidRPr="000B17A0">
              <w:t>MONITORING_SCHEDULE_ID</w:t>
            </w:r>
          </w:p>
        </w:tc>
        <w:tc>
          <w:tcPr>
            <w:tcW w:w="5161" w:type="dxa"/>
            <w:hideMark/>
          </w:tcPr>
          <w:p w:rsidR="001A1552" w:rsidRPr="000B17A0" w:rsidRDefault="001A1552" w:rsidP="004C1621">
            <w:pPr>
              <w:pStyle w:val="NoSpacing"/>
              <w:keepNext/>
            </w:pPr>
            <w:r w:rsidRPr="000B17A0">
              <w:t>Primary key</w:t>
            </w:r>
          </w:p>
        </w:tc>
        <w:tc>
          <w:tcPr>
            <w:tcW w:w="4464" w:type="dxa"/>
            <w:hideMark/>
          </w:tcPr>
          <w:p w:rsidR="001A1552" w:rsidRPr="000B17A0" w:rsidRDefault="001A1552" w:rsidP="004C1621">
            <w:pPr>
              <w:pStyle w:val="NoSpacing"/>
              <w:keepNext/>
            </w:pPr>
            <w:r w:rsidRPr="000B17A0">
              <w:t>Generated by Prime</w:t>
            </w:r>
          </w:p>
        </w:tc>
      </w:tr>
      <w:tr w:rsidR="001A1552" w:rsidRPr="000B17A0" w:rsidTr="00A843C4">
        <w:trPr>
          <w:cantSplit/>
        </w:trPr>
        <w:tc>
          <w:tcPr>
            <w:tcW w:w="558" w:type="dxa"/>
          </w:tcPr>
          <w:p w:rsidR="001A1552" w:rsidRPr="000B17A0" w:rsidRDefault="001A1552" w:rsidP="004C1621">
            <w:pPr>
              <w:pStyle w:val="NoSpacing"/>
              <w:keepNext/>
            </w:pPr>
            <w:r>
              <w:t>2</w:t>
            </w:r>
          </w:p>
        </w:tc>
        <w:tc>
          <w:tcPr>
            <w:tcW w:w="3713" w:type="dxa"/>
            <w:hideMark/>
          </w:tcPr>
          <w:p w:rsidR="001A1552" w:rsidRPr="000B17A0" w:rsidRDefault="001A1552" w:rsidP="004C1621">
            <w:pPr>
              <w:pStyle w:val="NoSpacing"/>
              <w:keepNext/>
            </w:pPr>
            <w:r w:rsidRPr="000B17A0">
              <w:t>MS_STATUS_CD</w:t>
            </w:r>
          </w:p>
        </w:tc>
        <w:tc>
          <w:tcPr>
            <w:tcW w:w="5161" w:type="dxa"/>
            <w:hideMark/>
          </w:tcPr>
          <w:p w:rsidR="001A1552" w:rsidRPr="000B17A0" w:rsidRDefault="001A1552" w:rsidP="004C1621">
            <w:pPr>
              <w:pStyle w:val="NoSpacing"/>
              <w:keepNext/>
            </w:pPr>
            <w:r w:rsidRPr="000B17A0">
              <w:t>Set to "C - Candidate"</w:t>
            </w:r>
          </w:p>
        </w:tc>
        <w:tc>
          <w:tcPr>
            <w:tcW w:w="4464" w:type="dxa"/>
            <w:hideMark/>
          </w:tcPr>
          <w:p w:rsidR="001A1552" w:rsidRPr="000B17A0" w:rsidRDefault="001A1552" w:rsidP="004C1621">
            <w:pPr>
              <w:pStyle w:val="NoSpacing"/>
              <w:keepNext/>
            </w:pPr>
            <w:r w:rsidRPr="000B17A0">
              <w:t>Status codes for Monitoring Schedules will be maintained in KEY_VALUE_REF and will have these options (with the code in Key_Data and the full name in Value_Data):</w:t>
            </w:r>
            <w:r w:rsidRPr="000B17A0">
              <w:br/>
              <w:t>C - Candidate</w:t>
            </w:r>
            <w:r w:rsidRPr="000B17A0">
              <w:br/>
              <w:t>V - Validated</w:t>
            </w:r>
            <w:r w:rsidRPr="000B17A0">
              <w:br/>
              <w:t>R - Rejected</w:t>
            </w:r>
            <w:r w:rsidRPr="000B17A0">
              <w:br/>
              <w:t>Candidate status control: a User cannot select "C-Candidate" for a record. Only the BRE can use this status.</w:t>
            </w:r>
          </w:p>
        </w:tc>
      </w:tr>
      <w:tr w:rsidR="001A1552" w:rsidRPr="000B17A0" w:rsidTr="00A843C4">
        <w:trPr>
          <w:cantSplit/>
        </w:trPr>
        <w:tc>
          <w:tcPr>
            <w:tcW w:w="558" w:type="dxa"/>
          </w:tcPr>
          <w:p w:rsidR="001A1552" w:rsidRPr="000B17A0" w:rsidRDefault="001A1552" w:rsidP="004C1621">
            <w:pPr>
              <w:pStyle w:val="NoSpacing"/>
            </w:pPr>
            <w:r>
              <w:t>3</w:t>
            </w:r>
          </w:p>
        </w:tc>
        <w:tc>
          <w:tcPr>
            <w:tcW w:w="3713" w:type="dxa"/>
            <w:noWrap/>
            <w:hideMark/>
          </w:tcPr>
          <w:p w:rsidR="001A1552" w:rsidRPr="000B17A0" w:rsidRDefault="001A1552" w:rsidP="004C1621">
            <w:pPr>
              <w:pStyle w:val="NoSpacing"/>
            </w:pPr>
            <w:r w:rsidRPr="000B17A0">
              <w:t>MS_WATER_SYSTEM_ID</w:t>
            </w:r>
          </w:p>
        </w:tc>
        <w:tc>
          <w:tcPr>
            <w:tcW w:w="5161" w:type="dxa"/>
            <w:hideMark/>
          </w:tcPr>
          <w:p w:rsidR="001A1552" w:rsidRPr="000B17A0" w:rsidRDefault="001A1552" w:rsidP="004C1621">
            <w:pPr>
              <w:pStyle w:val="NoSpacing"/>
            </w:pPr>
            <w:r w:rsidRPr="000B17A0">
              <w:t>Monitoring_Schedule.MS_WATER_SYSTEM_ID</w:t>
            </w:r>
          </w:p>
        </w:tc>
        <w:tc>
          <w:tcPr>
            <w:tcW w:w="4464" w:type="dxa"/>
            <w:hideMark/>
          </w:tcPr>
          <w:p w:rsidR="001A1552" w:rsidRPr="000B17A0" w:rsidRDefault="001A1552" w:rsidP="004C1621">
            <w:pPr>
              <w:pStyle w:val="NoSpacing"/>
            </w:pPr>
            <w:r w:rsidRPr="000B17A0">
              <w:t> </w:t>
            </w:r>
          </w:p>
        </w:tc>
      </w:tr>
      <w:tr w:rsidR="001A1552" w:rsidRPr="000B17A0" w:rsidTr="00A843C4">
        <w:trPr>
          <w:cantSplit/>
        </w:trPr>
        <w:tc>
          <w:tcPr>
            <w:tcW w:w="558" w:type="dxa"/>
          </w:tcPr>
          <w:p w:rsidR="001A1552" w:rsidRPr="000B17A0" w:rsidRDefault="001A1552" w:rsidP="004C1621">
            <w:pPr>
              <w:pStyle w:val="NoSpacing"/>
            </w:pPr>
            <w:r>
              <w:t>4</w:t>
            </w:r>
          </w:p>
        </w:tc>
        <w:tc>
          <w:tcPr>
            <w:tcW w:w="3713" w:type="dxa"/>
            <w:noWrap/>
            <w:hideMark/>
          </w:tcPr>
          <w:p w:rsidR="001A1552" w:rsidRPr="000B17A0" w:rsidRDefault="001A1552" w:rsidP="004C1621">
            <w:pPr>
              <w:pStyle w:val="NoSpacing"/>
            </w:pPr>
            <w:r w:rsidRPr="000B17A0">
              <w:t>MS_STATE_ASSIGNED_FAC_ID</w:t>
            </w:r>
          </w:p>
        </w:tc>
        <w:tc>
          <w:tcPr>
            <w:tcW w:w="5161" w:type="dxa"/>
            <w:hideMark/>
          </w:tcPr>
          <w:p w:rsidR="001A1552" w:rsidRPr="000B17A0" w:rsidRDefault="001A1552" w:rsidP="004C1621">
            <w:pPr>
              <w:pStyle w:val="NoSpacing"/>
            </w:pPr>
            <w:r w:rsidRPr="000B17A0">
              <w:t>Monitoring_Schedule.MS_STATE_ASSIGNED_FAC_ID</w:t>
            </w:r>
          </w:p>
        </w:tc>
        <w:tc>
          <w:tcPr>
            <w:tcW w:w="4464" w:type="dxa"/>
            <w:hideMark/>
          </w:tcPr>
          <w:p w:rsidR="001A1552" w:rsidRPr="000B17A0" w:rsidRDefault="001A1552" w:rsidP="004C1621">
            <w:pPr>
              <w:pStyle w:val="NoSpacing"/>
            </w:pPr>
            <w:r w:rsidRPr="000B17A0">
              <w:t> </w:t>
            </w:r>
          </w:p>
        </w:tc>
      </w:tr>
      <w:tr w:rsidR="001A1552" w:rsidRPr="000B17A0" w:rsidTr="00A843C4">
        <w:trPr>
          <w:cantSplit/>
        </w:trPr>
        <w:tc>
          <w:tcPr>
            <w:tcW w:w="558" w:type="dxa"/>
          </w:tcPr>
          <w:p w:rsidR="001A1552" w:rsidRPr="000B17A0" w:rsidRDefault="001A1552" w:rsidP="004C1621">
            <w:pPr>
              <w:pStyle w:val="NoSpacing"/>
            </w:pPr>
            <w:r>
              <w:t>5</w:t>
            </w:r>
          </w:p>
        </w:tc>
        <w:tc>
          <w:tcPr>
            <w:tcW w:w="3713" w:type="dxa"/>
            <w:noWrap/>
          </w:tcPr>
          <w:p w:rsidR="001A1552" w:rsidRPr="000B17A0" w:rsidRDefault="001A1552" w:rsidP="004C1621">
            <w:pPr>
              <w:pStyle w:val="NoSpacing"/>
            </w:pPr>
            <w:r>
              <w:t>MONITORING_REQUIREMENT_ID</w:t>
            </w:r>
          </w:p>
        </w:tc>
        <w:tc>
          <w:tcPr>
            <w:tcW w:w="5161" w:type="dxa"/>
          </w:tcPr>
          <w:p w:rsidR="001A1552" w:rsidRPr="000B17A0" w:rsidRDefault="001A1552" w:rsidP="004C1621">
            <w:pPr>
              <w:pStyle w:val="NoSpacing"/>
            </w:pPr>
            <w:r>
              <w:t xml:space="preserve">Set to MONITORING_REQUIREMENT_ID where MONITORING_REQUIREMENT matches the values given in rows 6 - </w:t>
            </w:r>
            <w:r w:rsidR="00480EDC">
              <w:t>8</w:t>
            </w:r>
            <w:r>
              <w:t>.</w:t>
            </w:r>
          </w:p>
        </w:tc>
        <w:tc>
          <w:tcPr>
            <w:tcW w:w="4464" w:type="dxa"/>
          </w:tcPr>
          <w:p w:rsidR="001A1552" w:rsidRPr="000B17A0" w:rsidRDefault="001A1552" w:rsidP="004C1621">
            <w:pPr>
              <w:pStyle w:val="NoSpacing"/>
            </w:pPr>
          </w:p>
        </w:tc>
      </w:tr>
      <w:tr w:rsidR="00D426D4" w:rsidRPr="000B17A0" w:rsidTr="00A843C4">
        <w:trPr>
          <w:cantSplit/>
        </w:trPr>
        <w:tc>
          <w:tcPr>
            <w:tcW w:w="558" w:type="dxa"/>
          </w:tcPr>
          <w:p w:rsidR="00D426D4" w:rsidRDefault="00D426D4" w:rsidP="004C1621">
            <w:pPr>
              <w:pStyle w:val="NoSpacing"/>
            </w:pPr>
            <w:r>
              <w:lastRenderedPageBreak/>
              <w:t>6</w:t>
            </w:r>
          </w:p>
        </w:tc>
        <w:tc>
          <w:tcPr>
            <w:tcW w:w="3713" w:type="dxa"/>
            <w:noWrap/>
          </w:tcPr>
          <w:p w:rsidR="00D426D4" w:rsidRDefault="00D426D4" w:rsidP="004C1621">
            <w:pPr>
              <w:pStyle w:val="NoSpacing"/>
            </w:pPr>
            <w:r w:rsidRPr="00D426D4">
              <w:t>MONITORING_REQUIREMENT_TYPE</w:t>
            </w:r>
          </w:p>
        </w:tc>
        <w:tc>
          <w:tcPr>
            <w:tcW w:w="5161" w:type="dxa"/>
          </w:tcPr>
          <w:p w:rsidR="00D426D4" w:rsidRDefault="00D426D4" w:rsidP="004C1621">
            <w:pPr>
              <w:pStyle w:val="NoSpacing"/>
            </w:pPr>
            <w:r>
              <w:t>For NO3:</w:t>
            </w:r>
          </w:p>
          <w:p w:rsidR="00D426D4" w:rsidRDefault="00D426D4" w:rsidP="00610639">
            <w:pPr>
              <w:pStyle w:val="NoSpacing"/>
              <w:numPr>
                <w:ilvl w:val="0"/>
                <w:numId w:val="5"/>
              </w:numPr>
            </w:pPr>
            <w:r>
              <w:t>If the water system's primary source type is 'SW', then like '%REDUCED SURFACE%'</w:t>
            </w:r>
          </w:p>
          <w:p w:rsidR="00D426D4" w:rsidRDefault="00D426D4" w:rsidP="00610639">
            <w:pPr>
              <w:pStyle w:val="NoSpacing"/>
              <w:numPr>
                <w:ilvl w:val="0"/>
                <w:numId w:val="5"/>
              </w:numPr>
            </w:pPr>
            <w:r>
              <w:t>Else like '%RCBMCL GROUND%'</w:t>
            </w:r>
          </w:p>
          <w:p w:rsidR="00D426D4" w:rsidRDefault="00D426D4" w:rsidP="004C1621">
            <w:pPr>
              <w:pStyle w:val="NoSpacing"/>
            </w:pPr>
            <w:r>
              <w:t>For NO2, IOC, VOC, &amp; SOC:</w:t>
            </w:r>
          </w:p>
          <w:p w:rsidR="00D426D4" w:rsidRDefault="00D426D4" w:rsidP="00610639">
            <w:pPr>
              <w:pStyle w:val="NoSpacing"/>
              <w:numPr>
                <w:ilvl w:val="0"/>
                <w:numId w:val="5"/>
              </w:numPr>
            </w:pPr>
            <w:r>
              <w:t>If the water system's primary source type is 'SW', then</w:t>
            </w:r>
            <w:r w:rsidR="001D48CE">
              <w:t>:</w:t>
            </w:r>
            <w:r>
              <w:t xml:space="preserve"> </w:t>
            </w:r>
          </w:p>
          <w:p w:rsidR="001D48CE" w:rsidRDefault="001D48CE" w:rsidP="001D48CE">
            <w:pPr>
              <w:pStyle w:val="NoSpacing"/>
              <w:ind w:left="360"/>
            </w:pPr>
            <w:r>
              <w:t>UPPER(MONITORING_REQUIREMENT_TYPE) like '%RELIABLY%' AND</w:t>
            </w:r>
          </w:p>
          <w:p w:rsidR="001D48CE" w:rsidRDefault="001D48CE" w:rsidP="001D48CE">
            <w:pPr>
              <w:pStyle w:val="NoSpacing"/>
              <w:ind w:left="360"/>
            </w:pPr>
            <w:r>
              <w:t>MONITORING_REQUIREMENT_TYPE like '%SW%'</w:t>
            </w:r>
          </w:p>
          <w:p w:rsidR="00D426D4" w:rsidRDefault="00D426D4" w:rsidP="001D48CE">
            <w:pPr>
              <w:pStyle w:val="NoSpacing"/>
              <w:numPr>
                <w:ilvl w:val="0"/>
                <w:numId w:val="5"/>
              </w:numPr>
            </w:pPr>
            <w:r>
              <w:t>Else</w:t>
            </w:r>
            <w:r w:rsidR="001D48CE">
              <w:t>:</w:t>
            </w:r>
            <w:r>
              <w:t xml:space="preserve"> </w:t>
            </w:r>
          </w:p>
          <w:p w:rsidR="001D48CE" w:rsidRDefault="001D48CE" w:rsidP="001D48CE">
            <w:pPr>
              <w:pStyle w:val="NoSpacing"/>
              <w:ind w:left="360"/>
            </w:pPr>
            <w:r>
              <w:t>UPPER(MONITORING_REQUIREMENT_TYPE) like '%RELIABLY%' AND</w:t>
            </w:r>
          </w:p>
          <w:p w:rsidR="001D48CE" w:rsidRDefault="001D48CE" w:rsidP="001D48CE">
            <w:pPr>
              <w:pStyle w:val="NoSpacing"/>
              <w:ind w:left="360"/>
            </w:pPr>
            <w:r>
              <w:t>MONITORING_REQUIREMENT_TYPE like '%GW%'</w:t>
            </w:r>
          </w:p>
        </w:tc>
        <w:tc>
          <w:tcPr>
            <w:tcW w:w="4464" w:type="dxa"/>
          </w:tcPr>
          <w:p w:rsidR="00D426D4" w:rsidRPr="000B17A0" w:rsidRDefault="00D426D4" w:rsidP="004C1621">
            <w:pPr>
              <w:pStyle w:val="NoSpacing"/>
            </w:pPr>
          </w:p>
        </w:tc>
      </w:tr>
      <w:tr w:rsidR="001A1552" w:rsidRPr="000B17A0" w:rsidTr="00A843C4">
        <w:trPr>
          <w:cantSplit/>
        </w:trPr>
        <w:tc>
          <w:tcPr>
            <w:tcW w:w="558" w:type="dxa"/>
          </w:tcPr>
          <w:p w:rsidR="001A1552" w:rsidRPr="000B17A0" w:rsidRDefault="00480EDC" w:rsidP="004C1621">
            <w:pPr>
              <w:pStyle w:val="NoSpacing"/>
            </w:pPr>
            <w:r>
              <w:t>7</w:t>
            </w:r>
          </w:p>
        </w:tc>
        <w:tc>
          <w:tcPr>
            <w:tcW w:w="3713" w:type="dxa"/>
            <w:noWrap/>
            <w:hideMark/>
          </w:tcPr>
          <w:p w:rsidR="001A1552" w:rsidRPr="000B17A0" w:rsidRDefault="001A1552" w:rsidP="004C1621">
            <w:pPr>
              <w:pStyle w:val="NoSpacing"/>
            </w:pPr>
            <w:r w:rsidRPr="000B17A0">
              <w:t>M</w:t>
            </w:r>
            <w:r w:rsidR="00D426D4">
              <w:t>R</w:t>
            </w:r>
            <w:r w:rsidRPr="000B17A0">
              <w:t>_CONTAMINANT_CODE</w:t>
            </w:r>
          </w:p>
        </w:tc>
        <w:tc>
          <w:tcPr>
            <w:tcW w:w="5161" w:type="dxa"/>
            <w:hideMark/>
          </w:tcPr>
          <w:p w:rsidR="001A1552" w:rsidRPr="000B17A0" w:rsidRDefault="00312D74" w:rsidP="004C1621">
            <w:pPr>
              <w:pStyle w:val="NoSpacing"/>
            </w:pPr>
            <w:r>
              <w:t>Same as MR_CONTAMINANT_CODE for the Monitoring_Schedule being processed.</w:t>
            </w:r>
          </w:p>
        </w:tc>
        <w:tc>
          <w:tcPr>
            <w:tcW w:w="4464" w:type="dxa"/>
            <w:hideMark/>
          </w:tcPr>
          <w:p w:rsidR="001A1552" w:rsidRPr="000B17A0" w:rsidRDefault="001A1552" w:rsidP="004C1621">
            <w:pPr>
              <w:pStyle w:val="NoSpacing"/>
            </w:pPr>
            <w:r w:rsidRPr="000B17A0">
              <w:t>The Monitoring_Schedule record to use to supply the Contaminant Code is the one selected in condition "Nitrite Routine" in RuleTable SR1B: Nitrite RT Sample Decision Table.</w:t>
            </w:r>
            <w:r w:rsidRPr="000B17A0">
              <w:br/>
              <w:t>Though its tempting to simply use the Sample_Result.RESULT_CONTAMINANT_CD, under some drinking water rules, this will not work and I want this all to be coded the same way.</w:t>
            </w:r>
          </w:p>
        </w:tc>
      </w:tr>
      <w:tr w:rsidR="001A1552" w:rsidRPr="000B17A0" w:rsidTr="00A843C4">
        <w:trPr>
          <w:cantSplit/>
        </w:trPr>
        <w:tc>
          <w:tcPr>
            <w:tcW w:w="558" w:type="dxa"/>
          </w:tcPr>
          <w:p w:rsidR="001A1552" w:rsidRPr="000B17A0" w:rsidRDefault="00480EDC" w:rsidP="004C1621">
            <w:pPr>
              <w:pStyle w:val="NoSpacing"/>
            </w:pPr>
            <w:r>
              <w:t>8</w:t>
            </w:r>
          </w:p>
        </w:tc>
        <w:tc>
          <w:tcPr>
            <w:tcW w:w="3713" w:type="dxa"/>
            <w:noWrap/>
            <w:hideMark/>
          </w:tcPr>
          <w:p w:rsidR="001A1552" w:rsidRPr="000B17A0" w:rsidRDefault="001A1552" w:rsidP="004C1621">
            <w:pPr>
              <w:pStyle w:val="NoSpacing"/>
            </w:pPr>
            <w:r w:rsidRPr="000B17A0">
              <w:t>RULE_CD</w:t>
            </w:r>
          </w:p>
        </w:tc>
        <w:tc>
          <w:tcPr>
            <w:tcW w:w="5161" w:type="dxa"/>
            <w:hideMark/>
          </w:tcPr>
          <w:p w:rsidR="00312D74" w:rsidRDefault="00312D74" w:rsidP="004C1621">
            <w:pPr>
              <w:pStyle w:val="NoSpacing"/>
            </w:pPr>
            <w:r w:rsidRPr="000B17A0">
              <w:t>Monitoring_</w:t>
            </w:r>
            <w:r>
              <w:t>Requirement</w:t>
            </w:r>
            <w:r w:rsidRPr="000B17A0">
              <w:t>.RULE_CD</w:t>
            </w:r>
          </w:p>
          <w:p w:rsidR="00312D74" w:rsidRPr="000B17A0" w:rsidRDefault="00312D74" w:rsidP="004C1621">
            <w:pPr>
              <w:pStyle w:val="NoSpacing"/>
            </w:pPr>
            <w:r>
              <w:t>Same as the Rule_Cd for the for the Monitoring_Schedule being processed.</w:t>
            </w:r>
          </w:p>
        </w:tc>
        <w:tc>
          <w:tcPr>
            <w:tcW w:w="4464" w:type="dxa"/>
            <w:hideMark/>
          </w:tcPr>
          <w:p w:rsidR="001A1552" w:rsidRPr="000B17A0" w:rsidRDefault="001A1552" w:rsidP="004C1621">
            <w:pPr>
              <w:pStyle w:val="NoSpacing"/>
            </w:pPr>
            <w:r w:rsidRPr="000B17A0">
              <w:t> </w:t>
            </w:r>
          </w:p>
        </w:tc>
      </w:tr>
      <w:tr w:rsidR="001A1552" w:rsidRPr="000B17A0" w:rsidTr="00A843C4">
        <w:trPr>
          <w:cantSplit/>
        </w:trPr>
        <w:tc>
          <w:tcPr>
            <w:tcW w:w="558" w:type="dxa"/>
          </w:tcPr>
          <w:p w:rsidR="001A1552" w:rsidRPr="000B17A0" w:rsidRDefault="00480EDC" w:rsidP="004C1621">
            <w:pPr>
              <w:pStyle w:val="NoSpacing"/>
            </w:pPr>
            <w:r>
              <w:lastRenderedPageBreak/>
              <w:t>9</w:t>
            </w:r>
          </w:p>
        </w:tc>
        <w:tc>
          <w:tcPr>
            <w:tcW w:w="3713" w:type="dxa"/>
            <w:noWrap/>
            <w:hideMark/>
          </w:tcPr>
          <w:p w:rsidR="001A1552" w:rsidRPr="000B17A0" w:rsidRDefault="001A1552" w:rsidP="004C1621">
            <w:pPr>
              <w:pStyle w:val="NoSpacing"/>
            </w:pPr>
            <w:r w:rsidRPr="000B17A0">
              <w:t>MONITORING_SCHD_BEGIN_DATE</w:t>
            </w:r>
          </w:p>
        </w:tc>
        <w:tc>
          <w:tcPr>
            <w:tcW w:w="5161" w:type="dxa"/>
            <w:hideMark/>
          </w:tcPr>
          <w:p w:rsidR="001E53CE" w:rsidRDefault="001E53CE" w:rsidP="004C1621">
            <w:pPr>
              <w:pStyle w:val="NoSpacing"/>
            </w:pPr>
            <w:r>
              <w:t>For Rule_CD = NO2, NO3, VOC, or SOC:</w:t>
            </w:r>
          </w:p>
          <w:p w:rsidR="001E53CE" w:rsidRDefault="004807E8" w:rsidP="004C1621">
            <w:pPr>
              <w:pStyle w:val="NoSpacing"/>
            </w:pPr>
            <w:r>
              <w:t>If MP</w:t>
            </w:r>
            <w:r w:rsidR="000A6505">
              <w:t xml:space="preserve"> Begin Month</w:t>
            </w:r>
            <w:r>
              <w:t xml:space="preserve"> for the highest Compliance Result associated to the current Monitoring Schedule is </w:t>
            </w:r>
            <w:r w:rsidR="00457927">
              <w:t>greater than</w:t>
            </w:r>
            <w:r>
              <w:t xml:space="preserve"> the MP</w:t>
            </w:r>
            <w:r w:rsidR="000A6505">
              <w:t xml:space="preserve"> End Month </w:t>
            </w:r>
            <w:r>
              <w:t xml:space="preserve">for the </w:t>
            </w:r>
            <w:r w:rsidR="003753AB">
              <w:t>Compliance Result being processed</w:t>
            </w:r>
            <w:r>
              <w:t xml:space="preserve">, then set to </w:t>
            </w:r>
            <w:r w:rsidR="00AF7FBA">
              <w:t xml:space="preserve">one day after the MP End Date of the </w:t>
            </w:r>
            <w:r w:rsidR="003753AB">
              <w:t xml:space="preserve">Compliance Result being processed (i.e., </w:t>
            </w:r>
            <w:r w:rsidR="00AF7FBA">
              <w:t>result being processed</w:t>
            </w:r>
            <w:r w:rsidR="003753AB">
              <w:t>)</w:t>
            </w:r>
            <w:r>
              <w:t>; else set to 1/1 of the year following the MP End Date Year.</w:t>
            </w:r>
          </w:p>
          <w:p w:rsidR="001E53CE" w:rsidRDefault="001E53CE" w:rsidP="004C1621">
            <w:pPr>
              <w:pStyle w:val="NoSpacing"/>
            </w:pPr>
            <w:r>
              <w:t>For Rule_CD = IOC, FLUO, or ASB:</w:t>
            </w:r>
          </w:p>
          <w:p w:rsidR="00E7010D" w:rsidRDefault="00E7010D" w:rsidP="004C1621">
            <w:pPr>
              <w:pStyle w:val="NoSpacing"/>
            </w:pPr>
            <w:r>
              <w:t>If condition 'SW' is False, then:</w:t>
            </w:r>
          </w:p>
          <w:p w:rsidR="001A1552" w:rsidRPr="000B17A0" w:rsidRDefault="001A1552" w:rsidP="004C1621">
            <w:pPr>
              <w:pStyle w:val="NoSpacing"/>
            </w:pPr>
            <w:r w:rsidRPr="000B17A0">
              <w:t xml:space="preserve">The first day of the </w:t>
            </w:r>
            <w:r w:rsidR="005A56E9">
              <w:t>3-year period</w:t>
            </w:r>
            <w:r w:rsidRPr="000B17A0">
              <w:t xml:space="preserve"> that </w:t>
            </w:r>
            <w:r w:rsidR="003E5772">
              <w:t>follows the Sample_Result.</w:t>
            </w:r>
            <w:r w:rsidRPr="000B17A0">
              <w:t>PA_RECEIVED_DATE</w:t>
            </w:r>
            <w:r w:rsidR="00382378">
              <w:t xml:space="preserve"> where monitoring_period. = ' </w:t>
            </w:r>
            <w:r w:rsidR="00382378" w:rsidRPr="00382378">
              <w:t>Compliance Period</w:t>
            </w:r>
            <w:r w:rsidR="00382378">
              <w:t>'</w:t>
            </w:r>
            <w:r w:rsidRPr="000B17A0">
              <w:t>.</w:t>
            </w:r>
          </w:p>
          <w:p w:rsidR="001A1552" w:rsidRDefault="001A1552" w:rsidP="004C1621">
            <w:pPr>
              <w:pStyle w:val="NoSpacing"/>
            </w:pPr>
            <w:r w:rsidRPr="000B17A0">
              <w:t xml:space="preserve">If </w:t>
            </w:r>
            <w:r w:rsidR="00382378">
              <w:t>PA_RECEIVED_DATE</w:t>
            </w:r>
            <w:r w:rsidRPr="000B17A0">
              <w:t xml:space="preserve"> is not valued, then </w:t>
            </w:r>
            <w:r w:rsidR="00A401B9" w:rsidRPr="00A401B9">
              <w:t>the current date to select the appropriate 3-year period instead</w:t>
            </w:r>
            <w:r w:rsidR="00A401B9">
              <w:t>.</w:t>
            </w:r>
          </w:p>
          <w:p w:rsidR="00EB23FA" w:rsidRDefault="00EB23FA" w:rsidP="004C1621">
            <w:pPr>
              <w:pStyle w:val="NoSpacing"/>
            </w:pPr>
            <w:r>
              <w:t>Else (if no 3-year period) set to 1/1 of the year following the MP End Date.</w:t>
            </w:r>
          </w:p>
          <w:p w:rsidR="00E7010D" w:rsidRDefault="00E7010D" w:rsidP="004C1621">
            <w:pPr>
              <w:pStyle w:val="NoSpacing"/>
            </w:pPr>
            <w:r>
              <w:t>If condition 'SW' is True, then:</w:t>
            </w:r>
          </w:p>
          <w:p w:rsidR="00E7010D" w:rsidRPr="000B17A0" w:rsidRDefault="00E7010D" w:rsidP="004C1621">
            <w:pPr>
              <w:pStyle w:val="NoSpacing"/>
            </w:pPr>
            <w:r>
              <w:t>set to 1/1 of the year following the MP End Date.</w:t>
            </w:r>
          </w:p>
        </w:tc>
        <w:tc>
          <w:tcPr>
            <w:tcW w:w="4464" w:type="dxa"/>
            <w:hideMark/>
          </w:tcPr>
          <w:p w:rsidR="001A1552" w:rsidRPr="000B17A0" w:rsidRDefault="001A1552" w:rsidP="004C1621">
            <w:pPr>
              <w:pStyle w:val="NoSpacing"/>
            </w:pPr>
            <w:r w:rsidRPr="000B17A0">
              <w:t> </w:t>
            </w:r>
          </w:p>
        </w:tc>
      </w:tr>
      <w:tr w:rsidR="001A1552" w:rsidRPr="000B17A0" w:rsidTr="00A843C4">
        <w:trPr>
          <w:cantSplit/>
        </w:trPr>
        <w:tc>
          <w:tcPr>
            <w:tcW w:w="558" w:type="dxa"/>
          </w:tcPr>
          <w:p w:rsidR="001A1552" w:rsidRPr="000B17A0" w:rsidRDefault="00480EDC" w:rsidP="004C1621">
            <w:pPr>
              <w:pStyle w:val="NoSpacing"/>
            </w:pPr>
            <w:r>
              <w:t>10</w:t>
            </w:r>
          </w:p>
        </w:tc>
        <w:tc>
          <w:tcPr>
            <w:tcW w:w="3713" w:type="dxa"/>
            <w:noWrap/>
            <w:hideMark/>
          </w:tcPr>
          <w:p w:rsidR="001A1552" w:rsidRPr="000B17A0" w:rsidRDefault="001A1552" w:rsidP="004C1621">
            <w:pPr>
              <w:pStyle w:val="NoSpacing"/>
            </w:pPr>
            <w:r w:rsidRPr="000B17A0">
              <w:t>MONITORING_SCHD_END_DATE</w:t>
            </w:r>
          </w:p>
        </w:tc>
        <w:tc>
          <w:tcPr>
            <w:tcW w:w="5161" w:type="dxa"/>
            <w:hideMark/>
          </w:tcPr>
          <w:p w:rsidR="001A1552" w:rsidRPr="000B17A0" w:rsidRDefault="001A1552" w:rsidP="004C1621">
            <w:pPr>
              <w:pStyle w:val="NoSpacing"/>
            </w:pPr>
            <w:r w:rsidRPr="000B17A0">
              <w:t>Not valued</w:t>
            </w:r>
          </w:p>
        </w:tc>
        <w:tc>
          <w:tcPr>
            <w:tcW w:w="4464" w:type="dxa"/>
            <w:hideMark/>
          </w:tcPr>
          <w:p w:rsidR="001A1552" w:rsidRPr="000B17A0" w:rsidRDefault="001A1552" w:rsidP="004C1621">
            <w:pPr>
              <w:pStyle w:val="NoSpacing"/>
            </w:pPr>
            <w:r w:rsidRPr="000B17A0">
              <w:t> </w:t>
            </w:r>
          </w:p>
        </w:tc>
      </w:tr>
      <w:tr w:rsidR="001A1552" w:rsidRPr="000B17A0" w:rsidTr="00A843C4">
        <w:trPr>
          <w:cantSplit/>
        </w:trPr>
        <w:tc>
          <w:tcPr>
            <w:tcW w:w="558" w:type="dxa"/>
          </w:tcPr>
          <w:p w:rsidR="001A1552" w:rsidRPr="000B17A0" w:rsidRDefault="00480EDC" w:rsidP="004C1621">
            <w:pPr>
              <w:pStyle w:val="NoSpacing"/>
            </w:pPr>
            <w:r>
              <w:lastRenderedPageBreak/>
              <w:t>11</w:t>
            </w:r>
          </w:p>
        </w:tc>
        <w:tc>
          <w:tcPr>
            <w:tcW w:w="3713" w:type="dxa"/>
            <w:noWrap/>
            <w:hideMark/>
          </w:tcPr>
          <w:p w:rsidR="001A1552" w:rsidRPr="000B17A0" w:rsidRDefault="001A1552" w:rsidP="004C1621">
            <w:pPr>
              <w:pStyle w:val="NoSpacing"/>
            </w:pPr>
            <w:r w:rsidRPr="000B17A0">
              <w:t>MS_INITIAL_MP_BEGIN_DATE</w:t>
            </w:r>
          </w:p>
        </w:tc>
        <w:tc>
          <w:tcPr>
            <w:tcW w:w="5161" w:type="dxa"/>
            <w:hideMark/>
          </w:tcPr>
          <w:p w:rsidR="003E5772" w:rsidRDefault="003E5772" w:rsidP="004C1621">
            <w:pPr>
              <w:pStyle w:val="NoSpacing"/>
            </w:pPr>
            <w:r>
              <w:t>For Rule_CD = NO2, NO3, VOC, or SOC:</w:t>
            </w:r>
          </w:p>
          <w:p w:rsidR="003E5772" w:rsidRDefault="003E5772" w:rsidP="004C1621">
            <w:pPr>
              <w:pStyle w:val="NoSpacing"/>
            </w:pPr>
            <w:r>
              <w:t>If MP Begin Month for the highest Compliance Result associated to the current Monitoring Schedule is greater than the MP End Month for the Compliance Result being processed, then set to 1/1 and the MP End Date Year; else set to 1/1 of the year following the MP End Date Year.</w:t>
            </w:r>
          </w:p>
          <w:p w:rsidR="003E5772" w:rsidRDefault="003E5772" w:rsidP="004C1621">
            <w:pPr>
              <w:pStyle w:val="NoSpacing"/>
            </w:pPr>
            <w:r>
              <w:t>For Rule_CD = IOC, FLUO, or ASB:</w:t>
            </w:r>
          </w:p>
          <w:p w:rsidR="003E5772" w:rsidRPr="000B17A0" w:rsidRDefault="00382378" w:rsidP="004C1621">
            <w:pPr>
              <w:pStyle w:val="NoSpacing"/>
            </w:pPr>
            <w:r>
              <w:t xml:space="preserve">Set it to the same date as the </w:t>
            </w:r>
            <w:r w:rsidRPr="000B17A0">
              <w:t>MONITORING_SCHD_BEGIN_DATE</w:t>
            </w:r>
            <w:r>
              <w:t>.</w:t>
            </w:r>
            <w:r w:rsidRPr="000B17A0" w:rsidDel="00382378">
              <w:t xml:space="preserve"> </w:t>
            </w:r>
          </w:p>
        </w:tc>
        <w:tc>
          <w:tcPr>
            <w:tcW w:w="4464" w:type="dxa"/>
            <w:hideMark/>
          </w:tcPr>
          <w:p w:rsidR="001A1552" w:rsidRPr="000B17A0" w:rsidRDefault="001A1552" w:rsidP="004C1621">
            <w:pPr>
              <w:pStyle w:val="NoSpacing"/>
            </w:pPr>
            <w:r w:rsidRPr="000B17A0">
              <w:t> </w:t>
            </w:r>
          </w:p>
        </w:tc>
      </w:tr>
      <w:tr w:rsidR="001A1552" w:rsidRPr="000B17A0" w:rsidTr="00A843C4">
        <w:trPr>
          <w:cantSplit/>
        </w:trPr>
        <w:tc>
          <w:tcPr>
            <w:tcW w:w="558" w:type="dxa"/>
          </w:tcPr>
          <w:p w:rsidR="001A1552" w:rsidRPr="000B17A0" w:rsidRDefault="00480EDC" w:rsidP="004C1621">
            <w:pPr>
              <w:pStyle w:val="NoSpacing"/>
            </w:pPr>
            <w:r>
              <w:t>12</w:t>
            </w:r>
          </w:p>
        </w:tc>
        <w:tc>
          <w:tcPr>
            <w:tcW w:w="3713" w:type="dxa"/>
            <w:noWrap/>
          </w:tcPr>
          <w:p w:rsidR="001A1552" w:rsidRPr="000B17A0" w:rsidRDefault="001A1552" w:rsidP="004C1621">
            <w:pPr>
              <w:pStyle w:val="NoSpacing"/>
            </w:pPr>
            <w:r w:rsidRPr="001A1552">
              <w:t>MS_SEASON_BEGIN_MONTH</w:t>
            </w:r>
          </w:p>
        </w:tc>
        <w:tc>
          <w:tcPr>
            <w:tcW w:w="5161" w:type="dxa"/>
          </w:tcPr>
          <w:p w:rsidR="004807E8" w:rsidRDefault="004807E8" w:rsidP="004C1621">
            <w:pPr>
              <w:pStyle w:val="NoSpacing"/>
            </w:pPr>
            <w:r>
              <w:t>For Rule_CD = NO2, NO3, VOC, or SOC:</w:t>
            </w:r>
          </w:p>
          <w:p w:rsidR="001A1552" w:rsidRDefault="004807E8" w:rsidP="004C1621">
            <w:pPr>
              <w:pStyle w:val="NoSpacing"/>
            </w:pPr>
            <w:r>
              <w:t>Set to the Month of the MP Begin Date for the highest Compliance Result</w:t>
            </w:r>
            <w:r w:rsidR="00040915">
              <w:t xml:space="preserve"> for the same contaminant for the same Facility or to the first month of the calendar quarter in which the highest, for compliance, routine result for the same contaminant for the same Facility occurred, whichever is greatest.</w:t>
            </w:r>
            <w:bookmarkStart w:id="5" w:name="_Ref407617652"/>
            <w:r w:rsidR="00040915">
              <w:rPr>
                <w:rStyle w:val="FootnoteReference"/>
              </w:rPr>
              <w:footnoteReference w:id="2"/>
            </w:r>
            <w:bookmarkEnd w:id="5"/>
            <w:r>
              <w:t>.</w:t>
            </w:r>
          </w:p>
          <w:p w:rsidR="004807E8" w:rsidRDefault="004807E8" w:rsidP="004C1621">
            <w:pPr>
              <w:pStyle w:val="NoSpacing"/>
            </w:pPr>
            <w:r>
              <w:t>For Rule_CD = IOC, FLUO, or ASB:</w:t>
            </w:r>
          </w:p>
          <w:p w:rsidR="004807E8" w:rsidRPr="000B17A0" w:rsidRDefault="004807E8" w:rsidP="004C1621">
            <w:pPr>
              <w:pStyle w:val="NoSpacing"/>
            </w:pPr>
            <w:r>
              <w:t>Set to null</w:t>
            </w:r>
          </w:p>
        </w:tc>
        <w:tc>
          <w:tcPr>
            <w:tcW w:w="4464" w:type="dxa"/>
          </w:tcPr>
          <w:p w:rsidR="001A1552" w:rsidRPr="000B17A0" w:rsidRDefault="001A1552" w:rsidP="004C1621">
            <w:pPr>
              <w:pStyle w:val="NoSpacing"/>
            </w:pPr>
          </w:p>
        </w:tc>
      </w:tr>
      <w:tr w:rsidR="001A1552" w:rsidRPr="000B17A0" w:rsidTr="00A843C4">
        <w:trPr>
          <w:cantSplit/>
        </w:trPr>
        <w:tc>
          <w:tcPr>
            <w:tcW w:w="558" w:type="dxa"/>
          </w:tcPr>
          <w:p w:rsidR="001A1552" w:rsidRPr="000B17A0" w:rsidRDefault="00480EDC" w:rsidP="004C1621">
            <w:pPr>
              <w:pStyle w:val="NoSpacing"/>
            </w:pPr>
            <w:r>
              <w:t>13</w:t>
            </w:r>
          </w:p>
        </w:tc>
        <w:tc>
          <w:tcPr>
            <w:tcW w:w="3713" w:type="dxa"/>
            <w:noWrap/>
          </w:tcPr>
          <w:p w:rsidR="001A1552" w:rsidRPr="000B17A0" w:rsidRDefault="001A1552" w:rsidP="004C1621">
            <w:pPr>
              <w:pStyle w:val="NoSpacing"/>
            </w:pPr>
            <w:r w:rsidRPr="001A1552">
              <w:t>MS_SEASON_BEGIN_DAY</w:t>
            </w:r>
          </w:p>
        </w:tc>
        <w:tc>
          <w:tcPr>
            <w:tcW w:w="5161" w:type="dxa"/>
          </w:tcPr>
          <w:p w:rsidR="004807E8" w:rsidRDefault="004807E8" w:rsidP="004C1621">
            <w:pPr>
              <w:pStyle w:val="NoSpacing"/>
            </w:pPr>
            <w:r>
              <w:t>For Rule_CD = NO2, NO3, VOC, or SOC:</w:t>
            </w:r>
          </w:p>
          <w:p w:rsidR="00795602" w:rsidRDefault="004807E8" w:rsidP="004C1621">
            <w:pPr>
              <w:pStyle w:val="NoSpacing"/>
            </w:pPr>
            <w:r>
              <w:t xml:space="preserve">Set to </w:t>
            </w:r>
            <w:r w:rsidR="00795602">
              <w:t>1.</w:t>
            </w:r>
          </w:p>
          <w:p w:rsidR="004807E8" w:rsidRDefault="004807E8" w:rsidP="004C1621">
            <w:pPr>
              <w:pStyle w:val="NoSpacing"/>
            </w:pPr>
            <w:r>
              <w:t>For Rule_CD = IOC, FLUO, or ASB:</w:t>
            </w:r>
          </w:p>
          <w:p w:rsidR="001A1552" w:rsidRPr="000B17A0" w:rsidRDefault="004807E8" w:rsidP="004C1621">
            <w:pPr>
              <w:pStyle w:val="NoSpacing"/>
            </w:pPr>
            <w:r>
              <w:t>Set to null</w:t>
            </w:r>
          </w:p>
        </w:tc>
        <w:tc>
          <w:tcPr>
            <w:tcW w:w="4464" w:type="dxa"/>
          </w:tcPr>
          <w:p w:rsidR="001A1552" w:rsidRPr="000B17A0" w:rsidRDefault="001A1552" w:rsidP="004C1621">
            <w:pPr>
              <w:pStyle w:val="NoSpacing"/>
            </w:pPr>
          </w:p>
        </w:tc>
      </w:tr>
      <w:tr w:rsidR="00795602" w:rsidRPr="000B17A0" w:rsidTr="00A843C4">
        <w:trPr>
          <w:cantSplit/>
        </w:trPr>
        <w:tc>
          <w:tcPr>
            <w:tcW w:w="558" w:type="dxa"/>
          </w:tcPr>
          <w:p w:rsidR="00795602" w:rsidRPr="000B17A0" w:rsidRDefault="00480EDC" w:rsidP="004C1621">
            <w:pPr>
              <w:pStyle w:val="NoSpacing"/>
            </w:pPr>
            <w:r>
              <w:lastRenderedPageBreak/>
              <w:t>14</w:t>
            </w:r>
          </w:p>
        </w:tc>
        <w:tc>
          <w:tcPr>
            <w:tcW w:w="3713" w:type="dxa"/>
            <w:noWrap/>
          </w:tcPr>
          <w:p w:rsidR="00795602" w:rsidRPr="000B17A0" w:rsidRDefault="00795602" w:rsidP="004C1621">
            <w:pPr>
              <w:pStyle w:val="NoSpacing"/>
            </w:pPr>
            <w:r w:rsidRPr="001A1552">
              <w:t>MS_SEASON_END_MONTH</w:t>
            </w:r>
          </w:p>
        </w:tc>
        <w:tc>
          <w:tcPr>
            <w:tcW w:w="5161" w:type="dxa"/>
          </w:tcPr>
          <w:p w:rsidR="00795602" w:rsidRDefault="00795602" w:rsidP="004C1621">
            <w:pPr>
              <w:pStyle w:val="NoSpacing"/>
            </w:pPr>
            <w:r>
              <w:t>For Rule_CD = NO2, NO3, VOC, or SOC:</w:t>
            </w:r>
          </w:p>
          <w:p w:rsidR="00795602" w:rsidRDefault="00795602" w:rsidP="004C1621">
            <w:pPr>
              <w:pStyle w:val="NoSpacing"/>
            </w:pPr>
            <w:r>
              <w:t>Set to the Month of the MP End Date for the highest Compliance Result</w:t>
            </w:r>
            <w:r w:rsidR="00040915">
              <w:t xml:space="preserve"> for the same contaminant for the same Facility or to the last month of the calendar quarter in which the highest, for compliance, routine result for the same contaminant for the same Facility occurred, whichever is greatest.</w:t>
            </w:r>
            <w:r w:rsidR="00040915" w:rsidRPr="00040915">
              <w:rPr>
                <w:vertAlign w:val="superscript"/>
              </w:rPr>
              <w:fldChar w:fldCharType="begin"/>
            </w:r>
            <w:r w:rsidR="00040915" w:rsidRPr="00040915">
              <w:rPr>
                <w:vertAlign w:val="superscript"/>
              </w:rPr>
              <w:instrText xml:space="preserve"> NOTEREF _Ref407617652 \h </w:instrText>
            </w:r>
            <w:r w:rsidR="00040915">
              <w:rPr>
                <w:vertAlign w:val="superscript"/>
              </w:rPr>
              <w:instrText xml:space="preserve"> \* MERGEFORMAT </w:instrText>
            </w:r>
            <w:r w:rsidR="00040915" w:rsidRPr="00040915">
              <w:rPr>
                <w:vertAlign w:val="superscript"/>
              </w:rPr>
            </w:r>
            <w:r w:rsidR="00040915" w:rsidRPr="00040915">
              <w:rPr>
                <w:vertAlign w:val="superscript"/>
              </w:rPr>
              <w:fldChar w:fldCharType="separate"/>
            </w:r>
            <w:r w:rsidR="00040915" w:rsidRPr="00040915">
              <w:rPr>
                <w:vertAlign w:val="superscript"/>
              </w:rPr>
              <w:t>1</w:t>
            </w:r>
            <w:r w:rsidR="00040915" w:rsidRPr="00040915">
              <w:rPr>
                <w:vertAlign w:val="superscript"/>
              </w:rPr>
              <w:fldChar w:fldCharType="end"/>
            </w:r>
            <w:r>
              <w:t>.</w:t>
            </w:r>
          </w:p>
          <w:p w:rsidR="00795602" w:rsidRDefault="00795602" w:rsidP="004C1621">
            <w:pPr>
              <w:pStyle w:val="NoSpacing"/>
            </w:pPr>
            <w:r>
              <w:t>For Rule_CD = IOC, FLUO, or ASB:</w:t>
            </w:r>
          </w:p>
          <w:p w:rsidR="00795602" w:rsidRPr="000B17A0" w:rsidRDefault="00795602" w:rsidP="004C1621">
            <w:pPr>
              <w:pStyle w:val="NoSpacing"/>
            </w:pPr>
            <w:r>
              <w:t>Set to null</w:t>
            </w:r>
          </w:p>
        </w:tc>
        <w:tc>
          <w:tcPr>
            <w:tcW w:w="4464" w:type="dxa"/>
          </w:tcPr>
          <w:p w:rsidR="00795602" w:rsidRPr="000B17A0" w:rsidRDefault="00795602" w:rsidP="004C1621">
            <w:pPr>
              <w:pStyle w:val="NoSpacing"/>
            </w:pPr>
          </w:p>
        </w:tc>
      </w:tr>
      <w:tr w:rsidR="00795602" w:rsidRPr="000B17A0" w:rsidTr="00A843C4">
        <w:trPr>
          <w:cantSplit/>
        </w:trPr>
        <w:tc>
          <w:tcPr>
            <w:tcW w:w="558" w:type="dxa"/>
          </w:tcPr>
          <w:p w:rsidR="00795602" w:rsidRPr="000B17A0" w:rsidRDefault="00480EDC" w:rsidP="004C1621">
            <w:pPr>
              <w:pStyle w:val="NoSpacing"/>
            </w:pPr>
            <w:r>
              <w:t>15</w:t>
            </w:r>
          </w:p>
        </w:tc>
        <w:tc>
          <w:tcPr>
            <w:tcW w:w="3713" w:type="dxa"/>
            <w:noWrap/>
          </w:tcPr>
          <w:p w:rsidR="00795602" w:rsidRPr="000B17A0" w:rsidRDefault="00795602" w:rsidP="004C1621">
            <w:pPr>
              <w:pStyle w:val="NoSpacing"/>
            </w:pPr>
            <w:r w:rsidRPr="001A1552">
              <w:t>MS_SEASON_END_DAY</w:t>
            </w:r>
          </w:p>
        </w:tc>
        <w:tc>
          <w:tcPr>
            <w:tcW w:w="5161" w:type="dxa"/>
          </w:tcPr>
          <w:p w:rsidR="00795602" w:rsidRDefault="00795602" w:rsidP="004C1621">
            <w:pPr>
              <w:pStyle w:val="NoSpacing"/>
            </w:pPr>
            <w:r>
              <w:t>For Rule_CD = NO2, NO3, VOC, or SOC:</w:t>
            </w:r>
          </w:p>
          <w:p w:rsidR="00795602" w:rsidRDefault="00795602" w:rsidP="004C1621">
            <w:pPr>
              <w:pStyle w:val="NoSpacing"/>
            </w:pPr>
            <w:r>
              <w:t>Set to the Day of the MP End Date for the highest Compliance Result associated to the current Monitoring Schedule.</w:t>
            </w:r>
          </w:p>
          <w:p w:rsidR="00795602" w:rsidRDefault="00795602" w:rsidP="004C1621">
            <w:pPr>
              <w:pStyle w:val="NoSpacing"/>
            </w:pPr>
            <w:r>
              <w:t>For Rule_CD = IOC, FLUO, or ASB:</w:t>
            </w:r>
          </w:p>
          <w:p w:rsidR="00795602" w:rsidRPr="000B17A0" w:rsidRDefault="00795602" w:rsidP="004C1621">
            <w:pPr>
              <w:pStyle w:val="NoSpacing"/>
            </w:pPr>
            <w:r>
              <w:t>Set to null</w:t>
            </w:r>
          </w:p>
        </w:tc>
        <w:tc>
          <w:tcPr>
            <w:tcW w:w="4464" w:type="dxa"/>
          </w:tcPr>
          <w:p w:rsidR="00795602" w:rsidRPr="000B17A0" w:rsidRDefault="00795602" w:rsidP="004C1621">
            <w:pPr>
              <w:pStyle w:val="NoSpacing"/>
            </w:pPr>
          </w:p>
        </w:tc>
      </w:tr>
    </w:tbl>
    <w:p w:rsidR="00A55D5D" w:rsidRPr="00AB4D5A" w:rsidRDefault="00A55D5D" w:rsidP="004C1621"/>
    <w:p w:rsidR="008F3993" w:rsidRDefault="008F3993" w:rsidP="00AD0374">
      <w:pPr>
        <w:pStyle w:val="Heading3"/>
      </w:pPr>
      <w:r>
        <w:t>Create Candidate DBP R</w:t>
      </w:r>
      <w:r w:rsidRPr="008F3993">
        <w:t xml:space="preserve">educed </w:t>
      </w:r>
      <w:r>
        <w:t>Monitoring S</w:t>
      </w:r>
      <w:r w:rsidRPr="008F3993">
        <w:t>chedules</w:t>
      </w:r>
    </w:p>
    <w:p w:rsidR="008F3993" w:rsidRPr="000B17A0" w:rsidRDefault="008F3993" w:rsidP="004C1621">
      <w:r>
        <w:t xml:space="preserve">DDBP RLM Part 3 includes this function.  The following is the template for creating these candidate monitoring schedules for </w:t>
      </w:r>
      <w:r w:rsidR="00291F68">
        <w:t>2950 (total trihalomethanes) an</w:t>
      </w:r>
      <w:r>
        <w:t>d</w:t>
      </w:r>
      <w:r w:rsidR="00291F68">
        <w:t xml:space="preserve"> </w:t>
      </w:r>
      <w:r>
        <w:t xml:space="preserve">2456 (haloacetic acids).  Each time the RLM says to create candidate monitoring schedules in this table, it means to create two monitoring schedules that are exactly alike </w:t>
      </w:r>
      <w:r w:rsidR="00291F68">
        <w:t xml:space="preserve">and </w:t>
      </w:r>
      <w:r>
        <w:t xml:space="preserve">reference </w:t>
      </w:r>
      <w:r w:rsidR="00291F68">
        <w:t>the two analytes</w:t>
      </w:r>
      <w:r>
        <w:t>.  These two analytes are referred to collectively as "DBP".</w:t>
      </w:r>
    </w:p>
    <w:tbl>
      <w:tblPr>
        <w:tblStyle w:val="TableGrid"/>
        <w:tblW w:w="0" w:type="auto"/>
        <w:tblLook w:val="04A0" w:firstRow="1" w:lastRow="0" w:firstColumn="1" w:lastColumn="0" w:noHBand="0" w:noVBand="1"/>
      </w:tblPr>
      <w:tblGrid>
        <w:gridCol w:w="4323"/>
        <w:gridCol w:w="5280"/>
        <w:gridCol w:w="4067"/>
      </w:tblGrid>
      <w:tr w:rsidR="008F3993" w:rsidRPr="000B17A0" w:rsidTr="00D75BD7">
        <w:trPr>
          <w:cantSplit/>
          <w:tblHeader/>
        </w:trPr>
        <w:tc>
          <w:tcPr>
            <w:tcW w:w="4323" w:type="dxa"/>
            <w:hideMark/>
          </w:tcPr>
          <w:p w:rsidR="008F3993" w:rsidRPr="000B17A0" w:rsidRDefault="008F3993" w:rsidP="004C1621">
            <w:pPr>
              <w:pStyle w:val="NoSpacing"/>
              <w:keepNext/>
              <w:rPr>
                <w:b/>
              </w:rPr>
            </w:pPr>
            <w:r w:rsidRPr="000B17A0">
              <w:rPr>
                <w:b/>
              </w:rPr>
              <w:t>Monitoring Schedule Elements</w:t>
            </w:r>
          </w:p>
        </w:tc>
        <w:tc>
          <w:tcPr>
            <w:tcW w:w="5344" w:type="dxa"/>
            <w:hideMark/>
          </w:tcPr>
          <w:p w:rsidR="008F3993" w:rsidRPr="000B17A0" w:rsidRDefault="008F3993" w:rsidP="004C1621">
            <w:pPr>
              <w:pStyle w:val="NoSpacing"/>
              <w:keepNext/>
              <w:rPr>
                <w:b/>
              </w:rPr>
            </w:pPr>
            <w:r w:rsidRPr="000B17A0">
              <w:rPr>
                <w:b/>
              </w:rPr>
              <w:t>Source Data Element/Logic</w:t>
            </w:r>
          </w:p>
        </w:tc>
        <w:tc>
          <w:tcPr>
            <w:tcW w:w="4229" w:type="dxa"/>
            <w:hideMark/>
          </w:tcPr>
          <w:p w:rsidR="008F3993" w:rsidRPr="000B17A0" w:rsidRDefault="008F3993" w:rsidP="004C1621">
            <w:pPr>
              <w:pStyle w:val="NoSpacing"/>
              <w:keepNext/>
              <w:rPr>
                <w:b/>
              </w:rPr>
            </w:pPr>
            <w:r w:rsidRPr="000B17A0">
              <w:rPr>
                <w:b/>
              </w:rPr>
              <w:t>Details</w:t>
            </w:r>
          </w:p>
        </w:tc>
      </w:tr>
      <w:tr w:rsidR="008F3993" w:rsidRPr="000B17A0" w:rsidTr="00D75BD7">
        <w:trPr>
          <w:cantSplit/>
        </w:trPr>
        <w:tc>
          <w:tcPr>
            <w:tcW w:w="4323" w:type="dxa"/>
            <w:noWrap/>
            <w:hideMark/>
          </w:tcPr>
          <w:p w:rsidR="008F3993" w:rsidRPr="000B17A0" w:rsidRDefault="008F3993" w:rsidP="004C1621">
            <w:pPr>
              <w:pStyle w:val="NoSpacing"/>
              <w:keepNext/>
            </w:pPr>
            <w:r w:rsidRPr="000B17A0">
              <w:t>MONITORING_SCHEDULE_ID</w:t>
            </w:r>
          </w:p>
        </w:tc>
        <w:tc>
          <w:tcPr>
            <w:tcW w:w="5344" w:type="dxa"/>
            <w:hideMark/>
          </w:tcPr>
          <w:p w:rsidR="008F3993" w:rsidRPr="000B17A0" w:rsidRDefault="008F3993" w:rsidP="004C1621">
            <w:pPr>
              <w:pStyle w:val="NoSpacing"/>
              <w:keepNext/>
            </w:pPr>
            <w:r w:rsidRPr="000B17A0">
              <w:t>Primary key</w:t>
            </w:r>
          </w:p>
        </w:tc>
        <w:tc>
          <w:tcPr>
            <w:tcW w:w="4229" w:type="dxa"/>
            <w:hideMark/>
          </w:tcPr>
          <w:p w:rsidR="008F3993" w:rsidRPr="000B17A0" w:rsidRDefault="008F3993" w:rsidP="004C1621">
            <w:pPr>
              <w:pStyle w:val="NoSpacing"/>
              <w:keepNext/>
            </w:pPr>
            <w:r w:rsidRPr="000B17A0">
              <w:t>Generated by Prime</w:t>
            </w:r>
          </w:p>
        </w:tc>
      </w:tr>
      <w:tr w:rsidR="008F3993" w:rsidRPr="000B17A0" w:rsidTr="00D75BD7">
        <w:trPr>
          <w:cantSplit/>
        </w:trPr>
        <w:tc>
          <w:tcPr>
            <w:tcW w:w="4323" w:type="dxa"/>
            <w:hideMark/>
          </w:tcPr>
          <w:p w:rsidR="008F3993" w:rsidRPr="000B17A0" w:rsidRDefault="008F3993" w:rsidP="004C1621">
            <w:pPr>
              <w:pStyle w:val="NoSpacing"/>
              <w:keepNext/>
            </w:pPr>
            <w:r w:rsidRPr="000B17A0">
              <w:t>MS_STATUS_CD</w:t>
            </w:r>
          </w:p>
        </w:tc>
        <w:tc>
          <w:tcPr>
            <w:tcW w:w="5344" w:type="dxa"/>
            <w:hideMark/>
          </w:tcPr>
          <w:p w:rsidR="008F3993" w:rsidRPr="000B17A0" w:rsidRDefault="008F3993" w:rsidP="004C1621">
            <w:pPr>
              <w:pStyle w:val="NoSpacing"/>
              <w:keepNext/>
            </w:pPr>
            <w:r w:rsidRPr="000B17A0">
              <w:t>Set to "C - Candidate"</w:t>
            </w:r>
          </w:p>
        </w:tc>
        <w:tc>
          <w:tcPr>
            <w:tcW w:w="4229" w:type="dxa"/>
            <w:hideMark/>
          </w:tcPr>
          <w:p w:rsidR="008F3993" w:rsidRPr="000B17A0" w:rsidRDefault="008F3993" w:rsidP="004C1621">
            <w:pPr>
              <w:pStyle w:val="NoSpacing"/>
              <w:keepNext/>
            </w:pPr>
          </w:p>
        </w:tc>
      </w:tr>
      <w:tr w:rsidR="00E4371B" w:rsidRPr="000B17A0" w:rsidTr="00D75BD7">
        <w:trPr>
          <w:cantSplit/>
        </w:trPr>
        <w:tc>
          <w:tcPr>
            <w:tcW w:w="4323" w:type="dxa"/>
            <w:noWrap/>
            <w:hideMark/>
          </w:tcPr>
          <w:p w:rsidR="00E4371B" w:rsidRPr="000B17A0" w:rsidRDefault="00E4371B" w:rsidP="004C1621">
            <w:pPr>
              <w:pStyle w:val="NoSpacing"/>
            </w:pPr>
            <w:r w:rsidRPr="000B17A0">
              <w:t>MS_WATER_SYSTEM_ID</w:t>
            </w:r>
          </w:p>
        </w:tc>
        <w:tc>
          <w:tcPr>
            <w:tcW w:w="5344" w:type="dxa"/>
            <w:hideMark/>
          </w:tcPr>
          <w:p w:rsidR="00E4371B" w:rsidRPr="000B17A0" w:rsidRDefault="00E4371B" w:rsidP="004C1621">
            <w:pPr>
              <w:pStyle w:val="NoSpacing"/>
            </w:pPr>
            <w:r w:rsidRPr="000B17A0">
              <w:t>Monitoring_Schedule. MS_WATER_SYSTEM_ID</w:t>
            </w:r>
          </w:p>
        </w:tc>
        <w:tc>
          <w:tcPr>
            <w:tcW w:w="4229" w:type="dxa"/>
            <w:hideMark/>
          </w:tcPr>
          <w:p w:rsidR="00E4371B" w:rsidRPr="000B17A0" w:rsidRDefault="00E4371B" w:rsidP="004C1621">
            <w:pPr>
              <w:pStyle w:val="NoSpacing"/>
            </w:pPr>
          </w:p>
        </w:tc>
      </w:tr>
      <w:tr w:rsidR="00E4371B" w:rsidRPr="000B17A0" w:rsidTr="00D75BD7">
        <w:trPr>
          <w:cantSplit/>
        </w:trPr>
        <w:tc>
          <w:tcPr>
            <w:tcW w:w="4323" w:type="dxa"/>
            <w:noWrap/>
            <w:hideMark/>
          </w:tcPr>
          <w:p w:rsidR="00E4371B" w:rsidRPr="000B17A0" w:rsidRDefault="00E4371B" w:rsidP="004C1621">
            <w:pPr>
              <w:pStyle w:val="NoSpacing"/>
            </w:pPr>
            <w:r w:rsidRPr="000B17A0">
              <w:t>MS_STATE_ASSIGNED_FAC_ID</w:t>
            </w:r>
          </w:p>
        </w:tc>
        <w:tc>
          <w:tcPr>
            <w:tcW w:w="5344" w:type="dxa"/>
            <w:hideMark/>
          </w:tcPr>
          <w:p w:rsidR="00E4371B" w:rsidRPr="000B17A0" w:rsidRDefault="00E4371B" w:rsidP="004C1621">
            <w:pPr>
              <w:pStyle w:val="NoSpacing"/>
            </w:pPr>
            <w:r w:rsidRPr="000B17A0">
              <w:t>Monitoring_Schedule. MS_STATE_ASSIGNED_FAC_ID</w:t>
            </w:r>
          </w:p>
        </w:tc>
        <w:tc>
          <w:tcPr>
            <w:tcW w:w="4229" w:type="dxa"/>
            <w:hideMark/>
          </w:tcPr>
          <w:p w:rsidR="00E4371B" w:rsidRPr="000B17A0" w:rsidRDefault="00E4371B" w:rsidP="004C1621">
            <w:pPr>
              <w:pStyle w:val="NoSpacing"/>
            </w:pPr>
          </w:p>
        </w:tc>
      </w:tr>
      <w:tr w:rsidR="008F3993" w:rsidRPr="007A5CF9" w:rsidTr="00D75BD7">
        <w:trPr>
          <w:cantSplit/>
        </w:trPr>
        <w:tc>
          <w:tcPr>
            <w:tcW w:w="4323" w:type="dxa"/>
            <w:noWrap/>
          </w:tcPr>
          <w:p w:rsidR="008F3993" w:rsidRPr="00051B4E" w:rsidRDefault="008F3993" w:rsidP="004C1621">
            <w:pPr>
              <w:pStyle w:val="NoSpacing"/>
            </w:pPr>
            <w:r w:rsidRPr="00051B4E">
              <w:lastRenderedPageBreak/>
              <w:t>MONITORING_REQUIREMENT_ID</w:t>
            </w:r>
          </w:p>
        </w:tc>
        <w:tc>
          <w:tcPr>
            <w:tcW w:w="5344" w:type="dxa"/>
          </w:tcPr>
          <w:p w:rsidR="008F3993" w:rsidRPr="00051B4E" w:rsidRDefault="008F3993" w:rsidP="004C1621">
            <w:pPr>
              <w:pStyle w:val="NoSpacing"/>
            </w:pPr>
            <w:r w:rsidRPr="00051B4E">
              <w:t xml:space="preserve">Select from MONITORING_REQUIREMENT using the criteria in the following </w:t>
            </w:r>
            <w:r>
              <w:t>3</w:t>
            </w:r>
            <w:r w:rsidRPr="00051B4E">
              <w:t xml:space="preserve"> rows (down to RULE_CD)</w:t>
            </w:r>
          </w:p>
        </w:tc>
        <w:tc>
          <w:tcPr>
            <w:tcW w:w="4229" w:type="dxa"/>
          </w:tcPr>
          <w:p w:rsidR="008F3993" w:rsidRPr="007A5CF9" w:rsidRDefault="008F3993" w:rsidP="004C1621">
            <w:pPr>
              <w:pStyle w:val="NoSpacing"/>
              <w:rPr>
                <w:color w:val="FF0000"/>
              </w:rPr>
            </w:pPr>
          </w:p>
        </w:tc>
      </w:tr>
      <w:tr w:rsidR="008F3993" w:rsidRPr="000B17A0" w:rsidTr="00D75BD7">
        <w:trPr>
          <w:cantSplit/>
          <w:trHeight w:val="332"/>
        </w:trPr>
        <w:tc>
          <w:tcPr>
            <w:tcW w:w="4323" w:type="dxa"/>
            <w:noWrap/>
            <w:hideMark/>
          </w:tcPr>
          <w:p w:rsidR="008F3993" w:rsidRDefault="008F3993" w:rsidP="004C1621">
            <w:pPr>
              <w:pStyle w:val="NoSpacing"/>
            </w:pPr>
            <w:r>
              <w:t>MONITORING_REQUIREMENT_TYPE</w:t>
            </w:r>
          </w:p>
          <w:p w:rsidR="008F3993" w:rsidRPr="000B17A0" w:rsidRDefault="008F3993" w:rsidP="004C1621">
            <w:pPr>
              <w:pStyle w:val="NoSpacing"/>
            </w:pPr>
          </w:p>
        </w:tc>
        <w:tc>
          <w:tcPr>
            <w:tcW w:w="5344" w:type="dxa"/>
          </w:tcPr>
          <w:p w:rsidR="008F3993" w:rsidRDefault="008F3993" w:rsidP="004C1621">
            <w:pPr>
              <w:pStyle w:val="NoSpacing"/>
            </w:pPr>
            <w:r>
              <w:t xml:space="preserve">Like  '%REDUCED%' </w:t>
            </w:r>
          </w:p>
          <w:p w:rsidR="008F3993" w:rsidRDefault="008F3993" w:rsidP="004C1621">
            <w:pPr>
              <w:pStyle w:val="NoSpacing"/>
            </w:pPr>
            <w:r>
              <w:t xml:space="preserve">AND </w:t>
            </w:r>
          </w:p>
          <w:p w:rsidR="008F3993" w:rsidRDefault="008F3993" w:rsidP="004C1621">
            <w:pPr>
              <w:pStyle w:val="NoSpacing"/>
              <w:ind w:left="267"/>
            </w:pPr>
            <w:r>
              <w:t xml:space="preserve">(Like '%Subpart H%" if the "Fed Primary Source"     </w:t>
            </w:r>
            <w:r w:rsidRPr="00645EDB">
              <w:t>In (SW, SWP, GU, GUP)</w:t>
            </w:r>
            <w:r>
              <w:t xml:space="preserve"> or Like '%GW%' if the "Fed Primary Source" </w:t>
            </w:r>
            <w:r w:rsidRPr="00645EDB">
              <w:t>In (GW, GWP)</w:t>
            </w:r>
            <w:r>
              <w:t>)</w:t>
            </w:r>
          </w:p>
          <w:p w:rsidR="008F3993" w:rsidRDefault="008F3993" w:rsidP="004C1621">
            <w:pPr>
              <w:pStyle w:val="NoSpacing"/>
            </w:pPr>
            <w:r>
              <w:t>AND then use the "Population</w:t>
            </w:r>
          </w:p>
          <w:p w:rsidR="008F3993" w:rsidRPr="000B17A0" w:rsidRDefault="008F3993" w:rsidP="004C1621">
            <w:pPr>
              <w:pStyle w:val="NoSpacing"/>
            </w:pPr>
            <w:r>
              <w:t>Served" for the WS being processed to select the range that matches</w:t>
            </w:r>
            <w:r w:rsidR="00291F68">
              <w:t xml:space="preserve"> from Table 141.623 (a) below</w:t>
            </w:r>
            <w:r>
              <w:t xml:space="preserve"> (for example, a Subpart H system serving 22,500 would select Like '%</w:t>
            </w:r>
            <w:r w:rsidRPr="00EF00E8">
              <w:t>10000-49999</w:t>
            </w:r>
            <w:r>
              <w:t>%')</w:t>
            </w:r>
          </w:p>
        </w:tc>
        <w:tc>
          <w:tcPr>
            <w:tcW w:w="4229" w:type="dxa"/>
          </w:tcPr>
          <w:p w:rsidR="008F3993" w:rsidRPr="000B17A0" w:rsidRDefault="008F3993" w:rsidP="004C1621">
            <w:pPr>
              <w:pStyle w:val="NoSpacing"/>
            </w:pPr>
          </w:p>
        </w:tc>
      </w:tr>
      <w:tr w:rsidR="008F3993" w:rsidRPr="000B17A0" w:rsidTr="00D75BD7">
        <w:trPr>
          <w:cantSplit/>
        </w:trPr>
        <w:tc>
          <w:tcPr>
            <w:tcW w:w="4323" w:type="dxa"/>
            <w:noWrap/>
            <w:hideMark/>
          </w:tcPr>
          <w:p w:rsidR="008F3993" w:rsidRPr="000B17A0" w:rsidRDefault="008F3993" w:rsidP="004C1621">
            <w:pPr>
              <w:pStyle w:val="NoSpacing"/>
            </w:pPr>
            <w:r w:rsidRPr="000B17A0">
              <w:t>M</w:t>
            </w:r>
            <w:r>
              <w:t>R</w:t>
            </w:r>
            <w:r w:rsidRPr="000B17A0">
              <w:t>_CONTAMINANT_CODE</w:t>
            </w:r>
          </w:p>
        </w:tc>
        <w:tc>
          <w:tcPr>
            <w:tcW w:w="5344" w:type="dxa"/>
            <w:hideMark/>
          </w:tcPr>
          <w:p w:rsidR="008F3993" w:rsidRPr="000B17A0" w:rsidRDefault="008F3993" w:rsidP="004C1621">
            <w:pPr>
              <w:pStyle w:val="NoSpacing"/>
            </w:pPr>
            <w:r>
              <w:t>'2950' for the first MS, '2456' for the second MS</w:t>
            </w:r>
          </w:p>
        </w:tc>
        <w:tc>
          <w:tcPr>
            <w:tcW w:w="4229" w:type="dxa"/>
            <w:hideMark/>
          </w:tcPr>
          <w:p w:rsidR="008F3993" w:rsidRPr="000B17A0" w:rsidRDefault="008F3993" w:rsidP="004C1621">
            <w:pPr>
              <w:pStyle w:val="NoSpacing"/>
            </w:pPr>
          </w:p>
        </w:tc>
      </w:tr>
      <w:tr w:rsidR="008F3993" w:rsidRPr="000B17A0" w:rsidTr="00D75BD7">
        <w:trPr>
          <w:cantSplit/>
        </w:trPr>
        <w:tc>
          <w:tcPr>
            <w:tcW w:w="4323" w:type="dxa"/>
            <w:noWrap/>
            <w:hideMark/>
          </w:tcPr>
          <w:p w:rsidR="008F3993" w:rsidRPr="000B17A0" w:rsidRDefault="008F3993" w:rsidP="004C1621">
            <w:pPr>
              <w:pStyle w:val="NoSpacing"/>
            </w:pPr>
            <w:r w:rsidRPr="000B17A0">
              <w:t>RULE_CD</w:t>
            </w:r>
          </w:p>
        </w:tc>
        <w:tc>
          <w:tcPr>
            <w:tcW w:w="5344" w:type="dxa"/>
            <w:hideMark/>
          </w:tcPr>
          <w:p w:rsidR="008F3993" w:rsidRDefault="008F3993" w:rsidP="004C1621">
            <w:pPr>
              <w:pStyle w:val="NoSpacing"/>
            </w:pPr>
            <w:r w:rsidRPr="000B17A0">
              <w:t>Monitoring_</w:t>
            </w:r>
            <w:r>
              <w:t>Requirement</w:t>
            </w:r>
            <w:r w:rsidRPr="000B17A0">
              <w:t>.RULE_CD</w:t>
            </w:r>
          </w:p>
          <w:p w:rsidR="008F3993" w:rsidRPr="000B17A0" w:rsidRDefault="008F3993" w:rsidP="00291F68">
            <w:pPr>
              <w:pStyle w:val="NoSpacing"/>
            </w:pPr>
            <w:r>
              <w:t>Same as the Rule_Cd for the Monitoring_Schedule being processed.</w:t>
            </w:r>
          </w:p>
        </w:tc>
        <w:tc>
          <w:tcPr>
            <w:tcW w:w="4229" w:type="dxa"/>
            <w:hideMark/>
          </w:tcPr>
          <w:p w:rsidR="008F3993" w:rsidRPr="000B17A0" w:rsidRDefault="008F3993" w:rsidP="004C1621">
            <w:pPr>
              <w:pStyle w:val="NoSpacing"/>
            </w:pPr>
          </w:p>
        </w:tc>
      </w:tr>
      <w:tr w:rsidR="008F3993" w:rsidRPr="000B17A0" w:rsidTr="00D75BD7">
        <w:trPr>
          <w:cantSplit/>
        </w:trPr>
        <w:tc>
          <w:tcPr>
            <w:tcW w:w="4323" w:type="dxa"/>
            <w:noWrap/>
            <w:hideMark/>
          </w:tcPr>
          <w:p w:rsidR="008F3993" w:rsidRPr="000B17A0" w:rsidRDefault="008F3993" w:rsidP="004C1621">
            <w:pPr>
              <w:pStyle w:val="NoSpacing"/>
            </w:pPr>
            <w:r w:rsidRPr="000B17A0">
              <w:lastRenderedPageBreak/>
              <w:t>MONITORING_SCHD_BEGIN_DATE</w:t>
            </w:r>
          </w:p>
        </w:tc>
        <w:tc>
          <w:tcPr>
            <w:tcW w:w="5344" w:type="dxa"/>
            <w:hideMark/>
          </w:tcPr>
          <w:p w:rsidR="008F3993" w:rsidRPr="000B17A0" w:rsidRDefault="008F3993" w:rsidP="005A447E">
            <w:pPr>
              <w:pStyle w:val="ListParagraph"/>
              <w:numPr>
                <w:ilvl w:val="0"/>
                <w:numId w:val="5"/>
              </w:numPr>
            </w:pPr>
            <w:r>
              <w:t xml:space="preserve">If the </w:t>
            </w:r>
            <w:r w:rsidRPr="00645EDB">
              <w:t>INTERVAL_FIXED_DAYS</w:t>
            </w:r>
            <w:r>
              <w:t xml:space="preserve"> for the monitoring requirement selected for the candidate MS = 90, set to t</w:t>
            </w:r>
            <w:r w:rsidRPr="000B17A0">
              <w:t>he first day of the calendar quarter that immediately follows the Sample_Result.</w:t>
            </w:r>
            <w:r w:rsidR="005A447E" w:rsidRPr="005A447E">
              <w:t xml:space="preserve">SAMPLE_DATE </w:t>
            </w:r>
            <w:r w:rsidRPr="000B17A0">
              <w:t>.</w:t>
            </w:r>
          </w:p>
          <w:p w:rsidR="008F3993" w:rsidRDefault="008F3993" w:rsidP="00610639">
            <w:pPr>
              <w:pStyle w:val="NoSpacing"/>
              <w:numPr>
                <w:ilvl w:val="1"/>
                <w:numId w:val="5"/>
              </w:numPr>
            </w:pPr>
            <w:r w:rsidRPr="000B17A0">
              <w:t xml:space="preserve">If this date is not valued, then the first day of the calendar quarter that immediately follows the </w:t>
            </w:r>
            <w:r w:rsidRPr="00645EDB">
              <w:t>CREATE_DT</w:t>
            </w:r>
            <w:r>
              <w:t xml:space="preserve"> for the Result</w:t>
            </w:r>
            <w:r w:rsidRPr="000B17A0">
              <w:t>.</w:t>
            </w:r>
          </w:p>
          <w:p w:rsidR="00D0617D" w:rsidRDefault="00D0617D" w:rsidP="005A447E">
            <w:pPr>
              <w:pStyle w:val="ListParagraph"/>
              <w:numPr>
                <w:ilvl w:val="0"/>
                <w:numId w:val="5"/>
              </w:numPr>
            </w:pPr>
            <w:r>
              <w:t xml:space="preserve">If the </w:t>
            </w:r>
            <w:r w:rsidRPr="00645EDB">
              <w:t>INTERVAL_FIXED_DAYS</w:t>
            </w:r>
            <w:r>
              <w:t xml:space="preserve"> &gt; 90, set to the first day of the calendar </w:t>
            </w:r>
            <w:r w:rsidRPr="005A447E">
              <w:rPr>
                <w:b/>
              </w:rPr>
              <w:t>year</w:t>
            </w:r>
            <w:r>
              <w:t xml:space="preserve"> that immediately </w:t>
            </w:r>
            <w:r w:rsidRPr="000B17A0">
              <w:t>follows the Sample_Result.</w:t>
            </w:r>
            <w:r w:rsidR="005A447E" w:rsidRPr="005A447E">
              <w:t xml:space="preserve">SAMPLE_DATE </w:t>
            </w:r>
            <w:r w:rsidRPr="000B17A0">
              <w:t>.</w:t>
            </w:r>
          </w:p>
          <w:p w:rsidR="00D0617D" w:rsidRPr="000B17A0" w:rsidRDefault="00D0617D" w:rsidP="00610639">
            <w:pPr>
              <w:pStyle w:val="NoSpacing"/>
              <w:numPr>
                <w:ilvl w:val="1"/>
                <w:numId w:val="5"/>
              </w:numPr>
            </w:pPr>
            <w:r w:rsidRPr="000B17A0">
              <w:t xml:space="preserve">If this date is not valued, then the first day of the calendar </w:t>
            </w:r>
            <w:r>
              <w:t>yea</w:t>
            </w:r>
            <w:r w:rsidRPr="000B17A0">
              <w:t xml:space="preserve">r that immediately follows the </w:t>
            </w:r>
            <w:r w:rsidRPr="00645EDB">
              <w:t>CREATE_DT</w:t>
            </w:r>
            <w:r>
              <w:t xml:space="preserve"> for the Result</w:t>
            </w:r>
          </w:p>
        </w:tc>
        <w:tc>
          <w:tcPr>
            <w:tcW w:w="4229" w:type="dxa"/>
            <w:hideMark/>
          </w:tcPr>
          <w:p w:rsidR="008F3993" w:rsidRPr="000B17A0" w:rsidRDefault="008F3993" w:rsidP="004C1621">
            <w:pPr>
              <w:pStyle w:val="NoSpacing"/>
            </w:pPr>
          </w:p>
        </w:tc>
      </w:tr>
      <w:tr w:rsidR="008F3993" w:rsidRPr="000B17A0" w:rsidTr="00D75BD7">
        <w:trPr>
          <w:cantSplit/>
        </w:trPr>
        <w:tc>
          <w:tcPr>
            <w:tcW w:w="4323" w:type="dxa"/>
            <w:noWrap/>
            <w:hideMark/>
          </w:tcPr>
          <w:p w:rsidR="008F3993" w:rsidRPr="000B17A0" w:rsidRDefault="008F3993" w:rsidP="004C1621">
            <w:pPr>
              <w:pStyle w:val="NoSpacing"/>
            </w:pPr>
            <w:r w:rsidRPr="000B17A0">
              <w:t>MONITORING_SCHD_END_DATE</w:t>
            </w:r>
          </w:p>
        </w:tc>
        <w:tc>
          <w:tcPr>
            <w:tcW w:w="5344" w:type="dxa"/>
            <w:hideMark/>
          </w:tcPr>
          <w:p w:rsidR="008F3993" w:rsidRPr="000B17A0" w:rsidRDefault="008F3993" w:rsidP="004C1621">
            <w:pPr>
              <w:pStyle w:val="NoSpacing"/>
            </w:pPr>
            <w:r w:rsidRPr="000B17A0">
              <w:t>Not valued</w:t>
            </w:r>
          </w:p>
        </w:tc>
        <w:tc>
          <w:tcPr>
            <w:tcW w:w="4229" w:type="dxa"/>
            <w:hideMark/>
          </w:tcPr>
          <w:p w:rsidR="008F3993" w:rsidRPr="000B17A0" w:rsidRDefault="008F3993" w:rsidP="004C1621">
            <w:pPr>
              <w:pStyle w:val="NoSpacing"/>
            </w:pPr>
          </w:p>
        </w:tc>
      </w:tr>
      <w:tr w:rsidR="008F3993" w:rsidRPr="000B17A0" w:rsidTr="00D75BD7">
        <w:trPr>
          <w:cantSplit/>
        </w:trPr>
        <w:tc>
          <w:tcPr>
            <w:tcW w:w="4323" w:type="dxa"/>
            <w:noWrap/>
            <w:hideMark/>
          </w:tcPr>
          <w:p w:rsidR="008F3993" w:rsidRPr="000B17A0" w:rsidRDefault="008F3993" w:rsidP="004C1621">
            <w:pPr>
              <w:pStyle w:val="NoSpacing"/>
            </w:pPr>
            <w:r w:rsidRPr="000B17A0">
              <w:t>MS_INITIAL_MP_BEGIN_DATE</w:t>
            </w:r>
          </w:p>
        </w:tc>
        <w:tc>
          <w:tcPr>
            <w:tcW w:w="5344" w:type="dxa"/>
            <w:hideMark/>
          </w:tcPr>
          <w:p w:rsidR="008F3993" w:rsidRPr="000B17A0" w:rsidRDefault="008F3993" w:rsidP="004C1621">
            <w:pPr>
              <w:pStyle w:val="NoSpacing"/>
            </w:pPr>
            <w:r w:rsidRPr="000B17A0">
              <w:t>Value the same as the MONITORING_SCHD_BEGIN_DATE</w:t>
            </w:r>
          </w:p>
        </w:tc>
        <w:tc>
          <w:tcPr>
            <w:tcW w:w="4229" w:type="dxa"/>
            <w:hideMark/>
          </w:tcPr>
          <w:p w:rsidR="008F3993" w:rsidRPr="000B17A0" w:rsidRDefault="008F3993" w:rsidP="004C1621">
            <w:pPr>
              <w:pStyle w:val="NoSpacing"/>
            </w:pPr>
          </w:p>
        </w:tc>
      </w:tr>
      <w:tr w:rsidR="008F3993" w:rsidRPr="000B17A0" w:rsidTr="00D75BD7">
        <w:trPr>
          <w:cantSplit/>
        </w:trPr>
        <w:tc>
          <w:tcPr>
            <w:tcW w:w="4323" w:type="dxa"/>
            <w:noWrap/>
            <w:hideMark/>
          </w:tcPr>
          <w:p w:rsidR="008F3993" w:rsidRPr="000B17A0" w:rsidRDefault="008F3993" w:rsidP="004C1621">
            <w:pPr>
              <w:pStyle w:val="NoSpacing"/>
            </w:pPr>
            <w:r w:rsidRPr="000B17A0">
              <w:t>MS_ORIGINAL_RESULT_ID</w:t>
            </w:r>
          </w:p>
        </w:tc>
        <w:tc>
          <w:tcPr>
            <w:tcW w:w="5344" w:type="dxa"/>
            <w:hideMark/>
          </w:tcPr>
          <w:p w:rsidR="008F3993" w:rsidRPr="000B17A0" w:rsidRDefault="008F3993" w:rsidP="004C1621">
            <w:pPr>
              <w:pStyle w:val="NoSpacing"/>
            </w:pPr>
            <w:r w:rsidRPr="007A5BED">
              <w:t>Sample_Result.RESULT_ID</w:t>
            </w:r>
          </w:p>
        </w:tc>
        <w:tc>
          <w:tcPr>
            <w:tcW w:w="4229" w:type="dxa"/>
            <w:hideMark/>
          </w:tcPr>
          <w:p w:rsidR="008F3993" w:rsidRPr="000B17A0" w:rsidRDefault="008F3993" w:rsidP="004C1621">
            <w:pPr>
              <w:pStyle w:val="NoSpacing"/>
            </w:pPr>
          </w:p>
        </w:tc>
      </w:tr>
    </w:tbl>
    <w:p w:rsidR="00291F68" w:rsidRDefault="00291F68" w:rsidP="00291F68"/>
    <w:p w:rsidR="00291F68" w:rsidRDefault="00291F68" w:rsidP="00291F68">
      <w:r>
        <w:t>Table 141.623 (a)</w:t>
      </w:r>
    </w:p>
    <w:tbl>
      <w:tblPr>
        <w:tblW w:w="0" w:type="auto"/>
        <w:tblBorders>
          <w:top w:val="outset" w:sz="6" w:space="0" w:color="auto"/>
          <w:left w:val="outset" w:sz="6" w:space="0" w:color="auto"/>
          <w:bottom w:val="outset" w:sz="6" w:space="0" w:color="auto"/>
          <w:right w:val="outset" w:sz="6" w:space="0" w:color="auto"/>
        </w:tblBorders>
        <w:shd w:val="clear" w:color="auto" w:fill="FFFFFF"/>
        <w:tblCellMar>
          <w:top w:w="120" w:type="dxa"/>
          <w:left w:w="15" w:type="dxa"/>
          <w:bottom w:w="15" w:type="dxa"/>
          <w:right w:w="15" w:type="dxa"/>
        </w:tblCellMar>
        <w:tblLook w:val="04A0" w:firstRow="1" w:lastRow="0" w:firstColumn="1" w:lastColumn="0" w:noHBand="0" w:noVBand="1"/>
      </w:tblPr>
      <w:tblGrid>
        <w:gridCol w:w="1702"/>
        <w:gridCol w:w="2610"/>
      </w:tblGrid>
      <w:tr w:rsidR="00291F68" w:rsidRPr="00291F68" w:rsidTr="00291F68">
        <w:tc>
          <w:tcPr>
            <w:tcW w:w="1702" w:type="dxa"/>
            <w:tcBorders>
              <w:top w:val="single" w:sz="6" w:space="0" w:color="000000"/>
              <w:left w:val="single" w:sz="6" w:space="0" w:color="000000"/>
              <w:bottom w:val="single" w:sz="6" w:space="0" w:color="000000"/>
              <w:right w:val="single" w:sz="6" w:space="0" w:color="000000"/>
            </w:tcBorders>
            <w:shd w:val="clear" w:color="auto" w:fill="FFFFFF"/>
          </w:tcPr>
          <w:p w:rsidR="00291F68" w:rsidRPr="00291F68" w:rsidRDefault="00291F68" w:rsidP="00291F68">
            <w:pPr>
              <w:pStyle w:val="NoSpacing"/>
            </w:pPr>
            <w:r>
              <w:t>Primary Source</w:t>
            </w:r>
          </w:p>
        </w:tc>
        <w:tc>
          <w:tcPr>
            <w:tcW w:w="2610" w:type="dxa"/>
            <w:tcBorders>
              <w:top w:val="single" w:sz="6" w:space="0" w:color="000000"/>
              <w:left w:val="single" w:sz="6" w:space="0" w:color="000000"/>
              <w:bottom w:val="single" w:sz="6" w:space="0" w:color="000000"/>
              <w:right w:val="single" w:sz="6" w:space="0" w:color="000000"/>
            </w:tcBorders>
            <w:shd w:val="clear" w:color="auto" w:fill="FFFFFF"/>
          </w:tcPr>
          <w:p w:rsidR="00291F68" w:rsidRPr="00291F68" w:rsidRDefault="00291F68" w:rsidP="00291F68">
            <w:pPr>
              <w:pStyle w:val="NoSpacing"/>
            </w:pPr>
            <w:r>
              <w:t>Population Range</w:t>
            </w:r>
          </w:p>
        </w:tc>
      </w:tr>
      <w:tr w:rsidR="00291F68" w:rsidRPr="00291F68" w:rsidTr="00291F68">
        <w:tc>
          <w:tcPr>
            <w:tcW w:w="1702" w:type="dxa"/>
            <w:tcBorders>
              <w:top w:val="single" w:sz="6" w:space="0" w:color="000000"/>
              <w:left w:val="single" w:sz="6" w:space="0" w:color="000000"/>
              <w:bottom w:val="single" w:sz="6" w:space="0" w:color="000000"/>
              <w:right w:val="single" w:sz="6" w:space="0" w:color="000000"/>
            </w:tcBorders>
            <w:shd w:val="clear" w:color="auto" w:fill="FFFFFF"/>
            <w:hideMark/>
          </w:tcPr>
          <w:p w:rsidR="00291F68" w:rsidRPr="00291F68" w:rsidRDefault="00291F68" w:rsidP="00291F68">
            <w:pPr>
              <w:pStyle w:val="NoSpacing"/>
            </w:pPr>
            <w:r w:rsidRPr="00291F68">
              <w:t>Subpart H:</w:t>
            </w:r>
          </w:p>
        </w:tc>
        <w:tc>
          <w:tcPr>
            <w:tcW w:w="2610" w:type="dxa"/>
            <w:tcBorders>
              <w:top w:val="single" w:sz="6" w:space="0" w:color="000000"/>
              <w:left w:val="single" w:sz="6" w:space="0" w:color="000000"/>
              <w:bottom w:val="single" w:sz="6" w:space="0" w:color="000000"/>
              <w:right w:val="single" w:sz="6" w:space="0" w:color="000000"/>
            </w:tcBorders>
            <w:shd w:val="clear" w:color="auto" w:fill="FFFFFF"/>
            <w:hideMark/>
          </w:tcPr>
          <w:p w:rsidR="00291F68" w:rsidRPr="00291F68" w:rsidRDefault="00291F68" w:rsidP="00291F68">
            <w:pPr>
              <w:pStyle w:val="NoSpacing"/>
            </w:pPr>
          </w:p>
        </w:tc>
      </w:tr>
      <w:tr w:rsidR="00291F68" w:rsidRPr="00291F68" w:rsidTr="00291F68">
        <w:tc>
          <w:tcPr>
            <w:tcW w:w="1702" w:type="dxa"/>
            <w:tcBorders>
              <w:top w:val="single" w:sz="6" w:space="0" w:color="000000"/>
              <w:left w:val="single" w:sz="6" w:space="0" w:color="000000"/>
              <w:bottom w:val="single" w:sz="6" w:space="0" w:color="000000"/>
              <w:right w:val="single" w:sz="6" w:space="0" w:color="000000"/>
            </w:tcBorders>
            <w:shd w:val="clear" w:color="auto" w:fill="FFFFFF"/>
            <w:hideMark/>
          </w:tcPr>
          <w:p w:rsidR="00291F68" w:rsidRPr="00291F68" w:rsidRDefault="00291F68" w:rsidP="00291F68">
            <w:pPr>
              <w:pStyle w:val="NoSpacing"/>
            </w:pPr>
            <w:r w:rsidRPr="00291F68">
              <w:t>   </w:t>
            </w:r>
          </w:p>
        </w:tc>
        <w:tc>
          <w:tcPr>
            <w:tcW w:w="2610" w:type="dxa"/>
            <w:tcBorders>
              <w:top w:val="single" w:sz="6" w:space="0" w:color="000000"/>
              <w:left w:val="single" w:sz="6" w:space="0" w:color="000000"/>
              <w:bottom w:val="single" w:sz="6" w:space="0" w:color="000000"/>
              <w:right w:val="single" w:sz="6" w:space="0" w:color="000000"/>
            </w:tcBorders>
            <w:shd w:val="clear" w:color="auto" w:fill="FFFFFF"/>
            <w:hideMark/>
          </w:tcPr>
          <w:p w:rsidR="00291F68" w:rsidRPr="00291F68" w:rsidRDefault="00291F68" w:rsidP="00291F68">
            <w:pPr>
              <w:pStyle w:val="NoSpacing"/>
            </w:pPr>
            <w:r w:rsidRPr="00291F68">
              <w:t>&lt;500</w:t>
            </w:r>
          </w:p>
        </w:tc>
      </w:tr>
      <w:tr w:rsidR="00291F68" w:rsidRPr="00291F68" w:rsidTr="00291F68">
        <w:tc>
          <w:tcPr>
            <w:tcW w:w="1702" w:type="dxa"/>
            <w:tcBorders>
              <w:top w:val="single" w:sz="6" w:space="0" w:color="000000"/>
              <w:left w:val="single" w:sz="6" w:space="0" w:color="000000"/>
              <w:bottom w:val="single" w:sz="6" w:space="0" w:color="000000"/>
              <w:right w:val="single" w:sz="6" w:space="0" w:color="000000"/>
            </w:tcBorders>
            <w:shd w:val="clear" w:color="auto" w:fill="FFFFFF"/>
            <w:hideMark/>
          </w:tcPr>
          <w:p w:rsidR="00291F68" w:rsidRPr="00291F68" w:rsidRDefault="00291F68" w:rsidP="00291F68">
            <w:pPr>
              <w:pStyle w:val="NoSpacing"/>
            </w:pPr>
            <w:r w:rsidRPr="00291F68">
              <w:t>   </w:t>
            </w:r>
          </w:p>
        </w:tc>
        <w:tc>
          <w:tcPr>
            <w:tcW w:w="2610" w:type="dxa"/>
            <w:tcBorders>
              <w:top w:val="single" w:sz="6" w:space="0" w:color="000000"/>
              <w:left w:val="single" w:sz="6" w:space="0" w:color="000000"/>
              <w:bottom w:val="single" w:sz="6" w:space="0" w:color="000000"/>
              <w:right w:val="single" w:sz="6" w:space="0" w:color="000000"/>
            </w:tcBorders>
            <w:shd w:val="clear" w:color="auto" w:fill="FFFFFF"/>
            <w:hideMark/>
          </w:tcPr>
          <w:p w:rsidR="00291F68" w:rsidRPr="00291F68" w:rsidRDefault="00291F68" w:rsidP="00291F68">
            <w:pPr>
              <w:pStyle w:val="NoSpacing"/>
            </w:pPr>
            <w:r w:rsidRPr="00291F68">
              <w:t>500-3</w:t>
            </w:r>
            <w:r>
              <w:t>,</w:t>
            </w:r>
            <w:r w:rsidRPr="00291F68">
              <w:t>300</w:t>
            </w:r>
          </w:p>
        </w:tc>
      </w:tr>
      <w:tr w:rsidR="00291F68" w:rsidRPr="00291F68" w:rsidTr="00291F68">
        <w:tc>
          <w:tcPr>
            <w:tcW w:w="1702" w:type="dxa"/>
            <w:tcBorders>
              <w:top w:val="single" w:sz="6" w:space="0" w:color="000000"/>
              <w:left w:val="single" w:sz="6" w:space="0" w:color="000000"/>
              <w:bottom w:val="single" w:sz="6" w:space="0" w:color="000000"/>
              <w:right w:val="single" w:sz="6" w:space="0" w:color="000000"/>
            </w:tcBorders>
            <w:shd w:val="clear" w:color="auto" w:fill="FFFFFF"/>
            <w:hideMark/>
          </w:tcPr>
          <w:p w:rsidR="00291F68" w:rsidRPr="00291F68" w:rsidRDefault="00291F68" w:rsidP="00291F68">
            <w:pPr>
              <w:pStyle w:val="NoSpacing"/>
            </w:pPr>
            <w:r w:rsidRPr="00291F68">
              <w:t>   </w:t>
            </w:r>
          </w:p>
        </w:tc>
        <w:tc>
          <w:tcPr>
            <w:tcW w:w="2610" w:type="dxa"/>
            <w:tcBorders>
              <w:top w:val="single" w:sz="6" w:space="0" w:color="000000"/>
              <w:left w:val="single" w:sz="6" w:space="0" w:color="000000"/>
              <w:bottom w:val="single" w:sz="6" w:space="0" w:color="000000"/>
              <w:right w:val="single" w:sz="6" w:space="0" w:color="000000"/>
            </w:tcBorders>
            <w:shd w:val="clear" w:color="auto" w:fill="FFFFFF"/>
            <w:hideMark/>
          </w:tcPr>
          <w:p w:rsidR="00291F68" w:rsidRPr="00291F68" w:rsidRDefault="00291F68" w:rsidP="00291F68">
            <w:pPr>
              <w:pStyle w:val="NoSpacing"/>
            </w:pPr>
            <w:r w:rsidRPr="00291F68">
              <w:t>3</w:t>
            </w:r>
            <w:r>
              <w:t>,</w:t>
            </w:r>
            <w:r w:rsidRPr="00291F68">
              <w:t>301-9</w:t>
            </w:r>
            <w:r>
              <w:t>,</w:t>
            </w:r>
            <w:r w:rsidRPr="00291F68">
              <w:t>999</w:t>
            </w:r>
          </w:p>
        </w:tc>
      </w:tr>
      <w:tr w:rsidR="00291F68" w:rsidRPr="00291F68" w:rsidTr="00291F68">
        <w:tc>
          <w:tcPr>
            <w:tcW w:w="1702" w:type="dxa"/>
            <w:tcBorders>
              <w:top w:val="single" w:sz="6" w:space="0" w:color="000000"/>
              <w:left w:val="single" w:sz="6" w:space="0" w:color="000000"/>
              <w:bottom w:val="single" w:sz="6" w:space="0" w:color="000000"/>
              <w:right w:val="single" w:sz="6" w:space="0" w:color="000000"/>
            </w:tcBorders>
            <w:shd w:val="clear" w:color="auto" w:fill="FFFFFF"/>
            <w:hideMark/>
          </w:tcPr>
          <w:p w:rsidR="00291F68" w:rsidRPr="00291F68" w:rsidRDefault="00291F68" w:rsidP="00291F68">
            <w:pPr>
              <w:pStyle w:val="NoSpacing"/>
            </w:pPr>
            <w:r w:rsidRPr="00291F68">
              <w:lastRenderedPageBreak/>
              <w:t>   </w:t>
            </w:r>
          </w:p>
        </w:tc>
        <w:tc>
          <w:tcPr>
            <w:tcW w:w="2610" w:type="dxa"/>
            <w:tcBorders>
              <w:top w:val="single" w:sz="6" w:space="0" w:color="000000"/>
              <w:left w:val="single" w:sz="6" w:space="0" w:color="000000"/>
              <w:bottom w:val="single" w:sz="6" w:space="0" w:color="000000"/>
              <w:right w:val="single" w:sz="6" w:space="0" w:color="000000"/>
            </w:tcBorders>
            <w:shd w:val="clear" w:color="auto" w:fill="FFFFFF"/>
            <w:hideMark/>
          </w:tcPr>
          <w:p w:rsidR="00291F68" w:rsidRPr="00291F68" w:rsidRDefault="00291F68" w:rsidP="00291F68">
            <w:pPr>
              <w:pStyle w:val="NoSpacing"/>
            </w:pPr>
            <w:r w:rsidRPr="00291F68">
              <w:t>10</w:t>
            </w:r>
            <w:r>
              <w:t>,</w:t>
            </w:r>
            <w:r w:rsidRPr="00291F68">
              <w:t>000</w:t>
            </w:r>
            <w:r>
              <w:t xml:space="preserve"> </w:t>
            </w:r>
            <w:r w:rsidRPr="00291F68">
              <w:t>-</w:t>
            </w:r>
            <w:r>
              <w:t xml:space="preserve"> </w:t>
            </w:r>
            <w:r w:rsidRPr="00291F68">
              <w:t>49</w:t>
            </w:r>
            <w:r>
              <w:t>,</w:t>
            </w:r>
            <w:r w:rsidRPr="00291F68">
              <w:t>999</w:t>
            </w:r>
          </w:p>
        </w:tc>
      </w:tr>
      <w:tr w:rsidR="00291F68" w:rsidRPr="00291F68" w:rsidTr="00291F68">
        <w:tc>
          <w:tcPr>
            <w:tcW w:w="1702" w:type="dxa"/>
            <w:tcBorders>
              <w:top w:val="single" w:sz="6" w:space="0" w:color="000000"/>
              <w:left w:val="single" w:sz="6" w:space="0" w:color="000000"/>
              <w:bottom w:val="single" w:sz="6" w:space="0" w:color="000000"/>
              <w:right w:val="single" w:sz="6" w:space="0" w:color="000000"/>
            </w:tcBorders>
            <w:shd w:val="clear" w:color="auto" w:fill="FFFFFF"/>
            <w:hideMark/>
          </w:tcPr>
          <w:p w:rsidR="00291F68" w:rsidRPr="00291F68" w:rsidRDefault="00291F68" w:rsidP="00291F68">
            <w:pPr>
              <w:pStyle w:val="NoSpacing"/>
            </w:pPr>
            <w:r w:rsidRPr="00291F68">
              <w:t>   </w:t>
            </w:r>
          </w:p>
        </w:tc>
        <w:tc>
          <w:tcPr>
            <w:tcW w:w="2610" w:type="dxa"/>
            <w:tcBorders>
              <w:top w:val="single" w:sz="6" w:space="0" w:color="000000"/>
              <w:left w:val="single" w:sz="6" w:space="0" w:color="000000"/>
              <w:bottom w:val="single" w:sz="6" w:space="0" w:color="000000"/>
              <w:right w:val="single" w:sz="6" w:space="0" w:color="000000"/>
            </w:tcBorders>
            <w:shd w:val="clear" w:color="auto" w:fill="FFFFFF"/>
            <w:hideMark/>
          </w:tcPr>
          <w:p w:rsidR="00291F68" w:rsidRPr="00291F68" w:rsidRDefault="00291F68" w:rsidP="00291F68">
            <w:pPr>
              <w:pStyle w:val="NoSpacing"/>
            </w:pPr>
            <w:r w:rsidRPr="00291F68">
              <w:t>50</w:t>
            </w:r>
            <w:r>
              <w:t>,</w:t>
            </w:r>
            <w:r w:rsidRPr="00291F68">
              <w:t>000</w:t>
            </w:r>
            <w:r>
              <w:t xml:space="preserve"> </w:t>
            </w:r>
            <w:r w:rsidRPr="00291F68">
              <w:t>-</w:t>
            </w:r>
            <w:r>
              <w:t xml:space="preserve"> </w:t>
            </w:r>
            <w:r w:rsidRPr="00291F68">
              <w:t>249</w:t>
            </w:r>
            <w:r>
              <w:t>,</w:t>
            </w:r>
            <w:r w:rsidRPr="00291F68">
              <w:t>999</w:t>
            </w:r>
          </w:p>
        </w:tc>
      </w:tr>
      <w:tr w:rsidR="00291F68" w:rsidRPr="00291F68" w:rsidTr="00291F68">
        <w:tc>
          <w:tcPr>
            <w:tcW w:w="1702" w:type="dxa"/>
            <w:tcBorders>
              <w:top w:val="single" w:sz="6" w:space="0" w:color="000000"/>
              <w:left w:val="single" w:sz="6" w:space="0" w:color="000000"/>
              <w:bottom w:val="single" w:sz="6" w:space="0" w:color="000000"/>
              <w:right w:val="single" w:sz="6" w:space="0" w:color="000000"/>
            </w:tcBorders>
            <w:shd w:val="clear" w:color="auto" w:fill="FFFFFF"/>
            <w:hideMark/>
          </w:tcPr>
          <w:p w:rsidR="00291F68" w:rsidRPr="00291F68" w:rsidRDefault="00291F68" w:rsidP="00291F68">
            <w:pPr>
              <w:pStyle w:val="NoSpacing"/>
            </w:pPr>
            <w:r w:rsidRPr="00291F68">
              <w:t>   </w:t>
            </w:r>
          </w:p>
        </w:tc>
        <w:tc>
          <w:tcPr>
            <w:tcW w:w="2610" w:type="dxa"/>
            <w:tcBorders>
              <w:top w:val="single" w:sz="6" w:space="0" w:color="000000"/>
              <w:left w:val="single" w:sz="6" w:space="0" w:color="000000"/>
              <w:bottom w:val="single" w:sz="6" w:space="0" w:color="000000"/>
              <w:right w:val="single" w:sz="6" w:space="0" w:color="000000"/>
            </w:tcBorders>
            <w:shd w:val="clear" w:color="auto" w:fill="FFFFFF"/>
            <w:hideMark/>
          </w:tcPr>
          <w:p w:rsidR="00291F68" w:rsidRPr="00291F68" w:rsidRDefault="00291F68" w:rsidP="00291F68">
            <w:pPr>
              <w:pStyle w:val="NoSpacing"/>
            </w:pPr>
            <w:r w:rsidRPr="00291F68">
              <w:t>250</w:t>
            </w:r>
            <w:r>
              <w:t>,000 - 99,9</w:t>
            </w:r>
            <w:r w:rsidRPr="00291F68">
              <w:t>999</w:t>
            </w:r>
          </w:p>
        </w:tc>
      </w:tr>
      <w:tr w:rsidR="00291F68" w:rsidRPr="00291F68" w:rsidTr="00291F68">
        <w:tc>
          <w:tcPr>
            <w:tcW w:w="1702" w:type="dxa"/>
            <w:tcBorders>
              <w:top w:val="single" w:sz="6" w:space="0" w:color="000000"/>
              <w:left w:val="single" w:sz="6" w:space="0" w:color="000000"/>
              <w:bottom w:val="single" w:sz="6" w:space="0" w:color="000000"/>
              <w:right w:val="single" w:sz="6" w:space="0" w:color="000000"/>
            </w:tcBorders>
            <w:shd w:val="clear" w:color="auto" w:fill="FFFFFF"/>
            <w:hideMark/>
          </w:tcPr>
          <w:p w:rsidR="00291F68" w:rsidRPr="00291F68" w:rsidRDefault="00291F68" w:rsidP="00291F68">
            <w:pPr>
              <w:pStyle w:val="NoSpacing"/>
            </w:pPr>
            <w:r w:rsidRPr="00291F68">
              <w:t>   </w:t>
            </w:r>
          </w:p>
        </w:tc>
        <w:tc>
          <w:tcPr>
            <w:tcW w:w="2610" w:type="dxa"/>
            <w:tcBorders>
              <w:top w:val="single" w:sz="6" w:space="0" w:color="000000"/>
              <w:left w:val="single" w:sz="6" w:space="0" w:color="000000"/>
              <w:bottom w:val="single" w:sz="6" w:space="0" w:color="000000"/>
              <w:right w:val="single" w:sz="6" w:space="0" w:color="000000"/>
            </w:tcBorders>
            <w:shd w:val="clear" w:color="auto" w:fill="FFFFFF"/>
            <w:hideMark/>
          </w:tcPr>
          <w:p w:rsidR="00291F68" w:rsidRPr="00291F68" w:rsidRDefault="00291F68" w:rsidP="00291F68">
            <w:pPr>
              <w:pStyle w:val="NoSpacing"/>
            </w:pPr>
            <w:r w:rsidRPr="00291F68">
              <w:t>1,000,000</w:t>
            </w:r>
            <w:r>
              <w:t xml:space="preserve"> </w:t>
            </w:r>
            <w:r w:rsidRPr="00291F68">
              <w:t>-</w:t>
            </w:r>
            <w:r>
              <w:t xml:space="preserve"> </w:t>
            </w:r>
            <w:r w:rsidRPr="00291F68">
              <w:t>4,999,999</w:t>
            </w:r>
          </w:p>
        </w:tc>
      </w:tr>
      <w:tr w:rsidR="00291F68" w:rsidRPr="00291F68" w:rsidTr="00291F68">
        <w:tc>
          <w:tcPr>
            <w:tcW w:w="1702" w:type="dxa"/>
            <w:tcBorders>
              <w:top w:val="single" w:sz="6" w:space="0" w:color="000000"/>
              <w:left w:val="single" w:sz="6" w:space="0" w:color="000000"/>
              <w:bottom w:val="single" w:sz="6" w:space="0" w:color="000000"/>
              <w:right w:val="single" w:sz="6" w:space="0" w:color="000000"/>
            </w:tcBorders>
            <w:shd w:val="clear" w:color="auto" w:fill="FFFFFF"/>
            <w:hideMark/>
          </w:tcPr>
          <w:p w:rsidR="00291F68" w:rsidRPr="00291F68" w:rsidRDefault="00291F68" w:rsidP="00291F68">
            <w:pPr>
              <w:pStyle w:val="NoSpacing"/>
            </w:pPr>
            <w:r w:rsidRPr="00291F68">
              <w:t>   </w:t>
            </w:r>
          </w:p>
        </w:tc>
        <w:tc>
          <w:tcPr>
            <w:tcW w:w="2610" w:type="dxa"/>
            <w:tcBorders>
              <w:top w:val="single" w:sz="6" w:space="0" w:color="000000"/>
              <w:left w:val="single" w:sz="6" w:space="0" w:color="000000"/>
              <w:bottom w:val="single" w:sz="6" w:space="0" w:color="000000"/>
              <w:right w:val="single" w:sz="6" w:space="0" w:color="000000"/>
            </w:tcBorders>
            <w:shd w:val="clear" w:color="auto" w:fill="FFFFFF"/>
            <w:hideMark/>
          </w:tcPr>
          <w:p w:rsidR="00291F68" w:rsidRPr="00291F68" w:rsidRDefault="00291F68" w:rsidP="00291F68">
            <w:pPr>
              <w:pStyle w:val="NoSpacing"/>
            </w:pPr>
            <w:r w:rsidRPr="00291F68">
              <w:t>≥</w:t>
            </w:r>
            <w:r>
              <w:t xml:space="preserve"> </w:t>
            </w:r>
            <w:r w:rsidRPr="00291F68">
              <w:t>5,000,000</w:t>
            </w:r>
          </w:p>
        </w:tc>
      </w:tr>
      <w:tr w:rsidR="00291F68" w:rsidRPr="00291F68" w:rsidTr="00291F68">
        <w:tc>
          <w:tcPr>
            <w:tcW w:w="1702" w:type="dxa"/>
            <w:tcBorders>
              <w:top w:val="single" w:sz="6" w:space="0" w:color="000000"/>
              <w:left w:val="single" w:sz="6" w:space="0" w:color="000000"/>
              <w:bottom w:val="single" w:sz="6" w:space="0" w:color="000000"/>
              <w:right w:val="single" w:sz="6" w:space="0" w:color="000000"/>
            </w:tcBorders>
            <w:shd w:val="clear" w:color="auto" w:fill="FFFFFF"/>
            <w:hideMark/>
          </w:tcPr>
          <w:p w:rsidR="00291F68" w:rsidRPr="00291F68" w:rsidRDefault="00291F68" w:rsidP="00291F68">
            <w:pPr>
              <w:pStyle w:val="NoSpacing"/>
            </w:pPr>
            <w:r w:rsidRPr="00291F68">
              <w:t>Ground Water:</w:t>
            </w:r>
          </w:p>
        </w:tc>
        <w:tc>
          <w:tcPr>
            <w:tcW w:w="2610" w:type="dxa"/>
            <w:tcBorders>
              <w:top w:val="single" w:sz="6" w:space="0" w:color="000000"/>
              <w:left w:val="single" w:sz="6" w:space="0" w:color="000000"/>
              <w:bottom w:val="single" w:sz="6" w:space="0" w:color="000000"/>
              <w:right w:val="single" w:sz="6" w:space="0" w:color="000000"/>
            </w:tcBorders>
            <w:shd w:val="clear" w:color="auto" w:fill="FFFFFF"/>
            <w:hideMark/>
          </w:tcPr>
          <w:p w:rsidR="00291F68" w:rsidRPr="00291F68" w:rsidRDefault="00291F68" w:rsidP="00291F68">
            <w:pPr>
              <w:pStyle w:val="NoSpacing"/>
            </w:pPr>
          </w:p>
        </w:tc>
      </w:tr>
      <w:tr w:rsidR="00291F68" w:rsidRPr="00291F68" w:rsidTr="00291F68">
        <w:tc>
          <w:tcPr>
            <w:tcW w:w="1702" w:type="dxa"/>
            <w:tcBorders>
              <w:top w:val="single" w:sz="6" w:space="0" w:color="000000"/>
              <w:left w:val="single" w:sz="6" w:space="0" w:color="000000"/>
              <w:bottom w:val="single" w:sz="6" w:space="0" w:color="000000"/>
              <w:right w:val="single" w:sz="6" w:space="0" w:color="000000"/>
            </w:tcBorders>
            <w:shd w:val="clear" w:color="auto" w:fill="FFFFFF"/>
            <w:hideMark/>
          </w:tcPr>
          <w:p w:rsidR="00291F68" w:rsidRPr="00291F68" w:rsidRDefault="00291F68" w:rsidP="00291F68">
            <w:pPr>
              <w:pStyle w:val="NoSpacing"/>
            </w:pPr>
            <w:r w:rsidRPr="00291F68">
              <w:t>   </w:t>
            </w:r>
          </w:p>
        </w:tc>
        <w:tc>
          <w:tcPr>
            <w:tcW w:w="2610" w:type="dxa"/>
            <w:tcBorders>
              <w:top w:val="single" w:sz="6" w:space="0" w:color="000000"/>
              <w:left w:val="single" w:sz="6" w:space="0" w:color="000000"/>
              <w:bottom w:val="single" w:sz="6" w:space="0" w:color="000000"/>
              <w:right w:val="single" w:sz="6" w:space="0" w:color="000000"/>
            </w:tcBorders>
            <w:shd w:val="clear" w:color="auto" w:fill="FFFFFF"/>
            <w:hideMark/>
          </w:tcPr>
          <w:p w:rsidR="00291F68" w:rsidRPr="00291F68" w:rsidRDefault="00291F68" w:rsidP="00291F68">
            <w:pPr>
              <w:pStyle w:val="NoSpacing"/>
            </w:pPr>
            <w:r w:rsidRPr="00291F68">
              <w:t>&lt;500</w:t>
            </w:r>
          </w:p>
        </w:tc>
      </w:tr>
      <w:tr w:rsidR="00291F68" w:rsidRPr="00291F68" w:rsidTr="00291F68">
        <w:tc>
          <w:tcPr>
            <w:tcW w:w="1702" w:type="dxa"/>
            <w:tcBorders>
              <w:top w:val="single" w:sz="6" w:space="0" w:color="000000"/>
              <w:left w:val="single" w:sz="6" w:space="0" w:color="000000"/>
              <w:bottom w:val="single" w:sz="6" w:space="0" w:color="000000"/>
              <w:right w:val="single" w:sz="6" w:space="0" w:color="000000"/>
            </w:tcBorders>
            <w:shd w:val="clear" w:color="auto" w:fill="FFFFFF"/>
            <w:hideMark/>
          </w:tcPr>
          <w:p w:rsidR="00291F68" w:rsidRPr="00291F68" w:rsidRDefault="00291F68" w:rsidP="00291F68">
            <w:pPr>
              <w:pStyle w:val="NoSpacing"/>
            </w:pPr>
            <w:r w:rsidRPr="00291F68">
              <w:t>   </w:t>
            </w:r>
          </w:p>
        </w:tc>
        <w:tc>
          <w:tcPr>
            <w:tcW w:w="2610" w:type="dxa"/>
            <w:tcBorders>
              <w:top w:val="single" w:sz="6" w:space="0" w:color="000000"/>
              <w:left w:val="single" w:sz="6" w:space="0" w:color="000000"/>
              <w:bottom w:val="single" w:sz="6" w:space="0" w:color="000000"/>
              <w:right w:val="single" w:sz="6" w:space="0" w:color="000000"/>
            </w:tcBorders>
            <w:shd w:val="clear" w:color="auto" w:fill="FFFFFF"/>
            <w:hideMark/>
          </w:tcPr>
          <w:p w:rsidR="00291F68" w:rsidRPr="00291F68" w:rsidRDefault="00291F68" w:rsidP="00291F68">
            <w:pPr>
              <w:pStyle w:val="NoSpacing"/>
            </w:pPr>
            <w:r w:rsidRPr="00291F68">
              <w:t>500</w:t>
            </w:r>
            <w:r>
              <w:t xml:space="preserve"> </w:t>
            </w:r>
            <w:r w:rsidRPr="00291F68">
              <w:t>-</w:t>
            </w:r>
            <w:r>
              <w:t xml:space="preserve"> </w:t>
            </w:r>
            <w:r w:rsidRPr="00291F68">
              <w:t>9,999</w:t>
            </w:r>
          </w:p>
        </w:tc>
      </w:tr>
      <w:tr w:rsidR="00291F68" w:rsidRPr="00291F68" w:rsidTr="00291F68">
        <w:tc>
          <w:tcPr>
            <w:tcW w:w="1702" w:type="dxa"/>
            <w:tcBorders>
              <w:top w:val="single" w:sz="6" w:space="0" w:color="000000"/>
              <w:left w:val="single" w:sz="6" w:space="0" w:color="000000"/>
              <w:bottom w:val="single" w:sz="6" w:space="0" w:color="000000"/>
              <w:right w:val="single" w:sz="6" w:space="0" w:color="000000"/>
            </w:tcBorders>
            <w:shd w:val="clear" w:color="auto" w:fill="FFFFFF"/>
            <w:hideMark/>
          </w:tcPr>
          <w:p w:rsidR="00291F68" w:rsidRPr="00291F68" w:rsidRDefault="00291F68" w:rsidP="00291F68">
            <w:pPr>
              <w:pStyle w:val="NoSpacing"/>
            </w:pPr>
            <w:r w:rsidRPr="00291F68">
              <w:t>   </w:t>
            </w:r>
          </w:p>
        </w:tc>
        <w:tc>
          <w:tcPr>
            <w:tcW w:w="2610" w:type="dxa"/>
            <w:tcBorders>
              <w:top w:val="single" w:sz="6" w:space="0" w:color="000000"/>
              <w:left w:val="single" w:sz="6" w:space="0" w:color="000000"/>
              <w:bottom w:val="single" w:sz="6" w:space="0" w:color="000000"/>
              <w:right w:val="single" w:sz="6" w:space="0" w:color="000000"/>
            </w:tcBorders>
            <w:shd w:val="clear" w:color="auto" w:fill="FFFFFF"/>
            <w:hideMark/>
          </w:tcPr>
          <w:p w:rsidR="00291F68" w:rsidRPr="00291F68" w:rsidRDefault="00291F68" w:rsidP="00291F68">
            <w:pPr>
              <w:pStyle w:val="NoSpacing"/>
            </w:pPr>
            <w:r w:rsidRPr="00291F68">
              <w:t>10,000</w:t>
            </w:r>
            <w:r>
              <w:t xml:space="preserve"> </w:t>
            </w:r>
            <w:r w:rsidRPr="00291F68">
              <w:t>-</w:t>
            </w:r>
            <w:r>
              <w:t xml:space="preserve"> </w:t>
            </w:r>
            <w:r w:rsidRPr="00291F68">
              <w:t>99,999</w:t>
            </w:r>
          </w:p>
        </w:tc>
      </w:tr>
      <w:tr w:rsidR="00291F68" w:rsidRPr="00291F68" w:rsidTr="00291F68">
        <w:tc>
          <w:tcPr>
            <w:tcW w:w="1702" w:type="dxa"/>
            <w:tcBorders>
              <w:top w:val="single" w:sz="6" w:space="0" w:color="000000"/>
              <w:left w:val="single" w:sz="6" w:space="0" w:color="000000"/>
              <w:bottom w:val="single" w:sz="6" w:space="0" w:color="000000"/>
              <w:right w:val="single" w:sz="6" w:space="0" w:color="000000"/>
            </w:tcBorders>
            <w:shd w:val="clear" w:color="auto" w:fill="FFFFFF"/>
            <w:hideMark/>
          </w:tcPr>
          <w:p w:rsidR="00291F68" w:rsidRPr="00291F68" w:rsidRDefault="00291F68" w:rsidP="00291F68">
            <w:pPr>
              <w:pStyle w:val="NoSpacing"/>
            </w:pPr>
            <w:r w:rsidRPr="00291F68">
              <w:t>   </w:t>
            </w:r>
          </w:p>
        </w:tc>
        <w:tc>
          <w:tcPr>
            <w:tcW w:w="2610" w:type="dxa"/>
            <w:tcBorders>
              <w:top w:val="single" w:sz="6" w:space="0" w:color="000000"/>
              <w:left w:val="single" w:sz="6" w:space="0" w:color="000000"/>
              <w:bottom w:val="single" w:sz="6" w:space="0" w:color="000000"/>
              <w:right w:val="single" w:sz="6" w:space="0" w:color="000000"/>
            </w:tcBorders>
            <w:shd w:val="clear" w:color="auto" w:fill="FFFFFF"/>
            <w:hideMark/>
          </w:tcPr>
          <w:p w:rsidR="00291F68" w:rsidRPr="00291F68" w:rsidRDefault="00291F68" w:rsidP="00291F68">
            <w:pPr>
              <w:pStyle w:val="NoSpacing"/>
            </w:pPr>
            <w:r w:rsidRPr="00291F68">
              <w:t>100,000</w:t>
            </w:r>
            <w:r>
              <w:t xml:space="preserve"> </w:t>
            </w:r>
            <w:r w:rsidRPr="00291F68">
              <w:t>-</w:t>
            </w:r>
            <w:r>
              <w:t xml:space="preserve"> </w:t>
            </w:r>
            <w:r w:rsidRPr="00291F68">
              <w:t>499,999</w:t>
            </w:r>
          </w:p>
        </w:tc>
      </w:tr>
      <w:tr w:rsidR="00291F68" w:rsidRPr="00291F68" w:rsidTr="00291F68">
        <w:tc>
          <w:tcPr>
            <w:tcW w:w="1702" w:type="dxa"/>
            <w:tcBorders>
              <w:top w:val="single" w:sz="6" w:space="0" w:color="000000"/>
              <w:left w:val="single" w:sz="6" w:space="0" w:color="000000"/>
              <w:bottom w:val="single" w:sz="6" w:space="0" w:color="000000"/>
              <w:right w:val="single" w:sz="6" w:space="0" w:color="000000"/>
            </w:tcBorders>
            <w:shd w:val="clear" w:color="auto" w:fill="FFFFFF"/>
            <w:hideMark/>
          </w:tcPr>
          <w:p w:rsidR="00291F68" w:rsidRPr="00291F68" w:rsidRDefault="00291F68" w:rsidP="00291F68">
            <w:pPr>
              <w:pStyle w:val="NoSpacing"/>
            </w:pPr>
            <w:r w:rsidRPr="00291F68">
              <w:t>   </w:t>
            </w:r>
          </w:p>
        </w:tc>
        <w:tc>
          <w:tcPr>
            <w:tcW w:w="2610" w:type="dxa"/>
            <w:tcBorders>
              <w:top w:val="single" w:sz="6" w:space="0" w:color="000000"/>
              <w:left w:val="single" w:sz="6" w:space="0" w:color="000000"/>
              <w:bottom w:val="single" w:sz="6" w:space="0" w:color="000000"/>
              <w:right w:val="single" w:sz="6" w:space="0" w:color="000000"/>
            </w:tcBorders>
            <w:shd w:val="clear" w:color="auto" w:fill="FFFFFF"/>
            <w:hideMark/>
          </w:tcPr>
          <w:p w:rsidR="00291F68" w:rsidRPr="00291F68" w:rsidRDefault="00291F68" w:rsidP="00291F68">
            <w:pPr>
              <w:pStyle w:val="NoSpacing"/>
            </w:pPr>
            <w:r w:rsidRPr="00291F68">
              <w:t>≥</w:t>
            </w:r>
            <w:r>
              <w:t xml:space="preserve"> </w:t>
            </w:r>
            <w:r w:rsidRPr="00291F68">
              <w:t>500,000</w:t>
            </w:r>
          </w:p>
        </w:tc>
      </w:tr>
    </w:tbl>
    <w:p w:rsidR="00291F68" w:rsidRDefault="00291F68" w:rsidP="00291F68"/>
    <w:p w:rsidR="00094E06" w:rsidRDefault="00094E06" w:rsidP="00094E06">
      <w:pPr>
        <w:pStyle w:val="Heading4"/>
      </w:pPr>
      <w:r>
        <w:t>Create Candidate Matching DBP MS with Changed Begin Date</w:t>
      </w:r>
    </w:p>
    <w:p w:rsidR="00094E06" w:rsidRPr="000B17A0" w:rsidRDefault="001E769A" w:rsidP="00094E06">
      <w:r>
        <w:t xml:space="preserve">Design Note: </w:t>
      </w:r>
      <w:r w:rsidR="000436B3">
        <w:t>This function only creates a candidate MS for one of the DBP, not both. My plan is to introduce a validation when accepting MS changes of this type so that, when MS for a set of analytes (like TTHM &amp; HAA5 or 1030 and 1022) are accepted, the software makes sure that the user has selected all the candidates in the set (for the particular location).</w:t>
      </w:r>
      <w:r w:rsidR="00DF7C0A">
        <w:t xml:space="preserve"> Perhaps the way to set up sets is by Monitoring Requirement (so, for example, the MR calling for 1 TTHM/3 years and the one calling for </w:t>
      </w:r>
    </w:p>
    <w:tbl>
      <w:tblPr>
        <w:tblStyle w:val="TableGrid"/>
        <w:tblW w:w="0" w:type="auto"/>
        <w:tblLook w:val="04A0" w:firstRow="1" w:lastRow="0" w:firstColumn="1" w:lastColumn="0" w:noHBand="0" w:noVBand="1"/>
      </w:tblPr>
      <w:tblGrid>
        <w:gridCol w:w="4323"/>
        <w:gridCol w:w="5266"/>
        <w:gridCol w:w="4081"/>
      </w:tblGrid>
      <w:tr w:rsidR="00094E06" w:rsidRPr="000B17A0" w:rsidTr="00B714B4">
        <w:trPr>
          <w:cantSplit/>
          <w:tblHeader/>
        </w:trPr>
        <w:tc>
          <w:tcPr>
            <w:tcW w:w="4323" w:type="dxa"/>
            <w:hideMark/>
          </w:tcPr>
          <w:p w:rsidR="00094E06" w:rsidRPr="000B17A0" w:rsidRDefault="00094E06" w:rsidP="00B714B4">
            <w:pPr>
              <w:pStyle w:val="NoSpacing"/>
              <w:keepNext/>
              <w:rPr>
                <w:b/>
              </w:rPr>
            </w:pPr>
            <w:r w:rsidRPr="000B17A0">
              <w:rPr>
                <w:b/>
              </w:rPr>
              <w:t>Monitoring Schedule Elements</w:t>
            </w:r>
          </w:p>
        </w:tc>
        <w:tc>
          <w:tcPr>
            <w:tcW w:w="5344" w:type="dxa"/>
            <w:hideMark/>
          </w:tcPr>
          <w:p w:rsidR="00094E06" w:rsidRPr="000B17A0" w:rsidRDefault="00094E06" w:rsidP="00B714B4">
            <w:pPr>
              <w:pStyle w:val="NoSpacing"/>
              <w:keepNext/>
              <w:rPr>
                <w:b/>
              </w:rPr>
            </w:pPr>
            <w:r w:rsidRPr="000B17A0">
              <w:rPr>
                <w:b/>
              </w:rPr>
              <w:t>Source Data Element/Logic</w:t>
            </w:r>
          </w:p>
        </w:tc>
        <w:tc>
          <w:tcPr>
            <w:tcW w:w="4229" w:type="dxa"/>
            <w:hideMark/>
          </w:tcPr>
          <w:p w:rsidR="00094E06" w:rsidRPr="000B17A0" w:rsidRDefault="00094E06" w:rsidP="00B714B4">
            <w:pPr>
              <w:pStyle w:val="NoSpacing"/>
              <w:keepNext/>
              <w:rPr>
                <w:b/>
              </w:rPr>
            </w:pPr>
            <w:r w:rsidRPr="000B17A0">
              <w:rPr>
                <w:b/>
              </w:rPr>
              <w:t>Details</w:t>
            </w:r>
          </w:p>
        </w:tc>
      </w:tr>
      <w:tr w:rsidR="00094E06" w:rsidRPr="000B17A0" w:rsidTr="00B714B4">
        <w:trPr>
          <w:cantSplit/>
        </w:trPr>
        <w:tc>
          <w:tcPr>
            <w:tcW w:w="4323" w:type="dxa"/>
            <w:noWrap/>
            <w:hideMark/>
          </w:tcPr>
          <w:p w:rsidR="00094E06" w:rsidRPr="000B17A0" w:rsidRDefault="00094E06" w:rsidP="00B714B4">
            <w:pPr>
              <w:pStyle w:val="NoSpacing"/>
              <w:keepNext/>
            </w:pPr>
            <w:r w:rsidRPr="000B17A0">
              <w:t>MONITORING_SCHEDULE_ID</w:t>
            </w:r>
          </w:p>
        </w:tc>
        <w:tc>
          <w:tcPr>
            <w:tcW w:w="5344" w:type="dxa"/>
            <w:hideMark/>
          </w:tcPr>
          <w:p w:rsidR="00094E06" w:rsidRPr="000B17A0" w:rsidRDefault="00094E06" w:rsidP="00B714B4">
            <w:pPr>
              <w:pStyle w:val="NoSpacing"/>
              <w:keepNext/>
            </w:pPr>
            <w:r w:rsidRPr="000B17A0">
              <w:t>Primary key</w:t>
            </w:r>
          </w:p>
        </w:tc>
        <w:tc>
          <w:tcPr>
            <w:tcW w:w="4229" w:type="dxa"/>
            <w:hideMark/>
          </w:tcPr>
          <w:p w:rsidR="00094E06" w:rsidRPr="000B17A0" w:rsidRDefault="00094E06" w:rsidP="00B714B4">
            <w:pPr>
              <w:pStyle w:val="NoSpacing"/>
              <w:keepNext/>
            </w:pPr>
            <w:r w:rsidRPr="000B17A0">
              <w:t>Generated by Prime</w:t>
            </w:r>
          </w:p>
        </w:tc>
      </w:tr>
      <w:tr w:rsidR="00094E06" w:rsidRPr="000B17A0" w:rsidTr="00B714B4">
        <w:trPr>
          <w:cantSplit/>
        </w:trPr>
        <w:tc>
          <w:tcPr>
            <w:tcW w:w="4323" w:type="dxa"/>
            <w:hideMark/>
          </w:tcPr>
          <w:p w:rsidR="00094E06" w:rsidRPr="000B17A0" w:rsidRDefault="00094E06" w:rsidP="00B714B4">
            <w:pPr>
              <w:pStyle w:val="NoSpacing"/>
              <w:keepNext/>
            </w:pPr>
            <w:r w:rsidRPr="000B17A0">
              <w:t>MS_STATUS_CD</w:t>
            </w:r>
          </w:p>
        </w:tc>
        <w:tc>
          <w:tcPr>
            <w:tcW w:w="5344" w:type="dxa"/>
            <w:hideMark/>
          </w:tcPr>
          <w:p w:rsidR="00094E06" w:rsidRPr="000B17A0" w:rsidRDefault="00094E06" w:rsidP="00B714B4">
            <w:pPr>
              <w:pStyle w:val="NoSpacing"/>
              <w:keepNext/>
            </w:pPr>
            <w:r w:rsidRPr="000B17A0">
              <w:t>Set to "C - Candidate"</w:t>
            </w:r>
          </w:p>
        </w:tc>
        <w:tc>
          <w:tcPr>
            <w:tcW w:w="4229" w:type="dxa"/>
            <w:hideMark/>
          </w:tcPr>
          <w:p w:rsidR="00094E06" w:rsidRPr="000B17A0" w:rsidRDefault="00094E06" w:rsidP="00B714B4">
            <w:pPr>
              <w:pStyle w:val="NoSpacing"/>
              <w:keepNext/>
            </w:pPr>
          </w:p>
        </w:tc>
      </w:tr>
      <w:tr w:rsidR="00094E06" w:rsidRPr="000B17A0" w:rsidTr="00B714B4">
        <w:trPr>
          <w:cantSplit/>
        </w:trPr>
        <w:tc>
          <w:tcPr>
            <w:tcW w:w="4323" w:type="dxa"/>
            <w:noWrap/>
            <w:hideMark/>
          </w:tcPr>
          <w:p w:rsidR="00094E06" w:rsidRPr="000B17A0" w:rsidRDefault="00094E06" w:rsidP="00B714B4">
            <w:pPr>
              <w:pStyle w:val="NoSpacing"/>
            </w:pPr>
            <w:r w:rsidRPr="000B17A0">
              <w:t>MS_WATER_SYSTEM_ID</w:t>
            </w:r>
          </w:p>
        </w:tc>
        <w:tc>
          <w:tcPr>
            <w:tcW w:w="5344" w:type="dxa"/>
            <w:hideMark/>
          </w:tcPr>
          <w:p w:rsidR="00094E06" w:rsidRPr="000B17A0" w:rsidRDefault="00094E06" w:rsidP="00B714B4">
            <w:pPr>
              <w:pStyle w:val="NoSpacing"/>
            </w:pPr>
            <w:r w:rsidRPr="000B17A0">
              <w:t>Monitoring_Schedule. MS_WATER_SYSTEM_ID</w:t>
            </w:r>
          </w:p>
        </w:tc>
        <w:tc>
          <w:tcPr>
            <w:tcW w:w="4229" w:type="dxa"/>
            <w:hideMark/>
          </w:tcPr>
          <w:p w:rsidR="00094E06" w:rsidRPr="000B17A0" w:rsidRDefault="00094E06" w:rsidP="00B714B4">
            <w:pPr>
              <w:pStyle w:val="NoSpacing"/>
            </w:pPr>
          </w:p>
        </w:tc>
      </w:tr>
      <w:tr w:rsidR="00094E06" w:rsidRPr="000B17A0" w:rsidTr="00B714B4">
        <w:trPr>
          <w:cantSplit/>
        </w:trPr>
        <w:tc>
          <w:tcPr>
            <w:tcW w:w="4323" w:type="dxa"/>
            <w:noWrap/>
            <w:hideMark/>
          </w:tcPr>
          <w:p w:rsidR="00094E06" w:rsidRPr="000B17A0" w:rsidRDefault="00094E06" w:rsidP="00B714B4">
            <w:pPr>
              <w:pStyle w:val="NoSpacing"/>
            </w:pPr>
            <w:r w:rsidRPr="000B17A0">
              <w:t>MS_STATE_ASSIGNED_FAC_ID</w:t>
            </w:r>
          </w:p>
        </w:tc>
        <w:tc>
          <w:tcPr>
            <w:tcW w:w="5344" w:type="dxa"/>
            <w:hideMark/>
          </w:tcPr>
          <w:p w:rsidR="00094E06" w:rsidRPr="000B17A0" w:rsidRDefault="00094E06" w:rsidP="00B714B4">
            <w:pPr>
              <w:pStyle w:val="NoSpacing"/>
            </w:pPr>
            <w:r w:rsidRPr="000B17A0">
              <w:t>Monitoring_Schedule. MS_STATE_ASSIGNED_FAC_ID</w:t>
            </w:r>
          </w:p>
        </w:tc>
        <w:tc>
          <w:tcPr>
            <w:tcW w:w="4229" w:type="dxa"/>
            <w:hideMark/>
          </w:tcPr>
          <w:p w:rsidR="00094E06" w:rsidRPr="000B17A0" w:rsidRDefault="00094E06" w:rsidP="00B714B4">
            <w:pPr>
              <w:pStyle w:val="NoSpacing"/>
            </w:pPr>
          </w:p>
        </w:tc>
      </w:tr>
      <w:tr w:rsidR="00094E06" w:rsidRPr="007A5CF9" w:rsidTr="00B714B4">
        <w:trPr>
          <w:cantSplit/>
        </w:trPr>
        <w:tc>
          <w:tcPr>
            <w:tcW w:w="4323" w:type="dxa"/>
            <w:noWrap/>
          </w:tcPr>
          <w:p w:rsidR="00094E06" w:rsidRPr="00051B4E" w:rsidRDefault="00094E06" w:rsidP="00B714B4">
            <w:pPr>
              <w:pStyle w:val="NoSpacing"/>
            </w:pPr>
            <w:r w:rsidRPr="00051B4E">
              <w:lastRenderedPageBreak/>
              <w:t>MONITORING_REQUIREMENT_ID</w:t>
            </w:r>
          </w:p>
        </w:tc>
        <w:tc>
          <w:tcPr>
            <w:tcW w:w="5344" w:type="dxa"/>
          </w:tcPr>
          <w:p w:rsidR="00094E06" w:rsidRPr="00051B4E" w:rsidRDefault="00094E06" w:rsidP="00B714B4">
            <w:pPr>
              <w:pStyle w:val="NoSpacing"/>
            </w:pPr>
            <w:r>
              <w:t xml:space="preserve">Set to the same </w:t>
            </w:r>
            <w:r w:rsidRPr="004807E8">
              <w:t xml:space="preserve">MONITORING_REQUIREMENT_ID </w:t>
            </w:r>
            <w:r>
              <w:t>as the MS being evaluated.</w:t>
            </w:r>
          </w:p>
        </w:tc>
        <w:tc>
          <w:tcPr>
            <w:tcW w:w="4229" w:type="dxa"/>
          </w:tcPr>
          <w:p w:rsidR="00094E06" w:rsidRPr="007A5CF9" w:rsidRDefault="00094E06" w:rsidP="00B714B4">
            <w:pPr>
              <w:pStyle w:val="NoSpacing"/>
              <w:rPr>
                <w:color w:val="FF0000"/>
              </w:rPr>
            </w:pPr>
          </w:p>
        </w:tc>
      </w:tr>
      <w:tr w:rsidR="0053571D" w:rsidRPr="000B17A0" w:rsidTr="00094E06">
        <w:trPr>
          <w:cantSplit/>
          <w:trHeight w:val="332"/>
        </w:trPr>
        <w:tc>
          <w:tcPr>
            <w:tcW w:w="4323" w:type="dxa"/>
            <w:noWrap/>
          </w:tcPr>
          <w:p w:rsidR="0053571D" w:rsidRPr="000B17A0" w:rsidRDefault="00374099" w:rsidP="00B714B4">
            <w:pPr>
              <w:pStyle w:val="NoSpacing"/>
            </w:pPr>
            <w:r w:rsidRPr="000B17A0">
              <w:t>MONITORING_SCHD_BEGIN_DATE</w:t>
            </w:r>
          </w:p>
        </w:tc>
        <w:tc>
          <w:tcPr>
            <w:tcW w:w="5344" w:type="dxa"/>
          </w:tcPr>
          <w:p w:rsidR="0053571D" w:rsidRPr="000B17A0" w:rsidRDefault="0053571D" w:rsidP="00B714B4">
            <w:pPr>
              <w:pStyle w:val="NoSpacing"/>
            </w:pPr>
            <w:r>
              <w:t xml:space="preserve">Set to the Begin Date of the calendar year that immediately follows the latest SAMPLE_DATE from </w:t>
            </w:r>
            <w:r w:rsidRPr="00DA7562">
              <w:t>SAMPLE_</w:t>
            </w:r>
            <w:r>
              <w:t>RESULTs associated to the MSxMP.</w:t>
            </w:r>
          </w:p>
        </w:tc>
        <w:tc>
          <w:tcPr>
            <w:tcW w:w="4229" w:type="dxa"/>
          </w:tcPr>
          <w:p w:rsidR="0053571D" w:rsidRPr="000B17A0" w:rsidRDefault="0053571D" w:rsidP="00B714B4">
            <w:pPr>
              <w:pStyle w:val="NoSpacing"/>
            </w:pPr>
            <w:r>
              <w:t>For example, if the latest SAMPLE_DATE</w:t>
            </w:r>
            <w:r w:rsidRPr="00DA7562">
              <w:t xml:space="preserve"> </w:t>
            </w:r>
            <w:r>
              <w:t>is 10/08/2016, set to 01/01/2017.</w:t>
            </w:r>
          </w:p>
        </w:tc>
      </w:tr>
      <w:tr w:rsidR="0053571D" w:rsidRPr="000B17A0" w:rsidTr="00B714B4">
        <w:trPr>
          <w:cantSplit/>
        </w:trPr>
        <w:tc>
          <w:tcPr>
            <w:tcW w:w="4323" w:type="dxa"/>
            <w:noWrap/>
            <w:hideMark/>
          </w:tcPr>
          <w:p w:rsidR="0053571D" w:rsidRPr="000B17A0" w:rsidRDefault="0053571D" w:rsidP="00B714B4">
            <w:pPr>
              <w:pStyle w:val="NoSpacing"/>
            </w:pPr>
            <w:r w:rsidRPr="000B17A0">
              <w:t>MONITORING_SCHD_END_DATE</w:t>
            </w:r>
          </w:p>
        </w:tc>
        <w:tc>
          <w:tcPr>
            <w:tcW w:w="5344" w:type="dxa"/>
            <w:hideMark/>
          </w:tcPr>
          <w:p w:rsidR="0053571D" w:rsidRPr="000B17A0" w:rsidRDefault="0053571D" w:rsidP="00B714B4">
            <w:pPr>
              <w:pStyle w:val="NoSpacing"/>
            </w:pPr>
            <w:r w:rsidRPr="000B17A0">
              <w:t>Not valued</w:t>
            </w:r>
          </w:p>
        </w:tc>
        <w:tc>
          <w:tcPr>
            <w:tcW w:w="4229" w:type="dxa"/>
            <w:hideMark/>
          </w:tcPr>
          <w:p w:rsidR="0053571D" w:rsidRPr="000B17A0" w:rsidRDefault="0053571D" w:rsidP="00B714B4">
            <w:pPr>
              <w:pStyle w:val="NoSpacing"/>
            </w:pPr>
          </w:p>
        </w:tc>
      </w:tr>
      <w:tr w:rsidR="0053571D" w:rsidRPr="000B17A0" w:rsidTr="00B714B4">
        <w:trPr>
          <w:cantSplit/>
        </w:trPr>
        <w:tc>
          <w:tcPr>
            <w:tcW w:w="4323" w:type="dxa"/>
            <w:noWrap/>
            <w:hideMark/>
          </w:tcPr>
          <w:p w:rsidR="0053571D" w:rsidRPr="000B17A0" w:rsidRDefault="0053571D" w:rsidP="00B714B4">
            <w:pPr>
              <w:pStyle w:val="NoSpacing"/>
            </w:pPr>
            <w:r w:rsidRPr="000B17A0">
              <w:t>MS_INITIAL_MP_BEGIN_DATE</w:t>
            </w:r>
          </w:p>
        </w:tc>
        <w:tc>
          <w:tcPr>
            <w:tcW w:w="5344" w:type="dxa"/>
            <w:hideMark/>
          </w:tcPr>
          <w:p w:rsidR="0053571D" w:rsidRPr="000B17A0" w:rsidRDefault="0053571D" w:rsidP="00B714B4">
            <w:pPr>
              <w:pStyle w:val="NoSpacing"/>
            </w:pPr>
            <w:r w:rsidRPr="000B17A0">
              <w:t>Value the same as the MONITORING_SCHD_BEGIN_DATE</w:t>
            </w:r>
          </w:p>
        </w:tc>
        <w:tc>
          <w:tcPr>
            <w:tcW w:w="4229" w:type="dxa"/>
            <w:hideMark/>
          </w:tcPr>
          <w:p w:rsidR="0053571D" w:rsidRPr="000B17A0" w:rsidRDefault="0053571D" w:rsidP="00B714B4">
            <w:pPr>
              <w:pStyle w:val="NoSpacing"/>
            </w:pPr>
          </w:p>
        </w:tc>
      </w:tr>
      <w:tr w:rsidR="0053571D" w:rsidRPr="000B17A0" w:rsidTr="00B714B4">
        <w:trPr>
          <w:cantSplit/>
        </w:trPr>
        <w:tc>
          <w:tcPr>
            <w:tcW w:w="4323" w:type="dxa"/>
            <w:noWrap/>
            <w:hideMark/>
          </w:tcPr>
          <w:p w:rsidR="0053571D" w:rsidRPr="000B17A0" w:rsidRDefault="0053571D" w:rsidP="00B714B4">
            <w:pPr>
              <w:pStyle w:val="NoSpacing"/>
            </w:pPr>
            <w:r w:rsidRPr="000B17A0">
              <w:t>MS_ORIGINAL_RESULT_ID</w:t>
            </w:r>
          </w:p>
        </w:tc>
        <w:tc>
          <w:tcPr>
            <w:tcW w:w="5344" w:type="dxa"/>
            <w:hideMark/>
          </w:tcPr>
          <w:p w:rsidR="0053571D" w:rsidRPr="000B17A0" w:rsidRDefault="0053571D" w:rsidP="00B714B4">
            <w:pPr>
              <w:pStyle w:val="NoSpacing"/>
            </w:pPr>
            <w:r w:rsidRPr="007A5BED">
              <w:t>Sample_Result.RESULT_ID</w:t>
            </w:r>
          </w:p>
        </w:tc>
        <w:tc>
          <w:tcPr>
            <w:tcW w:w="4229" w:type="dxa"/>
            <w:hideMark/>
          </w:tcPr>
          <w:p w:rsidR="0053571D" w:rsidRPr="000B17A0" w:rsidRDefault="0053571D" w:rsidP="00B714B4">
            <w:pPr>
              <w:pStyle w:val="NoSpacing"/>
            </w:pPr>
          </w:p>
        </w:tc>
      </w:tr>
      <w:tr w:rsidR="003B4F6A" w:rsidRPr="000B17A0" w:rsidTr="00B714B4">
        <w:trPr>
          <w:cantSplit/>
        </w:trPr>
        <w:tc>
          <w:tcPr>
            <w:tcW w:w="4323" w:type="dxa"/>
            <w:noWrap/>
          </w:tcPr>
          <w:p w:rsidR="003B4F6A" w:rsidRPr="000B17A0" w:rsidRDefault="003B4F6A" w:rsidP="00B714B4">
            <w:pPr>
              <w:pStyle w:val="NoSpacing"/>
            </w:pPr>
            <w:r w:rsidRPr="001B2C2E">
              <w:t>MS_SEASON_BEGIN_MONTH</w:t>
            </w:r>
          </w:p>
        </w:tc>
        <w:tc>
          <w:tcPr>
            <w:tcW w:w="5344" w:type="dxa"/>
          </w:tcPr>
          <w:p w:rsidR="003B4F6A" w:rsidRPr="007A5BED" w:rsidRDefault="003B4F6A" w:rsidP="00B714B4">
            <w:pPr>
              <w:pStyle w:val="NoSpacing"/>
            </w:pPr>
            <w:r>
              <w:t>Set to the same value as the MS being evaluated.</w:t>
            </w:r>
          </w:p>
        </w:tc>
        <w:tc>
          <w:tcPr>
            <w:tcW w:w="4229" w:type="dxa"/>
          </w:tcPr>
          <w:p w:rsidR="003B4F6A" w:rsidRPr="000B17A0" w:rsidRDefault="003B4F6A" w:rsidP="00B714B4">
            <w:pPr>
              <w:pStyle w:val="NoSpacing"/>
            </w:pPr>
          </w:p>
        </w:tc>
      </w:tr>
      <w:tr w:rsidR="003B4F6A" w:rsidRPr="000B17A0" w:rsidTr="00B714B4">
        <w:trPr>
          <w:cantSplit/>
        </w:trPr>
        <w:tc>
          <w:tcPr>
            <w:tcW w:w="4323" w:type="dxa"/>
            <w:noWrap/>
          </w:tcPr>
          <w:p w:rsidR="003B4F6A" w:rsidRPr="000B17A0" w:rsidRDefault="003B4F6A" w:rsidP="00B714B4">
            <w:pPr>
              <w:pStyle w:val="NoSpacing"/>
            </w:pPr>
            <w:r w:rsidRPr="001B2C2E">
              <w:t>MS_SEASON_BEGIN_DAY</w:t>
            </w:r>
          </w:p>
        </w:tc>
        <w:tc>
          <w:tcPr>
            <w:tcW w:w="5344" w:type="dxa"/>
          </w:tcPr>
          <w:p w:rsidR="003B4F6A" w:rsidRPr="007A5BED" w:rsidRDefault="003B4F6A" w:rsidP="00B714B4">
            <w:pPr>
              <w:pStyle w:val="NoSpacing"/>
            </w:pPr>
            <w:r>
              <w:t>Set to the same value as the MS being evaluated.</w:t>
            </w:r>
          </w:p>
        </w:tc>
        <w:tc>
          <w:tcPr>
            <w:tcW w:w="4229" w:type="dxa"/>
          </w:tcPr>
          <w:p w:rsidR="003B4F6A" w:rsidRPr="000B17A0" w:rsidRDefault="003B4F6A" w:rsidP="00B714B4">
            <w:pPr>
              <w:pStyle w:val="NoSpacing"/>
            </w:pPr>
          </w:p>
        </w:tc>
      </w:tr>
      <w:tr w:rsidR="003B4F6A" w:rsidRPr="000B17A0" w:rsidTr="00B714B4">
        <w:trPr>
          <w:cantSplit/>
        </w:trPr>
        <w:tc>
          <w:tcPr>
            <w:tcW w:w="4323" w:type="dxa"/>
            <w:noWrap/>
          </w:tcPr>
          <w:p w:rsidR="003B4F6A" w:rsidRPr="000B17A0" w:rsidRDefault="003B4F6A" w:rsidP="00B714B4">
            <w:pPr>
              <w:pStyle w:val="NoSpacing"/>
            </w:pPr>
            <w:r w:rsidRPr="001B2C2E">
              <w:t>MS_SEASON_END_MONTH</w:t>
            </w:r>
          </w:p>
        </w:tc>
        <w:tc>
          <w:tcPr>
            <w:tcW w:w="5344" w:type="dxa"/>
          </w:tcPr>
          <w:p w:rsidR="003B4F6A" w:rsidRPr="007A5BED" w:rsidRDefault="003B4F6A" w:rsidP="00B714B4">
            <w:pPr>
              <w:pStyle w:val="NoSpacing"/>
            </w:pPr>
            <w:r>
              <w:t>Set to the same value as the MS being evaluated.</w:t>
            </w:r>
          </w:p>
        </w:tc>
        <w:tc>
          <w:tcPr>
            <w:tcW w:w="4229" w:type="dxa"/>
          </w:tcPr>
          <w:p w:rsidR="003B4F6A" w:rsidRPr="000B17A0" w:rsidRDefault="003B4F6A" w:rsidP="00B714B4">
            <w:pPr>
              <w:pStyle w:val="NoSpacing"/>
            </w:pPr>
          </w:p>
        </w:tc>
      </w:tr>
      <w:tr w:rsidR="003B4F6A" w:rsidRPr="000B17A0" w:rsidTr="00B714B4">
        <w:trPr>
          <w:cantSplit/>
        </w:trPr>
        <w:tc>
          <w:tcPr>
            <w:tcW w:w="4323" w:type="dxa"/>
            <w:noWrap/>
          </w:tcPr>
          <w:p w:rsidR="003B4F6A" w:rsidRPr="000B17A0" w:rsidRDefault="003B4F6A" w:rsidP="00B714B4">
            <w:pPr>
              <w:pStyle w:val="NoSpacing"/>
            </w:pPr>
            <w:r w:rsidRPr="001B2C2E">
              <w:t>MS_SEASON_END_DAY</w:t>
            </w:r>
          </w:p>
        </w:tc>
        <w:tc>
          <w:tcPr>
            <w:tcW w:w="5344" w:type="dxa"/>
          </w:tcPr>
          <w:p w:rsidR="003B4F6A" w:rsidRPr="007A5BED" w:rsidRDefault="003B4F6A" w:rsidP="00B714B4">
            <w:pPr>
              <w:pStyle w:val="NoSpacing"/>
            </w:pPr>
            <w:r>
              <w:t>Set to the same value as the MS being evaluated.</w:t>
            </w:r>
          </w:p>
        </w:tc>
        <w:tc>
          <w:tcPr>
            <w:tcW w:w="4229" w:type="dxa"/>
          </w:tcPr>
          <w:p w:rsidR="003B4F6A" w:rsidRPr="000B17A0" w:rsidRDefault="003B4F6A" w:rsidP="00B714B4">
            <w:pPr>
              <w:pStyle w:val="NoSpacing"/>
            </w:pPr>
          </w:p>
        </w:tc>
      </w:tr>
    </w:tbl>
    <w:p w:rsidR="008F3993" w:rsidRDefault="008F3993" w:rsidP="00094E06"/>
    <w:p w:rsidR="00DF006B" w:rsidRDefault="00DF006B" w:rsidP="00DF006B">
      <w:pPr>
        <w:pStyle w:val="Heading4"/>
      </w:pPr>
      <w:r>
        <w:t>Create Candidate Increased Bromate Monitoring Schedule</w:t>
      </w:r>
    </w:p>
    <w:tbl>
      <w:tblPr>
        <w:tblStyle w:val="TableGrid"/>
        <w:tblW w:w="0" w:type="auto"/>
        <w:tblLook w:val="04A0" w:firstRow="1" w:lastRow="0" w:firstColumn="1" w:lastColumn="0" w:noHBand="0" w:noVBand="1"/>
      </w:tblPr>
      <w:tblGrid>
        <w:gridCol w:w="4323"/>
        <w:gridCol w:w="5329"/>
        <w:gridCol w:w="4018"/>
      </w:tblGrid>
      <w:tr w:rsidR="00DF006B" w:rsidRPr="000B17A0" w:rsidTr="00DF006B">
        <w:trPr>
          <w:cantSplit/>
          <w:tblHeader/>
        </w:trPr>
        <w:tc>
          <w:tcPr>
            <w:tcW w:w="4323" w:type="dxa"/>
            <w:hideMark/>
          </w:tcPr>
          <w:p w:rsidR="00DF006B" w:rsidRPr="000B17A0" w:rsidRDefault="00DF006B" w:rsidP="00DF006B">
            <w:pPr>
              <w:pStyle w:val="NoSpacing"/>
              <w:keepNext/>
              <w:rPr>
                <w:b/>
              </w:rPr>
            </w:pPr>
            <w:r w:rsidRPr="000B17A0">
              <w:rPr>
                <w:b/>
              </w:rPr>
              <w:t>Monitoring Schedule Elements</w:t>
            </w:r>
          </w:p>
        </w:tc>
        <w:tc>
          <w:tcPr>
            <w:tcW w:w="5344" w:type="dxa"/>
            <w:hideMark/>
          </w:tcPr>
          <w:p w:rsidR="00DF006B" w:rsidRPr="000B17A0" w:rsidRDefault="00DF006B" w:rsidP="00DF006B">
            <w:pPr>
              <w:pStyle w:val="NoSpacing"/>
              <w:keepNext/>
              <w:rPr>
                <w:b/>
              </w:rPr>
            </w:pPr>
            <w:r w:rsidRPr="000B17A0">
              <w:rPr>
                <w:b/>
              </w:rPr>
              <w:t>Source Data Element/Logic</w:t>
            </w:r>
          </w:p>
        </w:tc>
        <w:tc>
          <w:tcPr>
            <w:tcW w:w="4229" w:type="dxa"/>
            <w:hideMark/>
          </w:tcPr>
          <w:p w:rsidR="00DF006B" w:rsidRPr="000B17A0" w:rsidRDefault="00DF006B" w:rsidP="00DF006B">
            <w:pPr>
              <w:pStyle w:val="NoSpacing"/>
              <w:keepNext/>
              <w:rPr>
                <w:b/>
              </w:rPr>
            </w:pPr>
            <w:r w:rsidRPr="000B17A0">
              <w:rPr>
                <w:b/>
              </w:rPr>
              <w:t>Details</w:t>
            </w:r>
          </w:p>
        </w:tc>
      </w:tr>
      <w:tr w:rsidR="00DF006B" w:rsidRPr="000B17A0" w:rsidTr="00DF006B">
        <w:trPr>
          <w:cantSplit/>
        </w:trPr>
        <w:tc>
          <w:tcPr>
            <w:tcW w:w="4323" w:type="dxa"/>
            <w:noWrap/>
            <w:hideMark/>
          </w:tcPr>
          <w:p w:rsidR="00DF006B" w:rsidRPr="000B17A0" w:rsidRDefault="00DF006B" w:rsidP="00DF006B">
            <w:pPr>
              <w:pStyle w:val="NoSpacing"/>
              <w:keepNext/>
            </w:pPr>
            <w:r w:rsidRPr="000B17A0">
              <w:t>MONITORING_SCHEDULE_ID</w:t>
            </w:r>
          </w:p>
        </w:tc>
        <w:tc>
          <w:tcPr>
            <w:tcW w:w="5344" w:type="dxa"/>
            <w:hideMark/>
          </w:tcPr>
          <w:p w:rsidR="00DF006B" w:rsidRPr="000B17A0" w:rsidRDefault="00DF006B" w:rsidP="00DF006B">
            <w:pPr>
              <w:pStyle w:val="NoSpacing"/>
              <w:keepNext/>
            </w:pPr>
            <w:r w:rsidRPr="000B17A0">
              <w:t>Primary key</w:t>
            </w:r>
          </w:p>
        </w:tc>
        <w:tc>
          <w:tcPr>
            <w:tcW w:w="4229" w:type="dxa"/>
            <w:hideMark/>
          </w:tcPr>
          <w:p w:rsidR="00DF006B" w:rsidRPr="000B17A0" w:rsidRDefault="00DF006B" w:rsidP="00DF006B">
            <w:pPr>
              <w:pStyle w:val="NoSpacing"/>
              <w:keepNext/>
            </w:pPr>
            <w:r w:rsidRPr="000B17A0">
              <w:t>Generated by Prime</w:t>
            </w:r>
          </w:p>
        </w:tc>
      </w:tr>
      <w:tr w:rsidR="00DF006B" w:rsidRPr="000B17A0" w:rsidTr="00DF006B">
        <w:trPr>
          <w:cantSplit/>
        </w:trPr>
        <w:tc>
          <w:tcPr>
            <w:tcW w:w="4323" w:type="dxa"/>
            <w:hideMark/>
          </w:tcPr>
          <w:p w:rsidR="00DF006B" w:rsidRPr="000B17A0" w:rsidRDefault="00DF006B" w:rsidP="00DF006B">
            <w:pPr>
              <w:pStyle w:val="NoSpacing"/>
              <w:keepNext/>
            </w:pPr>
            <w:r w:rsidRPr="000B17A0">
              <w:t>MS_STATUS_CD</w:t>
            </w:r>
          </w:p>
        </w:tc>
        <w:tc>
          <w:tcPr>
            <w:tcW w:w="5344" w:type="dxa"/>
            <w:hideMark/>
          </w:tcPr>
          <w:p w:rsidR="00DF006B" w:rsidRPr="000B17A0" w:rsidRDefault="00DF006B" w:rsidP="00DF006B">
            <w:pPr>
              <w:pStyle w:val="NoSpacing"/>
              <w:keepNext/>
            </w:pPr>
            <w:r w:rsidRPr="000B17A0">
              <w:t>Set to "C - Candidate"</w:t>
            </w:r>
          </w:p>
        </w:tc>
        <w:tc>
          <w:tcPr>
            <w:tcW w:w="4229" w:type="dxa"/>
            <w:hideMark/>
          </w:tcPr>
          <w:p w:rsidR="00DF006B" w:rsidRPr="000B17A0" w:rsidRDefault="00DF006B" w:rsidP="00DF006B">
            <w:pPr>
              <w:pStyle w:val="NoSpacing"/>
              <w:keepNext/>
            </w:pPr>
          </w:p>
        </w:tc>
      </w:tr>
      <w:tr w:rsidR="00DF006B" w:rsidRPr="000B17A0" w:rsidTr="00DF006B">
        <w:trPr>
          <w:cantSplit/>
        </w:trPr>
        <w:tc>
          <w:tcPr>
            <w:tcW w:w="4323" w:type="dxa"/>
            <w:noWrap/>
            <w:hideMark/>
          </w:tcPr>
          <w:p w:rsidR="00DF006B" w:rsidRPr="000B17A0" w:rsidRDefault="00DF006B" w:rsidP="00DF006B">
            <w:pPr>
              <w:pStyle w:val="NoSpacing"/>
            </w:pPr>
            <w:r w:rsidRPr="000B17A0">
              <w:t>MS_WATER_SYSTEM_ID</w:t>
            </w:r>
          </w:p>
        </w:tc>
        <w:tc>
          <w:tcPr>
            <w:tcW w:w="5344" w:type="dxa"/>
            <w:hideMark/>
          </w:tcPr>
          <w:p w:rsidR="00DF006B" w:rsidRPr="000B17A0" w:rsidRDefault="00DF006B" w:rsidP="00DF006B">
            <w:pPr>
              <w:pStyle w:val="NoSpacing"/>
            </w:pPr>
            <w:r w:rsidRPr="000B17A0">
              <w:t>Monitoring_Schedule.MS_WATER_SYSTEM_ID</w:t>
            </w:r>
          </w:p>
        </w:tc>
        <w:tc>
          <w:tcPr>
            <w:tcW w:w="4229" w:type="dxa"/>
            <w:hideMark/>
          </w:tcPr>
          <w:p w:rsidR="00DF006B" w:rsidRPr="000B17A0" w:rsidRDefault="00DF006B" w:rsidP="00DF006B">
            <w:pPr>
              <w:pStyle w:val="NoSpacing"/>
            </w:pPr>
          </w:p>
        </w:tc>
      </w:tr>
      <w:tr w:rsidR="00DF006B" w:rsidRPr="000B17A0" w:rsidTr="00DF006B">
        <w:trPr>
          <w:cantSplit/>
        </w:trPr>
        <w:tc>
          <w:tcPr>
            <w:tcW w:w="4323" w:type="dxa"/>
            <w:noWrap/>
            <w:hideMark/>
          </w:tcPr>
          <w:p w:rsidR="00DF006B" w:rsidRPr="000B17A0" w:rsidRDefault="00DF006B" w:rsidP="00DF006B">
            <w:pPr>
              <w:pStyle w:val="NoSpacing"/>
            </w:pPr>
            <w:r w:rsidRPr="000B17A0">
              <w:t>MS_STATE_ASSIGNED_FAC_ID</w:t>
            </w:r>
          </w:p>
        </w:tc>
        <w:tc>
          <w:tcPr>
            <w:tcW w:w="5344" w:type="dxa"/>
            <w:hideMark/>
          </w:tcPr>
          <w:p w:rsidR="00DF006B" w:rsidRPr="000B17A0" w:rsidRDefault="00DF006B" w:rsidP="00DF006B">
            <w:pPr>
              <w:pStyle w:val="NoSpacing"/>
            </w:pPr>
            <w:r w:rsidRPr="000B17A0">
              <w:t>Monitoring_Schedule. MS_STATE_ASSIGNED_FAC_ID</w:t>
            </w:r>
          </w:p>
        </w:tc>
        <w:tc>
          <w:tcPr>
            <w:tcW w:w="4229" w:type="dxa"/>
            <w:hideMark/>
          </w:tcPr>
          <w:p w:rsidR="00DF006B" w:rsidRPr="000B17A0" w:rsidRDefault="00DF006B" w:rsidP="00DF006B">
            <w:pPr>
              <w:pStyle w:val="NoSpacing"/>
            </w:pPr>
          </w:p>
        </w:tc>
      </w:tr>
      <w:tr w:rsidR="00DF006B" w:rsidRPr="007A5CF9" w:rsidTr="00DF006B">
        <w:trPr>
          <w:cantSplit/>
        </w:trPr>
        <w:tc>
          <w:tcPr>
            <w:tcW w:w="4323" w:type="dxa"/>
            <w:noWrap/>
          </w:tcPr>
          <w:p w:rsidR="00DF006B" w:rsidRPr="00051B4E" w:rsidRDefault="00DF006B" w:rsidP="00DF006B">
            <w:pPr>
              <w:pStyle w:val="NoSpacing"/>
            </w:pPr>
            <w:r w:rsidRPr="00051B4E">
              <w:t>MONITORING_REQUIREMENT_ID</w:t>
            </w:r>
          </w:p>
        </w:tc>
        <w:tc>
          <w:tcPr>
            <w:tcW w:w="5344" w:type="dxa"/>
          </w:tcPr>
          <w:p w:rsidR="00DF006B" w:rsidRPr="00051B4E" w:rsidRDefault="00DF006B" w:rsidP="00DF006B">
            <w:pPr>
              <w:pStyle w:val="NoSpacing"/>
            </w:pPr>
            <w:r w:rsidRPr="00051B4E">
              <w:t>Select from MONITORING_REQUIREMENT using the criteria in the following rows (down to RULE_CD)</w:t>
            </w:r>
          </w:p>
        </w:tc>
        <w:tc>
          <w:tcPr>
            <w:tcW w:w="4229" w:type="dxa"/>
          </w:tcPr>
          <w:p w:rsidR="00DF006B" w:rsidRPr="007A5CF9" w:rsidRDefault="00DF006B" w:rsidP="00DF006B">
            <w:pPr>
              <w:pStyle w:val="NoSpacing"/>
              <w:rPr>
                <w:color w:val="FF0000"/>
              </w:rPr>
            </w:pPr>
          </w:p>
        </w:tc>
      </w:tr>
      <w:tr w:rsidR="00DF006B" w:rsidRPr="000B17A0" w:rsidTr="00DF006B">
        <w:trPr>
          <w:cantSplit/>
          <w:trHeight w:val="332"/>
        </w:trPr>
        <w:tc>
          <w:tcPr>
            <w:tcW w:w="4323" w:type="dxa"/>
            <w:noWrap/>
            <w:hideMark/>
          </w:tcPr>
          <w:p w:rsidR="00DF006B" w:rsidRPr="000B17A0" w:rsidRDefault="00DF006B" w:rsidP="00DF006B">
            <w:pPr>
              <w:pStyle w:val="NoSpacing"/>
            </w:pPr>
            <w:r>
              <w:t>MONITORING_REQUIREMENT_TYPE</w:t>
            </w:r>
          </w:p>
        </w:tc>
        <w:tc>
          <w:tcPr>
            <w:tcW w:w="5344" w:type="dxa"/>
          </w:tcPr>
          <w:p w:rsidR="00DF006B" w:rsidRPr="000B17A0" w:rsidRDefault="00DF006B" w:rsidP="00E0456A">
            <w:pPr>
              <w:pStyle w:val="NoSpacing"/>
            </w:pPr>
            <w:r>
              <w:t>'</w:t>
            </w:r>
            <w:r w:rsidR="00E0456A">
              <w:t>Base</w:t>
            </w:r>
            <w:r>
              <w:t xml:space="preserve">' </w:t>
            </w:r>
          </w:p>
        </w:tc>
        <w:tc>
          <w:tcPr>
            <w:tcW w:w="4229" w:type="dxa"/>
          </w:tcPr>
          <w:p w:rsidR="00DF006B" w:rsidRPr="000B17A0" w:rsidRDefault="00DF006B" w:rsidP="00DF006B">
            <w:pPr>
              <w:pStyle w:val="NoSpacing"/>
            </w:pPr>
          </w:p>
        </w:tc>
      </w:tr>
      <w:tr w:rsidR="00DF006B" w:rsidRPr="000B17A0" w:rsidTr="00DF006B">
        <w:trPr>
          <w:cantSplit/>
        </w:trPr>
        <w:tc>
          <w:tcPr>
            <w:tcW w:w="4323" w:type="dxa"/>
            <w:noWrap/>
            <w:hideMark/>
          </w:tcPr>
          <w:p w:rsidR="00DF006B" w:rsidRPr="000B17A0" w:rsidRDefault="00DF006B" w:rsidP="00DF006B">
            <w:pPr>
              <w:pStyle w:val="NoSpacing"/>
            </w:pPr>
            <w:r w:rsidRPr="000B17A0">
              <w:t>CONTAMINANT_CODE</w:t>
            </w:r>
          </w:p>
        </w:tc>
        <w:tc>
          <w:tcPr>
            <w:tcW w:w="5344" w:type="dxa"/>
            <w:hideMark/>
          </w:tcPr>
          <w:p w:rsidR="00DF006B" w:rsidRPr="000B17A0" w:rsidRDefault="00DF006B" w:rsidP="00DF006B">
            <w:pPr>
              <w:pStyle w:val="NoSpacing"/>
            </w:pPr>
            <w:r>
              <w:t>Same as MR_CONTAMINANT_CODE for the Monitoring_Schedule being processed</w:t>
            </w:r>
          </w:p>
        </w:tc>
        <w:tc>
          <w:tcPr>
            <w:tcW w:w="4229" w:type="dxa"/>
            <w:hideMark/>
          </w:tcPr>
          <w:p w:rsidR="00DF006B" w:rsidRPr="000B17A0" w:rsidRDefault="00DF006B" w:rsidP="00DF006B">
            <w:pPr>
              <w:pStyle w:val="NoSpacing"/>
            </w:pPr>
          </w:p>
        </w:tc>
      </w:tr>
      <w:tr w:rsidR="00DF006B" w:rsidRPr="000B17A0" w:rsidTr="00DF006B">
        <w:trPr>
          <w:cantSplit/>
        </w:trPr>
        <w:tc>
          <w:tcPr>
            <w:tcW w:w="4323" w:type="dxa"/>
            <w:noWrap/>
            <w:hideMark/>
          </w:tcPr>
          <w:p w:rsidR="00DF006B" w:rsidRPr="000B17A0" w:rsidRDefault="00DF006B" w:rsidP="00DF006B">
            <w:pPr>
              <w:pStyle w:val="NoSpacing"/>
            </w:pPr>
            <w:r w:rsidRPr="000B17A0">
              <w:lastRenderedPageBreak/>
              <w:t>RULE_CD</w:t>
            </w:r>
          </w:p>
        </w:tc>
        <w:tc>
          <w:tcPr>
            <w:tcW w:w="5344" w:type="dxa"/>
            <w:hideMark/>
          </w:tcPr>
          <w:p w:rsidR="00DF006B" w:rsidRDefault="00DF006B" w:rsidP="00DF006B">
            <w:pPr>
              <w:pStyle w:val="NoSpacing"/>
            </w:pPr>
            <w:r w:rsidRPr="000B17A0">
              <w:t>Monitoring_</w:t>
            </w:r>
            <w:r>
              <w:t>Requirement</w:t>
            </w:r>
            <w:r w:rsidRPr="000B17A0">
              <w:t>.RULE_CD</w:t>
            </w:r>
          </w:p>
          <w:p w:rsidR="00DF006B" w:rsidRPr="000B17A0" w:rsidRDefault="00DF006B" w:rsidP="00DF006B">
            <w:pPr>
              <w:pStyle w:val="NoSpacing"/>
            </w:pPr>
            <w:r>
              <w:t>Same as the Rule_Cd for the for the Monitoring_Schedule being processed.</w:t>
            </w:r>
          </w:p>
        </w:tc>
        <w:tc>
          <w:tcPr>
            <w:tcW w:w="4229" w:type="dxa"/>
            <w:hideMark/>
          </w:tcPr>
          <w:p w:rsidR="00DF006B" w:rsidRPr="000B17A0" w:rsidRDefault="00DF006B" w:rsidP="00DF006B">
            <w:pPr>
              <w:pStyle w:val="NoSpacing"/>
            </w:pPr>
          </w:p>
        </w:tc>
      </w:tr>
      <w:tr w:rsidR="00DF006B" w:rsidRPr="000B17A0" w:rsidTr="00DF006B">
        <w:trPr>
          <w:cantSplit/>
        </w:trPr>
        <w:tc>
          <w:tcPr>
            <w:tcW w:w="4323" w:type="dxa"/>
            <w:noWrap/>
            <w:hideMark/>
          </w:tcPr>
          <w:p w:rsidR="00DF006B" w:rsidRPr="000B17A0" w:rsidRDefault="00DF006B" w:rsidP="00DF006B">
            <w:pPr>
              <w:pStyle w:val="NoSpacing"/>
            </w:pPr>
            <w:r w:rsidRPr="000B17A0">
              <w:t>MONITORING_SCHD_BEGIN_DATE</w:t>
            </w:r>
          </w:p>
        </w:tc>
        <w:tc>
          <w:tcPr>
            <w:tcW w:w="5344" w:type="dxa"/>
            <w:hideMark/>
          </w:tcPr>
          <w:p w:rsidR="00DF006B" w:rsidRPr="000B17A0" w:rsidRDefault="00DF006B" w:rsidP="00DF006B">
            <w:pPr>
              <w:pStyle w:val="NoSpacing"/>
            </w:pPr>
            <w:r>
              <w:t>Set to t</w:t>
            </w:r>
            <w:r w:rsidRPr="000B17A0">
              <w:t>he f</w:t>
            </w:r>
            <w:r>
              <w:t xml:space="preserve">irst day of the calendar </w:t>
            </w:r>
            <w:r w:rsidR="00E0456A">
              <w:t>month</w:t>
            </w:r>
            <w:r w:rsidRPr="000B17A0">
              <w:t xml:space="preserve"> that immediately follows the Sample_Result.PA_RECEIVED_DATE.</w:t>
            </w:r>
          </w:p>
          <w:p w:rsidR="00DF006B" w:rsidRPr="000B17A0" w:rsidRDefault="00DF006B" w:rsidP="00DF006B">
            <w:pPr>
              <w:pStyle w:val="NoSpacing"/>
            </w:pPr>
            <w:r w:rsidRPr="000B17A0">
              <w:t>If this date is not valued, then</w:t>
            </w:r>
            <w:r>
              <w:t xml:space="preserve"> set to</w:t>
            </w:r>
            <w:r w:rsidRPr="000B17A0">
              <w:t xml:space="preserve"> the f</w:t>
            </w:r>
            <w:r>
              <w:t>irst day of the calendar month</w:t>
            </w:r>
            <w:r w:rsidRPr="000B17A0">
              <w:t xml:space="preserve"> that immediately follows the </w:t>
            </w:r>
            <w:r w:rsidRPr="00645EDB">
              <w:t>CREATE_DT</w:t>
            </w:r>
            <w:r>
              <w:t xml:space="preserve"> for the Result</w:t>
            </w:r>
            <w:r w:rsidRPr="000B17A0">
              <w:t>.</w:t>
            </w:r>
          </w:p>
        </w:tc>
        <w:tc>
          <w:tcPr>
            <w:tcW w:w="4229" w:type="dxa"/>
            <w:hideMark/>
          </w:tcPr>
          <w:p w:rsidR="00DF006B" w:rsidRPr="000B17A0" w:rsidRDefault="00DF006B" w:rsidP="00DF006B">
            <w:pPr>
              <w:pStyle w:val="NoSpacing"/>
            </w:pPr>
          </w:p>
        </w:tc>
      </w:tr>
      <w:tr w:rsidR="00DF006B" w:rsidRPr="000B17A0" w:rsidTr="00DF006B">
        <w:trPr>
          <w:cantSplit/>
        </w:trPr>
        <w:tc>
          <w:tcPr>
            <w:tcW w:w="4323" w:type="dxa"/>
            <w:noWrap/>
            <w:hideMark/>
          </w:tcPr>
          <w:p w:rsidR="00DF006B" w:rsidRPr="000B17A0" w:rsidRDefault="00DF006B" w:rsidP="00DF006B">
            <w:pPr>
              <w:pStyle w:val="NoSpacing"/>
            </w:pPr>
            <w:r w:rsidRPr="000B17A0">
              <w:t>MONITORING_SCHD_END_DATE</w:t>
            </w:r>
          </w:p>
        </w:tc>
        <w:tc>
          <w:tcPr>
            <w:tcW w:w="5344" w:type="dxa"/>
            <w:hideMark/>
          </w:tcPr>
          <w:p w:rsidR="00DF006B" w:rsidRPr="000B17A0" w:rsidRDefault="00DF006B" w:rsidP="00DF006B">
            <w:pPr>
              <w:pStyle w:val="NoSpacing"/>
            </w:pPr>
            <w:r w:rsidRPr="000B17A0">
              <w:t>Not valued</w:t>
            </w:r>
          </w:p>
        </w:tc>
        <w:tc>
          <w:tcPr>
            <w:tcW w:w="4229" w:type="dxa"/>
            <w:hideMark/>
          </w:tcPr>
          <w:p w:rsidR="00DF006B" w:rsidRPr="000B17A0" w:rsidRDefault="00DF006B" w:rsidP="00DF006B">
            <w:pPr>
              <w:pStyle w:val="NoSpacing"/>
            </w:pPr>
          </w:p>
        </w:tc>
      </w:tr>
      <w:tr w:rsidR="00DF006B" w:rsidRPr="000B17A0" w:rsidTr="00DF006B">
        <w:trPr>
          <w:cantSplit/>
        </w:trPr>
        <w:tc>
          <w:tcPr>
            <w:tcW w:w="4323" w:type="dxa"/>
            <w:noWrap/>
            <w:hideMark/>
          </w:tcPr>
          <w:p w:rsidR="00DF006B" w:rsidRPr="000B17A0" w:rsidRDefault="00DF006B" w:rsidP="00DF006B">
            <w:pPr>
              <w:pStyle w:val="NoSpacing"/>
            </w:pPr>
            <w:r w:rsidRPr="000B17A0">
              <w:t>MS_INITIAL_MP_BEGIN_DATE</w:t>
            </w:r>
          </w:p>
        </w:tc>
        <w:tc>
          <w:tcPr>
            <w:tcW w:w="5344" w:type="dxa"/>
            <w:hideMark/>
          </w:tcPr>
          <w:p w:rsidR="00DF006B" w:rsidRPr="000B17A0" w:rsidRDefault="00DF006B" w:rsidP="00DF006B">
            <w:pPr>
              <w:pStyle w:val="NoSpacing"/>
            </w:pPr>
            <w:r w:rsidRPr="000B17A0">
              <w:t>Value the same as the MONITORING_SCHD_BEGIN_DATE</w:t>
            </w:r>
          </w:p>
        </w:tc>
        <w:tc>
          <w:tcPr>
            <w:tcW w:w="4229" w:type="dxa"/>
            <w:hideMark/>
          </w:tcPr>
          <w:p w:rsidR="00DF006B" w:rsidRPr="000B17A0" w:rsidRDefault="00DF006B" w:rsidP="00DF006B">
            <w:pPr>
              <w:pStyle w:val="NoSpacing"/>
            </w:pPr>
          </w:p>
        </w:tc>
      </w:tr>
      <w:tr w:rsidR="00DF006B" w:rsidRPr="000B17A0" w:rsidTr="00DF006B">
        <w:trPr>
          <w:cantSplit/>
        </w:trPr>
        <w:tc>
          <w:tcPr>
            <w:tcW w:w="4323" w:type="dxa"/>
            <w:noWrap/>
            <w:hideMark/>
          </w:tcPr>
          <w:p w:rsidR="00DF006B" w:rsidRPr="000B17A0" w:rsidRDefault="00DF006B" w:rsidP="00DF006B">
            <w:pPr>
              <w:pStyle w:val="NoSpacing"/>
            </w:pPr>
            <w:r w:rsidRPr="000B17A0">
              <w:t>MS_ORIGINAL_RESULT_ID</w:t>
            </w:r>
          </w:p>
        </w:tc>
        <w:tc>
          <w:tcPr>
            <w:tcW w:w="5344" w:type="dxa"/>
            <w:hideMark/>
          </w:tcPr>
          <w:p w:rsidR="00DF006B" w:rsidRPr="000B17A0" w:rsidRDefault="00DF006B" w:rsidP="00DF006B">
            <w:pPr>
              <w:pStyle w:val="NoSpacing"/>
            </w:pPr>
            <w:r w:rsidRPr="007A5BED">
              <w:t>Sample_Result.RESULT_ID</w:t>
            </w:r>
          </w:p>
        </w:tc>
        <w:tc>
          <w:tcPr>
            <w:tcW w:w="4229" w:type="dxa"/>
            <w:hideMark/>
          </w:tcPr>
          <w:p w:rsidR="00DF006B" w:rsidRPr="000B17A0" w:rsidRDefault="00DF006B" w:rsidP="00DF006B">
            <w:pPr>
              <w:pStyle w:val="NoSpacing"/>
            </w:pPr>
          </w:p>
        </w:tc>
      </w:tr>
    </w:tbl>
    <w:p w:rsidR="00DF006B" w:rsidRPr="00DF006B" w:rsidRDefault="00DF006B" w:rsidP="00DF006B"/>
    <w:p w:rsidR="00F6195C" w:rsidRDefault="00F6195C" w:rsidP="00AD0374">
      <w:pPr>
        <w:pStyle w:val="Heading3"/>
      </w:pPr>
      <w:r w:rsidRPr="00F6195C">
        <w:t xml:space="preserve">Create </w:t>
      </w:r>
      <w:r>
        <w:t>C</w:t>
      </w:r>
      <w:r w:rsidRPr="00F6195C">
        <w:t xml:space="preserve">andidate </w:t>
      </w:r>
      <w:r>
        <w:t>Reduced DBP P</w:t>
      </w:r>
      <w:r w:rsidRPr="00F6195C">
        <w:t xml:space="preserve">recuror </w:t>
      </w:r>
      <w:r>
        <w:t>M</w:t>
      </w:r>
      <w:r w:rsidRPr="00F6195C">
        <w:t xml:space="preserve">onitoring </w:t>
      </w:r>
      <w:r>
        <w:t>S</w:t>
      </w:r>
      <w:r w:rsidRPr="00F6195C">
        <w:t>chedules</w:t>
      </w:r>
    </w:p>
    <w:p w:rsidR="00F6195C" w:rsidRDefault="00F6195C" w:rsidP="004C1621">
      <w:r>
        <w:t>Each time the RLM says to create candidate routine precursor monitoring schedules in this table, it means to create three or more monitoring schedules.</w:t>
      </w:r>
    </w:p>
    <w:p w:rsidR="00F6195C" w:rsidRDefault="00F6195C" w:rsidP="004C1621">
      <w:r>
        <w:t>The location and number of monitoring schedules depends on the number of monitoring schedules that the MS being processed is packaged with.  For example, say the BRE is processing a MS for TOC (2920) and that MS is associated to TP1 and that MS is packaged with a TOC (2920) MS at Intake #1 and an alkalinity MS at Intake #1 and it is also packaged with a TOC (2920) MS at Intake #2 and an alkalinity MS at Intake #2.  This function would create 5 MS: one for TOC at TP1, one for TOC at Intake #1, one for TOC at Intake #2, one for alkalinity at Intake #1, and one for alkalinity at Intake #2.  It would then also package all five together.  Each of the MS created w</w:t>
      </w:r>
      <w:r w:rsidR="00D040B1">
        <w:t xml:space="preserve">ould call for 1 sample per </w:t>
      </w:r>
      <w:r w:rsidR="00D040B1" w:rsidRPr="00D040B1">
        <w:rPr>
          <w:b/>
        </w:rPr>
        <w:t>quarter</w:t>
      </w:r>
      <w:r>
        <w:t>.</w:t>
      </w:r>
    </w:p>
    <w:tbl>
      <w:tblPr>
        <w:tblStyle w:val="TableGrid"/>
        <w:tblW w:w="0" w:type="auto"/>
        <w:tblLook w:val="04A0" w:firstRow="1" w:lastRow="0" w:firstColumn="1" w:lastColumn="0" w:noHBand="0" w:noVBand="1"/>
      </w:tblPr>
      <w:tblGrid>
        <w:gridCol w:w="1915"/>
        <w:gridCol w:w="1211"/>
        <w:gridCol w:w="2901"/>
        <w:gridCol w:w="1765"/>
        <w:gridCol w:w="1181"/>
        <w:gridCol w:w="2903"/>
        <w:gridCol w:w="1794"/>
      </w:tblGrid>
      <w:tr w:rsidR="00F6195C" w:rsidTr="00D75BD7">
        <w:tc>
          <w:tcPr>
            <w:tcW w:w="1954" w:type="dxa"/>
          </w:tcPr>
          <w:p w:rsidR="00F6195C" w:rsidRPr="00D838FD" w:rsidRDefault="00F6195C" w:rsidP="004C1621">
            <w:pPr>
              <w:spacing w:after="0"/>
              <w:rPr>
                <w:b/>
              </w:rPr>
            </w:pPr>
          </w:p>
        </w:tc>
        <w:tc>
          <w:tcPr>
            <w:tcW w:w="5971" w:type="dxa"/>
            <w:gridSpan w:val="3"/>
            <w:vAlign w:val="bottom"/>
          </w:tcPr>
          <w:p w:rsidR="00F6195C" w:rsidRPr="00D838FD" w:rsidRDefault="00F6195C" w:rsidP="004C1621">
            <w:pPr>
              <w:spacing w:after="0"/>
              <w:rPr>
                <w:b/>
              </w:rPr>
            </w:pPr>
            <w:r w:rsidRPr="00D838FD">
              <w:rPr>
                <w:b/>
              </w:rPr>
              <w:t>Existing Precursor Monitoring Schedules</w:t>
            </w:r>
            <w:r>
              <w:rPr>
                <w:b/>
              </w:rPr>
              <w:t xml:space="preserve"> Packaged</w:t>
            </w:r>
          </w:p>
        </w:tc>
        <w:tc>
          <w:tcPr>
            <w:tcW w:w="5971" w:type="dxa"/>
            <w:gridSpan w:val="3"/>
            <w:vAlign w:val="bottom"/>
          </w:tcPr>
          <w:p w:rsidR="00F6195C" w:rsidRPr="00D838FD" w:rsidRDefault="00F6195C" w:rsidP="004C1621">
            <w:pPr>
              <w:spacing w:after="0"/>
              <w:rPr>
                <w:b/>
              </w:rPr>
            </w:pPr>
            <w:r w:rsidRPr="00D838FD">
              <w:rPr>
                <w:b/>
              </w:rPr>
              <w:t>Candidate Precursor Monitoring Schedules to Create</w:t>
            </w:r>
          </w:p>
        </w:tc>
      </w:tr>
      <w:tr w:rsidR="00F6195C" w:rsidTr="00D75BD7">
        <w:tc>
          <w:tcPr>
            <w:tcW w:w="1954" w:type="dxa"/>
          </w:tcPr>
          <w:p w:rsidR="00F6195C" w:rsidRPr="00D838FD" w:rsidRDefault="00F6195C" w:rsidP="004C1621">
            <w:pPr>
              <w:spacing w:after="0"/>
              <w:rPr>
                <w:b/>
              </w:rPr>
            </w:pPr>
            <w:r w:rsidRPr="00D838FD">
              <w:rPr>
                <w:b/>
              </w:rPr>
              <w:t>Location</w:t>
            </w:r>
          </w:p>
        </w:tc>
        <w:tc>
          <w:tcPr>
            <w:tcW w:w="1214" w:type="dxa"/>
          </w:tcPr>
          <w:p w:rsidR="00F6195C" w:rsidRPr="00D838FD" w:rsidRDefault="00F6195C" w:rsidP="004C1621">
            <w:pPr>
              <w:spacing w:after="0"/>
              <w:rPr>
                <w:b/>
              </w:rPr>
            </w:pPr>
            <w:r>
              <w:rPr>
                <w:b/>
              </w:rPr>
              <w:t>Cont_Cd</w:t>
            </w:r>
          </w:p>
        </w:tc>
        <w:tc>
          <w:tcPr>
            <w:tcW w:w="2970" w:type="dxa"/>
          </w:tcPr>
          <w:p w:rsidR="00F6195C" w:rsidRPr="00D838FD" w:rsidRDefault="00F6195C" w:rsidP="004C1621">
            <w:pPr>
              <w:spacing w:after="0"/>
              <w:rPr>
                <w:b/>
              </w:rPr>
            </w:pPr>
            <w:r>
              <w:rPr>
                <w:b/>
              </w:rPr>
              <w:t>MR_Type</w:t>
            </w:r>
          </w:p>
        </w:tc>
        <w:tc>
          <w:tcPr>
            <w:tcW w:w="1787" w:type="dxa"/>
          </w:tcPr>
          <w:p w:rsidR="00F6195C" w:rsidRPr="00D838FD" w:rsidRDefault="00F6195C" w:rsidP="004C1621">
            <w:pPr>
              <w:spacing w:after="0"/>
              <w:rPr>
                <w:b/>
              </w:rPr>
            </w:pPr>
            <w:r>
              <w:rPr>
                <w:b/>
              </w:rPr>
              <w:t>Frequency</w:t>
            </w:r>
          </w:p>
        </w:tc>
        <w:tc>
          <w:tcPr>
            <w:tcW w:w="1183" w:type="dxa"/>
          </w:tcPr>
          <w:p w:rsidR="00F6195C" w:rsidRPr="00D838FD" w:rsidRDefault="00F6195C" w:rsidP="004C1621">
            <w:pPr>
              <w:spacing w:after="0"/>
              <w:rPr>
                <w:b/>
              </w:rPr>
            </w:pPr>
            <w:r>
              <w:rPr>
                <w:b/>
              </w:rPr>
              <w:t>Cont_Cd</w:t>
            </w:r>
          </w:p>
        </w:tc>
        <w:tc>
          <w:tcPr>
            <w:tcW w:w="2970" w:type="dxa"/>
          </w:tcPr>
          <w:p w:rsidR="00F6195C" w:rsidRPr="00D838FD" w:rsidRDefault="00F6195C" w:rsidP="004C1621">
            <w:pPr>
              <w:spacing w:after="0"/>
              <w:rPr>
                <w:b/>
              </w:rPr>
            </w:pPr>
            <w:r>
              <w:rPr>
                <w:b/>
              </w:rPr>
              <w:t>MR_Type</w:t>
            </w:r>
          </w:p>
        </w:tc>
        <w:tc>
          <w:tcPr>
            <w:tcW w:w="1818" w:type="dxa"/>
          </w:tcPr>
          <w:p w:rsidR="00F6195C" w:rsidRPr="00D838FD" w:rsidRDefault="00F6195C" w:rsidP="004C1621">
            <w:pPr>
              <w:spacing w:after="0"/>
              <w:rPr>
                <w:b/>
              </w:rPr>
            </w:pPr>
            <w:r>
              <w:rPr>
                <w:b/>
              </w:rPr>
              <w:t>Frequency</w:t>
            </w:r>
          </w:p>
        </w:tc>
      </w:tr>
      <w:tr w:rsidR="00D040B1" w:rsidTr="00D75BD7">
        <w:tc>
          <w:tcPr>
            <w:tcW w:w="1954" w:type="dxa"/>
          </w:tcPr>
          <w:p w:rsidR="00D040B1" w:rsidRDefault="00D040B1" w:rsidP="004C1621">
            <w:pPr>
              <w:spacing w:after="0"/>
            </w:pPr>
            <w:r>
              <w:t>TP1</w:t>
            </w:r>
          </w:p>
        </w:tc>
        <w:tc>
          <w:tcPr>
            <w:tcW w:w="1214" w:type="dxa"/>
          </w:tcPr>
          <w:p w:rsidR="00D040B1" w:rsidRDefault="00D040B1" w:rsidP="004C1621">
            <w:pPr>
              <w:spacing w:after="0"/>
            </w:pPr>
            <w:r>
              <w:t>2920</w:t>
            </w:r>
          </w:p>
        </w:tc>
        <w:tc>
          <w:tcPr>
            <w:tcW w:w="2970" w:type="dxa"/>
          </w:tcPr>
          <w:p w:rsidR="00D040B1" w:rsidRDefault="00D040B1" w:rsidP="004C1621">
            <w:pPr>
              <w:spacing w:after="0"/>
            </w:pPr>
            <w:r>
              <w:t>%ROUTINE TREATED%</w:t>
            </w:r>
          </w:p>
        </w:tc>
        <w:tc>
          <w:tcPr>
            <w:tcW w:w="1787" w:type="dxa"/>
          </w:tcPr>
          <w:p w:rsidR="00D040B1" w:rsidRDefault="00D040B1" w:rsidP="004C1621">
            <w:pPr>
              <w:spacing w:after="0"/>
            </w:pPr>
            <w:r>
              <w:t>1 RT/1QT</w:t>
            </w:r>
          </w:p>
        </w:tc>
        <w:tc>
          <w:tcPr>
            <w:tcW w:w="1183" w:type="dxa"/>
          </w:tcPr>
          <w:p w:rsidR="00D040B1" w:rsidRDefault="00D040B1" w:rsidP="004C1621">
            <w:pPr>
              <w:spacing w:after="0"/>
            </w:pPr>
            <w:r>
              <w:t>2920</w:t>
            </w:r>
          </w:p>
        </w:tc>
        <w:tc>
          <w:tcPr>
            <w:tcW w:w="2970" w:type="dxa"/>
          </w:tcPr>
          <w:p w:rsidR="00D040B1" w:rsidRDefault="00D040B1" w:rsidP="004C1621">
            <w:pPr>
              <w:spacing w:after="0"/>
            </w:pPr>
            <w:r>
              <w:t>%REDUCED TREATED%</w:t>
            </w:r>
          </w:p>
        </w:tc>
        <w:tc>
          <w:tcPr>
            <w:tcW w:w="1818" w:type="dxa"/>
          </w:tcPr>
          <w:p w:rsidR="00D040B1" w:rsidRDefault="00D040B1" w:rsidP="004C1621">
            <w:pPr>
              <w:spacing w:after="0"/>
            </w:pPr>
            <w:r>
              <w:t>1 RT/1MN</w:t>
            </w:r>
          </w:p>
        </w:tc>
      </w:tr>
      <w:tr w:rsidR="00D040B1" w:rsidTr="00D75BD7">
        <w:tc>
          <w:tcPr>
            <w:tcW w:w="1954" w:type="dxa"/>
          </w:tcPr>
          <w:p w:rsidR="00D040B1" w:rsidRDefault="00D040B1" w:rsidP="004C1621">
            <w:pPr>
              <w:spacing w:after="0"/>
            </w:pPr>
            <w:r>
              <w:t>Intake #1</w:t>
            </w:r>
          </w:p>
        </w:tc>
        <w:tc>
          <w:tcPr>
            <w:tcW w:w="1214" w:type="dxa"/>
          </w:tcPr>
          <w:p w:rsidR="00D040B1" w:rsidRDefault="00D040B1" w:rsidP="004C1621">
            <w:pPr>
              <w:spacing w:after="0"/>
            </w:pPr>
            <w:r>
              <w:t>2920</w:t>
            </w:r>
          </w:p>
        </w:tc>
        <w:tc>
          <w:tcPr>
            <w:tcW w:w="2970" w:type="dxa"/>
          </w:tcPr>
          <w:p w:rsidR="00D040B1" w:rsidRDefault="00D040B1" w:rsidP="004C1621">
            <w:pPr>
              <w:spacing w:after="0"/>
            </w:pPr>
            <w:r>
              <w:t>%ROUTINE SOURCE%</w:t>
            </w:r>
          </w:p>
        </w:tc>
        <w:tc>
          <w:tcPr>
            <w:tcW w:w="1787" w:type="dxa"/>
          </w:tcPr>
          <w:p w:rsidR="00D040B1" w:rsidRDefault="00D040B1" w:rsidP="004C1621">
            <w:pPr>
              <w:spacing w:after="0"/>
            </w:pPr>
            <w:r>
              <w:t>1 RT/1QT</w:t>
            </w:r>
          </w:p>
        </w:tc>
        <w:tc>
          <w:tcPr>
            <w:tcW w:w="1183" w:type="dxa"/>
          </w:tcPr>
          <w:p w:rsidR="00D040B1" w:rsidRDefault="00D040B1" w:rsidP="004C1621">
            <w:pPr>
              <w:spacing w:after="0"/>
            </w:pPr>
            <w:r>
              <w:t>2920</w:t>
            </w:r>
          </w:p>
        </w:tc>
        <w:tc>
          <w:tcPr>
            <w:tcW w:w="2970" w:type="dxa"/>
          </w:tcPr>
          <w:p w:rsidR="00D040B1" w:rsidRDefault="00D040B1" w:rsidP="004C1621">
            <w:pPr>
              <w:spacing w:after="0"/>
            </w:pPr>
            <w:r>
              <w:t>%REDUCED TREATED%</w:t>
            </w:r>
          </w:p>
        </w:tc>
        <w:tc>
          <w:tcPr>
            <w:tcW w:w="1818" w:type="dxa"/>
          </w:tcPr>
          <w:p w:rsidR="00D040B1" w:rsidRDefault="00D040B1" w:rsidP="004C1621">
            <w:pPr>
              <w:spacing w:after="0"/>
            </w:pPr>
            <w:r>
              <w:t>1 RT/1MN</w:t>
            </w:r>
          </w:p>
        </w:tc>
      </w:tr>
      <w:tr w:rsidR="00D040B1" w:rsidTr="00D75BD7">
        <w:tc>
          <w:tcPr>
            <w:tcW w:w="1954" w:type="dxa"/>
          </w:tcPr>
          <w:p w:rsidR="00D040B1" w:rsidRDefault="00D040B1" w:rsidP="004C1621">
            <w:pPr>
              <w:spacing w:after="0"/>
            </w:pPr>
            <w:r>
              <w:t>Intake #1</w:t>
            </w:r>
          </w:p>
        </w:tc>
        <w:tc>
          <w:tcPr>
            <w:tcW w:w="1214" w:type="dxa"/>
          </w:tcPr>
          <w:p w:rsidR="00D040B1" w:rsidRDefault="00D040B1" w:rsidP="004C1621">
            <w:pPr>
              <w:spacing w:after="0"/>
            </w:pPr>
            <w:r>
              <w:t>1927</w:t>
            </w:r>
          </w:p>
        </w:tc>
        <w:tc>
          <w:tcPr>
            <w:tcW w:w="2970" w:type="dxa"/>
          </w:tcPr>
          <w:p w:rsidR="00D040B1" w:rsidRDefault="00D040B1" w:rsidP="004C1621">
            <w:pPr>
              <w:spacing w:after="0"/>
            </w:pPr>
            <w:r>
              <w:t>%ROUTINE SOURCE%</w:t>
            </w:r>
          </w:p>
        </w:tc>
        <w:tc>
          <w:tcPr>
            <w:tcW w:w="1787" w:type="dxa"/>
          </w:tcPr>
          <w:p w:rsidR="00D040B1" w:rsidRDefault="00D040B1" w:rsidP="004C1621">
            <w:pPr>
              <w:spacing w:after="0"/>
            </w:pPr>
            <w:r>
              <w:t>1 RT/1QT</w:t>
            </w:r>
          </w:p>
        </w:tc>
        <w:tc>
          <w:tcPr>
            <w:tcW w:w="1183" w:type="dxa"/>
          </w:tcPr>
          <w:p w:rsidR="00D040B1" w:rsidRDefault="00D040B1" w:rsidP="004C1621">
            <w:pPr>
              <w:spacing w:after="0"/>
            </w:pPr>
            <w:r>
              <w:t>1927</w:t>
            </w:r>
          </w:p>
        </w:tc>
        <w:tc>
          <w:tcPr>
            <w:tcW w:w="2970" w:type="dxa"/>
          </w:tcPr>
          <w:p w:rsidR="00D040B1" w:rsidRDefault="00D040B1" w:rsidP="004C1621">
            <w:pPr>
              <w:spacing w:after="0"/>
            </w:pPr>
            <w:r>
              <w:t>%REDUCED TREATED%</w:t>
            </w:r>
          </w:p>
        </w:tc>
        <w:tc>
          <w:tcPr>
            <w:tcW w:w="1818" w:type="dxa"/>
          </w:tcPr>
          <w:p w:rsidR="00D040B1" w:rsidRDefault="00D040B1" w:rsidP="004C1621">
            <w:pPr>
              <w:spacing w:after="0"/>
            </w:pPr>
            <w:r>
              <w:t>1 RT/1MN</w:t>
            </w:r>
          </w:p>
        </w:tc>
      </w:tr>
      <w:tr w:rsidR="00D040B1" w:rsidTr="00D75BD7">
        <w:tc>
          <w:tcPr>
            <w:tcW w:w="1954" w:type="dxa"/>
          </w:tcPr>
          <w:p w:rsidR="00D040B1" w:rsidRDefault="00D040B1" w:rsidP="004C1621">
            <w:pPr>
              <w:spacing w:after="0"/>
            </w:pPr>
            <w:r>
              <w:t>Intake #2</w:t>
            </w:r>
          </w:p>
        </w:tc>
        <w:tc>
          <w:tcPr>
            <w:tcW w:w="1214" w:type="dxa"/>
          </w:tcPr>
          <w:p w:rsidR="00D040B1" w:rsidRDefault="00D040B1" w:rsidP="004C1621">
            <w:pPr>
              <w:spacing w:after="0"/>
            </w:pPr>
            <w:r>
              <w:t>2920</w:t>
            </w:r>
          </w:p>
        </w:tc>
        <w:tc>
          <w:tcPr>
            <w:tcW w:w="2970" w:type="dxa"/>
          </w:tcPr>
          <w:p w:rsidR="00D040B1" w:rsidRDefault="00D040B1" w:rsidP="004C1621">
            <w:pPr>
              <w:spacing w:after="0"/>
            </w:pPr>
            <w:r>
              <w:t>%ROUTINE SOURCE%</w:t>
            </w:r>
          </w:p>
        </w:tc>
        <w:tc>
          <w:tcPr>
            <w:tcW w:w="1787" w:type="dxa"/>
          </w:tcPr>
          <w:p w:rsidR="00D040B1" w:rsidRDefault="00D040B1" w:rsidP="004C1621">
            <w:pPr>
              <w:spacing w:after="0"/>
            </w:pPr>
            <w:r>
              <w:t>1 RT/1QT</w:t>
            </w:r>
          </w:p>
        </w:tc>
        <w:tc>
          <w:tcPr>
            <w:tcW w:w="1183" w:type="dxa"/>
          </w:tcPr>
          <w:p w:rsidR="00D040B1" w:rsidRDefault="00D040B1" w:rsidP="004C1621">
            <w:pPr>
              <w:spacing w:after="0"/>
            </w:pPr>
            <w:r>
              <w:t>2920</w:t>
            </w:r>
          </w:p>
        </w:tc>
        <w:tc>
          <w:tcPr>
            <w:tcW w:w="2970" w:type="dxa"/>
          </w:tcPr>
          <w:p w:rsidR="00D040B1" w:rsidRDefault="00D040B1" w:rsidP="004C1621">
            <w:pPr>
              <w:spacing w:after="0"/>
            </w:pPr>
            <w:r>
              <w:t>%REDUCED TREATED%</w:t>
            </w:r>
          </w:p>
        </w:tc>
        <w:tc>
          <w:tcPr>
            <w:tcW w:w="1818" w:type="dxa"/>
          </w:tcPr>
          <w:p w:rsidR="00D040B1" w:rsidRDefault="00D040B1" w:rsidP="004C1621">
            <w:pPr>
              <w:spacing w:after="0"/>
            </w:pPr>
            <w:r>
              <w:t>1 RT/1MN</w:t>
            </w:r>
          </w:p>
        </w:tc>
      </w:tr>
      <w:tr w:rsidR="00D040B1" w:rsidTr="00D75BD7">
        <w:tc>
          <w:tcPr>
            <w:tcW w:w="1954" w:type="dxa"/>
          </w:tcPr>
          <w:p w:rsidR="00D040B1" w:rsidRDefault="00D040B1" w:rsidP="004C1621">
            <w:pPr>
              <w:spacing w:after="0"/>
            </w:pPr>
            <w:r>
              <w:t>Intake #2</w:t>
            </w:r>
          </w:p>
        </w:tc>
        <w:tc>
          <w:tcPr>
            <w:tcW w:w="1214" w:type="dxa"/>
          </w:tcPr>
          <w:p w:rsidR="00D040B1" w:rsidRDefault="00D040B1" w:rsidP="004C1621">
            <w:pPr>
              <w:spacing w:after="0"/>
            </w:pPr>
            <w:r>
              <w:t>1927</w:t>
            </w:r>
          </w:p>
        </w:tc>
        <w:tc>
          <w:tcPr>
            <w:tcW w:w="2970" w:type="dxa"/>
          </w:tcPr>
          <w:p w:rsidR="00D040B1" w:rsidRDefault="00D040B1" w:rsidP="004C1621">
            <w:pPr>
              <w:spacing w:after="0"/>
            </w:pPr>
            <w:r>
              <w:t>%ROUTINE SOURCE%</w:t>
            </w:r>
          </w:p>
        </w:tc>
        <w:tc>
          <w:tcPr>
            <w:tcW w:w="1787" w:type="dxa"/>
          </w:tcPr>
          <w:p w:rsidR="00D040B1" w:rsidRDefault="00D040B1" w:rsidP="004C1621">
            <w:pPr>
              <w:spacing w:after="0"/>
            </w:pPr>
            <w:r>
              <w:t>1 RT/1QT</w:t>
            </w:r>
          </w:p>
        </w:tc>
        <w:tc>
          <w:tcPr>
            <w:tcW w:w="1183" w:type="dxa"/>
          </w:tcPr>
          <w:p w:rsidR="00D040B1" w:rsidRDefault="00D040B1" w:rsidP="004C1621">
            <w:pPr>
              <w:spacing w:after="0"/>
            </w:pPr>
            <w:r>
              <w:t>1927</w:t>
            </w:r>
          </w:p>
        </w:tc>
        <w:tc>
          <w:tcPr>
            <w:tcW w:w="2970" w:type="dxa"/>
          </w:tcPr>
          <w:p w:rsidR="00D040B1" w:rsidRDefault="00D040B1" w:rsidP="004C1621">
            <w:pPr>
              <w:spacing w:after="0"/>
            </w:pPr>
            <w:r>
              <w:t>%REDUCED TREATED%</w:t>
            </w:r>
          </w:p>
        </w:tc>
        <w:tc>
          <w:tcPr>
            <w:tcW w:w="1818" w:type="dxa"/>
          </w:tcPr>
          <w:p w:rsidR="00D040B1" w:rsidRDefault="00D040B1" w:rsidP="004C1621">
            <w:pPr>
              <w:spacing w:after="0"/>
            </w:pPr>
            <w:r>
              <w:t>1 RT/1MN</w:t>
            </w:r>
          </w:p>
        </w:tc>
      </w:tr>
    </w:tbl>
    <w:p w:rsidR="00F6195C" w:rsidRPr="000B17A0" w:rsidRDefault="00F6195C" w:rsidP="004C1621"/>
    <w:tbl>
      <w:tblPr>
        <w:tblStyle w:val="TableGrid"/>
        <w:tblW w:w="0" w:type="auto"/>
        <w:tblLook w:val="04A0" w:firstRow="1" w:lastRow="0" w:firstColumn="1" w:lastColumn="0" w:noHBand="0" w:noVBand="1"/>
      </w:tblPr>
      <w:tblGrid>
        <w:gridCol w:w="4323"/>
        <w:gridCol w:w="5287"/>
        <w:gridCol w:w="4060"/>
      </w:tblGrid>
      <w:tr w:rsidR="00F6195C" w:rsidRPr="000B17A0" w:rsidTr="00D75BD7">
        <w:trPr>
          <w:cantSplit/>
          <w:tblHeader/>
        </w:trPr>
        <w:tc>
          <w:tcPr>
            <w:tcW w:w="4323" w:type="dxa"/>
            <w:hideMark/>
          </w:tcPr>
          <w:p w:rsidR="00F6195C" w:rsidRPr="000B17A0" w:rsidRDefault="00F6195C" w:rsidP="004C1621">
            <w:pPr>
              <w:pStyle w:val="NoSpacing"/>
              <w:keepNext/>
              <w:rPr>
                <w:b/>
              </w:rPr>
            </w:pPr>
            <w:r w:rsidRPr="000B17A0">
              <w:rPr>
                <w:b/>
              </w:rPr>
              <w:t>Monitoring Schedule Elements</w:t>
            </w:r>
          </w:p>
        </w:tc>
        <w:tc>
          <w:tcPr>
            <w:tcW w:w="5344" w:type="dxa"/>
            <w:hideMark/>
          </w:tcPr>
          <w:p w:rsidR="00F6195C" w:rsidRPr="000B17A0" w:rsidRDefault="00F6195C" w:rsidP="004C1621">
            <w:pPr>
              <w:pStyle w:val="NoSpacing"/>
              <w:keepNext/>
              <w:rPr>
                <w:b/>
              </w:rPr>
            </w:pPr>
            <w:r w:rsidRPr="000B17A0">
              <w:rPr>
                <w:b/>
              </w:rPr>
              <w:t>Source Data Element/Logic</w:t>
            </w:r>
          </w:p>
        </w:tc>
        <w:tc>
          <w:tcPr>
            <w:tcW w:w="4229" w:type="dxa"/>
            <w:hideMark/>
          </w:tcPr>
          <w:p w:rsidR="00F6195C" w:rsidRPr="000B17A0" w:rsidRDefault="00F6195C" w:rsidP="004C1621">
            <w:pPr>
              <w:pStyle w:val="NoSpacing"/>
              <w:keepNext/>
              <w:rPr>
                <w:b/>
              </w:rPr>
            </w:pPr>
            <w:r w:rsidRPr="000B17A0">
              <w:rPr>
                <w:b/>
              </w:rPr>
              <w:t>Details</w:t>
            </w:r>
          </w:p>
        </w:tc>
      </w:tr>
      <w:tr w:rsidR="00F6195C" w:rsidRPr="000B17A0" w:rsidTr="00D75BD7">
        <w:trPr>
          <w:cantSplit/>
        </w:trPr>
        <w:tc>
          <w:tcPr>
            <w:tcW w:w="4323" w:type="dxa"/>
            <w:noWrap/>
            <w:hideMark/>
          </w:tcPr>
          <w:p w:rsidR="00F6195C" w:rsidRPr="000B17A0" w:rsidRDefault="00F6195C" w:rsidP="004C1621">
            <w:pPr>
              <w:pStyle w:val="NoSpacing"/>
              <w:keepNext/>
            </w:pPr>
            <w:r w:rsidRPr="000B17A0">
              <w:t>MONITORING_SCHEDULE_ID</w:t>
            </w:r>
          </w:p>
        </w:tc>
        <w:tc>
          <w:tcPr>
            <w:tcW w:w="5344" w:type="dxa"/>
            <w:hideMark/>
          </w:tcPr>
          <w:p w:rsidR="00F6195C" w:rsidRPr="000B17A0" w:rsidRDefault="00F6195C" w:rsidP="004C1621">
            <w:pPr>
              <w:pStyle w:val="NoSpacing"/>
              <w:keepNext/>
            </w:pPr>
            <w:r w:rsidRPr="000B17A0">
              <w:t>Primary key</w:t>
            </w:r>
          </w:p>
        </w:tc>
        <w:tc>
          <w:tcPr>
            <w:tcW w:w="4229" w:type="dxa"/>
            <w:hideMark/>
          </w:tcPr>
          <w:p w:rsidR="00F6195C" w:rsidRPr="000B17A0" w:rsidRDefault="00F6195C" w:rsidP="004C1621">
            <w:pPr>
              <w:pStyle w:val="NoSpacing"/>
              <w:keepNext/>
            </w:pPr>
            <w:r w:rsidRPr="000B17A0">
              <w:t>Generated by Prime</w:t>
            </w:r>
          </w:p>
        </w:tc>
      </w:tr>
      <w:tr w:rsidR="00F6195C" w:rsidRPr="000B17A0" w:rsidTr="00D75BD7">
        <w:trPr>
          <w:cantSplit/>
        </w:trPr>
        <w:tc>
          <w:tcPr>
            <w:tcW w:w="4323" w:type="dxa"/>
            <w:hideMark/>
          </w:tcPr>
          <w:p w:rsidR="00F6195C" w:rsidRPr="000B17A0" w:rsidRDefault="00F6195C" w:rsidP="004C1621">
            <w:pPr>
              <w:pStyle w:val="NoSpacing"/>
              <w:keepNext/>
            </w:pPr>
            <w:r w:rsidRPr="000B17A0">
              <w:t>MS_STATUS_CD</w:t>
            </w:r>
          </w:p>
        </w:tc>
        <w:tc>
          <w:tcPr>
            <w:tcW w:w="5344" w:type="dxa"/>
            <w:hideMark/>
          </w:tcPr>
          <w:p w:rsidR="00F6195C" w:rsidRPr="000B17A0" w:rsidRDefault="00F6195C" w:rsidP="004C1621">
            <w:pPr>
              <w:pStyle w:val="NoSpacing"/>
              <w:keepNext/>
            </w:pPr>
            <w:r w:rsidRPr="000B17A0">
              <w:t>Set to "C - Candidate"</w:t>
            </w:r>
          </w:p>
        </w:tc>
        <w:tc>
          <w:tcPr>
            <w:tcW w:w="4229" w:type="dxa"/>
            <w:hideMark/>
          </w:tcPr>
          <w:p w:rsidR="00F6195C" w:rsidRPr="000B17A0" w:rsidRDefault="00F6195C" w:rsidP="004C1621">
            <w:pPr>
              <w:pStyle w:val="NoSpacing"/>
              <w:keepNext/>
            </w:pPr>
          </w:p>
        </w:tc>
      </w:tr>
      <w:tr w:rsidR="00E4371B" w:rsidRPr="000B17A0" w:rsidTr="00D75BD7">
        <w:trPr>
          <w:cantSplit/>
        </w:trPr>
        <w:tc>
          <w:tcPr>
            <w:tcW w:w="4323" w:type="dxa"/>
            <w:noWrap/>
            <w:hideMark/>
          </w:tcPr>
          <w:p w:rsidR="00E4371B" w:rsidRPr="000B17A0" w:rsidRDefault="00E4371B" w:rsidP="004C1621">
            <w:pPr>
              <w:pStyle w:val="NoSpacing"/>
            </w:pPr>
            <w:r w:rsidRPr="000B17A0">
              <w:t>MS_WATER_SYSTEM_ID</w:t>
            </w:r>
          </w:p>
        </w:tc>
        <w:tc>
          <w:tcPr>
            <w:tcW w:w="5344" w:type="dxa"/>
            <w:hideMark/>
          </w:tcPr>
          <w:p w:rsidR="00E4371B" w:rsidRPr="000B17A0" w:rsidRDefault="00E4371B" w:rsidP="004C1621">
            <w:pPr>
              <w:pStyle w:val="NoSpacing"/>
            </w:pPr>
            <w:r w:rsidRPr="000B17A0">
              <w:t>Monitoring_Schedule. MS_WATER_SYSTEM_ID</w:t>
            </w:r>
          </w:p>
        </w:tc>
        <w:tc>
          <w:tcPr>
            <w:tcW w:w="4229" w:type="dxa"/>
            <w:hideMark/>
          </w:tcPr>
          <w:p w:rsidR="00E4371B" w:rsidRPr="000B17A0" w:rsidRDefault="00E4371B" w:rsidP="004C1621">
            <w:pPr>
              <w:pStyle w:val="NoSpacing"/>
            </w:pPr>
          </w:p>
        </w:tc>
      </w:tr>
      <w:tr w:rsidR="00E4371B" w:rsidRPr="000B17A0" w:rsidTr="00D75BD7">
        <w:trPr>
          <w:cantSplit/>
        </w:trPr>
        <w:tc>
          <w:tcPr>
            <w:tcW w:w="4323" w:type="dxa"/>
            <w:noWrap/>
            <w:hideMark/>
          </w:tcPr>
          <w:p w:rsidR="00E4371B" w:rsidRPr="000B17A0" w:rsidRDefault="00E4371B" w:rsidP="004C1621">
            <w:pPr>
              <w:pStyle w:val="NoSpacing"/>
            </w:pPr>
            <w:r w:rsidRPr="000B17A0">
              <w:t>MS_STATE_ASSIGNED_FAC_ID</w:t>
            </w:r>
          </w:p>
        </w:tc>
        <w:tc>
          <w:tcPr>
            <w:tcW w:w="5344" w:type="dxa"/>
            <w:hideMark/>
          </w:tcPr>
          <w:p w:rsidR="00E4371B" w:rsidRPr="000B17A0" w:rsidRDefault="00E4371B" w:rsidP="004C1621">
            <w:pPr>
              <w:pStyle w:val="NoSpacing"/>
            </w:pPr>
            <w:r w:rsidRPr="000B17A0">
              <w:t>Monitoring_Schedule. MS_STATE_ASSIGNED_FAC_ID</w:t>
            </w:r>
          </w:p>
        </w:tc>
        <w:tc>
          <w:tcPr>
            <w:tcW w:w="4229" w:type="dxa"/>
            <w:hideMark/>
          </w:tcPr>
          <w:p w:rsidR="00E4371B" w:rsidRPr="000B17A0" w:rsidRDefault="00E4371B" w:rsidP="004C1621">
            <w:pPr>
              <w:pStyle w:val="NoSpacing"/>
            </w:pPr>
          </w:p>
        </w:tc>
      </w:tr>
      <w:tr w:rsidR="00F6195C" w:rsidRPr="007A5CF9" w:rsidTr="00D75BD7">
        <w:trPr>
          <w:cantSplit/>
        </w:trPr>
        <w:tc>
          <w:tcPr>
            <w:tcW w:w="4323" w:type="dxa"/>
            <w:noWrap/>
          </w:tcPr>
          <w:p w:rsidR="00F6195C" w:rsidRPr="00051B4E" w:rsidRDefault="00F6195C" w:rsidP="004C1621">
            <w:pPr>
              <w:pStyle w:val="NoSpacing"/>
            </w:pPr>
            <w:r w:rsidRPr="00051B4E">
              <w:t>MONITORING_REQUIREMENT_ID</w:t>
            </w:r>
          </w:p>
        </w:tc>
        <w:tc>
          <w:tcPr>
            <w:tcW w:w="5344" w:type="dxa"/>
          </w:tcPr>
          <w:p w:rsidR="00F6195C" w:rsidRPr="00051B4E" w:rsidRDefault="00F6195C" w:rsidP="004C1621">
            <w:pPr>
              <w:pStyle w:val="NoSpacing"/>
            </w:pPr>
            <w:r w:rsidRPr="00051B4E">
              <w:t>Select from MONITORING_REQUIREMENT using the criteria in the following rows (down to RULE_CD)</w:t>
            </w:r>
          </w:p>
        </w:tc>
        <w:tc>
          <w:tcPr>
            <w:tcW w:w="4229" w:type="dxa"/>
          </w:tcPr>
          <w:p w:rsidR="00F6195C" w:rsidRPr="007A5CF9" w:rsidRDefault="00F6195C" w:rsidP="004C1621">
            <w:pPr>
              <w:pStyle w:val="NoSpacing"/>
              <w:rPr>
                <w:color w:val="FF0000"/>
              </w:rPr>
            </w:pPr>
          </w:p>
        </w:tc>
      </w:tr>
      <w:tr w:rsidR="00F6195C" w:rsidRPr="000B17A0" w:rsidTr="00D75BD7">
        <w:trPr>
          <w:cantSplit/>
          <w:trHeight w:val="332"/>
        </w:trPr>
        <w:tc>
          <w:tcPr>
            <w:tcW w:w="4323" w:type="dxa"/>
            <w:noWrap/>
            <w:hideMark/>
          </w:tcPr>
          <w:p w:rsidR="00F6195C" w:rsidRPr="000B17A0" w:rsidRDefault="00F6195C" w:rsidP="004C1621">
            <w:pPr>
              <w:pStyle w:val="NoSpacing"/>
            </w:pPr>
            <w:r>
              <w:t>MONITORING_REQUIREMENT_TYPE</w:t>
            </w:r>
          </w:p>
        </w:tc>
        <w:tc>
          <w:tcPr>
            <w:tcW w:w="5344" w:type="dxa"/>
          </w:tcPr>
          <w:p w:rsidR="00F6195C" w:rsidRPr="000B17A0" w:rsidRDefault="00F6195C" w:rsidP="004C1621">
            <w:pPr>
              <w:pStyle w:val="NoSpacing"/>
            </w:pPr>
            <w:r>
              <w:t>Like  '%R</w:t>
            </w:r>
            <w:r w:rsidR="00D040B1">
              <w:t>EDUCED</w:t>
            </w:r>
            <w:r>
              <w:t>%'  and like '%[LOCATION]%' for the MS being processed where [LOCATION] is either 'TREATED' or 'SOURCE' from the MONITORING_REQUIREMENT_TYPE for the MS being processed.</w:t>
            </w:r>
          </w:p>
        </w:tc>
        <w:tc>
          <w:tcPr>
            <w:tcW w:w="4229" w:type="dxa"/>
          </w:tcPr>
          <w:p w:rsidR="00F6195C" w:rsidRPr="000B17A0" w:rsidRDefault="00F6195C" w:rsidP="004C1621">
            <w:pPr>
              <w:pStyle w:val="NoSpacing"/>
            </w:pPr>
          </w:p>
        </w:tc>
      </w:tr>
      <w:tr w:rsidR="00F6195C" w:rsidRPr="000B17A0" w:rsidTr="00D75BD7">
        <w:trPr>
          <w:cantSplit/>
        </w:trPr>
        <w:tc>
          <w:tcPr>
            <w:tcW w:w="4323" w:type="dxa"/>
            <w:noWrap/>
            <w:hideMark/>
          </w:tcPr>
          <w:p w:rsidR="00F6195C" w:rsidRPr="000B17A0" w:rsidRDefault="00F6195C" w:rsidP="004C1621">
            <w:pPr>
              <w:pStyle w:val="NoSpacing"/>
            </w:pPr>
            <w:r w:rsidRPr="000B17A0">
              <w:t>CONTAMINANT_CODE</w:t>
            </w:r>
          </w:p>
        </w:tc>
        <w:tc>
          <w:tcPr>
            <w:tcW w:w="5344" w:type="dxa"/>
            <w:hideMark/>
          </w:tcPr>
          <w:p w:rsidR="00F6195C" w:rsidRPr="000B17A0" w:rsidRDefault="00F6195C" w:rsidP="004C1621">
            <w:pPr>
              <w:pStyle w:val="NoSpacing"/>
            </w:pPr>
            <w:r>
              <w:t>Same as the respective MS in the package being processed (i.e., either 2920 or 1927)</w:t>
            </w:r>
          </w:p>
        </w:tc>
        <w:tc>
          <w:tcPr>
            <w:tcW w:w="4229" w:type="dxa"/>
            <w:hideMark/>
          </w:tcPr>
          <w:p w:rsidR="00F6195C" w:rsidRPr="000B17A0" w:rsidRDefault="00F6195C" w:rsidP="004C1621">
            <w:pPr>
              <w:pStyle w:val="NoSpacing"/>
            </w:pPr>
          </w:p>
        </w:tc>
      </w:tr>
      <w:tr w:rsidR="00F6195C" w:rsidRPr="000B17A0" w:rsidTr="00D75BD7">
        <w:trPr>
          <w:cantSplit/>
        </w:trPr>
        <w:tc>
          <w:tcPr>
            <w:tcW w:w="4323" w:type="dxa"/>
            <w:noWrap/>
          </w:tcPr>
          <w:p w:rsidR="00F6195C" w:rsidRPr="000B17A0" w:rsidRDefault="00F6195C" w:rsidP="004C1621">
            <w:pPr>
              <w:pStyle w:val="NoSpacing"/>
            </w:pPr>
            <w:r w:rsidRPr="00B55A4B">
              <w:t>NUMB_SAMPLES_REQUIRED</w:t>
            </w:r>
          </w:p>
        </w:tc>
        <w:tc>
          <w:tcPr>
            <w:tcW w:w="5344" w:type="dxa"/>
          </w:tcPr>
          <w:p w:rsidR="00F6195C" w:rsidRPr="000B17A0" w:rsidRDefault="00F6195C" w:rsidP="004C1621">
            <w:pPr>
              <w:pStyle w:val="NoSpacing"/>
            </w:pPr>
            <w:r>
              <w:t>= 1</w:t>
            </w:r>
          </w:p>
        </w:tc>
        <w:tc>
          <w:tcPr>
            <w:tcW w:w="4229" w:type="dxa"/>
          </w:tcPr>
          <w:p w:rsidR="00F6195C" w:rsidRPr="000B17A0" w:rsidRDefault="00F6195C" w:rsidP="004C1621">
            <w:pPr>
              <w:pStyle w:val="NoSpacing"/>
            </w:pPr>
          </w:p>
        </w:tc>
      </w:tr>
      <w:tr w:rsidR="00F6195C" w:rsidRPr="000B17A0" w:rsidTr="00D75BD7">
        <w:trPr>
          <w:cantSplit/>
        </w:trPr>
        <w:tc>
          <w:tcPr>
            <w:tcW w:w="4323" w:type="dxa"/>
            <w:noWrap/>
            <w:hideMark/>
          </w:tcPr>
          <w:p w:rsidR="00F6195C" w:rsidRPr="000B17A0" w:rsidRDefault="00F6195C" w:rsidP="004C1621">
            <w:pPr>
              <w:pStyle w:val="NoSpacing"/>
            </w:pPr>
            <w:r w:rsidRPr="000B17A0">
              <w:t>RULE_CD</w:t>
            </w:r>
          </w:p>
        </w:tc>
        <w:tc>
          <w:tcPr>
            <w:tcW w:w="5344" w:type="dxa"/>
            <w:hideMark/>
          </w:tcPr>
          <w:p w:rsidR="00F6195C" w:rsidRDefault="00F6195C" w:rsidP="004C1621">
            <w:pPr>
              <w:pStyle w:val="NoSpacing"/>
            </w:pPr>
            <w:r w:rsidRPr="000B17A0">
              <w:t>Monitoring_</w:t>
            </w:r>
            <w:r>
              <w:t>Requirement</w:t>
            </w:r>
            <w:r w:rsidRPr="000B17A0">
              <w:t>.RULE_CD</w:t>
            </w:r>
          </w:p>
          <w:p w:rsidR="00F6195C" w:rsidRPr="000B17A0" w:rsidRDefault="00F6195C" w:rsidP="004C1621">
            <w:pPr>
              <w:pStyle w:val="NoSpacing"/>
            </w:pPr>
            <w:r>
              <w:t>Same as the Rule_Cd for the for the Monitoring_Schedule being processed.</w:t>
            </w:r>
          </w:p>
        </w:tc>
        <w:tc>
          <w:tcPr>
            <w:tcW w:w="4229" w:type="dxa"/>
            <w:hideMark/>
          </w:tcPr>
          <w:p w:rsidR="00F6195C" w:rsidRPr="000B17A0" w:rsidRDefault="00F6195C" w:rsidP="004C1621">
            <w:pPr>
              <w:pStyle w:val="NoSpacing"/>
            </w:pPr>
          </w:p>
        </w:tc>
      </w:tr>
      <w:tr w:rsidR="00F6195C" w:rsidRPr="000B17A0" w:rsidTr="00D75BD7">
        <w:trPr>
          <w:cantSplit/>
        </w:trPr>
        <w:tc>
          <w:tcPr>
            <w:tcW w:w="4323" w:type="dxa"/>
            <w:noWrap/>
            <w:hideMark/>
          </w:tcPr>
          <w:p w:rsidR="00F6195C" w:rsidRPr="000B17A0" w:rsidRDefault="00F6195C" w:rsidP="004C1621">
            <w:pPr>
              <w:pStyle w:val="NoSpacing"/>
            </w:pPr>
            <w:r w:rsidRPr="000B17A0">
              <w:t>MONITORING_SCHD_BEGIN_DATE</w:t>
            </w:r>
          </w:p>
        </w:tc>
        <w:tc>
          <w:tcPr>
            <w:tcW w:w="5344" w:type="dxa"/>
            <w:hideMark/>
          </w:tcPr>
          <w:p w:rsidR="00F6195C" w:rsidRPr="000B17A0" w:rsidRDefault="00F6195C" w:rsidP="004C1621">
            <w:pPr>
              <w:pStyle w:val="NoSpacing"/>
            </w:pPr>
            <w:r>
              <w:t>Set to t</w:t>
            </w:r>
            <w:r w:rsidRPr="000B17A0">
              <w:t>he f</w:t>
            </w:r>
            <w:r>
              <w:t xml:space="preserve">irst day of the calendar </w:t>
            </w:r>
            <w:r w:rsidR="00D040B1">
              <w:t>quarter</w:t>
            </w:r>
            <w:r w:rsidRPr="000B17A0">
              <w:t xml:space="preserve"> that immediately follows the Sample_Result. PA_RECEIVED_DATE.</w:t>
            </w:r>
          </w:p>
          <w:p w:rsidR="00F6195C" w:rsidRPr="000B17A0" w:rsidRDefault="00F6195C" w:rsidP="004C1621">
            <w:pPr>
              <w:pStyle w:val="NoSpacing"/>
            </w:pPr>
            <w:r w:rsidRPr="000B17A0">
              <w:t>If this date is not valued, then</w:t>
            </w:r>
            <w:r>
              <w:t xml:space="preserve"> set to</w:t>
            </w:r>
            <w:r w:rsidRPr="000B17A0">
              <w:t xml:space="preserve"> the f</w:t>
            </w:r>
            <w:r w:rsidR="00D040B1">
              <w:t>irst day of the calendar quarter</w:t>
            </w:r>
            <w:r w:rsidRPr="000B17A0">
              <w:t xml:space="preserve"> that immediately follows the </w:t>
            </w:r>
            <w:r w:rsidRPr="00645EDB">
              <w:t>CREATE_DT</w:t>
            </w:r>
            <w:r>
              <w:t xml:space="preserve"> for the Result</w:t>
            </w:r>
            <w:r w:rsidRPr="000B17A0">
              <w:t>.</w:t>
            </w:r>
          </w:p>
        </w:tc>
        <w:tc>
          <w:tcPr>
            <w:tcW w:w="4229" w:type="dxa"/>
            <w:hideMark/>
          </w:tcPr>
          <w:p w:rsidR="00F6195C" w:rsidRPr="000B17A0" w:rsidRDefault="00F6195C" w:rsidP="004C1621">
            <w:pPr>
              <w:pStyle w:val="NoSpacing"/>
            </w:pPr>
          </w:p>
        </w:tc>
      </w:tr>
      <w:tr w:rsidR="00F6195C" w:rsidRPr="000B17A0" w:rsidTr="00D75BD7">
        <w:trPr>
          <w:cantSplit/>
        </w:trPr>
        <w:tc>
          <w:tcPr>
            <w:tcW w:w="4323" w:type="dxa"/>
            <w:noWrap/>
            <w:hideMark/>
          </w:tcPr>
          <w:p w:rsidR="00F6195C" w:rsidRPr="000B17A0" w:rsidRDefault="00F6195C" w:rsidP="004C1621">
            <w:pPr>
              <w:pStyle w:val="NoSpacing"/>
            </w:pPr>
            <w:r w:rsidRPr="000B17A0">
              <w:t>MONITORING_SCHD_END_DATE</w:t>
            </w:r>
          </w:p>
        </w:tc>
        <w:tc>
          <w:tcPr>
            <w:tcW w:w="5344" w:type="dxa"/>
            <w:hideMark/>
          </w:tcPr>
          <w:p w:rsidR="00F6195C" w:rsidRPr="000B17A0" w:rsidRDefault="00F6195C" w:rsidP="004C1621">
            <w:pPr>
              <w:pStyle w:val="NoSpacing"/>
            </w:pPr>
            <w:r w:rsidRPr="000B17A0">
              <w:t>Not valued</w:t>
            </w:r>
          </w:p>
        </w:tc>
        <w:tc>
          <w:tcPr>
            <w:tcW w:w="4229" w:type="dxa"/>
            <w:hideMark/>
          </w:tcPr>
          <w:p w:rsidR="00F6195C" w:rsidRPr="000B17A0" w:rsidRDefault="00F6195C" w:rsidP="004C1621">
            <w:pPr>
              <w:pStyle w:val="NoSpacing"/>
            </w:pPr>
          </w:p>
        </w:tc>
      </w:tr>
      <w:tr w:rsidR="00F6195C" w:rsidRPr="000B17A0" w:rsidTr="00D75BD7">
        <w:trPr>
          <w:cantSplit/>
        </w:trPr>
        <w:tc>
          <w:tcPr>
            <w:tcW w:w="4323" w:type="dxa"/>
            <w:noWrap/>
            <w:hideMark/>
          </w:tcPr>
          <w:p w:rsidR="00F6195C" w:rsidRPr="000B17A0" w:rsidRDefault="00F6195C" w:rsidP="004C1621">
            <w:pPr>
              <w:pStyle w:val="NoSpacing"/>
            </w:pPr>
            <w:r w:rsidRPr="000B17A0">
              <w:t>MS_INITIAL_MP_BEGIN_DATE</w:t>
            </w:r>
          </w:p>
        </w:tc>
        <w:tc>
          <w:tcPr>
            <w:tcW w:w="5344" w:type="dxa"/>
            <w:hideMark/>
          </w:tcPr>
          <w:p w:rsidR="00F6195C" w:rsidRPr="000B17A0" w:rsidRDefault="00F6195C" w:rsidP="004C1621">
            <w:pPr>
              <w:pStyle w:val="NoSpacing"/>
            </w:pPr>
            <w:r w:rsidRPr="000B17A0">
              <w:t>Value the same as the MONITORING_SCHD_BEGIN_DATE</w:t>
            </w:r>
          </w:p>
        </w:tc>
        <w:tc>
          <w:tcPr>
            <w:tcW w:w="4229" w:type="dxa"/>
            <w:hideMark/>
          </w:tcPr>
          <w:p w:rsidR="00F6195C" w:rsidRPr="000B17A0" w:rsidRDefault="00F6195C" w:rsidP="004C1621">
            <w:pPr>
              <w:pStyle w:val="NoSpacing"/>
            </w:pPr>
          </w:p>
        </w:tc>
      </w:tr>
      <w:tr w:rsidR="00F6195C" w:rsidRPr="000B17A0" w:rsidTr="00D75BD7">
        <w:trPr>
          <w:cantSplit/>
        </w:trPr>
        <w:tc>
          <w:tcPr>
            <w:tcW w:w="4323" w:type="dxa"/>
            <w:noWrap/>
            <w:hideMark/>
          </w:tcPr>
          <w:p w:rsidR="00F6195C" w:rsidRPr="000B17A0" w:rsidRDefault="00F6195C" w:rsidP="004C1621">
            <w:pPr>
              <w:pStyle w:val="NoSpacing"/>
            </w:pPr>
            <w:r w:rsidRPr="000B17A0">
              <w:t>MS_ORIGINAL_RESULT_ID</w:t>
            </w:r>
          </w:p>
        </w:tc>
        <w:tc>
          <w:tcPr>
            <w:tcW w:w="5344" w:type="dxa"/>
            <w:hideMark/>
          </w:tcPr>
          <w:p w:rsidR="00F6195C" w:rsidRPr="000B17A0" w:rsidRDefault="00F6195C" w:rsidP="004C1621">
            <w:pPr>
              <w:pStyle w:val="NoSpacing"/>
            </w:pPr>
            <w:r w:rsidRPr="007A5BED">
              <w:t>Sample_Result.RESULT_ID</w:t>
            </w:r>
          </w:p>
        </w:tc>
        <w:tc>
          <w:tcPr>
            <w:tcW w:w="4229" w:type="dxa"/>
            <w:hideMark/>
          </w:tcPr>
          <w:p w:rsidR="00F6195C" w:rsidRPr="000B17A0" w:rsidRDefault="00F6195C" w:rsidP="004C1621">
            <w:pPr>
              <w:pStyle w:val="NoSpacing"/>
            </w:pPr>
          </w:p>
        </w:tc>
      </w:tr>
    </w:tbl>
    <w:p w:rsidR="00C51749" w:rsidRDefault="00C51749" w:rsidP="004C1621"/>
    <w:p w:rsidR="00C51749" w:rsidRDefault="00C51749" w:rsidP="00AD0374">
      <w:pPr>
        <w:pStyle w:val="Heading3"/>
      </w:pPr>
      <w:r w:rsidRPr="00B55A4B">
        <w:lastRenderedPageBreak/>
        <w:t>Creat</w:t>
      </w:r>
      <w:r>
        <w:t>e Candidate Reduced Chlorite Monitoring Schedule</w:t>
      </w:r>
    </w:p>
    <w:tbl>
      <w:tblPr>
        <w:tblStyle w:val="TableGrid"/>
        <w:tblW w:w="0" w:type="auto"/>
        <w:tblLook w:val="04A0" w:firstRow="1" w:lastRow="0" w:firstColumn="1" w:lastColumn="0" w:noHBand="0" w:noVBand="1"/>
      </w:tblPr>
      <w:tblGrid>
        <w:gridCol w:w="4323"/>
        <w:gridCol w:w="5280"/>
        <w:gridCol w:w="4067"/>
      </w:tblGrid>
      <w:tr w:rsidR="00C51749" w:rsidRPr="000B17A0" w:rsidTr="00D75BD7">
        <w:trPr>
          <w:cantSplit/>
          <w:tblHeader/>
        </w:trPr>
        <w:tc>
          <w:tcPr>
            <w:tcW w:w="4323" w:type="dxa"/>
            <w:hideMark/>
          </w:tcPr>
          <w:p w:rsidR="00C51749" w:rsidRPr="000B17A0" w:rsidRDefault="00C51749" w:rsidP="004C1621">
            <w:pPr>
              <w:pStyle w:val="NoSpacing"/>
              <w:keepNext/>
              <w:rPr>
                <w:b/>
              </w:rPr>
            </w:pPr>
            <w:r w:rsidRPr="000B17A0">
              <w:rPr>
                <w:b/>
              </w:rPr>
              <w:t>Monitoring Schedule Elements</w:t>
            </w:r>
          </w:p>
        </w:tc>
        <w:tc>
          <w:tcPr>
            <w:tcW w:w="5344" w:type="dxa"/>
            <w:hideMark/>
          </w:tcPr>
          <w:p w:rsidR="00C51749" w:rsidRPr="000B17A0" w:rsidRDefault="00C51749" w:rsidP="004C1621">
            <w:pPr>
              <w:pStyle w:val="NoSpacing"/>
              <w:keepNext/>
              <w:rPr>
                <w:b/>
              </w:rPr>
            </w:pPr>
            <w:r w:rsidRPr="000B17A0">
              <w:rPr>
                <w:b/>
              </w:rPr>
              <w:t>Source Data Element/Logic</w:t>
            </w:r>
          </w:p>
        </w:tc>
        <w:tc>
          <w:tcPr>
            <w:tcW w:w="4229" w:type="dxa"/>
            <w:hideMark/>
          </w:tcPr>
          <w:p w:rsidR="00C51749" w:rsidRPr="000B17A0" w:rsidRDefault="00C51749" w:rsidP="004C1621">
            <w:pPr>
              <w:pStyle w:val="NoSpacing"/>
              <w:keepNext/>
              <w:rPr>
                <w:b/>
              </w:rPr>
            </w:pPr>
            <w:r w:rsidRPr="000B17A0">
              <w:rPr>
                <w:b/>
              </w:rPr>
              <w:t>Details</w:t>
            </w:r>
          </w:p>
        </w:tc>
      </w:tr>
      <w:tr w:rsidR="00C51749" w:rsidRPr="000B17A0" w:rsidTr="00D75BD7">
        <w:trPr>
          <w:cantSplit/>
        </w:trPr>
        <w:tc>
          <w:tcPr>
            <w:tcW w:w="4323" w:type="dxa"/>
            <w:noWrap/>
            <w:hideMark/>
          </w:tcPr>
          <w:p w:rsidR="00C51749" w:rsidRPr="000B17A0" w:rsidRDefault="00C51749" w:rsidP="004C1621">
            <w:pPr>
              <w:pStyle w:val="NoSpacing"/>
              <w:keepNext/>
            </w:pPr>
            <w:r w:rsidRPr="000B17A0">
              <w:t>MONITORING_SCHEDULE_ID</w:t>
            </w:r>
          </w:p>
        </w:tc>
        <w:tc>
          <w:tcPr>
            <w:tcW w:w="5344" w:type="dxa"/>
            <w:hideMark/>
          </w:tcPr>
          <w:p w:rsidR="00C51749" w:rsidRPr="000B17A0" w:rsidRDefault="00C51749" w:rsidP="004C1621">
            <w:pPr>
              <w:pStyle w:val="NoSpacing"/>
              <w:keepNext/>
            </w:pPr>
            <w:r w:rsidRPr="000B17A0">
              <w:t>Primary key</w:t>
            </w:r>
          </w:p>
        </w:tc>
        <w:tc>
          <w:tcPr>
            <w:tcW w:w="4229" w:type="dxa"/>
            <w:hideMark/>
          </w:tcPr>
          <w:p w:rsidR="00C51749" w:rsidRPr="000B17A0" w:rsidRDefault="00C51749" w:rsidP="004C1621">
            <w:pPr>
              <w:pStyle w:val="NoSpacing"/>
              <w:keepNext/>
            </w:pPr>
            <w:r w:rsidRPr="000B17A0">
              <w:t>Generated by Prime</w:t>
            </w:r>
          </w:p>
        </w:tc>
      </w:tr>
      <w:tr w:rsidR="00C51749" w:rsidRPr="000B17A0" w:rsidTr="00D75BD7">
        <w:trPr>
          <w:cantSplit/>
        </w:trPr>
        <w:tc>
          <w:tcPr>
            <w:tcW w:w="4323" w:type="dxa"/>
            <w:hideMark/>
          </w:tcPr>
          <w:p w:rsidR="00C51749" w:rsidRPr="000B17A0" w:rsidRDefault="00C51749" w:rsidP="004C1621">
            <w:pPr>
              <w:pStyle w:val="NoSpacing"/>
              <w:keepNext/>
            </w:pPr>
            <w:r w:rsidRPr="000B17A0">
              <w:t>MS_STATUS_CD</w:t>
            </w:r>
          </w:p>
        </w:tc>
        <w:tc>
          <w:tcPr>
            <w:tcW w:w="5344" w:type="dxa"/>
            <w:hideMark/>
          </w:tcPr>
          <w:p w:rsidR="00C51749" w:rsidRPr="000B17A0" w:rsidRDefault="00C51749" w:rsidP="004C1621">
            <w:pPr>
              <w:pStyle w:val="NoSpacing"/>
              <w:keepNext/>
            </w:pPr>
            <w:r w:rsidRPr="000B17A0">
              <w:t>Set to "C - Candidate"</w:t>
            </w:r>
          </w:p>
        </w:tc>
        <w:tc>
          <w:tcPr>
            <w:tcW w:w="4229" w:type="dxa"/>
            <w:hideMark/>
          </w:tcPr>
          <w:p w:rsidR="00C51749" w:rsidRPr="000B17A0" w:rsidRDefault="00C51749" w:rsidP="004C1621">
            <w:pPr>
              <w:pStyle w:val="NoSpacing"/>
              <w:keepNext/>
            </w:pPr>
          </w:p>
        </w:tc>
      </w:tr>
      <w:tr w:rsidR="00E4371B" w:rsidRPr="000B17A0" w:rsidTr="00D75BD7">
        <w:trPr>
          <w:cantSplit/>
        </w:trPr>
        <w:tc>
          <w:tcPr>
            <w:tcW w:w="4323" w:type="dxa"/>
            <w:noWrap/>
            <w:hideMark/>
          </w:tcPr>
          <w:p w:rsidR="00E4371B" w:rsidRPr="000B17A0" w:rsidRDefault="00E4371B" w:rsidP="004C1621">
            <w:pPr>
              <w:pStyle w:val="NoSpacing"/>
            </w:pPr>
            <w:r w:rsidRPr="000B17A0">
              <w:t>MS_WATER_SYSTEM_ID</w:t>
            </w:r>
          </w:p>
        </w:tc>
        <w:tc>
          <w:tcPr>
            <w:tcW w:w="5344" w:type="dxa"/>
            <w:hideMark/>
          </w:tcPr>
          <w:p w:rsidR="00E4371B" w:rsidRPr="000B17A0" w:rsidRDefault="00E4371B" w:rsidP="004C1621">
            <w:pPr>
              <w:pStyle w:val="NoSpacing"/>
            </w:pPr>
            <w:r w:rsidRPr="000B17A0">
              <w:t>Monitoring_Schedule. MS_WATER_SYSTEM_ID</w:t>
            </w:r>
          </w:p>
        </w:tc>
        <w:tc>
          <w:tcPr>
            <w:tcW w:w="4229" w:type="dxa"/>
            <w:hideMark/>
          </w:tcPr>
          <w:p w:rsidR="00E4371B" w:rsidRPr="000B17A0" w:rsidRDefault="00E4371B" w:rsidP="004C1621">
            <w:pPr>
              <w:pStyle w:val="NoSpacing"/>
            </w:pPr>
          </w:p>
        </w:tc>
      </w:tr>
      <w:tr w:rsidR="00E4371B" w:rsidRPr="000B17A0" w:rsidTr="00D75BD7">
        <w:trPr>
          <w:cantSplit/>
        </w:trPr>
        <w:tc>
          <w:tcPr>
            <w:tcW w:w="4323" w:type="dxa"/>
            <w:noWrap/>
            <w:hideMark/>
          </w:tcPr>
          <w:p w:rsidR="00E4371B" w:rsidRPr="000B17A0" w:rsidRDefault="00E4371B" w:rsidP="004C1621">
            <w:pPr>
              <w:pStyle w:val="NoSpacing"/>
            </w:pPr>
            <w:r w:rsidRPr="000B17A0">
              <w:t>MS_STATE_ASSIGNED_FAC_ID</w:t>
            </w:r>
          </w:p>
        </w:tc>
        <w:tc>
          <w:tcPr>
            <w:tcW w:w="5344" w:type="dxa"/>
            <w:hideMark/>
          </w:tcPr>
          <w:p w:rsidR="00E4371B" w:rsidRPr="000B17A0" w:rsidRDefault="00E4371B" w:rsidP="004C1621">
            <w:pPr>
              <w:pStyle w:val="NoSpacing"/>
            </w:pPr>
            <w:r w:rsidRPr="000B17A0">
              <w:t>Monitoring_Schedule. MS_STATE_ASSIGNED_FAC_ID</w:t>
            </w:r>
          </w:p>
        </w:tc>
        <w:tc>
          <w:tcPr>
            <w:tcW w:w="4229" w:type="dxa"/>
            <w:hideMark/>
          </w:tcPr>
          <w:p w:rsidR="00E4371B" w:rsidRPr="000B17A0" w:rsidRDefault="00E4371B" w:rsidP="004C1621">
            <w:pPr>
              <w:pStyle w:val="NoSpacing"/>
            </w:pPr>
          </w:p>
        </w:tc>
      </w:tr>
      <w:tr w:rsidR="00C51749" w:rsidRPr="007A5CF9" w:rsidTr="00D75BD7">
        <w:trPr>
          <w:cantSplit/>
        </w:trPr>
        <w:tc>
          <w:tcPr>
            <w:tcW w:w="4323" w:type="dxa"/>
            <w:noWrap/>
          </w:tcPr>
          <w:p w:rsidR="00C51749" w:rsidRPr="00051B4E" w:rsidRDefault="00C51749" w:rsidP="004C1621">
            <w:pPr>
              <w:pStyle w:val="NoSpacing"/>
            </w:pPr>
            <w:r w:rsidRPr="00051B4E">
              <w:t>MONITORING_REQUIREMENT_ID</w:t>
            </w:r>
          </w:p>
        </w:tc>
        <w:tc>
          <w:tcPr>
            <w:tcW w:w="5344" w:type="dxa"/>
          </w:tcPr>
          <w:p w:rsidR="00C51749" w:rsidRPr="00051B4E" w:rsidRDefault="00C51749" w:rsidP="004C1621">
            <w:pPr>
              <w:pStyle w:val="NoSpacing"/>
            </w:pPr>
            <w:r w:rsidRPr="00051B4E">
              <w:t>Select from MONITORING_REQUIREMENT using the criteria in the following rows (down to RULE_CD)</w:t>
            </w:r>
          </w:p>
        </w:tc>
        <w:tc>
          <w:tcPr>
            <w:tcW w:w="4229" w:type="dxa"/>
          </w:tcPr>
          <w:p w:rsidR="00C51749" w:rsidRPr="007A5CF9" w:rsidRDefault="00C51749" w:rsidP="004C1621">
            <w:pPr>
              <w:pStyle w:val="NoSpacing"/>
              <w:rPr>
                <w:color w:val="FF0000"/>
              </w:rPr>
            </w:pPr>
          </w:p>
        </w:tc>
      </w:tr>
      <w:tr w:rsidR="00C51749" w:rsidRPr="000B17A0" w:rsidTr="00D75BD7">
        <w:trPr>
          <w:cantSplit/>
          <w:trHeight w:val="332"/>
        </w:trPr>
        <w:tc>
          <w:tcPr>
            <w:tcW w:w="4323" w:type="dxa"/>
            <w:noWrap/>
            <w:hideMark/>
          </w:tcPr>
          <w:p w:rsidR="00C51749" w:rsidRPr="000B17A0" w:rsidRDefault="00C51749" w:rsidP="004C1621">
            <w:pPr>
              <w:pStyle w:val="NoSpacing"/>
            </w:pPr>
            <w:r>
              <w:t>MONITORING_REQUIREMENT_TYPE</w:t>
            </w:r>
          </w:p>
        </w:tc>
        <w:tc>
          <w:tcPr>
            <w:tcW w:w="5344" w:type="dxa"/>
          </w:tcPr>
          <w:p w:rsidR="00C51749" w:rsidRPr="000B17A0" w:rsidRDefault="00C51749" w:rsidP="004C1621">
            <w:pPr>
              <w:pStyle w:val="NoSpacing"/>
            </w:pPr>
            <w:r>
              <w:t xml:space="preserve">Like  '%REDUCED%' </w:t>
            </w:r>
          </w:p>
        </w:tc>
        <w:tc>
          <w:tcPr>
            <w:tcW w:w="4229" w:type="dxa"/>
          </w:tcPr>
          <w:p w:rsidR="00C51749" w:rsidRPr="000B17A0" w:rsidRDefault="00C51749" w:rsidP="004C1621">
            <w:pPr>
              <w:pStyle w:val="NoSpacing"/>
            </w:pPr>
          </w:p>
        </w:tc>
      </w:tr>
      <w:tr w:rsidR="00C51749" w:rsidRPr="000B17A0" w:rsidTr="00D75BD7">
        <w:trPr>
          <w:cantSplit/>
        </w:trPr>
        <w:tc>
          <w:tcPr>
            <w:tcW w:w="4323" w:type="dxa"/>
            <w:noWrap/>
            <w:hideMark/>
          </w:tcPr>
          <w:p w:rsidR="00C51749" w:rsidRPr="000B17A0" w:rsidRDefault="00C51749" w:rsidP="004C1621">
            <w:pPr>
              <w:pStyle w:val="NoSpacing"/>
            </w:pPr>
            <w:r w:rsidRPr="000B17A0">
              <w:t>CONTAMINANT_CODE</w:t>
            </w:r>
          </w:p>
        </w:tc>
        <w:tc>
          <w:tcPr>
            <w:tcW w:w="5344" w:type="dxa"/>
            <w:hideMark/>
          </w:tcPr>
          <w:p w:rsidR="00C51749" w:rsidRPr="000B17A0" w:rsidRDefault="00C51749" w:rsidP="004C1621">
            <w:pPr>
              <w:pStyle w:val="NoSpacing"/>
            </w:pPr>
            <w:r>
              <w:t>Same as MR_CONTAMINANT_CODE for the Monitoring_Schedule being processed</w:t>
            </w:r>
          </w:p>
        </w:tc>
        <w:tc>
          <w:tcPr>
            <w:tcW w:w="4229" w:type="dxa"/>
            <w:hideMark/>
          </w:tcPr>
          <w:p w:rsidR="00C51749" w:rsidRPr="000B17A0" w:rsidRDefault="00C51749" w:rsidP="004C1621">
            <w:pPr>
              <w:pStyle w:val="NoSpacing"/>
            </w:pPr>
          </w:p>
        </w:tc>
      </w:tr>
      <w:tr w:rsidR="00C51749" w:rsidRPr="000B17A0" w:rsidTr="00D75BD7">
        <w:trPr>
          <w:cantSplit/>
        </w:trPr>
        <w:tc>
          <w:tcPr>
            <w:tcW w:w="4323" w:type="dxa"/>
            <w:noWrap/>
            <w:hideMark/>
          </w:tcPr>
          <w:p w:rsidR="00C51749" w:rsidRPr="000B17A0" w:rsidRDefault="00C51749" w:rsidP="004C1621">
            <w:pPr>
              <w:pStyle w:val="NoSpacing"/>
            </w:pPr>
            <w:r w:rsidRPr="000B17A0">
              <w:t>RULE_CD</w:t>
            </w:r>
          </w:p>
        </w:tc>
        <w:tc>
          <w:tcPr>
            <w:tcW w:w="5344" w:type="dxa"/>
            <w:hideMark/>
          </w:tcPr>
          <w:p w:rsidR="00C51749" w:rsidRDefault="00C51749" w:rsidP="004C1621">
            <w:pPr>
              <w:pStyle w:val="NoSpacing"/>
            </w:pPr>
            <w:r w:rsidRPr="000B17A0">
              <w:t>Monitoring_</w:t>
            </w:r>
            <w:r>
              <w:t>Requirement</w:t>
            </w:r>
            <w:r w:rsidRPr="000B17A0">
              <w:t>.RULE_CD</w:t>
            </w:r>
          </w:p>
          <w:p w:rsidR="00C51749" w:rsidRPr="000B17A0" w:rsidRDefault="00C51749" w:rsidP="004C1621">
            <w:pPr>
              <w:pStyle w:val="NoSpacing"/>
            </w:pPr>
            <w:r>
              <w:t>Same as the Rule_Cd for the for the Monitoring_Schedule being processed.</w:t>
            </w:r>
          </w:p>
        </w:tc>
        <w:tc>
          <w:tcPr>
            <w:tcW w:w="4229" w:type="dxa"/>
            <w:hideMark/>
          </w:tcPr>
          <w:p w:rsidR="00C51749" w:rsidRPr="000B17A0" w:rsidRDefault="00C51749" w:rsidP="004C1621">
            <w:pPr>
              <w:pStyle w:val="NoSpacing"/>
            </w:pPr>
          </w:p>
        </w:tc>
      </w:tr>
      <w:tr w:rsidR="00C51749" w:rsidRPr="000B17A0" w:rsidTr="00D75BD7">
        <w:trPr>
          <w:cantSplit/>
        </w:trPr>
        <w:tc>
          <w:tcPr>
            <w:tcW w:w="4323" w:type="dxa"/>
            <w:noWrap/>
            <w:hideMark/>
          </w:tcPr>
          <w:p w:rsidR="00C51749" w:rsidRPr="000B17A0" w:rsidRDefault="00C51749" w:rsidP="004C1621">
            <w:pPr>
              <w:pStyle w:val="NoSpacing"/>
            </w:pPr>
            <w:r w:rsidRPr="000B17A0">
              <w:t>MONITORING_SCHD_BEGIN_DATE</w:t>
            </w:r>
          </w:p>
        </w:tc>
        <w:tc>
          <w:tcPr>
            <w:tcW w:w="5344" w:type="dxa"/>
            <w:hideMark/>
          </w:tcPr>
          <w:p w:rsidR="00C51749" w:rsidRPr="000B17A0" w:rsidRDefault="00C51749" w:rsidP="004C1621">
            <w:pPr>
              <w:pStyle w:val="NoSpacing"/>
            </w:pPr>
            <w:r>
              <w:t>Set to t</w:t>
            </w:r>
            <w:r w:rsidRPr="000B17A0">
              <w:t>he f</w:t>
            </w:r>
            <w:r>
              <w:t>irst day of the calendar month</w:t>
            </w:r>
            <w:r w:rsidRPr="000B17A0">
              <w:t xml:space="preserve"> that immediately follows the Sample_Result. PA_RECEIVED_DATE.</w:t>
            </w:r>
          </w:p>
          <w:p w:rsidR="00C51749" w:rsidRPr="000B17A0" w:rsidRDefault="00C51749" w:rsidP="004C1621">
            <w:pPr>
              <w:pStyle w:val="NoSpacing"/>
            </w:pPr>
            <w:r w:rsidRPr="000B17A0">
              <w:t>If this date is not valued, then</w:t>
            </w:r>
            <w:r>
              <w:t xml:space="preserve"> set to</w:t>
            </w:r>
            <w:r w:rsidRPr="000B17A0">
              <w:t xml:space="preserve"> the f</w:t>
            </w:r>
            <w:r>
              <w:t>irst day of the calendar month</w:t>
            </w:r>
            <w:r w:rsidRPr="000B17A0">
              <w:t xml:space="preserve"> that immediately follows the </w:t>
            </w:r>
            <w:r w:rsidRPr="00645EDB">
              <w:t>CREATE_DT</w:t>
            </w:r>
            <w:r>
              <w:t xml:space="preserve"> for the Result</w:t>
            </w:r>
            <w:r w:rsidRPr="000B17A0">
              <w:t>.</w:t>
            </w:r>
          </w:p>
        </w:tc>
        <w:tc>
          <w:tcPr>
            <w:tcW w:w="4229" w:type="dxa"/>
            <w:hideMark/>
          </w:tcPr>
          <w:p w:rsidR="00C51749" w:rsidRPr="000B17A0" w:rsidRDefault="00C51749" w:rsidP="004C1621">
            <w:pPr>
              <w:pStyle w:val="NoSpacing"/>
            </w:pPr>
          </w:p>
        </w:tc>
      </w:tr>
      <w:tr w:rsidR="00C51749" w:rsidRPr="000B17A0" w:rsidTr="00D75BD7">
        <w:trPr>
          <w:cantSplit/>
        </w:trPr>
        <w:tc>
          <w:tcPr>
            <w:tcW w:w="4323" w:type="dxa"/>
            <w:noWrap/>
            <w:hideMark/>
          </w:tcPr>
          <w:p w:rsidR="00C51749" w:rsidRPr="000B17A0" w:rsidRDefault="00C51749" w:rsidP="004C1621">
            <w:pPr>
              <w:pStyle w:val="NoSpacing"/>
            </w:pPr>
            <w:r w:rsidRPr="000B17A0">
              <w:t>MONITORING_SCHD_END_DATE</w:t>
            </w:r>
          </w:p>
        </w:tc>
        <w:tc>
          <w:tcPr>
            <w:tcW w:w="5344" w:type="dxa"/>
            <w:hideMark/>
          </w:tcPr>
          <w:p w:rsidR="00C51749" w:rsidRPr="000B17A0" w:rsidRDefault="00C51749" w:rsidP="004C1621">
            <w:pPr>
              <w:pStyle w:val="NoSpacing"/>
            </w:pPr>
            <w:r w:rsidRPr="000B17A0">
              <w:t>Not valued</w:t>
            </w:r>
          </w:p>
        </w:tc>
        <w:tc>
          <w:tcPr>
            <w:tcW w:w="4229" w:type="dxa"/>
            <w:hideMark/>
          </w:tcPr>
          <w:p w:rsidR="00C51749" w:rsidRPr="000B17A0" w:rsidRDefault="00C51749" w:rsidP="004C1621">
            <w:pPr>
              <w:pStyle w:val="NoSpacing"/>
            </w:pPr>
          </w:p>
        </w:tc>
      </w:tr>
      <w:tr w:rsidR="00C51749" w:rsidRPr="000B17A0" w:rsidTr="00D75BD7">
        <w:trPr>
          <w:cantSplit/>
        </w:trPr>
        <w:tc>
          <w:tcPr>
            <w:tcW w:w="4323" w:type="dxa"/>
            <w:noWrap/>
            <w:hideMark/>
          </w:tcPr>
          <w:p w:rsidR="00C51749" w:rsidRPr="000B17A0" w:rsidRDefault="00C51749" w:rsidP="004C1621">
            <w:pPr>
              <w:pStyle w:val="NoSpacing"/>
            </w:pPr>
            <w:r w:rsidRPr="000B17A0">
              <w:t>MS_INITIAL_MP_BEGIN_DATE</w:t>
            </w:r>
          </w:p>
        </w:tc>
        <w:tc>
          <w:tcPr>
            <w:tcW w:w="5344" w:type="dxa"/>
            <w:hideMark/>
          </w:tcPr>
          <w:p w:rsidR="00C51749" w:rsidRPr="000B17A0" w:rsidRDefault="00C51749" w:rsidP="004C1621">
            <w:pPr>
              <w:pStyle w:val="NoSpacing"/>
            </w:pPr>
            <w:r w:rsidRPr="000B17A0">
              <w:t>Value the same as the MONITORING_SCHD_BEGIN_DATE</w:t>
            </w:r>
          </w:p>
        </w:tc>
        <w:tc>
          <w:tcPr>
            <w:tcW w:w="4229" w:type="dxa"/>
            <w:hideMark/>
          </w:tcPr>
          <w:p w:rsidR="00C51749" w:rsidRPr="000B17A0" w:rsidRDefault="00C51749" w:rsidP="004C1621">
            <w:pPr>
              <w:pStyle w:val="NoSpacing"/>
            </w:pPr>
          </w:p>
        </w:tc>
      </w:tr>
      <w:tr w:rsidR="00C51749" w:rsidRPr="000B17A0" w:rsidTr="00D75BD7">
        <w:trPr>
          <w:cantSplit/>
        </w:trPr>
        <w:tc>
          <w:tcPr>
            <w:tcW w:w="4323" w:type="dxa"/>
            <w:noWrap/>
            <w:hideMark/>
          </w:tcPr>
          <w:p w:rsidR="00C51749" w:rsidRPr="000B17A0" w:rsidRDefault="00C51749" w:rsidP="004C1621">
            <w:pPr>
              <w:pStyle w:val="NoSpacing"/>
            </w:pPr>
            <w:r w:rsidRPr="000B17A0">
              <w:t>MS_ORIGINAL_RESULT_ID</w:t>
            </w:r>
          </w:p>
        </w:tc>
        <w:tc>
          <w:tcPr>
            <w:tcW w:w="5344" w:type="dxa"/>
            <w:hideMark/>
          </w:tcPr>
          <w:p w:rsidR="00C51749" w:rsidRPr="000B17A0" w:rsidRDefault="00C51749" w:rsidP="004C1621">
            <w:pPr>
              <w:pStyle w:val="NoSpacing"/>
            </w:pPr>
            <w:r w:rsidRPr="007A5BED">
              <w:t>Sample_Result.RESULT_ID</w:t>
            </w:r>
          </w:p>
        </w:tc>
        <w:tc>
          <w:tcPr>
            <w:tcW w:w="4229" w:type="dxa"/>
            <w:hideMark/>
          </w:tcPr>
          <w:p w:rsidR="00C51749" w:rsidRPr="000B17A0" w:rsidRDefault="00C51749" w:rsidP="004C1621">
            <w:pPr>
              <w:pStyle w:val="NoSpacing"/>
            </w:pPr>
          </w:p>
        </w:tc>
      </w:tr>
    </w:tbl>
    <w:p w:rsidR="00FE7155" w:rsidRDefault="00FE7155" w:rsidP="004C1621"/>
    <w:p w:rsidR="002A3D7B" w:rsidRPr="00AC2D76" w:rsidRDefault="002A3D7B" w:rsidP="00AD0374">
      <w:pPr>
        <w:pStyle w:val="Heading3"/>
      </w:pPr>
      <w:r w:rsidRPr="00B55A4B">
        <w:lastRenderedPageBreak/>
        <w:t>Creat</w:t>
      </w:r>
      <w:r>
        <w:t>e Candidate Reduced Bromate Monitoring Schedule</w:t>
      </w:r>
    </w:p>
    <w:tbl>
      <w:tblPr>
        <w:tblStyle w:val="TableGrid"/>
        <w:tblW w:w="0" w:type="auto"/>
        <w:tblLook w:val="04A0" w:firstRow="1" w:lastRow="0" w:firstColumn="1" w:lastColumn="0" w:noHBand="0" w:noVBand="1"/>
      </w:tblPr>
      <w:tblGrid>
        <w:gridCol w:w="4323"/>
        <w:gridCol w:w="5281"/>
        <w:gridCol w:w="4066"/>
      </w:tblGrid>
      <w:tr w:rsidR="002A3D7B" w:rsidRPr="000B17A0" w:rsidTr="00A525F8">
        <w:trPr>
          <w:cantSplit/>
          <w:tblHeader/>
        </w:trPr>
        <w:tc>
          <w:tcPr>
            <w:tcW w:w="4323" w:type="dxa"/>
            <w:hideMark/>
          </w:tcPr>
          <w:p w:rsidR="002A3D7B" w:rsidRPr="000B17A0" w:rsidRDefault="002A3D7B" w:rsidP="004C1621">
            <w:pPr>
              <w:pStyle w:val="NoSpacing"/>
              <w:keepNext/>
              <w:rPr>
                <w:b/>
              </w:rPr>
            </w:pPr>
            <w:r w:rsidRPr="000B17A0">
              <w:rPr>
                <w:b/>
              </w:rPr>
              <w:t>Monitoring Schedule Elements</w:t>
            </w:r>
          </w:p>
        </w:tc>
        <w:tc>
          <w:tcPr>
            <w:tcW w:w="5344" w:type="dxa"/>
            <w:hideMark/>
          </w:tcPr>
          <w:p w:rsidR="002A3D7B" w:rsidRPr="000B17A0" w:rsidRDefault="002A3D7B" w:rsidP="004C1621">
            <w:pPr>
              <w:pStyle w:val="NoSpacing"/>
              <w:keepNext/>
              <w:rPr>
                <w:b/>
              </w:rPr>
            </w:pPr>
            <w:r w:rsidRPr="000B17A0">
              <w:rPr>
                <w:b/>
              </w:rPr>
              <w:t>Source Data Element/Logic</w:t>
            </w:r>
          </w:p>
        </w:tc>
        <w:tc>
          <w:tcPr>
            <w:tcW w:w="4229" w:type="dxa"/>
            <w:hideMark/>
          </w:tcPr>
          <w:p w:rsidR="002A3D7B" w:rsidRPr="000B17A0" w:rsidRDefault="002A3D7B" w:rsidP="004C1621">
            <w:pPr>
              <w:pStyle w:val="NoSpacing"/>
              <w:keepNext/>
              <w:rPr>
                <w:b/>
              </w:rPr>
            </w:pPr>
            <w:r w:rsidRPr="000B17A0">
              <w:rPr>
                <w:b/>
              </w:rPr>
              <w:t>Details</w:t>
            </w:r>
          </w:p>
        </w:tc>
      </w:tr>
      <w:tr w:rsidR="002A3D7B" w:rsidRPr="000B17A0" w:rsidTr="00A525F8">
        <w:trPr>
          <w:cantSplit/>
        </w:trPr>
        <w:tc>
          <w:tcPr>
            <w:tcW w:w="4323" w:type="dxa"/>
            <w:noWrap/>
            <w:hideMark/>
          </w:tcPr>
          <w:p w:rsidR="002A3D7B" w:rsidRPr="000B17A0" w:rsidRDefault="002A3D7B" w:rsidP="004C1621">
            <w:pPr>
              <w:pStyle w:val="NoSpacing"/>
              <w:keepNext/>
            </w:pPr>
            <w:r w:rsidRPr="000B17A0">
              <w:t>MONITORING_SCHEDULE_ID</w:t>
            </w:r>
          </w:p>
        </w:tc>
        <w:tc>
          <w:tcPr>
            <w:tcW w:w="5344" w:type="dxa"/>
            <w:hideMark/>
          </w:tcPr>
          <w:p w:rsidR="002A3D7B" w:rsidRPr="000B17A0" w:rsidRDefault="002A3D7B" w:rsidP="004C1621">
            <w:pPr>
              <w:pStyle w:val="NoSpacing"/>
              <w:keepNext/>
            </w:pPr>
            <w:r w:rsidRPr="000B17A0">
              <w:t>Primary key</w:t>
            </w:r>
          </w:p>
        </w:tc>
        <w:tc>
          <w:tcPr>
            <w:tcW w:w="4229" w:type="dxa"/>
            <w:hideMark/>
          </w:tcPr>
          <w:p w:rsidR="002A3D7B" w:rsidRPr="000B17A0" w:rsidRDefault="002A3D7B" w:rsidP="004C1621">
            <w:pPr>
              <w:pStyle w:val="NoSpacing"/>
              <w:keepNext/>
            </w:pPr>
            <w:r w:rsidRPr="000B17A0">
              <w:t>Generated by Prime</w:t>
            </w:r>
          </w:p>
        </w:tc>
      </w:tr>
      <w:tr w:rsidR="002A3D7B" w:rsidRPr="000B17A0" w:rsidTr="00A525F8">
        <w:trPr>
          <w:cantSplit/>
        </w:trPr>
        <w:tc>
          <w:tcPr>
            <w:tcW w:w="4323" w:type="dxa"/>
            <w:hideMark/>
          </w:tcPr>
          <w:p w:rsidR="002A3D7B" w:rsidRPr="000B17A0" w:rsidRDefault="002A3D7B" w:rsidP="004C1621">
            <w:pPr>
              <w:pStyle w:val="NoSpacing"/>
              <w:keepNext/>
            </w:pPr>
            <w:r w:rsidRPr="000B17A0">
              <w:t>MS_STATUS_CD</w:t>
            </w:r>
          </w:p>
        </w:tc>
        <w:tc>
          <w:tcPr>
            <w:tcW w:w="5344" w:type="dxa"/>
            <w:hideMark/>
          </w:tcPr>
          <w:p w:rsidR="002A3D7B" w:rsidRPr="000B17A0" w:rsidRDefault="002A3D7B" w:rsidP="004C1621">
            <w:pPr>
              <w:pStyle w:val="NoSpacing"/>
              <w:keepNext/>
            </w:pPr>
            <w:r w:rsidRPr="000B17A0">
              <w:t>Set to "C - Candidate"</w:t>
            </w:r>
          </w:p>
        </w:tc>
        <w:tc>
          <w:tcPr>
            <w:tcW w:w="4229" w:type="dxa"/>
            <w:hideMark/>
          </w:tcPr>
          <w:p w:rsidR="002A3D7B" w:rsidRPr="000B17A0" w:rsidRDefault="002A3D7B" w:rsidP="004C1621">
            <w:pPr>
              <w:pStyle w:val="NoSpacing"/>
              <w:keepNext/>
            </w:pPr>
          </w:p>
        </w:tc>
      </w:tr>
      <w:tr w:rsidR="00E4371B" w:rsidRPr="000B17A0" w:rsidTr="00A525F8">
        <w:trPr>
          <w:cantSplit/>
        </w:trPr>
        <w:tc>
          <w:tcPr>
            <w:tcW w:w="4323" w:type="dxa"/>
            <w:noWrap/>
            <w:hideMark/>
          </w:tcPr>
          <w:p w:rsidR="00E4371B" w:rsidRPr="000B17A0" w:rsidRDefault="00E4371B" w:rsidP="004C1621">
            <w:pPr>
              <w:pStyle w:val="NoSpacing"/>
            </w:pPr>
            <w:r w:rsidRPr="000B17A0">
              <w:t>MS_WATER_SYSTEM_ID</w:t>
            </w:r>
          </w:p>
        </w:tc>
        <w:tc>
          <w:tcPr>
            <w:tcW w:w="5344" w:type="dxa"/>
            <w:hideMark/>
          </w:tcPr>
          <w:p w:rsidR="00E4371B" w:rsidRPr="000B17A0" w:rsidRDefault="00E4371B" w:rsidP="004C1621">
            <w:pPr>
              <w:pStyle w:val="NoSpacing"/>
            </w:pPr>
            <w:r w:rsidRPr="000B17A0">
              <w:t>Monitoring_Schedule. MS_WATER_SYSTEM_ID</w:t>
            </w:r>
          </w:p>
        </w:tc>
        <w:tc>
          <w:tcPr>
            <w:tcW w:w="4229" w:type="dxa"/>
            <w:hideMark/>
          </w:tcPr>
          <w:p w:rsidR="00E4371B" w:rsidRPr="000B17A0" w:rsidRDefault="00E4371B" w:rsidP="004C1621">
            <w:pPr>
              <w:pStyle w:val="NoSpacing"/>
            </w:pPr>
          </w:p>
        </w:tc>
      </w:tr>
      <w:tr w:rsidR="00E4371B" w:rsidRPr="000B17A0" w:rsidTr="00A525F8">
        <w:trPr>
          <w:cantSplit/>
        </w:trPr>
        <w:tc>
          <w:tcPr>
            <w:tcW w:w="4323" w:type="dxa"/>
            <w:noWrap/>
            <w:hideMark/>
          </w:tcPr>
          <w:p w:rsidR="00E4371B" w:rsidRPr="000B17A0" w:rsidRDefault="00E4371B" w:rsidP="004C1621">
            <w:pPr>
              <w:pStyle w:val="NoSpacing"/>
            </w:pPr>
            <w:r w:rsidRPr="000B17A0">
              <w:t>MS_STATE_ASSIGNED_FAC_ID</w:t>
            </w:r>
          </w:p>
        </w:tc>
        <w:tc>
          <w:tcPr>
            <w:tcW w:w="5344" w:type="dxa"/>
            <w:hideMark/>
          </w:tcPr>
          <w:p w:rsidR="00E4371B" w:rsidRPr="000B17A0" w:rsidRDefault="00E4371B" w:rsidP="004C1621">
            <w:pPr>
              <w:pStyle w:val="NoSpacing"/>
            </w:pPr>
            <w:r w:rsidRPr="000B17A0">
              <w:t>Monitoring_Schedule. MS_STATE_ASSIGNED_FAC_ID</w:t>
            </w:r>
          </w:p>
        </w:tc>
        <w:tc>
          <w:tcPr>
            <w:tcW w:w="4229" w:type="dxa"/>
            <w:hideMark/>
          </w:tcPr>
          <w:p w:rsidR="00E4371B" w:rsidRPr="000B17A0" w:rsidRDefault="00E4371B" w:rsidP="004C1621">
            <w:pPr>
              <w:pStyle w:val="NoSpacing"/>
            </w:pPr>
          </w:p>
        </w:tc>
      </w:tr>
      <w:tr w:rsidR="002A3D7B" w:rsidRPr="007A5CF9" w:rsidTr="00A525F8">
        <w:trPr>
          <w:cantSplit/>
        </w:trPr>
        <w:tc>
          <w:tcPr>
            <w:tcW w:w="4323" w:type="dxa"/>
            <w:noWrap/>
          </w:tcPr>
          <w:p w:rsidR="002A3D7B" w:rsidRPr="00051B4E" w:rsidRDefault="002A3D7B" w:rsidP="004C1621">
            <w:pPr>
              <w:pStyle w:val="NoSpacing"/>
            </w:pPr>
            <w:r w:rsidRPr="00051B4E">
              <w:t>MONITORING_REQUIREMENT_ID</w:t>
            </w:r>
          </w:p>
        </w:tc>
        <w:tc>
          <w:tcPr>
            <w:tcW w:w="5344" w:type="dxa"/>
          </w:tcPr>
          <w:p w:rsidR="002A3D7B" w:rsidRPr="00051B4E" w:rsidRDefault="002A3D7B" w:rsidP="004C1621">
            <w:pPr>
              <w:pStyle w:val="NoSpacing"/>
            </w:pPr>
            <w:r w:rsidRPr="00051B4E">
              <w:t>Select from MONITORING_REQUIREMENT using the criteria in the following rows (down to RULE_CD)</w:t>
            </w:r>
          </w:p>
        </w:tc>
        <w:tc>
          <w:tcPr>
            <w:tcW w:w="4229" w:type="dxa"/>
          </w:tcPr>
          <w:p w:rsidR="002A3D7B" w:rsidRPr="007A5CF9" w:rsidRDefault="002A3D7B" w:rsidP="004C1621">
            <w:pPr>
              <w:pStyle w:val="NoSpacing"/>
              <w:rPr>
                <w:color w:val="FF0000"/>
              </w:rPr>
            </w:pPr>
          </w:p>
        </w:tc>
      </w:tr>
      <w:tr w:rsidR="002A3D7B" w:rsidRPr="000B17A0" w:rsidTr="00A525F8">
        <w:trPr>
          <w:cantSplit/>
          <w:trHeight w:val="332"/>
        </w:trPr>
        <w:tc>
          <w:tcPr>
            <w:tcW w:w="4323" w:type="dxa"/>
            <w:noWrap/>
            <w:hideMark/>
          </w:tcPr>
          <w:p w:rsidR="002A3D7B" w:rsidRPr="000B17A0" w:rsidRDefault="002A3D7B" w:rsidP="004C1621">
            <w:pPr>
              <w:pStyle w:val="NoSpacing"/>
            </w:pPr>
            <w:r>
              <w:t>MONITORING_REQUIREMENT_TYPE</w:t>
            </w:r>
          </w:p>
        </w:tc>
        <w:tc>
          <w:tcPr>
            <w:tcW w:w="5344" w:type="dxa"/>
          </w:tcPr>
          <w:p w:rsidR="002A3D7B" w:rsidRPr="000B17A0" w:rsidRDefault="002A3D7B" w:rsidP="004C1621">
            <w:pPr>
              <w:pStyle w:val="NoSpacing"/>
            </w:pPr>
            <w:r>
              <w:t xml:space="preserve">Like  '%REDUCED%' </w:t>
            </w:r>
          </w:p>
        </w:tc>
        <w:tc>
          <w:tcPr>
            <w:tcW w:w="4229" w:type="dxa"/>
          </w:tcPr>
          <w:p w:rsidR="002A3D7B" w:rsidRPr="000B17A0" w:rsidRDefault="002A3D7B" w:rsidP="004C1621">
            <w:pPr>
              <w:pStyle w:val="NoSpacing"/>
            </w:pPr>
          </w:p>
        </w:tc>
      </w:tr>
      <w:tr w:rsidR="002A3D7B" w:rsidRPr="000B17A0" w:rsidTr="00A525F8">
        <w:trPr>
          <w:cantSplit/>
        </w:trPr>
        <w:tc>
          <w:tcPr>
            <w:tcW w:w="4323" w:type="dxa"/>
            <w:noWrap/>
            <w:hideMark/>
          </w:tcPr>
          <w:p w:rsidR="002A3D7B" w:rsidRPr="000B17A0" w:rsidRDefault="002A3D7B" w:rsidP="004C1621">
            <w:pPr>
              <w:pStyle w:val="NoSpacing"/>
            </w:pPr>
            <w:r w:rsidRPr="000B17A0">
              <w:t>CONTAMINANT_CODE</w:t>
            </w:r>
          </w:p>
        </w:tc>
        <w:tc>
          <w:tcPr>
            <w:tcW w:w="5344" w:type="dxa"/>
            <w:hideMark/>
          </w:tcPr>
          <w:p w:rsidR="002A3D7B" w:rsidRPr="000B17A0" w:rsidRDefault="002A3D7B" w:rsidP="004C1621">
            <w:pPr>
              <w:pStyle w:val="NoSpacing"/>
            </w:pPr>
            <w:r>
              <w:t>Same as MR_CONTAMINANT_CODE for the Monitoring_Schedule being processed</w:t>
            </w:r>
          </w:p>
        </w:tc>
        <w:tc>
          <w:tcPr>
            <w:tcW w:w="4229" w:type="dxa"/>
            <w:hideMark/>
          </w:tcPr>
          <w:p w:rsidR="002A3D7B" w:rsidRPr="000B17A0" w:rsidRDefault="002A3D7B" w:rsidP="004C1621">
            <w:pPr>
              <w:pStyle w:val="NoSpacing"/>
            </w:pPr>
          </w:p>
        </w:tc>
      </w:tr>
      <w:tr w:rsidR="002A3D7B" w:rsidRPr="000B17A0" w:rsidTr="00A525F8">
        <w:trPr>
          <w:cantSplit/>
        </w:trPr>
        <w:tc>
          <w:tcPr>
            <w:tcW w:w="4323" w:type="dxa"/>
            <w:noWrap/>
            <w:hideMark/>
          </w:tcPr>
          <w:p w:rsidR="002A3D7B" w:rsidRPr="000B17A0" w:rsidRDefault="002A3D7B" w:rsidP="004C1621">
            <w:pPr>
              <w:pStyle w:val="NoSpacing"/>
            </w:pPr>
            <w:r w:rsidRPr="000B17A0">
              <w:t>RULE_CD</w:t>
            </w:r>
          </w:p>
        </w:tc>
        <w:tc>
          <w:tcPr>
            <w:tcW w:w="5344" w:type="dxa"/>
            <w:hideMark/>
          </w:tcPr>
          <w:p w:rsidR="002A3D7B" w:rsidRDefault="002A3D7B" w:rsidP="004C1621">
            <w:pPr>
              <w:pStyle w:val="NoSpacing"/>
            </w:pPr>
            <w:r w:rsidRPr="000B17A0">
              <w:t>Monitoring_</w:t>
            </w:r>
            <w:r>
              <w:t>Requirement</w:t>
            </w:r>
            <w:r w:rsidRPr="000B17A0">
              <w:t>.RULE_CD</w:t>
            </w:r>
          </w:p>
          <w:p w:rsidR="002A3D7B" w:rsidRPr="000B17A0" w:rsidRDefault="002A3D7B" w:rsidP="004C1621">
            <w:pPr>
              <w:pStyle w:val="NoSpacing"/>
            </w:pPr>
            <w:r>
              <w:t>Same as the Rule_Cd for the for the Monitoring_Schedule being processed.</w:t>
            </w:r>
          </w:p>
        </w:tc>
        <w:tc>
          <w:tcPr>
            <w:tcW w:w="4229" w:type="dxa"/>
            <w:hideMark/>
          </w:tcPr>
          <w:p w:rsidR="002A3D7B" w:rsidRPr="000B17A0" w:rsidRDefault="002A3D7B" w:rsidP="004C1621">
            <w:pPr>
              <w:pStyle w:val="NoSpacing"/>
            </w:pPr>
          </w:p>
        </w:tc>
      </w:tr>
      <w:tr w:rsidR="002A3D7B" w:rsidRPr="000B17A0" w:rsidTr="00A525F8">
        <w:trPr>
          <w:cantSplit/>
        </w:trPr>
        <w:tc>
          <w:tcPr>
            <w:tcW w:w="4323" w:type="dxa"/>
            <w:noWrap/>
            <w:hideMark/>
          </w:tcPr>
          <w:p w:rsidR="002A3D7B" w:rsidRPr="000B17A0" w:rsidRDefault="002A3D7B" w:rsidP="004C1621">
            <w:pPr>
              <w:pStyle w:val="NoSpacing"/>
            </w:pPr>
            <w:r w:rsidRPr="000B17A0">
              <w:t>MONITORING_SCHD_BEGIN_DATE</w:t>
            </w:r>
          </w:p>
        </w:tc>
        <w:tc>
          <w:tcPr>
            <w:tcW w:w="5344" w:type="dxa"/>
            <w:hideMark/>
          </w:tcPr>
          <w:p w:rsidR="002A3D7B" w:rsidRPr="000B17A0" w:rsidRDefault="002A3D7B" w:rsidP="004C1621">
            <w:pPr>
              <w:pStyle w:val="NoSpacing"/>
            </w:pPr>
            <w:r>
              <w:t>Set to t</w:t>
            </w:r>
            <w:r w:rsidRPr="000B17A0">
              <w:t>he f</w:t>
            </w:r>
            <w:r>
              <w:t>irst day of the calendar quarter</w:t>
            </w:r>
            <w:r w:rsidRPr="000B17A0">
              <w:t xml:space="preserve"> that immediately follows the Sample_Result.PA_RECEIVED_DATE.</w:t>
            </w:r>
          </w:p>
          <w:p w:rsidR="002A3D7B" w:rsidRPr="000B17A0" w:rsidRDefault="002A3D7B" w:rsidP="00E0456A">
            <w:pPr>
              <w:pStyle w:val="NoSpacing"/>
            </w:pPr>
            <w:r w:rsidRPr="000B17A0">
              <w:t>If this date is not valued, then</w:t>
            </w:r>
            <w:r>
              <w:t xml:space="preserve"> set to</w:t>
            </w:r>
            <w:r w:rsidRPr="000B17A0">
              <w:t xml:space="preserve"> the f</w:t>
            </w:r>
            <w:r>
              <w:t xml:space="preserve">irst day of the calendar </w:t>
            </w:r>
            <w:r w:rsidR="00E0456A">
              <w:t>quarter</w:t>
            </w:r>
            <w:r w:rsidRPr="000B17A0">
              <w:t xml:space="preserve"> that immediately follows the </w:t>
            </w:r>
            <w:r w:rsidRPr="00645EDB">
              <w:t>CREATE_DT</w:t>
            </w:r>
            <w:r>
              <w:t xml:space="preserve"> for the Result</w:t>
            </w:r>
            <w:r w:rsidRPr="000B17A0">
              <w:t>.</w:t>
            </w:r>
          </w:p>
        </w:tc>
        <w:tc>
          <w:tcPr>
            <w:tcW w:w="4229" w:type="dxa"/>
            <w:hideMark/>
          </w:tcPr>
          <w:p w:rsidR="002A3D7B" w:rsidRPr="000B17A0" w:rsidRDefault="002A3D7B" w:rsidP="004C1621">
            <w:pPr>
              <w:pStyle w:val="NoSpacing"/>
            </w:pPr>
          </w:p>
        </w:tc>
      </w:tr>
      <w:tr w:rsidR="002A3D7B" w:rsidRPr="000B17A0" w:rsidTr="00A525F8">
        <w:trPr>
          <w:cantSplit/>
        </w:trPr>
        <w:tc>
          <w:tcPr>
            <w:tcW w:w="4323" w:type="dxa"/>
            <w:noWrap/>
            <w:hideMark/>
          </w:tcPr>
          <w:p w:rsidR="002A3D7B" w:rsidRPr="000B17A0" w:rsidRDefault="002A3D7B" w:rsidP="004C1621">
            <w:pPr>
              <w:pStyle w:val="NoSpacing"/>
            </w:pPr>
            <w:r w:rsidRPr="000B17A0">
              <w:t>MONITORING_SCHD_END_DATE</w:t>
            </w:r>
          </w:p>
        </w:tc>
        <w:tc>
          <w:tcPr>
            <w:tcW w:w="5344" w:type="dxa"/>
            <w:hideMark/>
          </w:tcPr>
          <w:p w:rsidR="002A3D7B" w:rsidRPr="000B17A0" w:rsidRDefault="002A3D7B" w:rsidP="004C1621">
            <w:pPr>
              <w:pStyle w:val="NoSpacing"/>
            </w:pPr>
            <w:r w:rsidRPr="000B17A0">
              <w:t>Not valued</w:t>
            </w:r>
          </w:p>
        </w:tc>
        <w:tc>
          <w:tcPr>
            <w:tcW w:w="4229" w:type="dxa"/>
            <w:hideMark/>
          </w:tcPr>
          <w:p w:rsidR="002A3D7B" w:rsidRPr="000B17A0" w:rsidRDefault="002A3D7B" w:rsidP="004C1621">
            <w:pPr>
              <w:pStyle w:val="NoSpacing"/>
            </w:pPr>
          </w:p>
        </w:tc>
      </w:tr>
      <w:tr w:rsidR="002A3D7B" w:rsidRPr="000B17A0" w:rsidTr="00A525F8">
        <w:trPr>
          <w:cantSplit/>
        </w:trPr>
        <w:tc>
          <w:tcPr>
            <w:tcW w:w="4323" w:type="dxa"/>
            <w:noWrap/>
            <w:hideMark/>
          </w:tcPr>
          <w:p w:rsidR="002A3D7B" w:rsidRPr="000B17A0" w:rsidRDefault="002A3D7B" w:rsidP="004C1621">
            <w:pPr>
              <w:pStyle w:val="NoSpacing"/>
            </w:pPr>
            <w:r w:rsidRPr="000B17A0">
              <w:t>MS_INITIAL_MP_BEGIN_DATE</w:t>
            </w:r>
          </w:p>
        </w:tc>
        <w:tc>
          <w:tcPr>
            <w:tcW w:w="5344" w:type="dxa"/>
            <w:hideMark/>
          </w:tcPr>
          <w:p w:rsidR="002A3D7B" w:rsidRPr="000B17A0" w:rsidRDefault="002A3D7B" w:rsidP="004C1621">
            <w:pPr>
              <w:pStyle w:val="NoSpacing"/>
            </w:pPr>
            <w:r w:rsidRPr="000B17A0">
              <w:t>Value the same as the MONITORING_SCHD_BEGIN_DATE</w:t>
            </w:r>
          </w:p>
        </w:tc>
        <w:tc>
          <w:tcPr>
            <w:tcW w:w="4229" w:type="dxa"/>
            <w:hideMark/>
          </w:tcPr>
          <w:p w:rsidR="002A3D7B" w:rsidRPr="000B17A0" w:rsidRDefault="002A3D7B" w:rsidP="004C1621">
            <w:pPr>
              <w:pStyle w:val="NoSpacing"/>
            </w:pPr>
          </w:p>
        </w:tc>
      </w:tr>
      <w:tr w:rsidR="002A3D7B" w:rsidRPr="000B17A0" w:rsidTr="00A525F8">
        <w:trPr>
          <w:cantSplit/>
        </w:trPr>
        <w:tc>
          <w:tcPr>
            <w:tcW w:w="4323" w:type="dxa"/>
            <w:noWrap/>
            <w:hideMark/>
          </w:tcPr>
          <w:p w:rsidR="002A3D7B" w:rsidRPr="000B17A0" w:rsidRDefault="002A3D7B" w:rsidP="004C1621">
            <w:pPr>
              <w:pStyle w:val="NoSpacing"/>
            </w:pPr>
            <w:r w:rsidRPr="000B17A0">
              <w:t>MS_ORIGINAL_RESULT_ID</w:t>
            </w:r>
          </w:p>
        </w:tc>
        <w:tc>
          <w:tcPr>
            <w:tcW w:w="5344" w:type="dxa"/>
            <w:hideMark/>
          </w:tcPr>
          <w:p w:rsidR="002A3D7B" w:rsidRPr="000B17A0" w:rsidRDefault="002A3D7B" w:rsidP="004C1621">
            <w:pPr>
              <w:pStyle w:val="NoSpacing"/>
            </w:pPr>
            <w:r w:rsidRPr="007A5BED">
              <w:t>Sample_Result.RESULT_ID</w:t>
            </w:r>
          </w:p>
        </w:tc>
        <w:tc>
          <w:tcPr>
            <w:tcW w:w="4229" w:type="dxa"/>
            <w:hideMark/>
          </w:tcPr>
          <w:p w:rsidR="002A3D7B" w:rsidRPr="000B17A0" w:rsidRDefault="002A3D7B" w:rsidP="004C1621">
            <w:pPr>
              <w:pStyle w:val="NoSpacing"/>
            </w:pPr>
          </w:p>
        </w:tc>
      </w:tr>
    </w:tbl>
    <w:p w:rsidR="002A3D7B" w:rsidRPr="00AB4D5A" w:rsidRDefault="002A3D7B" w:rsidP="004C1621"/>
    <w:p w:rsidR="00F17943" w:rsidRPr="00AB4D5A" w:rsidRDefault="00F17943" w:rsidP="00AD0374">
      <w:pPr>
        <w:pStyle w:val="Heading3"/>
      </w:pPr>
      <w:r w:rsidRPr="00AB4D5A">
        <w:t xml:space="preserve">Create candidate major </w:t>
      </w:r>
      <w:r w:rsidR="0056145F">
        <w:t>R</w:t>
      </w:r>
      <w:r w:rsidR="008D0C16">
        <w:t>outine</w:t>
      </w:r>
      <w:r w:rsidR="0056145F">
        <w:t xml:space="preserve"> </w:t>
      </w:r>
      <w:r w:rsidRPr="00AB4D5A">
        <w:rPr>
          <w:u w:val="single"/>
        </w:rPr>
        <w:t>monitoring</w:t>
      </w:r>
      <w:r w:rsidRPr="00AB4D5A">
        <w:t xml:space="preserve"> violation</w:t>
      </w:r>
      <w:r w:rsidR="00616568">
        <w:t xml:space="preserve"> for OD Summaries</w:t>
      </w:r>
    </w:p>
    <w:p w:rsidR="00F17943" w:rsidRPr="00AB4D5A" w:rsidRDefault="00F17943" w:rsidP="004C1621">
      <w:r w:rsidRPr="00AB4D5A">
        <w:t>This action is called in this SWTR decision tables: Table MS-SWTR:1 ODST</w:t>
      </w:r>
      <w:r w:rsidR="0056145F">
        <w:t xml:space="preserve"> and others</w:t>
      </w:r>
      <w:r w:rsidRPr="00AB4D5A">
        <w:t>.</w:t>
      </w:r>
    </w:p>
    <w:p w:rsidR="00F17943" w:rsidRDefault="00F17943" w:rsidP="004C1621">
      <w:r w:rsidRPr="00AB4D5A">
        <w:t>This table shows how to value candidate major monitoring violations that are created by the BRE in the above referenced table.</w:t>
      </w:r>
    </w:p>
    <w:p w:rsidR="00177BA8" w:rsidRDefault="00177BA8" w:rsidP="00177BA8">
      <w:r>
        <w:lastRenderedPageBreak/>
        <w:t>If a matching candidate violation already exists, update it instead of creating a new one.  "Matching" means one that has the same:</w:t>
      </w:r>
    </w:p>
    <w:p w:rsidR="00177BA8" w:rsidRDefault="00177BA8" w:rsidP="00FA1F96">
      <w:pPr>
        <w:pStyle w:val="ListParagraph"/>
        <w:numPr>
          <w:ilvl w:val="0"/>
          <w:numId w:val="41"/>
        </w:numPr>
      </w:pPr>
      <w:r>
        <w:t>ws</w:t>
      </w:r>
      <w:r w:rsidRPr="00FC7EDA">
        <w:t>I</w:t>
      </w:r>
      <w:r>
        <w:t>d</w:t>
      </w:r>
      <w:r w:rsidRPr="00FC7EDA">
        <w:t xml:space="preserve">, </w:t>
      </w:r>
    </w:p>
    <w:p w:rsidR="00177BA8" w:rsidRDefault="00177BA8" w:rsidP="00FA1F96">
      <w:pPr>
        <w:pStyle w:val="ListParagraph"/>
        <w:numPr>
          <w:ilvl w:val="0"/>
          <w:numId w:val="41"/>
        </w:numPr>
      </w:pPr>
      <w:r>
        <w:t>S</w:t>
      </w:r>
      <w:r w:rsidRPr="00FC7EDA">
        <w:t xml:space="preserve">tateAssignFacId, </w:t>
      </w:r>
    </w:p>
    <w:p w:rsidR="00177BA8" w:rsidRDefault="00177BA8" w:rsidP="00FA1F96">
      <w:pPr>
        <w:pStyle w:val="ListParagraph"/>
        <w:numPr>
          <w:ilvl w:val="0"/>
          <w:numId w:val="41"/>
        </w:numPr>
      </w:pPr>
      <w:r w:rsidRPr="00FC7EDA">
        <w:t xml:space="preserve">ruleCd, </w:t>
      </w:r>
    </w:p>
    <w:p w:rsidR="00177BA8" w:rsidRDefault="00177BA8" w:rsidP="00FA1F96">
      <w:pPr>
        <w:pStyle w:val="ListParagraph"/>
        <w:numPr>
          <w:ilvl w:val="0"/>
          <w:numId w:val="41"/>
        </w:numPr>
      </w:pPr>
      <w:r w:rsidRPr="00FC7EDA">
        <w:t xml:space="preserve">contaminantCd, </w:t>
      </w:r>
    </w:p>
    <w:p w:rsidR="00177BA8" w:rsidRDefault="00177BA8" w:rsidP="00FA1F96">
      <w:pPr>
        <w:pStyle w:val="ListParagraph"/>
        <w:numPr>
          <w:ilvl w:val="0"/>
          <w:numId w:val="41"/>
        </w:numPr>
      </w:pPr>
      <w:r w:rsidRPr="00FC7EDA">
        <w:t xml:space="preserve">beginDate, </w:t>
      </w:r>
    </w:p>
    <w:p w:rsidR="00177BA8" w:rsidRDefault="00177BA8" w:rsidP="00FA1F96">
      <w:pPr>
        <w:pStyle w:val="ListParagraph"/>
        <w:numPr>
          <w:ilvl w:val="0"/>
          <w:numId w:val="41"/>
        </w:numPr>
      </w:pPr>
      <w:r w:rsidRPr="00FC7EDA">
        <w:t xml:space="preserve">status, </w:t>
      </w:r>
      <w:r>
        <w:t xml:space="preserve">and </w:t>
      </w:r>
    </w:p>
    <w:p w:rsidR="00177BA8" w:rsidRPr="00AB4D5A" w:rsidRDefault="00177BA8" w:rsidP="00FA1F96">
      <w:pPr>
        <w:pStyle w:val="ListParagraph"/>
        <w:numPr>
          <w:ilvl w:val="0"/>
          <w:numId w:val="41"/>
        </w:numPr>
      </w:pPr>
      <w:r w:rsidRPr="00FC7EDA">
        <w:t>vioTypeCd</w:t>
      </w:r>
    </w:p>
    <w:tbl>
      <w:tblPr>
        <w:tblStyle w:val="TableGrid"/>
        <w:tblW w:w="0" w:type="auto"/>
        <w:tblLook w:val="04A0" w:firstRow="1" w:lastRow="0" w:firstColumn="1" w:lastColumn="0" w:noHBand="0" w:noVBand="1"/>
      </w:tblPr>
      <w:tblGrid>
        <w:gridCol w:w="3777"/>
        <w:gridCol w:w="8086"/>
        <w:gridCol w:w="1807"/>
      </w:tblGrid>
      <w:tr w:rsidR="00807C03" w:rsidRPr="00AB4D5A" w:rsidTr="008F3CA0">
        <w:trPr>
          <w:cantSplit/>
          <w:tblHeader/>
        </w:trPr>
        <w:tc>
          <w:tcPr>
            <w:tcW w:w="0" w:type="auto"/>
            <w:hideMark/>
          </w:tcPr>
          <w:p w:rsidR="00F17943" w:rsidRPr="00AB4D5A" w:rsidRDefault="00F17943" w:rsidP="004C1621">
            <w:pPr>
              <w:pStyle w:val="NoSpacing"/>
              <w:rPr>
                <w:b/>
              </w:rPr>
            </w:pPr>
            <w:r w:rsidRPr="00AB4D5A">
              <w:rPr>
                <w:b/>
              </w:rPr>
              <w:t>Violation Elements</w:t>
            </w:r>
          </w:p>
        </w:tc>
        <w:tc>
          <w:tcPr>
            <w:tcW w:w="0" w:type="auto"/>
            <w:hideMark/>
          </w:tcPr>
          <w:p w:rsidR="00F17943" w:rsidRPr="00AB4D5A" w:rsidRDefault="00F17943" w:rsidP="004C1621">
            <w:pPr>
              <w:pStyle w:val="NoSpacing"/>
              <w:rPr>
                <w:b/>
              </w:rPr>
            </w:pPr>
            <w:r w:rsidRPr="00AB4D5A">
              <w:rPr>
                <w:b/>
              </w:rPr>
              <w:t>Source Data Element/Logic</w:t>
            </w:r>
          </w:p>
        </w:tc>
        <w:tc>
          <w:tcPr>
            <w:tcW w:w="0" w:type="auto"/>
            <w:hideMark/>
          </w:tcPr>
          <w:p w:rsidR="00F17943" w:rsidRPr="00AB4D5A" w:rsidRDefault="00F17943" w:rsidP="004C1621">
            <w:pPr>
              <w:pStyle w:val="NoSpacing"/>
              <w:rPr>
                <w:b/>
              </w:rPr>
            </w:pPr>
            <w:r w:rsidRPr="00AB4D5A">
              <w:rPr>
                <w:b/>
              </w:rPr>
              <w:t>Details</w:t>
            </w:r>
          </w:p>
        </w:tc>
      </w:tr>
      <w:tr w:rsidR="00807C03" w:rsidRPr="00AB4D5A" w:rsidTr="008F3CA0">
        <w:trPr>
          <w:cantSplit/>
        </w:trPr>
        <w:tc>
          <w:tcPr>
            <w:tcW w:w="0" w:type="auto"/>
            <w:hideMark/>
          </w:tcPr>
          <w:p w:rsidR="00F17943" w:rsidRPr="00AB4D5A" w:rsidRDefault="00F17943" w:rsidP="004C1621">
            <w:pPr>
              <w:pStyle w:val="NoSpacing"/>
            </w:pPr>
            <w:r w:rsidRPr="00AB4D5A">
              <w:t>VIOLATION_ID</w:t>
            </w:r>
          </w:p>
        </w:tc>
        <w:tc>
          <w:tcPr>
            <w:tcW w:w="0" w:type="auto"/>
            <w:hideMark/>
          </w:tcPr>
          <w:p w:rsidR="00F17943" w:rsidRPr="00AB4D5A" w:rsidRDefault="00F17943" w:rsidP="004C1621">
            <w:pPr>
              <w:pStyle w:val="NoSpacing"/>
            </w:pPr>
            <w:r w:rsidRPr="00AB4D5A">
              <w:t>Primary key</w:t>
            </w:r>
          </w:p>
        </w:tc>
        <w:tc>
          <w:tcPr>
            <w:tcW w:w="0" w:type="auto"/>
            <w:hideMark/>
          </w:tcPr>
          <w:p w:rsidR="00F17943" w:rsidRPr="00AB4D5A" w:rsidRDefault="00F17943" w:rsidP="004C1621">
            <w:pPr>
              <w:pStyle w:val="NoSpacing"/>
            </w:pPr>
            <w:r w:rsidRPr="00AB4D5A">
              <w:t>Generated by Prime</w:t>
            </w:r>
          </w:p>
        </w:tc>
      </w:tr>
      <w:tr w:rsidR="00807C03" w:rsidRPr="00AB4D5A" w:rsidTr="008F3CA0">
        <w:trPr>
          <w:cantSplit/>
        </w:trPr>
        <w:tc>
          <w:tcPr>
            <w:tcW w:w="0" w:type="auto"/>
            <w:hideMark/>
          </w:tcPr>
          <w:p w:rsidR="00F17943" w:rsidRPr="00AB4D5A" w:rsidRDefault="00F17943" w:rsidP="004C1621">
            <w:pPr>
              <w:pStyle w:val="NoSpacing"/>
            </w:pPr>
            <w:r w:rsidRPr="00AB4D5A">
              <w:t>VIO_WATER_SYSTEM_ID</w:t>
            </w:r>
          </w:p>
        </w:tc>
        <w:tc>
          <w:tcPr>
            <w:tcW w:w="0" w:type="auto"/>
            <w:hideMark/>
          </w:tcPr>
          <w:p w:rsidR="00F17943" w:rsidRPr="00AB4D5A" w:rsidRDefault="00F17943" w:rsidP="004C1621">
            <w:pPr>
              <w:pStyle w:val="NoSpacing"/>
            </w:pPr>
            <w:r w:rsidRPr="00AB4D5A">
              <w:t>Monitoring_Schedule. MS_WATER_SYSTEM_ID</w:t>
            </w:r>
          </w:p>
        </w:tc>
        <w:tc>
          <w:tcPr>
            <w:tcW w:w="0" w:type="auto"/>
            <w:hideMark/>
          </w:tcPr>
          <w:p w:rsidR="00F17943" w:rsidRPr="00AB4D5A" w:rsidRDefault="00F17943" w:rsidP="004C1621">
            <w:pPr>
              <w:pStyle w:val="NoSpacing"/>
            </w:pPr>
            <w:r w:rsidRPr="00AB4D5A">
              <w:t> </w:t>
            </w:r>
          </w:p>
        </w:tc>
      </w:tr>
      <w:tr w:rsidR="00807C03" w:rsidRPr="00AB4D5A" w:rsidTr="008F3CA0">
        <w:trPr>
          <w:cantSplit/>
        </w:trPr>
        <w:tc>
          <w:tcPr>
            <w:tcW w:w="0" w:type="auto"/>
            <w:hideMark/>
          </w:tcPr>
          <w:p w:rsidR="00F17943" w:rsidRPr="00AB4D5A" w:rsidRDefault="00F17943" w:rsidP="004C1621">
            <w:pPr>
              <w:pStyle w:val="NoSpacing"/>
            </w:pPr>
            <w:r w:rsidRPr="00AB4D5A">
              <w:t>VIO_STATE_ASSIGNED_FAC_ID</w:t>
            </w:r>
          </w:p>
        </w:tc>
        <w:tc>
          <w:tcPr>
            <w:tcW w:w="0" w:type="auto"/>
            <w:hideMark/>
          </w:tcPr>
          <w:p w:rsidR="00F17943" w:rsidRPr="00AB4D5A" w:rsidRDefault="00F17943" w:rsidP="004C1621">
            <w:pPr>
              <w:pStyle w:val="NoSpacing"/>
            </w:pPr>
            <w:r w:rsidRPr="00AB4D5A">
              <w:t>Monitoring_Schedule. MS_STATE_ASSIGNED_FAC_ID</w:t>
            </w:r>
          </w:p>
        </w:tc>
        <w:tc>
          <w:tcPr>
            <w:tcW w:w="0" w:type="auto"/>
            <w:hideMark/>
          </w:tcPr>
          <w:p w:rsidR="00F17943" w:rsidRPr="00AB4D5A" w:rsidRDefault="00F17943" w:rsidP="004C1621">
            <w:pPr>
              <w:pStyle w:val="NoSpacing"/>
            </w:pPr>
            <w:r w:rsidRPr="00AB4D5A">
              <w:t> </w:t>
            </w:r>
          </w:p>
        </w:tc>
      </w:tr>
      <w:tr w:rsidR="00807C03" w:rsidRPr="00AB4D5A" w:rsidTr="008F3CA0">
        <w:trPr>
          <w:cantSplit/>
        </w:trPr>
        <w:tc>
          <w:tcPr>
            <w:tcW w:w="0" w:type="auto"/>
            <w:hideMark/>
          </w:tcPr>
          <w:p w:rsidR="00F17943" w:rsidRPr="00AB4D5A" w:rsidRDefault="00F17943" w:rsidP="004C1621">
            <w:pPr>
              <w:pStyle w:val="NoSpacing"/>
            </w:pPr>
            <w:r w:rsidRPr="00AB4D5A">
              <w:t>VIOLATION_FED_ID</w:t>
            </w:r>
          </w:p>
        </w:tc>
        <w:tc>
          <w:tcPr>
            <w:tcW w:w="0" w:type="auto"/>
            <w:hideMark/>
          </w:tcPr>
          <w:p w:rsidR="00F17943" w:rsidRPr="00AB4D5A" w:rsidRDefault="00F17943" w:rsidP="004C1621">
            <w:pPr>
              <w:pStyle w:val="NoSpacing"/>
            </w:pPr>
            <w:r w:rsidRPr="00AB4D5A">
              <w:t>Not valued by BRE</w:t>
            </w:r>
          </w:p>
        </w:tc>
        <w:tc>
          <w:tcPr>
            <w:tcW w:w="0" w:type="auto"/>
            <w:hideMark/>
          </w:tcPr>
          <w:p w:rsidR="00F17943" w:rsidRPr="00AB4D5A" w:rsidRDefault="00F17943" w:rsidP="004C1621">
            <w:pPr>
              <w:pStyle w:val="NoSpacing"/>
            </w:pPr>
            <w:r w:rsidRPr="00AB4D5A">
              <w:t>Generated by Prime when Candidate is Validated</w:t>
            </w:r>
          </w:p>
        </w:tc>
      </w:tr>
      <w:tr w:rsidR="00807C03" w:rsidRPr="00AB4D5A" w:rsidTr="008F3CA0">
        <w:trPr>
          <w:cantSplit/>
        </w:trPr>
        <w:tc>
          <w:tcPr>
            <w:tcW w:w="0" w:type="auto"/>
            <w:hideMark/>
          </w:tcPr>
          <w:p w:rsidR="00F17943" w:rsidRPr="00AB4D5A" w:rsidRDefault="00F17943" w:rsidP="004C1621">
            <w:pPr>
              <w:pStyle w:val="NoSpacing"/>
            </w:pPr>
            <w:r w:rsidRPr="00AB4D5A">
              <w:t>VIOLATION_STATUS_CD</w:t>
            </w:r>
          </w:p>
        </w:tc>
        <w:tc>
          <w:tcPr>
            <w:tcW w:w="0" w:type="auto"/>
            <w:hideMark/>
          </w:tcPr>
          <w:p w:rsidR="00F17943" w:rsidRPr="00AB4D5A" w:rsidRDefault="00F17943" w:rsidP="004C1621">
            <w:pPr>
              <w:pStyle w:val="NoSpacing"/>
            </w:pPr>
            <w:r w:rsidRPr="00AB4D5A">
              <w:t>Set to "C - Candidate"</w:t>
            </w:r>
          </w:p>
        </w:tc>
        <w:tc>
          <w:tcPr>
            <w:tcW w:w="0" w:type="auto"/>
            <w:hideMark/>
          </w:tcPr>
          <w:p w:rsidR="00F17943" w:rsidRPr="00AB4D5A" w:rsidRDefault="00F17943" w:rsidP="004C1621">
            <w:pPr>
              <w:pStyle w:val="NoSpacing"/>
            </w:pPr>
          </w:p>
        </w:tc>
      </w:tr>
      <w:tr w:rsidR="00807C03" w:rsidRPr="00AB4D5A" w:rsidTr="008F3CA0">
        <w:trPr>
          <w:cantSplit/>
        </w:trPr>
        <w:tc>
          <w:tcPr>
            <w:tcW w:w="0" w:type="auto"/>
            <w:hideMark/>
          </w:tcPr>
          <w:p w:rsidR="00F17943" w:rsidRPr="00AB4D5A" w:rsidRDefault="00F17943" w:rsidP="004C1621">
            <w:pPr>
              <w:pStyle w:val="NoSpacing"/>
            </w:pPr>
            <w:r w:rsidRPr="00AB4D5A">
              <w:t>VIOLATION_TYPE_CODE</w:t>
            </w:r>
          </w:p>
        </w:tc>
        <w:tc>
          <w:tcPr>
            <w:tcW w:w="0" w:type="auto"/>
            <w:hideMark/>
          </w:tcPr>
          <w:p w:rsidR="00F17943" w:rsidRPr="00AB4D5A" w:rsidRDefault="00F17943" w:rsidP="004C1621">
            <w:pPr>
              <w:pStyle w:val="NoSpacing"/>
            </w:pPr>
            <w:r w:rsidRPr="00AB4D5A">
              <w:t>Set to Monitoring_Schedule.MR_VIOLATION_TYPE_CD</w:t>
            </w:r>
          </w:p>
        </w:tc>
        <w:tc>
          <w:tcPr>
            <w:tcW w:w="0" w:type="auto"/>
            <w:hideMark/>
          </w:tcPr>
          <w:p w:rsidR="00F17943" w:rsidRPr="00AB4D5A" w:rsidRDefault="00F17943" w:rsidP="004C1621">
            <w:pPr>
              <w:pStyle w:val="NoSpacing"/>
            </w:pPr>
            <w:r w:rsidRPr="00AB4D5A">
              <w:t> </w:t>
            </w:r>
          </w:p>
        </w:tc>
      </w:tr>
      <w:tr w:rsidR="00807C03" w:rsidRPr="00AB4D5A" w:rsidTr="008F3CA0">
        <w:trPr>
          <w:cantSplit/>
        </w:trPr>
        <w:tc>
          <w:tcPr>
            <w:tcW w:w="0" w:type="auto"/>
            <w:hideMark/>
          </w:tcPr>
          <w:p w:rsidR="00F17943" w:rsidRPr="00AB4D5A" w:rsidRDefault="00F17943" w:rsidP="004C1621">
            <w:pPr>
              <w:pStyle w:val="NoSpacing"/>
            </w:pPr>
            <w:r w:rsidRPr="00AB4D5A">
              <w:t>VIO_SEVERITY</w:t>
            </w:r>
          </w:p>
        </w:tc>
        <w:tc>
          <w:tcPr>
            <w:tcW w:w="0" w:type="auto"/>
            <w:hideMark/>
          </w:tcPr>
          <w:p w:rsidR="00F17943" w:rsidRPr="00AB4D5A" w:rsidRDefault="00F17943" w:rsidP="004C1621">
            <w:pPr>
              <w:pStyle w:val="NoSpacing"/>
            </w:pPr>
            <w:r w:rsidRPr="00AB4D5A">
              <w:t>Set to MJ</w:t>
            </w:r>
          </w:p>
        </w:tc>
        <w:tc>
          <w:tcPr>
            <w:tcW w:w="0" w:type="auto"/>
            <w:hideMark/>
          </w:tcPr>
          <w:p w:rsidR="00F17943" w:rsidRPr="00AB4D5A" w:rsidRDefault="00F17943" w:rsidP="004C1621">
            <w:pPr>
              <w:pStyle w:val="NoSpacing"/>
            </w:pPr>
            <w:r w:rsidRPr="00AB4D5A">
              <w:t> </w:t>
            </w:r>
          </w:p>
        </w:tc>
      </w:tr>
      <w:tr w:rsidR="00807C03" w:rsidRPr="00AB4D5A" w:rsidTr="008F3CA0">
        <w:trPr>
          <w:cantSplit/>
        </w:trPr>
        <w:tc>
          <w:tcPr>
            <w:tcW w:w="0" w:type="auto"/>
          </w:tcPr>
          <w:p w:rsidR="00F17943" w:rsidRPr="00AB4D5A" w:rsidRDefault="00F17943" w:rsidP="004C1621">
            <w:pPr>
              <w:pStyle w:val="NoSpacing"/>
              <w:rPr>
                <w:strike/>
              </w:rPr>
            </w:pPr>
            <w:r w:rsidRPr="00AB4D5A">
              <w:rPr>
                <w:strike/>
              </w:rPr>
              <w:t>VIO_RPT_ONLY_IND</w:t>
            </w:r>
          </w:p>
        </w:tc>
        <w:tc>
          <w:tcPr>
            <w:tcW w:w="0" w:type="auto"/>
          </w:tcPr>
          <w:p w:rsidR="00F17943" w:rsidRPr="00AB4D5A" w:rsidRDefault="00F17943" w:rsidP="004C1621">
            <w:pPr>
              <w:pStyle w:val="NoSpacing"/>
              <w:rPr>
                <w:strike/>
              </w:rPr>
            </w:pPr>
            <w:r w:rsidRPr="00AB4D5A">
              <w:rPr>
                <w:strike/>
              </w:rPr>
              <w:t>Set to ‘N’</w:t>
            </w:r>
          </w:p>
        </w:tc>
        <w:tc>
          <w:tcPr>
            <w:tcW w:w="0" w:type="auto"/>
          </w:tcPr>
          <w:p w:rsidR="00F17943" w:rsidRPr="00AB4D5A" w:rsidRDefault="00F17943" w:rsidP="004C1621">
            <w:pPr>
              <w:pStyle w:val="NoSpacing"/>
              <w:rPr>
                <w:b/>
              </w:rPr>
            </w:pPr>
          </w:p>
        </w:tc>
      </w:tr>
      <w:tr w:rsidR="00807C03" w:rsidRPr="00AB4D5A" w:rsidTr="008F3CA0">
        <w:trPr>
          <w:cantSplit/>
        </w:trPr>
        <w:tc>
          <w:tcPr>
            <w:tcW w:w="0" w:type="auto"/>
            <w:hideMark/>
          </w:tcPr>
          <w:p w:rsidR="00F17943" w:rsidRPr="00AB4D5A" w:rsidRDefault="00F17943" w:rsidP="004C1621">
            <w:pPr>
              <w:pStyle w:val="NoSpacing"/>
            </w:pPr>
            <w:r w:rsidRPr="00AB4D5A">
              <w:t>VIO_CONTAMINANT_CD</w:t>
            </w:r>
          </w:p>
        </w:tc>
        <w:tc>
          <w:tcPr>
            <w:tcW w:w="0" w:type="auto"/>
            <w:hideMark/>
          </w:tcPr>
          <w:p w:rsidR="00F17943" w:rsidRPr="00AB4D5A" w:rsidRDefault="005518A7" w:rsidP="004246E2">
            <w:pPr>
              <w:pStyle w:val="NoSpacing"/>
            </w:pPr>
            <w:r>
              <w:t>S</w:t>
            </w:r>
            <w:r w:rsidR="004246E2">
              <w:t xml:space="preserve">et to </w:t>
            </w:r>
            <w:r w:rsidR="00F17943" w:rsidRPr="00AB4D5A">
              <w:t>Monitoring_Schedule.MS_CONTAMINANT_CODE</w:t>
            </w:r>
          </w:p>
        </w:tc>
        <w:tc>
          <w:tcPr>
            <w:tcW w:w="0" w:type="auto"/>
            <w:hideMark/>
          </w:tcPr>
          <w:p w:rsidR="00F17943" w:rsidRPr="00AB4D5A" w:rsidRDefault="00F17943" w:rsidP="004C1621">
            <w:pPr>
              <w:pStyle w:val="NoSpacing"/>
            </w:pPr>
            <w:r w:rsidRPr="00AB4D5A">
              <w:t> </w:t>
            </w:r>
          </w:p>
        </w:tc>
      </w:tr>
      <w:tr w:rsidR="00807C03" w:rsidRPr="00AB4D5A" w:rsidTr="008F3CA0">
        <w:trPr>
          <w:cantSplit/>
        </w:trPr>
        <w:tc>
          <w:tcPr>
            <w:tcW w:w="0" w:type="auto"/>
            <w:hideMark/>
          </w:tcPr>
          <w:p w:rsidR="00F17943" w:rsidRPr="00AB4D5A" w:rsidRDefault="00F17943" w:rsidP="004C1621">
            <w:pPr>
              <w:pStyle w:val="NoSpacing"/>
            </w:pPr>
            <w:r w:rsidRPr="00AB4D5A">
              <w:t>VIO_RULE_CD</w:t>
            </w:r>
          </w:p>
        </w:tc>
        <w:tc>
          <w:tcPr>
            <w:tcW w:w="0" w:type="auto"/>
            <w:hideMark/>
          </w:tcPr>
          <w:p w:rsidR="00F17943" w:rsidRPr="00AB4D5A" w:rsidRDefault="00F17943" w:rsidP="004C1621">
            <w:pPr>
              <w:pStyle w:val="NoSpacing"/>
            </w:pPr>
            <w:r w:rsidRPr="00AB4D5A">
              <w:t>Monitoring_Schedule.MS_RULE_CD</w:t>
            </w:r>
          </w:p>
        </w:tc>
        <w:tc>
          <w:tcPr>
            <w:tcW w:w="0" w:type="auto"/>
            <w:hideMark/>
          </w:tcPr>
          <w:p w:rsidR="00F17943" w:rsidRPr="00AB4D5A" w:rsidRDefault="00F17943" w:rsidP="004C1621">
            <w:pPr>
              <w:pStyle w:val="NoSpacing"/>
            </w:pPr>
            <w:r w:rsidRPr="00AB4D5A">
              <w:t> </w:t>
            </w:r>
          </w:p>
        </w:tc>
      </w:tr>
      <w:tr w:rsidR="00807C03" w:rsidRPr="00AB4D5A" w:rsidTr="008F3CA0">
        <w:trPr>
          <w:cantSplit/>
        </w:trPr>
        <w:tc>
          <w:tcPr>
            <w:tcW w:w="0" w:type="auto"/>
            <w:hideMark/>
          </w:tcPr>
          <w:p w:rsidR="00F17943" w:rsidRPr="00AB4D5A" w:rsidRDefault="00F17943" w:rsidP="004C1621">
            <w:pPr>
              <w:pStyle w:val="NoSpacing"/>
            </w:pPr>
            <w:r w:rsidRPr="00AB4D5A">
              <w:t>VIO_FED_PRD_BEGIN_DT</w:t>
            </w:r>
          </w:p>
        </w:tc>
        <w:tc>
          <w:tcPr>
            <w:tcW w:w="0" w:type="auto"/>
            <w:hideMark/>
          </w:tcPr>
          <w:p w:rsidR="00F17943" w:rsidRPr="00AB4D5A" w:rsidRDefault="00F17943" w:rsidP="004C1621">
            <w:pPr>
              <w:pStyle w:val="NoSpacing"/>
            </w:pPr>
            <w:r w:rsidRPr="00AB4D5A">
              <w:t>Monitoring_Period. MP_BEGIN_DT</w:t>
            </w:r>
          </w:p>
        </w:tc>
        <w:tc>
          <w:tcPr>
            <w:tcW w:w="0" w:type="auto"/>
            <w:hideMark/>
          </w:tcPr>
          <w:p w:rsidR="00F17943" w:rsidRPr="00AB4D5A" w:rsidRDefault="00F17943" w:rsidP="004C1621">
            <w:pPr>
              <w:pStyle w:val="NoSpacing"/>
            </w:pPr>
            <w:r w:rsidRPr="00AB4D5A">
              <w:t> </w:t>
            </w:r>
          </w:p>
        </w:tc>
      </w:tr>
      <w:tr w:rsidR="00807C03" w:rsidRPr="00AB4D5A" w:rsidTr="008F3CA0">
        <w:trPr>
          <w:cantSplit/>
        </w:trPr>
        <w:tc>
          <w:tcPr>
            <w:tcW w:w="0" w:type="auto"/>
            <w:hideMark/>
          </w:tcPr>
          <w:p w:rsidR="00F17943" w:rsidRPr="00AB4D5A" w:rsidRDefault="00F17943" w:rsidP="004C1621">
            <w:pPr>
              <w:pStyle w:val="NoSpacing"/>
            </w:pPr>
            <w:r w:rsidRPr="00AB4D5A">
              <w:t>VIO_FED_PRD_END_DT</w:t>
            </w:r>
          </w:p>
        </w:tc>
        <w:tc>
          <w:tcPr>
            <w:tcW w:w="0" w:type="auto"/>
            <w:hideMark/>
          </w:tcPr>
          <w:p w:rsidR="00F17943" w:rsidRPr="00AB4D5A" w:rsidRDefault="00F17943" w:rsidP="004C1621">
            <w:pPr>
              <w:pStyle w:val="NoSpacing"/>
            </w:pPr>
            <w:r w:rsidRPr="00AB4D5A">
              <w:t>Monitoring_Period. MP_END_DT</w:t>
            </w:r>
          </w:p>
        </w:tc>
        <w:tc>
          <w:tcPr>
            <w:tcW w:w="0" w:type="auto"/>
            <w:hideMark/>
          </w:tcPr>
          <w:p w:rsidR="00F17943" w:rsidRPr="00AB4D5A" w:rsidRDefault="00F17943" w:rsidP="004C1621">
            <w:pPr>
              <w:pStyle w:val="NoSpacing"/>
            </w:pPr>
            <w:r w:rsidRPr="00AB4D5A">
              <w:t> </w:t>
            </w:r>
          </w:p>
        </w:tc>
      </w:tr>
      <w:tr w:rsidR="00807C03" w:rsidRPr="00AB4D5A" w:rsidTr="008F3CA0">
        <w:trPr>
          <w:cantSplit/>
        </w:trPr>
        <w:tc>
          <w:tcPr>
            <w:tcW w:w="0" w:type="auto"/>
            <w:hideMark/>
          </w:tcPr>
          <w:p w:rsidR="00F17943" w:rsidRPr="00AB4D5A" w:rsidRDefault="00F17943" w:rsidP="004C1621">
            <w:pPr>
              <w:pStyle w:val="NoSpacing"/>
            </w:pPr>
            <w:r w:rsidRPr="00AB4D5A">
              <w:t>VIO_COMPL_VALUE_TEXT</w:t>
            </w:r>
          </w:p>
        </w:tc>
        <w:tc>
          <w:tcPr>
            <w:tcW w:w="0" w:type="auto"/>
            <w:hideMark/>
          </w:tcPr>
          <w:p w:rsidR="00F17943" w:rsidRPr="00AB4D5A" w:rsidRDefault="00F17943" w:rsidP="004C1621">
            <w:pPr>
              <w:pStyle w:val="NoSpacing"/>
            </w:pPr>
            <w:r w:rsidRPr="00AB4D5A">
              <w:t>Do not value</w:t>
            </w:r>
          </w:p>
        </w:tc>
        <w:tc>
          <w:tcPr>
            <w:tcW w:w="0" w:type="auto"/>
            <w:hideMark/>
          </w:tcPr>
          <w:p w:rsidR="00F17943" w:rsidRPr="00AB4D5A" w:rsidRDefault="00F17943" w:rsidP="004C1621">
            <w:pPr>
              <w:pStyle w:val="NoSpacing"/>
            </w:pPr>
            <w:r w:rsidRPr="00AB4D5A">
              <w:t> </w:t>
            </w:r>
          </w:p>
        </w:tc>
      </w:tr>
      <w:tr w:rsidR="00807C03" w:rsidRPr="00AB4D5A" w:rsidTr="008F3CA0">
        <w:trPr>
          <w:cantSplit/>
        </w:trPr>
        <w:tc>
          <w:tcPr>
            <w:tcW w:w="0" w:type="auto"/>
            <w:hideMark/>
          </w:tcPr>
          <w:p w:rsidR="00F17943" w:rsidRPr="00AB4D5A" w:rsidRDefault="00F17943" w:rsidP="004C1621">
            <w:pPr>
              <w:pStyle w:val="NoSpacing"/>
            </w:pPr>
            <w:r w:rsidRPr="00AB4D5A">
              <w:t>VIO_COMPL_VALUE_UOM</w:t>
            </w:r>
          </w:p>
        </w:tc>
        <w:tc>
          <w:tcPr>
            <w:tcW w:w="0" w:type="auto"/>
            <w:hideMark/>
          </w:tcPr>
          <w:p w:rsidR="00F17943" w:rsidRPr="00AB4D5A" w:rsidRDefault="00F17943" w:rsidP="004C1621">
            <w:pPr>
              <w:pStyle w:val="NoSpacing"/>
            </w:pPr>
            <w:r w:rsidRPr="00AB4D5A">
              <w:t>Do not value</w:t>
            </w:r>
          </w:p>
        </w:tc>
        <w:tc>
          <w:tcPr>
            <w:tcW w:w="0" w:type="auto"/>
            <w:hideMark/>
          </w:tcPr>
          <w:p w:rsidR="00F17943" w:rsidRPr="00AB4D5A" w:rsidRDefault="00F17943" w:rsidP="004C1621">
            <w:pPr>
              <w:pStyle w:val="NoSpacing"/>
            </w:pPr>
            <w:r w:rsidRPr="00AB4D5A">
              <w:t> </w:t>
            </w:r>
          </w:p>
        </w:tc>
      </w:tr>
      <w:tr w:rsidR="00807C03" w:rsidRPr="00AB4D5A" w:rsidTr="008F3CA0">
        <w:trPr>
          <w:cantSplit/>
        </w:trPr>
        <w:tc>
          <w:tcPr>
            <w:tcW w:w="0" w:type="auto"/>
            <w:hideMark/>
          </w:tcPr>
          <w:p w:rsidR="00F17943" w:rsidRPr="00AB4D5A" w:rsidRDefault="00F17943" w:rsidP="004C1621">
            <w:pPr>
              <w:pStyle w:val="NoSpacing"/>
            </w:pPr>
            <w:r w:rsidRPr="00AB4D5A">
              <w:t>VIO_DETERMINATION_DATE</w:t>
            </w:r>
          </w:p>
        </w:tc>
        <w:tc>
          <w:tcPr>
            <w:tcW w:w="0" w:type="auto"/>
            <w:hideMark/>
          </w:tcPr>
          <w:p w:rsidR="00F17943" w:rsidRPr="00AB4D5A" w:rsidRDefault="00F17943" w:rsidP="004C1621">
            <w:pPr>
              <w:pStyle w:val="NoSpacing"/>
            </w:pPr>
            <w:r w:rsidRPr="00AB4D5A">
              <w:t>Set to current date</w:t>
            </w:r>
          </w:p>
        </w:tc>
        <w:tc>
          <w:tcPr>
            <w:tcW w:w="0" w:type="auto"/>
            <w:hideMark/>
          </w:tcPr>
          <w:p w:rsidR="00F17943" w:rsidRPr="00AB4D5A" w:rsidRDefault="00F17943" w:rsidP="004C1621">
            <w:pPr>
              <w:pStyle w:val="NoSpacing"/>
            </w:pPr>
            <w:r w:rsidRPr="00AB4D5A">
              <w:t> </w:t>
            </w:r>
          </w:p>
        </w:tc>
      </w:tr>
      <w:tr w:rsidR="00807C03" w:rsidRPr="00AB4D5A" w:rsidTr="008F3CA0">
        <w:trPr>
          <w:cantSplit/>
        </w:trPr>
        <w:tc>
          <w:tcPr>
            <w:tcW w:w="0" w:type="auto"/>
            <w:hideMark/>
          </w:tcPr>
          <w:p w:rsidR="00F17943" w:rsidRPr="00AB4D5A" w:rsidRDefault="00F17943" w:rsidP="004C1621">
            <w:pPr>
              <w:pStyle w:val="NoSpacing"/>
            </w:pPr>
            <w:r w:rsidRPr="00AB4D5A">
              <w:t>VIO_FISCAL_YEAR</w:t>
            </w:r>
          </w:p>
        </w:tc>
        <w:tc>
          <w:tcPr>
            <w:tcW w:w="0" w:type="auto"/>
            <w:hideMark/>
          </w:tcPr>
          <w:p w:rsidR="00F17943" w:rsidRPr="00AB4D5A" w:rsidRDefault="00F17943" w:rsidP="004C1621">
            <w:pPr>
              <w:pStyle w:val="NoSpacing"/>
            </w:pPr>
            <w:r w:rsidRPr="00AB4D5A">
              <w:t>Set to current calendar year</w:t>
            </w:r>
          </w:p>
        </w:tc>
        <w:tc>
          <w:tcPr>
            <w:tcW w:w="0" w:type="auto"/>
            <w:hideMark/>
          </w:tcPr>
          <w:p w:rsidR="00F17943" w:rsidRPr="00AB4D5A" w:rsidRDefault="00F17943" w:rsidP="004C1621">
            <w:pPr>
              <w:pStyle w:val="NoSpacing"/>
            </w:pPr>
            <w:r w:rsidRPr="00AB4D5A">
              <w:t> </w:t>
            </w:r>
          </w:p>
        </w:tc>
      </w:tr>
      <w:tr w:rsidR="00807C03" w:rsidRPr="00AB4D5A" w:rsidTr="008F3CA0">
        <w:trPr>
          <w:cantSplit/>
        </w:trPr>
        <w:tc>
          <w:tcPr>
            <w:tcW w:w="0" w:type="auto"/>
            <w:hideMark/>
          </w:tcPr>
          <w:p w:rsidR="00F17943" w:rsidRPr="00AB4D5A" w:rsidRDefault="00F17943" w:rsidP="004C1621">
            <w:pPr>
              <w:pStyle w:val="NoSpacing"/>
            </w:pPr>
            <w:r w:rsidRPr="00AB4D5A">
              <w:lastRenderedPageBreak/>
              <w:t>VIO_STATE_PRD_BEGIN_DT</w:t>
            </w:r>
          </w:p>
        </w:tc>
        <w:tc>
          <w:tcPr>
            <w:tcW w:w="0" w:type="auto"/>
            <w:hideMark/>
          </w:tcPr>
          <w:p w:rsidR="00F17943" w:rsidRPr="00AB4D5A" w:rsidRDefault="00F17943" w:rsidP="004C1621">
            <w:pPr>
              <w:pStyle w:val="NoSpacing"/>
            </w:pPr>
            <w:r w:rsidRPr="00AB4D5A">
              <w:t>Monitoring_Period. MP_BEGIN_DT</w:t>
            </w:r>
          </w:p>
        </w:tc>
        <w:tc>
          <w:tcPr>
            <w:tcW w:w="0" w:type="auto"/>
            <w:hideMark/>
          </w:tcPr>
          <w:p w:rsidR="00F17943" w:rsidRPr="00AB4D5A" w:rsidRDefault="00F17943" w:rsidP="004C1621">
            <w:pPr>
              <w:pStyle w:val="NoSpacing"/>
            </w:pPr>
            <w:r w:rsidRPr="00AB4D5A">
              <w:t> </w:t>
            </w:r>
          </w:p>
        </w:tc>
      </w:tr>
      <w:tr w:rsidR="00807C03" w:rsidRPr="00AB4D5A" w:rsidTr="008F3CA0">
        <w:trPr>
          <w:cantSplit/>
        </w:trPr>
        <w:tc>
          <w:tcPr>
            <w:tcW w:w="0" w:type="auto"/>
            <w:hideMark/>
          </w:tcPr>
          <w:p w:rsidR="00F17943" w:rsidRPr="00AB4D5A" w:rsidRDefault="00F17943" w:rsidP="004C1621">
            <w:pPr>
              <w:pStyle w:val="NoSpacing"/>
            </w:pPr>
            <w:r w:rsidRPr="00AB4D5A">
              <w:t>VIO_STATE_PRD_END_DT</w:t>
            </w:r>
          </w:p>
        </w:tc>
        <w:tc>
          <w:tcPr>
            <w:tcW w:w="0" w:type="auto"/>
            <w:hideMark/>
          </w:tcPr>
          <w:p w:rsidR="00F17943" w:rsidRPr="00AB4D5A" w:rsidRDefault="00F17943" w:rsidP="004C1621">
            <w:pPr>
              <w:pStyle w:val="NoSpacing"/>
            </w:pPr>
            <w:r w:rsidRPr="00AB4D5A">
              <w:t>Monitoring_Period. MP_END_DT</w:t>
            </w:r>
          </w:p>
        </w:tc>
        <w:tc>
          <w:tcPr>
            <w:tcW w:w="0" w:type="auto"/>
            <w:hideMark/>
          </w:tcPr>
          <w:p w:rsidR="00F17943" w:rsidRPr="00AB4D5A" w:rsidRDefault="00F17943" w:rsidP="004C1621">
            <w:pPr>
              <w:pStyle w:val="NoSpacing"/>
            </w:pPr>
            <w:r w:rsidRPr="00AB4D5A">
              <w:t> </w:t>
            </w:r>
          </w:p>
        </w:tc>
      </w:tr>
      <w:tr w:rsidR="00807C03" w:rsidRPr="00AB4D5A" w:rsidTr="008F3CA0">
        <w:trPr>
          <w:cantSplit/>
        </w:trPr>
        <w:tc>
          <w:tcPr>
            <w:tcW w:w="0" w:type="auto"/>
            <w:hideMark/>
          </w:tcPr>
          <w:p w:rsidR="00F17943" w:rsidRPr="00AB4D5A" w:rsidRDefault="00F17943" w:rsidP="004C1621">
            <w:pPr>
              <w:pStyle w:val="NoSpacing"/>
            </w:pPr>
            <w:r w:rsidRPr="00AB4D5A">
              <w:t>VIO_TIER_LEVEL</w:t>
            </w:r>
          </w:p>
        </w:tc>
        <w:tc>
          <w:tcPr>
            <w:tcW w:w="0" w:type="auto"/>
            <w:hideMark/>
          </w:tcPr>
          <w:p w:rsidR="00F17943" w:rsidRPr="00AB4D5A" w:rsidRDefault="00F17943" w:rsidP="004C1621">
            <w:pPr>
              <w:pStyle w:val="NoSpacing"/>
            </w:pPr>
            <w:r w:rsidRPr="00AB4D5A">
              <w:t>Set to Violation_Type.TIER_LEVEL_NUMBER where Violation_Type.Code = Violation.VIOLATION_TYPE_CODE and Violation_Type.SEVERITY_CODE = Violation.VIO_SEVERITY</w:t>
            </w:r>
          </w:p>
        </w:tc>
        <w:tc>
          <w:tcPr>
            <w:tcW w:w="0" w:type="auto"/>
            <w:hideMark/>
          </w:tcPr>
          <w:p w:rsidR="00F17943" w:rsidRPr="00AB4D5A" w:rsidRDefault="00F17943" w:rsidP="004C1621">
            <w:pPr>
              <w:pStyle w:val="NoSpacing"/>
            </w:pPr>
          </w:p>
        </w:tc>
      </w:tr>
      <w:tr w:rsidR="00807C03" w:rsidRPr="00AB4D5A" w:rsidTr="008F3CA0">
        <w:trPr>
          <w:cantSplit/>
        </w:trPr>
        <w:tc>
          <w:tcPr>
            <w:tcW w:w="0" w:type="auto"/>
            <w:hideMark/>
          </w:tcPr>
          <w:p w:rsidR="00F17943" w:rsidRPr="00AB4D5A" w:rsidRDefault="00F17943" w:rsidP="004C1621">
            <w:pPr>
              <w:pStyle w:val="NoSpacing"/>
            </w:pPr>
            <w:r w:rsidRPr="00AB4D5A">
              <w:t>VIO_EXCEEDENCES_CNT</w:t>
            </w:r>
          </w:p>
        </w:tc>
        <w:tc>
          <w:tcPr>
            <w:tcW w:w="0" w:type="auto"/>
            <w:hideMark/>
          </w:tcPr>
          <w:p w:rsidR="00F17943" w:rsidRPr="00AB4D5A" w:rsidRDefault="00F17943" w:rsidP="004C1621">
            <w:pPr>
              <w:pStyle w:val="NoSpacing"/>
            </w:pPr>
            <w:r w:rsidRPr="00AB4D5A">
              <w:t>Do not value</w:t>
            </w:r>
          </w:p>
        </w:tc>
        <w:tc>
          <w:tcPr>
            <w:tcW w:w="0" w:type="auto"/>
            <w:hideMark/>
          </w:tcPr>
          <w:p w:rsidR="00F17943" w:rsidRPr="00AB4D5A" w:rsidRDefault="00F17943" w:rsidP="004C1621">
            <w:pPr>
              <w:pStyle w:val="NoSpacing"/>
            </w:pPr>
            <w:r w:rsidRPr="00AB4D5A">
              <w:t> </w:t>
            </w:r>
          </w:p>
        </w:tc>
      </w:tr>
      <w:tr w:rsidR="00807C03" w:rsidRPr="00AB4D5A" w:rsidTr="008F3CA0">
        <w:trPr>
          <w:cantSplit/>
        </w:trPr>
        <w:tc>
          <w:tcPr>
            <w:tcW w:w="0" w:type="auto"/>
            <w:hideMark/>
          </w:tcPr>
          <w:p w:rsidR="00F17943" w:rsidRPr="00AB4D5A" w:rsidRDefault="00F17943" w:rsidP="004C1621">
            <w:pPr>
              <w:pStyle w:val="NoSpacing"/>
            </w:pPr>
            <w:r w:rsidRPr="00AB4D5A">
              <w:t>VIO_SAMPLES_RQD_CNT</w:t>
            </w:r>
          </w:p>
        </w:tc>
        <w:tc>
          <w:tcPr>
            <w:tcW w:w="0" w:type="auto"/>
            <w:hideMark/>
          </w:tcPr>
          <w:p w:rsidR="00171796" w:rsidRDefault="00171796" w:rsidP="004C1621">
            <w:pPr>
              <w:pStyle w:val="NoSpacing"/>
            </w:pPr>
            <w:r>
              <w:t xml:space="preserve">If there is no OD Summary attached to the Monitoring Schedule for the Monitoring Period being assessed, set to </w:t>
            </w:r>
            <w:r w:rsidRPr="00171796">
              <w:t>MONITORING_REQUIREMENT</w:t>
            </w:r>
            <w:r>
              <w:t xml:space="preserve">. </w:t>
            </w:r>
            <w:r w:rsidRPr="00171796">
              <w:t>NUMB_SAMPLES_REQUIRED</w:t>
            </w:r>
            <w:r>
              <w:t xml:space="preserve"> for the Monitoring Schedule being assessed.</w:t>
            </w:r>
          </w:p>
          <w:p w:rsidR="00F17943" w:rsidRPr="00AB4D5A" w:rsidRDefault="00171796" w:rsidP="004C1621">
            <w:pPr>
              <w:pStyle w:val="NoSpacing"/>
            </w:pPr>
            <w:r>
              <w:t xml:space="preserve">If there is an OD Summary, </w:t>
            </w:r>
            <w:r w:rsidR="00F17943" w:rsidRPr="00AB4D5A">
              <w:t>Set to OD_SUMMARY.SAMPLES_REQUIRED</w:t>
            </w:r>
          </w:p>
        </w:tc>
        <w:tc>
          <w:tcPr>
            <w:tcW w:w="0" w:type="auto"/>
            <w:hideMark/>
          </w:tcPr>
          <w:p w:rsidR="00F17943" w:rsidRPr="00AB4D5A" w:rsidRDefault="00F17943" w:rsidP="004C1621">
            <w:pPr>
              <w:pStyle w:val="NoSpacing"/>
            </w:pPr>
            <w:r w:rsidRPr="00AB4D5A">
              <w:t> </w:t>
            </w:r>
          </w:p>
        </w:tc>
      </w:tr>
      <w:tr w:rsidR="00807C03" w:rsidRPr="00AB4D5A" w:rsidTr="008F3CA0">
        <w:trPr>
          <w:cantSplit/>
        </w:trPr>
        <w:tc>
          <w:tcPr>
            <w:tcW w:w="0" w:type="auto"/>
            <w:hideMark/>
          </w:tcPr>
          <w:p w:rsidR="00F17943" w:rsidRPr="00AB4D5A" w:rsidRDefault="00F17943" w:rsidP="004C1621">
            <w:pPr>
              <w:pStyle w:val="NoSpacing"/>
            </w:pPr>
            <w:r w:rsidRPr="00AB4D5A">
              <w:t>VIO_SAMPLES_MISSNG_CNT</w:t>
            </w:r>
          </w:p>
        </w:tc>
        <w:tc>
          <w:tcPr>
            <w:tcW w:w="0" w:type="auto"/>
            <w:hideMark/>
          </w:tcPr>
          <w:p w:rsidR="00171796" w:rsidRDefault="00171796" w:rsidP="00171796">
            <w:pPr>
              <w:pStyle w:val="NoSpacing"/>
            </w:pPr>
            <w:r>
              <w:t xml:space="preserve">If there is no OD Summary attached to the Monitoring Schedule for the Monitoring Period being assessed, set to </w:t>
            </w:r>
            <w:r w:rsidR="003E6702" w:rsidRPr="00171796">
              <w:t>MONITORING_REQUIREMENT</w:t>
            </w:r>
            <w:r w:rsidR="003E6702">
              <w:t xml:space="preserve">. </w:t>
            </w:r>
            <w:r w:rsidR="003E6702" w:rsidRPr="00171796">
              <w:t>NUMB_SAMPLES_REQUIRED</w:t>
            </w:r>
            <w:r>
              <w:t>.</w:t>
            </w:r>
          </w:p>
          <w:p w:rsidR="00F17943" w:rsidRPr="00AB4D5A" w:rsidRDefault="00171796" w:rsidP="00171796">
            <w:pPr>
              <w:pStyle w:val="NoSpacing"/>
            </w:pPr>
            <w:r>
              <w:t xml:space="preserve">If there is an OD Summary, </w:t>
            </w:r>
            <w:r w:rsidR="00F17943" w:rsidRPr="00AB4D5A">
              <w:t xml:space="preserve">Set to </w:t>
            </w:r>
            <w:r w:rsidR="003E6702" w:rsidRPr="00AB4D5A">
              <w:t>OD_SUMMARY.SAMPLES_REQUIRED</w:t>
            </w:r>
            <w:r w:rsidR="003E6702">
              <w:t xml:space="preserve"> minus </w:t>
            </w:r>
            <w:r w:rsidR="00F17943" w:rsidRPr="00AB4D5A">
              <w:t>OD_SUMMARY.SAMPLES_COLLECTED</w:t>
            </w:r>
            <w:r w:rsidR="003E6702">
              <w:t>.</w:t>
            </w:r>
          </w:p>
        </w:tc>
        <w:tc>
          <w:tcPr>
            <w:tcW w:w="0" w:type="auto"/>
            <w:hideMark/>
          </w:tcPr>
          <w:p w:rsidR="00F17943" w:rsidRPr="00AB4D5A" w:rsidRDefault="00F17943" w:rsidP="004C1621">
            <w:pPr>
              <w:pStyle w:val="NoSpacing"/>
            </w:pPr>
            <w:r w:rsidRPr="00AB4D5A">
              <w:t> </w:t>
            </w:r>
          </w:p>
        </w:tc>
      </w:tr>
    </w:tbl>
    <w:p w:rsidR="00F17943" w:rsidRPr="00AB4D5A" w:rsidRDefault="00F17943" w:rsidP="004C1621"/>
    <w:p w:rsidR="001B5405" w:rsidRPr="00AB4D5A" w:rsidRDefault="001B5405" w:rsidP="00AD0374">
      <w:pPr>
        <w:pStyle w:val="Heading3"/>
      </w:pPr>
      <w:r w:rsidRPr="00AB4D5A">
        <w:t xml:space="preserve">Create candidate major </w:t>
      </w:r>
      <w:r w:rsidR="0056145F">
        <w:t xml:space="preserve">Routine </w:t>
      </w:r>
      <w:r w:rsidRPr="00AB4D5A">
        <w:rPr>
          <w:u w:val="single"/>
        </w:rPr>
        <w:t>reporting</w:t>
      </w:r>
      <w:r w:rsidRPr="00AB4D5A">
        <w:t xml:space="preserve"> violation</w:t>
      </w:r>
      <w:r w:rsidR="00616568">
        <w:t xml:space="preserve"> for OD Summaries</w:t>
      </w:r>
    </w:p>
    <w:p w:rsidR="001B5405" w:rsidRPr="00AB4D5A" w:rsidRDefault="001B5405" w:rsidP="004C1621">
      <w:r w:rsidRPr="00AB4D5A">
        <w:t>This action is called in these SWTR decision tables: Table MS-SWTR:2a 95PT, Table MS-SWTR:2b MAXT, Table MS-SWTR:2c EPRD, and Table MS-SWTR:2d DSRD</w:t>
      </w:r>
      <w:r w:rsidR="0056145F">
        <w:t xml:space="preserve"> as well as some under DDBP and GWR</w:t>
      </w:r>
      <w:r w:rsidRPr="00AB4D5A">
        <w:t>.</w:t>
      </w:r>
    </w:p>
    <w:p w:rsidR="001B5405" w:rsidRPr="00AB4D5A" w:rsidRDefault="001B5405" w:rsidP="004C1621">
      <w:r w:rsidRPr="00AB4D5A">
        <w:t xml:space="preserve">This table shows how to value candidate </w:t>
      </w:r>
      <w:r w:rsidR="00F17943" w:rsidRPr="00AB4D5A">
        <w:t>major reporting</w:t>
      </w:r>
      <w:r w:rsidRPr="00AB4D5A">
        <w:t xml:space="preserve"> violations that are created by the BRE in the above referenced tables.</w:t>
      </w:r>
    </w:p>
    <w:p w:rsidR="00177BA8" w:rsidRDefault="00177BA8" w:rsidP="00177BA8">
      <w:r>
        <w:t>If a matching candidate violation already exists, update it instead of creating a new one.  "Matching" means one that has the same:</w:t>
      </w:r>
    </w:p>
    <w:p w:rsidR="00177BA8" w:rsidRDefault="00177BA8" w:rsidP="00FA1F96">
      <w:pPr>
        <w:pStyle w:val="ListParagraph"/>
        <w:numPr>
          <w:ilvl w:val="0"/>
          <w:numId w:val="41"/>
        </w:numPr>
      </w:pPr>
      <w:r>
        <w:t>ws</w:t>
      </w:r>
      <w:r w:rsidRPr="00FC7EDA">
        <w:t>I</w:t>
      </w:r>
      <w:r>
        <w:t>d</w:t>
      </w:r>
      <w:r w:rsidRPr="00FC7EDA">
        <w:t xml:space="preserve">, </w:t>
      </w:r>
    </w:p>
    <w:p w:rsidR="00177BA8" w:rsidRDefault="00177BA8" w:rsidP="00FA1F96">
      <w:pPr>
        <w:pStyle w:val="ListParagraph"/>
        <w:numPr>
          <w:ilvl w:val="0"/>
          <w:numId w:val="41"/>
        </w:numPr>
      </w:pPr>
      <w:r>
        <w:t>S</w:t>
      </w:r>
      <w:r w:rsidRPr="00FC7EDA">
        <w:t xml:space="preserve">tateAssignFacId, </w:t>
      </w:r>
    </w:p>
    <w:p w:rsidR="00177BA8" w:rsidRDefault="00177BA8" w:rsidP="00FA1F96">
      <w:pPr>
        <w:pStyle w:val="ListParagraph"/>
        <w:numPr>
          <w:ilvl w:val="0"/>
          <w:numId w:val="41"/>
        </w:numPr>
      </w:pPr>
      <w:r w:rsidRPr="00FC7EDA">
        <w:t xml:space="preserve">ruleCd, </w:t>
      </w:r>
    </w:p>
    <w:p w:rsidR="00177BA8" w:rsidRDefault="00177BA8" w:rsidP="00FA1F96">
      <w:pPr>
        <w:pStyle w:val="ListParagraph"/>
        <w:numPr>
          <w:ilvl w:val="0"/>
          <w:numId w:val="41"/>
        </w:numPr>
      </w:pPr>
      <w:r w:rsidRPr="00FC7EDA">
        <w:t xml:space="preserve">contaminantCd, </w:t>
      </w:r>
    </w:p>
    <w:p w:rsidR="00177BA8" w:rsidRDefault="00177BA8" w:rsidP="00FA1F96">
      <w:pPr>
        <w:pStyle w:val="ListParagraph"/>
        <w:numPr>
          <w:ilvl w:val="0"/>
          <w:numId w:val="41"/>
        </w:numPr>
      </w:pPr>
      <w:r w:rsidRPr="00FC7EDA">
        <w:t xml:space="preserve">beginDate, </w:t>
      </w:r>
    </w:p>
    <w:p w:rsidR="00177BA8" w:rsidRDefault="00177BA8" w:rsidP="00FA1F96">
      <w:pPr>
        <w:pStyle w:val="ListParagraph"/>
        <w:numPr>
          <w:ilvl w:val="0"/>
          <w:numId w:val="41"/>
        </w:numPr>
      </w:pPr>
      <w:r w:rsidRPr="00FC7EDA">
        <w:t xml:space="preserve">status, </w:t>
      </w:r>
      <w:r>
        <w:t xml:space="preserve">and </w:t>
      </w:r>
    </w:p>
    <w:p w:rsidR="005B7A16" w:rsidRPr="00AB4D5A" w:rsidRDefault="00177BA8" w:rsidP="00FA1F96">
      <w:pPr>
        <w:pStyle w:val="ListParagraph"/>
        <w:numPr>
          <w:ilvl w:val="0"/>
          <w:numId w:val="41"/>
        </w:numPr>
      </w:pPr>
      <w:r w:rsidRPr="00FC7EDA">
        <w:lastRenderedPageBreak/>
        <w:t>vioTypeCd</w:t>
      </w:r>
    </w:p>
    <w:tbl>
      <w:tblPr>
        <w:tblStyle w:val="TableGrid"/>
        <w:tblW w:w="0" w:type="auto"/>
        <w:tblLook w:val="04A0" w:firstRow="1" w:lastRow="0" w:firstColumn="1" w:lastColumn="0" w:noHBand="0" w:noVBand="1"/>
      </w:tblPr>
      <w:tblGrid>
        <w:gridCol w:w="3777"/>
        <w:gridCol w:w="8373"/>
        <w:gridCol w:w="1520"/>
      </w:tblGrid>
      <w:tr w:rsidR="00807C03" w:rsidRPr="00AB4D5A" w:rsidTr="008F3CA0">
        <w:trPr>
          <w:cantSplit/>
          <w:tblHeader/>
        </w:trPr>
        <w:tc>
          <w:tcPr>
            <w:tcW w:w="0" w:type="auto"/>
            <w:hideMark/>
          </w:tcPr>
          <w:p w:rsidR="005B7A16" w:rsidRPr="00AB4D5A" w:rsidRDefault="005B7A16" w:rsidP="004C1621">
            <w:pPr>
              <w:pStyle w:val="NoSpacing"/>
              <w:rPr>
                <w:b/>
              </w:rPr>
            </w:pPr>
            <w:r w:rsidRPr="00AB4D5A">
              <w:rPr>
                <w:b/>
              </w:rPr>
              <w:t>Violation Elements</w:t>
            </w:r>
          </w:p>
        </w:tc>
        <w:tc>
          <w:tcPr>
            <w:tcW w:w="0" w:type="auto"/>
            <w:hideMark/>
          </w:tcPr>
          <w:p w:rsidR="005B7A16" w:rsidRPr="00AB4D5A" w:rsidRDefault="005B7A16" w:rsidP="004C1621">
            <w:pPr>
              <w:pStyle w:val="NoSpacing"/>
              <w:rPr>
                <w:b/>
              </w:rPr>
            </w:pPr>
            <w:r w:rsidRPr="00AB4D5A">
              <w:rPr>
                <w:b/>
              </w:rPr>
              <w:t>Source Data Element/Logic</w:t>
            </w:r>
          </w:p>
        </w:tc>
        <w:tc>
          <w:tcPr>
            <w:tcW w:w="0" w:type="auto"/>
            <w:hideMark/>
          </w:tcPr>
          <w:p w:rsidR="005B7A16" w:rsidRPr="00AB4D5A" w:rsidRDefault="005B7A16" w:rsidP="004C1621">
            <w:pPr>
              <w:pStyle w:val="NoSpacing"/>
              <w:rPr>
                <w:b/>
              </w:rPr>
            </w:pPr>
            <w:r w:rsidRPr="00AB4D5A">
              <w:rPr>
                <w:b/>
              </w:rPr>
              <w:t>Details</w:t>
            </w:r>
          </w:p>
        </w:tc>
      </w:tr>
      <w:tr w:rsidR="00807C03" w:rsidRPr="00AB4D5A" w:rsidTr="008F3CA0">
        <w:trPr>
          <w:cantSplit/>
        </w:trPr>
        <w:tc>
          <w:tcPr>
            <w:tcW w:w="0" w:type="auto"/>
            <w:hideMark/>
          </w:tcPr>
          <w:p w:rsidR="005B7A16" w:rsidRPr="00AB4D5A" w:rsidRDefault="005B7A16" w:rsidP="004C1621">
            <w:pPr>
              <w:pStyle w:val="NoSpacing"/>
            </w:pPr>
            <w:r w:rsidRPr="00AB4D5A">
              <w:t>VIOLATION_ID</w:t>
            </w:r>
          </w:p>
        </w:tc>
        <w:tc>
          <w:tcPr>
            <w:tcW w:w="0" w:type="auto"/>
            <w:hideMark/>
          </w:tcPr>
          <w:p w:rsidR="005B7A16" w:rsidRPr="00AB4D5A" w:rsidRDefault="005B7A16" w:rsidP="004C1621">
            <w:pPr>
              <w:pStyle w:val="NoSpacing"/>
            </w:pPr>
            <w:r w:rsidRPr="00AB4D5A">
              <w:t>Primary key</w:t>
            </w:r>
          </w:p>
        </w:tc>
        <w:tc>
          <w:tcPr>
            <w:tcW w:w="0" w:type="auto"/>
            <w:hideMark/>
          </w:tcPr>
          <w:p w:rsidR="005B7A16" w:rsidRPr="00AB4D5A" w:rsidRDefault="005B7A16" w:rsidP="004C1621">
            <w:pPr>
              <w:pStyle w:val="NoSpacing"/>
            </w:pPr>
            <w:r w:rsidRPr="00AB4D5A">
              <w:t>Generated by Prime</w:t>
            </w:r>
          </w:p>
        </w:tc>
      </w:tr>
      <w:tr w:rsidR="00807C03" w:rsidRPr="00AB4D5A" w:rsidTr="008F3CA0">
        <w:trPr>
          <w:cantSplit/>
        </w:trPr>
        <w:tc>
          <w:tcPr>
            <w:tcW w:w="0" w:type="auto"/>
            <w:hideMark/>
          </w:tcPr>
          <w:p w:rsidR="005B7A16" w:rsidRPr="00AB4D5A" w:rsidRDefault="005B7A16" w:rsidP="004C1621">
            <w:pPr>
              <w:pStyle w:val="NoSpacing"/>
            </w:pPr>
            <w:r w:rsidRPr="00AB4D5A">
              <w:t>VIO_WATER_SYSTEM_ID</w:t>
            </w:r>
          </w:p>
        </w:tc>
        <w:tc>
          <w:tcPr>
            <w:tcW w:w="0" w:type="auto"/>
            <w:hideMark/>
          </w:tcPr>
          <w:p w:rsidR="005B7A16" w:rsidRPr="00AB4D5A" w:rsidRDefault="005B7A16" w:rsidP="004C1621">
            <w:pPr>
              <w:pStyle w:val="NoSpacing"/>
            </w:pPr>
            <w:r w:rsidRPr="00AB4D5A">
              <w:t>Monitoring_Schedule. MS_WATER_SYSTEM_ID</w:t>
            </w:r>
          </w:p>
        </w:tc>
        <w:tc>
          <w:tcPr>
            <w:tcW w:w="0" w:type="auto"/>
            <w:hideMark/>
          </w:tcPr>
          <w:p w:rsidR="005B7A16" w:rsidRPr="00AB4D5A" w:rsidRDefault="005B7A16" w:rsidP="004C1621">
            <w:pPr>
              <w:pStyle w:val="NoSpacing"/>
            </w:pPr>
            <w:r w:rsidRPr="00AB4D5A">
              <w:t> </w:t>
            </w:r>
          </w:p>
        </w:tc>
      </w:tr>
      <w:tr w:rsidR="00807C03" w:rsidRPr="00AB4D5A" w:rsidTr="008F3CA0">
        <w:trPr>
          <w:cantSplit/>
        </w:trPr>
        <w:tc>
          <w:tcPr>
            <w:tcW w:w="0" w:type="auto"/>
            <w:hideMark/>
          </w:tcPr>
          <w:p w:rsidR="005B7A16" w:rsidRPr="00AB4D5A" w:rsidRDefault="005B7A16" w:rsidP="004C1621">
            <w:pPr>
              <w:pStyle w:val="NoSpacing"/>
            </w:pPr>
            <w:r w:rsidRPr="00AB4D5A">
              <w:t>VIO_STATE_ASSIGNED_FAC_ID</w:t>
            </w:r>
          </w:p>
        </w:tc>
        <w:tc>
          <w:tcPr>
            <w:tcW w:w="0" w:type="auto"/>
            <w:hideMark/>
          </w:tcPr>
          <w:p w:rsidR="005B7A16" w:rsidRPr="00AB4D5A" w:rsidRDefault="005B7A16" w:rsidP="004C1621">
            <w:pPr>
              <w:pStyle w:val="NoSpacing"/>
            </w:pPr>
            <w:r w:rsidRPr="00AB4D5A">
              <w:t>Monitoring_Schedule. MS_STATE_ASSIGNED_FAC_ID</w:t>
            </w:r>
          </w:p>
        </w:tc>
        <w:tc>
          <w:tcPr>
            <w:tcW w:w="0" w:type="auto"/>
            <w:hideMark/>
          </w:tcPr>
          <w:p w:rsidR="005B7A16" w:rsidRPr="00AB4D5A" w:rsidRDefault="005B7A16" w:rsidP="004C1621">
            <w:pPr>
              <w:pStyle w:val="NoSpacing"/>
            </w:pPr>
            <w:r w:rsidRPr="00AB4D5A">
              <w:t> </w:t>
            </w:r>
          </w:p>
        </w:tc>
      </w:tr>
      <w:tr w:rsidR="00807C03" w:rsidRPr="00AB4D5A" w:rsidTr="008F3CA0">
        <w:trPr>
          <w:cantSplit/>
        </w:trPr>
        <w:tc>
          <w:tcPr>
            <w:tcW w:w="0" w:type="auto"/>
            <w:hideMark/>
          </w:tcPr>
          <w:p w:rsidR="005B7A16" w:rsidRPr="00AB4D5A" w:rsidRDefault="005B7A16" w:rsidP="004C1621">
            <w:pPr>
              <w:pStyle w:val="NoSpacing"/>
            </w:pPr>
            <w:r w:rsidRPr="00AB4D5A">
              <w:t>VIOLATION_FED_ID</w:t>
            </w:r>
          </w:p>
        </w:tc>
        <w:tc>
          <w:tcPr>
            <w:tcW w:w="0" w:type="auto"/>
            <w:hideMark/>
          </w:tcPr>
          <w:p w:rsidR="005B7A16" w:rsidRPr="00AB4D5A" w:rsidRDefault="005B7A16" w:rsidP="004C1621">
            <w:pPr>
              <w:pStyle w:val="NoSpacing"/>
            </w:pPr>
            <w:r w:rsidRPr="00AB4D5A">
              <w:t>Not valued by BRE</w:t>
            </w:r>
          </w:p>
        </w:tc>
        <w:tc>
          <w:tcPr>
            <w:tcW w:w="0" w:type="auto"/>
            <w:hideMark/>
          </w:tcPr>
          <w:p w:rsidR="005B7A16" w:rsidRPr="00AB4D5A" w:rsidRDefault="005B7A16" w:rsidP="004C1621">
            <w:pPr>
              <w:pStyle w:val="NoSpacing"/>
            </w:pPr>
            <w:r w:rsidRPr="00AB4D5A">
              <w:t>Generated by Prime when Candidate is Validated</w:t>
            </w:r>
          </w:p>
        </w:tc>
      </w:tr>
      <w:tr w:rsidR="00807C03" w:rsidRPr="00AB4D5A" w:rsidTr="008F3CA0">
        <w:trPr>
          <w:cantSplit/>
        </w:trPr>
        <w:tc>
          <w:tcPr>
            <w:tcW w:w="0" w:type="auto"/>
            <w:hideMark/>
          </w:tcPr>
          <w:p w:rsidR="005B7A16" w:rsidRPr="00AB4D5A" w:rsidRDefault="005B7A16" w:rsidP="004C1621">
            <w:pPr>
              <w:pStyle w:val="NoSpacing"/>
            </w:pPr>
            <w:r w:rsidRPr="00AB4D5A">
              <w:t>VIOLATION_STATUS_CD</w:t>
            </w:r>
          </w:p>
        </w:tc>
        <w:tc>
          <w:tcPr>
            <w:tcW w:w="0" w:type="auto"/>
            <w:hideMark/>
          </w:tcPr>
          <w:p w:rsidR="005B7A16" w:rsidRPr="00AB4D5A" w:rsidRDefault="005B7A16" w:rsidP="004C1621">
            <w:pPr>
              <w:pStyle w:val="NoSpacing"/>
            </w:pPr>
            <w:r w:rsidRPr="00AB4D5A">
              <w:t>Set to "C - Candidate"</w:t>
            </w:r>
          </w:p>
        </w:tc>
        <w:tc>
          <w:tcPr>
            <w:tcW w:w="0" w:type="auto"/>
            <w:hideMark/>
          </w:tcPr>
          <w:p w:rsidR="005B7A16" w:rsidRPr="00AB4D5A" w:rsidRDefault="005B7A16" w:rsidP="004C1621">
            <w:pPr>
              <w:pStyle w:val="NoSpacing"/>
            </w:pPr>
          </w:p>
        </w:tc>
      </w:tr>
      <w:tr w:rsidR="00807C03" w:rsidRPr="00AB4D5A" w:rsidTr="008F3CA0">
        <w:trPr>
          <w:cantSplit/>
        </w:trPr>
        <w:tc>
          <w:tcPr>
            <w:tcW w:w="0" w:type="auto"/>
            <w:hideMark/>
          </w:tcPr>
          <w:p w:rsidR="005B7A16" w:rsidRPr="00AB4D5A" w:rsidRDefault="005B7A16" w:rsidP="004C1621">
            <w:pPr>
              <w:pStyle w:val="NoSpacing"/>
            </w:pPr>
            <w:r w:rsidRPr="00AB4D5A">
              <w:t>VIOLATION_TYPE_CODE</w:t>
            </w:r>
          </w:p>
        </w:tc>
        <w:tc>
          <w:tcPr>
            <w:tcW w:w="0" w:type="auto"/>
            <w:hideMark/>
          </w:tcPr>
          <w:p w:rsidR="004C2573" w:rsidRDefault="004C2573" w:rsidP="004246E2">
            <w:pPr>
              <w:pStyle w:val="NoSpacing"/>
            </w:pPr>
            <w:r w:rsidRPr="000B17A0">
              <w:t xml:space="preserve">Set to </w:t>
            </w:r>
            <w:r>
              <w:t>VIOLATION_TYPE_REF.VIOLATION_TYPE_CD</w:t>
            </w:r>
          </w:p>
          <w:p w:rsidR="004C2573" w:rsidRDefault="004C2573" w:rsidP="004C2573">
            <w:pPr>
              <w:pStyle w:val="NoSpacing"/>
            </w:pPr>
            <w:r>
              <w:t>FROM VIOLATION_TYPE_REF</w:t>
            </w:r>
          </w:p>
          <w:p w:rsidR="004C2573" w:rsidRDefault="004C2573" w:rsidP="004C2573">
            <w:pPr>
              <w:pStyle w:val="NoSpacing"/>
            </w:pPr>
            <w:r>
              <w:t xml:space="preserve">WHERE VIOLATION_TYPE_REF.VIOLATION_TYPE_CD = </w:t>
            </w:r>
          </w:p>
          <w:p w:rsidR="004C2573" w:rsidRDefault="004C2573" w:rsidP="004C2573">
            <w:pPr>
              <w:pStyle w:val="NoSpacing"/>
            </w:pPr>
            <w:r>
              <w:t xml:space="preserve">  (Select VIOLATION_TYPE_REF.VIOLATION_TYPE_CD</w:t>
            </w:r>
          </w:p>
          <w:p w:rsidR="004C2573" w:rsidRDefault="004C2573" w:rsidP="004C2573">
            <w:pPr>
              <w:pStyle w:val="NoSpacing"/>
            </w:pPr>
            <w:r>
              <w:t xml:space="preserve">  FROM VIOLATION_TYPE_REF</w:t>
            </w:r>
          </w:p>
          <w:p w:rsidR="004C2573" w:rsidRDefault="004C2573" w:rsidP="004C2573">
            <w:pPr>
              <w:pStyle w:val="NoSpacing"/>
            </w:pPr>
            <w:r>
              <w:t xml:space="preserve">  LEFT JOIN MONITORING_REQUIREMENT</w:t>
            </w:r>
          </w:p>
          <w:p w:rsidR="004C2573" w:rsidRDefault="004C2573" w:rsidP="004C2573">
            <w:pPr>
              <w:pStyle w:val="NoSpacing"/>
            </w:pPr>
            <w:r>
              <w:t xml:space="preserve">  ON VIOLATION_TYPE_REF.VIOLATION_TYPE_REF_ID = MONITORING_REQUIREMENT.VIOLATION_TYPE_REF_ID</w:t>
            </w:r>
          </w:p>
          <w:p w:rsidR="004C2573" w:rsidRDefault="004C2573" w:rsidP="004C2573">
            <w:pPr>
              <w:pStyle w:val="NoSpacing"/>
            </w:pPr>
            <w:r>
              <w:t xml:space="preserve">  LEFT JOIN MONITORING_SCHEDULE</w:t>
            </w:r>
          </w:p>
          <w:p w:rsidR="004C2573" w:rsidRDefault="004C2573" w:rsidP="004C2573">
            <w:pPr>
              <w:pStyle w:val="NoSpacing"/>
            </w:pPr>
            <w:r>
              <w:t xml:space="preserve">  ON MONITORING_REQUIREMENT.MONITORING_REQUIREMENT_ID = MONITORING_SCHEDULE.MONITORING_REQUIREMENT_ID</w:t>
            </w:r>
          </w:p>
          <w:p w:rsidR="004C2573" w:rsidRDefault="004C2573" w:rsidP="004C2573">
            <w:pPr>
              <w:pStyle w:val="NoSpacing"/>
            </w:pPr>
            <w:r>
              <w:t xml:space="preserve">  WHERE MONITORING_SCHEDULE.MONITORING_SCHEDULE_ID = [MS being processed])  ||'R';</w:t>
            </w:r>
          </w:p>
          <w:p w:rsidR="005B7A16" w:rsidRPr="00AB4D5A" w:rsidRDefault="004C2573" w:rsidP="004C2573">
            <w:pPr>
              <w:pStyle w:val="NoSpacing"/>
            </w:pPr>
            <w:r>
              <w:t>If there is not a violation _type_ref record referenced by the monitoring_requirement, create the candidate violation without a violation type.</w:t>
            </w:r>
          </w:p>
        </w:tc>
        <w:tc>
          <w:tcPr>
            <w:tcW w:w="0" w:type="auto"/>
            <w:hideMark/>
          </w:tcPr>
          <w:p w:rsidR="005B7A16" w:rsidRPr="00AB4D5A" w:rsidRDefault="005B7A16" w:rsidP="004C1621">
            <w:pPr>
              <w:pStyle w:val="NoSpacing"/>
            </w:pPr>
            <w:r w:rsidRPr="00AB4D5A">
              <w:t> </w:t>
            </w:r>
          </w:p>
        </w:tc>
      </w:tr>
      <w:tr w:rsidR="00807C03" w:rsidRPr="00AB4D5A" w:rsidTr="008F3CA0">
        <w:trPr>
          <w:cantSplit/>
        </w:trPr>
        <w:tc>
          <w:tcPr>
            <w:tcW w:w="0" w:type="auto"/>
            <w:hideMark/>
          </w:tcPr>
          <w:p w:rsidR="005B7A16" w:rsidRPr="00AB4D5A" w:rsidRDefault="005B7A16" w:rsidP="004C1621">
            <w:pPr>
              <w:pStyle w:val="NoSpacing"/>
            </w:pPr>
            <w:r w:rsidRPr="00AB4D5A">
              <w:t>VIO_SEVERITY</w:t>
            </w:r>
          </w:p>
        </w:tc>
        <w:tc>
          <w:tcPr>
            <w:tcW w:w="0" w:type="auto"/>
            <w:hideMark/>
          </w:tcPr>
          <w:p w:rsidR="005B7A16" w:rsidRPr="00AB4D5A" w:rsidRDefault="005B7A16" w:rsidP="004C1621">
            <w:pPr>
              <w:pStyle w:val="NoSpacing"/>
            </w:pPr>
            <w:r w:rsidRPr="00AB4D5A">
              <w:t>Set to MJ</w:t>
            </w:r>
          </w:p>
        </w:tc>
        <w:tc>
          <w:tcPr>
            <w:tcW w:w="0" w:type="auto"/>
            <w:hideMark/>
          </w:tcPr>
          <w:p w:rsidR="005B7A16" w:rsidRPr="00AB4D5A" w:rsidRDefault="005B7A16" w:rsidP="004C1621">
            <w:pPr>
              <w:pStyle w:val="NoSpacing"/>
            </w:pPr>
            <w:r w:rsidRPr="00AB4D5A">
              <w:t> </w:t>
            </w:r>
          </w:p>
        </w:tc>
      </w:tr>
      <w:tr w:rsidR="00807C03" w:rsidRPr="00AB4D5A" w:rsidTr="008F3CA0">
        <w:trPr>
          <w:cantSplit/>
        </w:trPr>
        <w:tc>
          <w:tcPr>
            <w:tcW w:w="0" w:type="auto"/>
          </w:tcPr>
          <w:p w:rsidR="005B7A16" w:rsidRPr="00AB4D5A" w:rsidRDefault="005B7A16" w:rsidP="004C1621">
            <w:pPr>
              <w:pStyle w:val="NoSpacing"/>
            </w:pPr>
            <w:r w:rsidRPr="00AB4D5A">
              <w:t>VIO_RPT_ONLY_IND</w:t>
            </w:r>
          </w:p>
        </w:tc>
        <w:tc>
          <w:tcPr>
            <w:tcW w:w="0" w:type="auto"/>
          </w:tcPr>
          <w:p w:rsidR="005B7A16" w:rsidRPr="00AB4D5A" w:rsidRDefault="005B7A16" w:rsidP="004C1621">
            <w:pPr>
              <w:pStyle w:val="NoSpacing"/>
            </w:pPr>
            <w:r w:rsidRPr="00AB4D5A">
              <w:t>Set to ‘Y’</w:t>
            </w:r>
          </w:p>
        </w:tc>
        <w:tc>
          <w:tcPr>
            <w:tcW w:w="0" w:type="auto"/>
          </w:tcPr>
          <w:p w:rsidR="005B7A16" w:rsidRPr="00AB4D5A" w:rsidRDefault="005B7A16" w:rsidP="004C1621">
            <w:pPr>
              <w:pStyle w:val="NoSpacing"/>
              <w:rPr>
                <w:b/>
              </w:rPr>
            </w:pPr>
          </w:p>
        </w:tc>
      </w:tr>
      <w:tr w:rsidR="00807C03" w:rsidRPr="00AB4D5A" w:rsidTr="008F3CA0">
        <w:trPr>
          <w:cantSplit/>
        </w:trPr>
        <w:tc>
          <w:tcPr>
            <w:tcW w:w="0" w:type="auto"/>
            <w:hideMark/>
          </w:tcPr>
          <w:p w:rsidR="005B7A16" w:rsidRPr="00AB4D5A" w:rsidRDefault="005B7A16" w:rsidP="004C1621">
            <w:pPr>
              <w:pStyle w:val="NoSpacing"/>
            </w:pPr>
            <w:r w:rsidRPr="00AB4D5A">
              <w:t>VIO_CONTAMINANT_CD</w:t>
            </w:r>
          </w:p>
        </w:tc>
        <w:tc>
          <w:tcPr>
            <w:tcW w:w="0" w:type="auto"/>
            <w:hideMark/>
          </w:tcPr>
          <w:p w:rsidR="005B7A16" w:rsidRPr="00AB4D5A" w:rsidRDefault="005B7A16" w:rsidP="004C1621">
            <w:pPr>
              <w:pStyle w:val="NoSpacing"/>
            </w:pPr>
            <w:r w:rsidRPr="00AB4D5A">
              <w:t>Monitoring_Schedule.MS_CONTAMINANT_CODE</w:t>
            </w:r>
          </w:p>
        </w:tc>
        <w:tc>
          <w:tcPr>
            <w:tcW w:w="0" w:type="auto"/>
            <w:hideMark/>
          </w:tcPr>
          <w:p w:rsidR="005B7A16" w:rsidRPr="00AB4D5A" w:rsidRDefault="005B7A16" w:rsidP="004C1621">
            <w:pPr>
              <w:pStyle w:val="NoSpacing"/>
            </w:pPr>
            <w:r w:rsidRPr="00AB4D5A">
              <w:t> </w:t>
            </w:r>
          </w:p>
        </w:tc>
      </w:tr>
      <w:tr w:rsidR="00807C03" w:rsidRPr="00AB4D5A" w:rsidTr="008F3CA0">
        <w:trPr>
          <w:cantSplit/>
        </w:trPr>
        <w:tc>
          <w:tcPr>
            <w:tcW w:w="0" w:type="auto"/>
            <w:hideMark/>
          </w:tcPr>
          <w:p w:rsidR="005B7A16" w:rsidRPr="00AB4D5A" w:rsidRDefault="005B7A16" w:rsidP="004C1621">
            <w:pPr>
              <w:pStyle w:val="NoSpacing"/>
            </w:pPr>
            <w:r w:rsidRPr="00AB4D5A">
              <w:t>VIO_RULE_CD</w:t>
            </w:r>
          </w:p>
        </w:tc>
        <w:tc>
          <w:tcPr>
            <w:tcW w:w="0" w:type="auto"/>
            <w:hideMark/>
          </w:tcPr>
          <w:p w:rsidR="005B7A16" w:rsidRPr="00AB4D5A" w:rsidRDefault="005B7A16" w:rsidP="004C1621">
            <w:pPr>
              <w:pStyle w:val="NoSpacing"/>
            </w:pPr>
            <w:r w:rsidRPr="00AB4D5A">
              <w:t>Monitoring_Schedule.MS_RULE_CD</w:t>
            </w:r>
          </w:p>
        </w:tc>
        <w:tc>
          <w:tcPr>
            <w:tcW w:w="0" w:type="auto"/>
            <w:hideMark/>
          </w:tcPr>
          <w:p w:rsidR="005B7A16" w:rsidRPr="00AB4D5A" w:rsidRDefault="005B7A16" w:rsidP="004C1621">
            <w:pPr>
              <w:pStyle w:val="NoSpacing"/>
            </w:pPr>
            <w:r w:rsidRPr="00AB4D5A">
              <w:t> </w:t>
            </w:r>
          </w:p>
        </w:tc>
      </w:tr>
      <w:tr w:rsidR="00807C03" w:rsidRPr="00AB4D5A" w:rsidTr="008F3CA0">
        <w:trPr>
          <w:cantSplit/>
        </w:trPr>
        <w:tc>
          <w:tcPr>
            <w:tcW w:w="0" w:type="auto"/>
            <w:hideMark/>
          </w:tcPr>
          <w:p w:rsidR="005B7A16" w:rsidRPr="00AB4D5A" w:rsidRDefault="005B7A16" w:rsidP="004C1621">
            <w:pPr>
              <w:pStyle w:val="NoSpacing"/>
            </w:pPr>
            <w:r w:rsidRPr="00AB4D5A">
              <w:t>VIO_FED_PRD_BEGIN_DT</w:t>
            </w:r>
          </w:p>
        </w:tc>
        <w:tc>
          <w:tcPr>
            <w:tcW w:w="0" w:type="auto"/>
            <w:hideMark/>
          </w:tcPr>
          <w:p w:rsidR="005B7A16" w:rsidRPr="00AB4D5A" w:rsidRDefault="005B7A16" w:rsidP="004C1621">
            <w:pPr>
              <w:pStyle w:val="NoSpacing"/>
            </w:pPr>
            <w:r w:rsidRPr="00AB4D5A">
              <w:t>Monitoring_Period. MP_BEGIN_DT</w:t>
            </w:r>
          </w:p>
        </w:tc>
        <w:tc>
          <w:tcPr>
            <w:tcW w:w="0" w:type="auto"/>
            <w:hideMark/>
          </w:tcPr>
          <w:p w:rsidR="005B7A16" w:rsidRPr="00AB4D5A" w:rsidRDefault="005B7A16" w:rsidP="004C1621">
            <w:pPr>
              <w:pStyle w:val="NoSpacing"/>
            </w:pPr>
            <w:r w:rsidRPr="00AB4D5A">
              <w:t> </w:t>
            </w:r>
          </w:p>
        </w:tc>
      </w:tr>
      <w:tr w:rsidR="00807C03" w:rsidRPr="00AB4D5A" w:rsidTr="008F3CA0">
        <w:trPr>
          <w:cantSplit/>
        </w:trPr>
        <w:tc>
          <w:tcPr>
            <w:tcW w:w="0" w:type="auto"/>
            <w:hideMark/>
          </w:tcPr>
          <w:p w:rsidR="005B7A16" w:rsidRPr="00AB4D5A" w:rsidRDefault="005B7A16" w:rsidP="004C1621">
            <w:pPr>
              <w:pStyle w:val="NoSpacing"/>
            </w:pPr>
            <w:r w:rsidRPr="00AB4D5A">
              <w:t>VIO_FED_PRD_END_DT</w:t>
            </w:r>
          </w:p>
        </w:tc>
        <w:tc>
          <w:tcPr>
            <w:tcW w:w="0" w:type="auto"/>
            <w:hideMark/>
          </w:tcPr>
          <w:p w:rsidR="005B7A16" w:rsidRPr="00AB4D5A" w:rsidRDefault="005B7A16" w:rsidP="004C1621">
            <w:pPr>
              <w:pStyle w:val="NoSpacing"/>
            </w:pPr>
            <w:r w:rsidRPr="00AB4D5A">
              <w:t>Monitoring_Period. MP_END_DT</w:t>
            </w:r>
          </w:p>
        </w:tc>
        <w:tc>
          <w:tcPr>
            <w:tcW w:w="0" w:type="auto"/>
            <w:hideMark/>
          </w:tcPr>
          <w:p w:rsidR="005B7A16" w:rsidRPr="00AB4D5A" w:rsidRDefault="005B7A16" w:rsidP="004C1621">
            <w:pPr>
              <w:pStyle w:val="NoSpacing"/>
            </w:pPr>
            <w:r w:rsidRPr="00AB4D5A">
              <w:t> </w:t>
            </w:r>
          </w:p>
        </w:tc>
      </w:tr>
      <w:tr w:rsidR="00807C03" w:rsidRPr="00AB4D5A" w:rsidTr="008F3CA0">
        <w:trPr>
          <w:cantSplit/>
        </w:trPr>
        <w:tc>
          <w:tcPr>
            <w:tcW w:w="0" w:type="auto"/>
            <w:hideMark/>
          </w:tcPr>
          <w:p w:rsidR="005B7A16" w:rsidRPr="00AB4D5A" w:rsidRDefault="005B7A16" w:rsidP="004C1621">
            <w:pPr>
              <w:pStyle w:val="NoSpacing"/>
            </w:pPr>
            <w:r w:rsidRPr="00AB4D5A">
              <w:lastRenderedPageBreak/>
              <w:t>VIO_COMPL_VALUE_TEXT</w:t>
            </w:r>
          </w:p>
        </w:tc>
        <w:tc>
          <w:tcPr>
            <w:tcW w:w="0" w:type="auto"/>
            <w:hideMark/>
          </w:tcPr>
          <w:p w:rsidR="005B7A16" w:rsidRPr="00AB4D5A" w:rsidRDefault="005B7A16" w:rsidP="004C1621">
            <w:pPr>
              <w:pStyle w:val="NoSpacing"/>
            </w:pPr>
            <w:r w:rsidRPr="00AB4D5A">
              <w:t>Do not value</w:t>
            </w:r>
          </w:p>
        </w:tc>
        <w:tc>
          <w:tcPr>
            <w:tcW w:w="0" w:type="auto"/>
            <w:hideMark/>
          </w:tcPr>
          <w:p w:rsidR="005B7A16" w:rsidRPr="00AB4D5A" w:rsidRDefault="005B7A16" w:rsidP="004C1621">
            <w:pPr>
              <w:pStyle w:val="NoSpacing"/>
            </w:pPr>
            <w:r w:rsidRPr="00AB4D5A">
              <w:t> </w:t>
            </w:r>
          </w:p>
        </w:tc>
      </w:tr>
      <w:tr w:rsidR="00807C03" w:rsidRPr="00AB4D5A" w:rsidTr="008F3CA0">
        <w:trPr>
          <w:cantSplit/>
        </w:trPr>
        <w:tc>
          <w:tcPr>
            <w:tcW w:w="0" w:type="auto"/>
            <w:hideMark/>
          </w:tcPr>
          <w:p w:rsidR="005B7A16" w:rsidRPr="00AB4D5A" w:rsidRDefault="005B7A16" w:rsidP="004C1621">
            <w:pPr>
              <w:pStyle w:val="NoSpacing"/>
            </w:pPr>
            <w:r w:rsidRPr="00AB4D5A">
              <w:t>VIO_COMPL_VALUE_UOM</w:t>
            </w:r>
          </w:p>
        </w:tc>
        <w:tc>
          <w:tcPr>
            <w:tcW w:w="0" w:type="auto"/>
            <w:hideMark/>
          </w:tcPr>
          <w:p w:rsidR="005B7A16" w:rsidRPr="00AB4D5A" w:rsidRDefault="005B7A16" w:rsidP="004C1621">
            <w:pPr>
              <w:pStyle w:val="NoSpacing"/>
            </w:pPr>
            <w:r w:rsidRPr="00AB4D5A">
              <w:t>Do not value</w:t>
            </w:r>
          </w:p>
        </w:tc>
        <w:tc>
          <w:tcPr>
            <w:tcW w:w="0" w:type="auto"/>
            <w:hideMark/>
          </w:tcPr>
          <w:p w:rsidR="005B7A16" w:rsidRPr="00AB4D5A" w:rsidRDefault="005B7A16" w:rsidP="004C1621">
            <w:pPr>
              <w:pStyle w:val="NoSpacing"/>
            </w:pPr>
            <w:r w:rsidRPr="00AB4D5A">
              <w:t> </w:t>
            </w:r>
          </w:p>
        </w:tc>
      </w:tr>
      <w:tr w:rsidR="00807C03" w:rsidRPr="00AB4D5A" w:rsidTr="008F3CA0">
        <w:trPr>
          <w:cantSplit/>
        </w:trPr>
        <w:tc>
          <w:tcPr>
            <w:tcW w:w="0" w:type="auto"/>
            <w:hideMark/>
          </w:tcPr>
          <w:p w:rsidR="005B7A16" w:rsidRPr="00AB4D5A" w:rsidRDefault="005B7A16" w:rsidP="004C1621">
            <w:pPr>
              <w:pStyle w:val="NoSpacing"/>
            </w:pPr>
            <w:r w:rsidRPr="00AB4D5A">
              <w:t>VIO_DETERMINATION_DATE</w:t>
            </w:r>
          </w:p>
        </w:tc>
        <w:tc>
          <w:tcPr>
            <w:tcW w:w="0" w:type="auto"/>
            <w:hideMark/>
          </w:tcPr>
          <w:p w:rsidR="005B7A16" w:rsidRPr="00AB4D5A" w:rsidRDefault="005B7A16" w:rsidP="004C1621">
            <w:pPr>
              <w:pStyle w:val="NoSpacing"/>
            </w:pPr>
            <w:r w:rsidRPr="00AB4D5A">
              <w:t>Set to current date</w:t>
            </w:r>
          </w:p>
        </w:tc>
        <w:tc>
          <w:tcPr>
            <w:tcW w:w="0" w:type="auto"/>
            <w:hideMark/>
          </w:tcPr>
          <w:p w:rsidR="005B7A16" w:rsidRPr="00AB4D5A" w:rsidRDefault="005B7A16" w:rsidP="004C1621">
            <w:pPr>
              <w:pStyle w:val="NoSpacing"/>
            </w:pPr>
            <w:r w:rsidRPr="00AB4D5A">
              <w:t> </w:t>
            </w:r>
          </w:p>
        </w:tc>
      </w:tr>
      <w:tr w:rsidR="00807C03" w:rsidRPr="00AB4D5A" w:rsidTr="008F3CA0">
        <w:trPr>
          <w:cantSplit/>
        </w:trPr>
        <w:tc>
          <w:tcPr>
            <w:tcW w:w="0" w:type="auto"/>
            <w:hideMark/>
          </w:tcPr>
          <w:p w:rsidR="005B7A16" w:rsidRPr="00AB4D5A" w:rsidRDefault="005B7A16" w:rsidP="004C1621">
            <w:pPr>
              <w:pStyle w:val="NoSpacing"/>
            </w:pPr>
            <w:r w:rsidRPr="00AB4D5A">
              <w:t>VIO_FISCAL_YEAR</w:t>
            </w:r>
          </w:p>
        </w:tc>
        <w:tc>
          <w:tcPr>
            <w:tcW w:w="0" w:type="auto"/>
            <w:hideMark/>
          </w:tcPr>
          <w:p w:rsidR="005B7A16" w:rsidRPr="00AB4D5A" w:rsidRDefault="005B7A16" w:rsidP="004C1621">
            <w:pPr>
              <w:pStyle w:val="NoSpacing"/>
            </w:pPr>
            <w:r w:rsidRPr="00AB4D5A">
              <w:t>Set to current calendar year</w:t>
            </w:r>
          </w:p>
        </w:tc>
        <w:tc>
          <w:tcPr>
            <w:tcW w:w="0" w:type="auto"/>
            <w:hideMark/>
          </w:tcPr>
          <w:p w:rsidR="005B7A16" w:rsidRPr="00AB4D5A" w:rsidRDefault="005B7A16" w:rsidP="004C1621">
            <w:pPr>
              <w:pStyle w:val="NoSpacing"/>
            </w:pPr>
            <w:r w:rsidRPr="00AB4D5A">
              <w:t> </w:t>
            </w:r>
          </w:p>
        </w:tc>
      </w:tr>
      <w:tr w:rsidR="00807C03" w:rsidRPr="00AB4D5A" w:rsidTr="008F3CA0">
        <w:trPr>
          <w:cantSplit/>
        </w:trPr>
        <w:tc>
          <w:tcPr>
            <w:tcW w:w="0" w:type="auto"/>
            <w:hideMark/>
          </w:tcPr>
          <w:p w:rsidR="005B7A16" w:rsidRPr="00AB4D5A" w:rsidRDefault="005B7A16" w:rsidP="004C1621">
            <w:pPr>
              <w:pStyle w:val="NoSpacing"/>
            </w:pPr>
            <w:r w:rsidRPr="00AB4D5A">
              <w:t>VIO_STATE_PRD_BEGIN_DT</w:t>
            </w:r>
          </w:p>
        </w:tc>
        <w:tc>
          <w:tcPr>
            <w:tcW w:w="0" w:type="auto"/>
            <w:hideMark/>
          </w:tcPr>
          <w:p w:rsidR="005B7A16" w:rsidRPr="00AB4D5A" w:rsidRDefault="005B7A16" w:rsidP="004C1621">
            <w:pPr>
              <w:pStyle w:val="NoSpacing"/>
            </w:pPr>
            <w:r w:rsidRPr="00AB4D5A">
              <w:t>Monitoring_Period. MP_BEGIN_DT</w:t>
            </w:r>
          </w:p>
        </w:tc>
        <w:tc>
          <w:tcPr>
            <w:tcW w:w="0" w:type="auto"/>
            <w:hideMark/>
          </w:tcPr>
          <w:p w:rsidR="005B7A16" w:rsidRPr="00AB4D5A" w:rsidRDefault="005B7A16" w:rsidP="004C1621">
            <w:pPr>
              <w:pStyle w:val="NoSpacing"/>
            </w:pPr>
            <w:r w:rsidRPr="00AB4D5A">
              <w:t> </w:t>
            </w:r>
          </w:p>
        </w:tc>
      </w:tr>
      <w:tr w:rsidR="00807C03" w:rsidRPr="00AB4D5A" w:rsidTr="008F3CA0">
        <w:trPr>
          <w:cantSplit/>
        </w:trPr>
        <w:tc>
          <w:tcPr>
            <w:tcW w:w="0" w:type="auto"/>
            <w:hideMark/>
          </w:tcPr>
          <w:p w:rsidR="005B7A16" w:rsidRPr="00AB4D5A" w:rsidRDefault="005B7A16" w:rsidP="004C1621">
            <w:pPr>
              <w:pStyle w:val="NoSpacing"/>
            </w:pPr>
            <w:r w:rsidRPr="00AB4D5A">
              <w:t>VIO_STATE_PRD_END_DT</w:t>
            </w:r>
          </w:p>
        </w:tc>
        <w:tc>
          <w:tcPr>
            <w:tcW w:w="0" w:type="auto"/>
            <w:hideMark/>
          </w:tcPr>
          <w:p w:rsidR="005B7A16" w:rsidRPr="00AB4D5A" w:rsidRDefault="005B7A16" w:rsidP="004C1621">
            <w:pPr>
              <w:pStyle w:val="NoSpacing"/>
            </w:pPr>
            <w:r w:rsidRPr="00AB4D5A">
              <w:t>Monitoring_Period. MP_END_DT</w:t>
            </w:r>
          </w:p>
        </w:tc>
        <w:tc>
          <w:tcPr>
            <w:tcW w:w="0" w:type="auto"/>
            <w:hideMark/>
          </w:tcPr>
          <w:p w:rsidR="005B7A16" w:rsidRPr="00AB4D5A" w:rsidRDefault="005B7A16" w:rsidP="004C1621">
            <w:pPr>
              <w:pStyle w:val="NoSpacing"/>
            </w:pPr>
            <w:r w:rsidRPr="00AB4D5A">
              <w:t> </w:t>
            </w:r>
          </w:p>
        </w:tc>
      </w:tr>
      <w:tr w:rsidR="00807C03" w:rsidRPr="00AB4D5A" w:rsidTr="008F3CA0">
        <w:trPr>
          <w:cantSplit/>
        </w:trPr>
        <w:tc>
          <w:tcPr>
            <w:tcW w:w="0" w:type="auto"/>
            <w:hideMark/>
          </w:tcPr>
          <w:p w:rsidR="005B7A16" w:rsidRPr="00AB4D5A" w:rsidRDefault="005B7A16" w:rsidP="004C1621">
            <w:pPr>
              <w:pStyle w:val="NoSpacing"/>
            </w:pPr>
            <w:r w:rsidRPr="00AB4D5A">
              <w:t>VIO_TIER_LEVEL</w:t>
            </w:r>
          </w:p>
        </w:tc>
        <w:tc>
          <w:tcPr>
            <w:tcW w:w="0" w:type="auto"/>
            <w:hideMark/>
          </w:tcPr>
          <w:p w:rsidR="005B7A16" w:rsidRPr="00AB4D5A" w:rsidRDefault="005B7A16" w:rsidP="004C1621">
            <w:pPr>
              <w:pStyle w:val="NoSpacing"/>
            </w:pPr>
            <w:r w:rsidRPr="00AB4D5A">
              <w:t>Set to Violation_Type.TIER_LEVEL_NUMBER where Violation_Type.Code = Violation.VIOLATION_TYPE_CODE and Violation_Type.SEVERITY_CODE = Violation.VIO_SEVERITY</w:t>
            </w:r>
          </w:p>
        </w:tc>
        <w:tc>
          <w:tcPr>
            <w:tcW w:w="0" w:type="auto"/>
            <w:hideMark/>
          </w:tcPr>
          <w:p w:rsidR="005B7A16" w:rsidRPr="00AB4D5A" w:rsidRDefault="005B7A16" w:rsidP="004C1621">
            <w:pPr>
              <w:pStyle w:val="NoSpacing"/>
            </w:pPr>
          </w:p>
        </w:tc>
      </w:tr>
      <w:tr w:rsidR="00807C03" w:rsidRPr="00AB4D5A" w:rsidTr="008F3CA0">
        <w:trPr>
          <w:cantSplit/>
        </w:trPr>
        <w:tc>
          <w:tcPr>
            <w:tcW w:w="0" w:type="auto"/>
            <w:hideMark/>
          </w:tcPr>
          <w:p w:rsidR="005B7A16" w:rsidRPr="00AB4D5A" w:rsidRDefault="005B7A16" w:rsidP="004C1621">
            <w:pPr>
              <w:pStyle w:val="NoSpacing"/>
            </w:pPr>
            <w:r w:rsidRPr="00AB4D5A">
              <w:t>VIO_EXCEEDENCES_CNT</w:t>
            </w:r>
          </w:p>
        </w:tc>
        <w:tc>
          <w:tcPr>
            <w:tcW w:w="0" w:type="auto"/>
            <w:hideMark/>
          </w:tcPr>
          <w:p w:rsidR="005B7A16" w:rsidRPr="00AB4D5A" w:rsidRDefault="005B7A16" w:rsidP="004C1621">
            <w:pPr>
              <w:pStyle w:val="NoSpacing"/>
            </w:pPr>
            <w:r w:rsidRPr="00AB4D5A">
              <w:t>Do not value</w:t>
            </w:r>
          </w:p>
        </w:tc>
        <w:tc>
          <w:tcPr>
            <w:tcW w:w="0" w:type="auto"/>
            <w:hideMark/>
          </w:tcPr>
          <w:p w:rsidR="005B7A16" w:rsidRPr="00AB4D5A" w:rsidRDefault="005B7A16" w:rsidP="004C1621">
            <w:pPr>
              <w:pStyle w:val="NoSpacing"/>
            </w:pPr>
            <w:r w:rsidRPr="00AB4D5A">
              <w:t> </w:t>
            </w:r>
          </w:p>
        </w:tc>
      </w:tr>
      <w:tr w:rsidR="00807C03" w:rsidRPr="00AB4D5A" w:rsidTr="008F3CA0">
        <w:trPr>
          <w:cantSplit/>
        </w:trPr>
        <w:tc>
          <w:tcPr>
            <w:tcW w:w="0" w:type="auto"/>
            <w:hideMark/>
          </w:tcPr>
          <w:p w:rsidR="005B7A16" w:rsidRPr="00AB4D5A" w:rsidRDefault="005B7A16" w:rsidP="004C1621">
            <w:pPr>
              <w:pStyle w:val="NoSpacing"/>
            </w:pPr>
            <w:r w:rsidRPr="00AB4D5A">
              <w:t>VIO_SAMPLES_RQD_CNT</w:t>
            </w:r>
          </w:p>
        </w:tc>
        <w:tc>
          <w:tcPr>
            <w:tcW w:w="0" w:type="auto"/>
            <w:hideMark/>
          </w:tcPr>
          <w:p w:rsidR="005B7A16" w:rsidRPr="00AB4D5A" w:rsidRDefault="005B7A16" w:rsidP="004C1621">
            <w:pPr>
              <w:pStyle w:val="NoSpacing"/>
            </w:pPr>
            <w:r w:rsidRPr="00AB4D5A">
              <w:t>Do not value</w:t>
            </w:r>
          </w:p>
        </w:tc>
        <w:tc>
          <w:tcPr>
            <w:tcW w:w="0" w:type="auto"/>
            <w:hideMark/>
          </w:tcPr>
          <w:p w:rsidR="005B7A16" w:rsidRPr="00AB4D5A" w:rsidRDefault="005B7A16" w:rsidP="004C1621">
            <w:pPr>
              <w:pStyle w:val="NoSpacing"/>
            </w:pPr>
            <w:r w:rsidRPr="00AB4D5A">
              <w:t> </w:t>
            </w:r>
          </w:p>
        </w:tc>
      </w:tr>
      <w:tr w:rsidR="00807C03" w:rsidRPr="00AB4D5A" w:rsidTr="008F3CA0">
        <w:trPr>
          <w:cantSplit/>
        </w:trPr>
        <w:tc>
          <w:tcPr>
            <w:tcW w:w="0" w:type="auto"/>
            <w:hideMark/>
          </w:tcPr>
          <w:p w:rsidR="005B7A16" w:rsidRPr="00AB4D5A" w:rsidRDefault="005B7A16" w:rsidP="004C1621">
            <w:pPr>
              <w:pStyle w:val="NoSpacing"/>
            </w:pPr>
            <w:r w:rsidRPr="00AB4D5A">
              <w:t>VIO_SAMPLES_MISSNG_CNT</w:t>
            </w:r>
          </w:p>
        </w:tc>
        <w:tc>
          <w:tcPr>
            <w:tcW w:w="0" w:type="auto"/>
            <w:hideMark/>
          </w:tcPr>
          <w:p w:rsidR="005B7A16" w:rsidRPr="00AB4D5A" w:rsidRDefault="005B7A16" w:rsidP="004C1621">
            <w:pPr>
              <w:pStyle w:val="NoSpacing"/>
            </w:pPr>
            <w:r w:rsidRPr="00AB4D5A">
              <w:t>Do not value</w:t>
            </w:r>
          </w:p>
        </w:tc>
        <w:tc>
          <w:tcPr>
            <w:tcW w:w="0" w:type="auto"/>
            <w:hideMark/>
          </w:tcPr>
          <w:p w:rsidR="005B7A16" w:rsidRPr="00AB4D5A" w:rsidRDefault="005B7A16" w:rsidP="004C1621">
            <w:pPr>
              <w:pStyle w:val="NoSpacing"/>
            </w:pPr>
            <w:r w:rsidRPr="00AB4D5A">
              <w:t> </w:t>
            </w:r>
          </w:p>
        </w:tc>
      </w:tr>
    </w:tbl>
    <w:p w:rsidR="001B5405" w:rsidRPr="00AB4D5A" w:rsidRDefault="001B5405" w:rsidP="004C1621"/>
    <w:p w:rsidR="00FE7155" w:rsidRPr="00AB4D5A" w:rsidRDefault="00FE7155" w:rsidP="00AD0374">
      <w:pPr>
        <w:pStyle w:val="Heading3"/>
      </w:pPr>
      <w:r w:rsidRPr="00AB4D5A">
        <w:t xml:space="preserve">Create candidate treatment technique violation </w:t>
      </w:r>
      <w:r w:rsidR="00616568">
        <w:t>for OD Summar</w:t>
      </w:r>
      <w:r w:rsidR="002B68E7">
        <w:t>y</w:t>
      </w:r>
    </w:p>
    <w:p w:rsidR="00FE7155" w:rsidRPr="00AB4D5A" w:rsidRDefault="00FE7155" w:rsidP="004C1621">
      <w:r w:rsidRPr="00AB4D5A">
        <w:t>This action is called in these SWTR decision tables: Table MS-SWTR:2a 95PT, Table MS-SWTR:2b MAXT, Table MS-SWTR:2c EPRD, and Table MS-SWTR:2d DSRD</w:t>
      </w:r>
      <w:r w:rsidR="0056145F">
        <w:t xml:space="preserve"> and others under DDBP and GWR</w:t>
      </w:r>
      <w:r w:rsidR="001B5405" w:rsidRPr="00AB4D5A">
        <w:t>.</w:t>
      </w:r>
    </w:p>
    <w:p w:rsidR="00976F6C" w:rsidRDefault="00976F6C" w:rsidP="004C1621">
      <w:r w:rsidRPr="00AB4D5A">
        <w:t xml:space="preserve">This table shows how to value candidate treatment technique violations that are created by the BRE in the above referenced </w:t>
      </w:r>
      <w:r w:rsidR="001B5405" w:rsidRPr="00AB4D5A">
        <w:t>tables</w:t>
      </w:r>
      <w:r w:rsidRPr="00AB4D5A">
        <w:t>.</w:t>
      </w:r>
    </w:p>
    <w:p w:rsidR="00177BA8" w:rsidRDefault="00177BA8" w:rsidP="00177BA8">
      <w:r>
        <w:t>If a matching candidate violation already exists, update it instead of creating a new one.  "Matching" means one that has the same:</w:t>
      </w:r>
    </w:p>
    <w:p w:rsidR="00177BA8" w:rsidRDefault="00177BA8" w:rsidP="00FA1F96">
      <w:pPr>
        <w:pStyle w:val="ListParagraph"/>
        <w:numPr>
          <w:ilvl w:val="0"/>
          <w:numId w:val="41"/>
        </w:numPr>
      </w:pPr>
      <w:r>
        <w:t>ws</w:t>
      </w:r>
      <w:r w:rsidRPr="00FC7EDA">
        <w:t>I</w:t>
      </w:r>
      <w:r>
        <w:t>d</w:t>
      </w:r>
      <w:r w:rsidRPr="00FC7EDA">
        <w:t xml:space="preserve">, </w:t>
      </w:r>
    </w:p>
    <w:p w:rsidR="00177BA8" w:rsidRDefault="00177BA8" w:rsidP="00FA1F96">
      <w:pPr>
        <w:pStyle w:val="ListParagraph"/>
        <w:numPr>
          <w:ilvl w:val="0"/>
          <w:numId w:val="41"/>
        </w:numPr>
      </w:pPr>
      <w:r>
        <w:t>S</w:t>
      </w:r>
      <w:r w:rsidRPr="00FC7EDA">
        <w:t xml:space="preserve">tateAssignFacId, </w:t>
      </w:r>
    </w:p>
    <w:p w:rsidR="00177BA8" w:rsidRDefault="00177BA8" w:rsidP="00FA1F96">
      <w:pPr>
        <w:pStyle w:val="ListParagraph"/>
        <w:numPr>
          <w:ilvl w:val="0"/>
          <w:numId w:val="41"/>
        </w:numPr>
      </w:pPr>
      <w:r w:rsidRPr="00FC7EDA">
        <w:t xml:space="preserve">ruleCd, </w:t>
      </w:r>
    </w:p>
    <w:p w:rsidR="00177BA8" w:rsidRDefault="00177BA8" w:rsidP="00FA1F96">
      <w:pPr>
        <w:pStyle w:val="ListParagraph"/>
        <w:numPr>
          <w:ilvl w:val="0"/>
          <w:numId w:val="41"/>
        </w:numPr>
      </w:pPr>
      <w:r w:rsidRPr="00FC7EDA">
        <w:t xml:space="preserve">contaminantCd, </w:t>
      </w:r>
    </w:p>
    <w:p w:rsidR="00177BA8" w:rsidRDefault="00177BA8" w:rsidP="00FA1F96">
      <w:pPr>
        <w:pStyle w:val="ListParagraph"/>
        <w:numPr>
          <w:ilvl w:val="0"/>
          <w:numId w:val="41"/>
        </w:numPr>
      </w:pPr>
      <w:r w:rsidRPr="00FC7EDA">
        <w:t xml:space="preserve">beginDate, </w:t>
      </w:r>
    </w:p>
    <w:p w:rsidR="00177BA8" w:rsidRDefault="00177BA8" w:rsidP="00FA1F96">
      <w:pPr>
        <w:pStyle w:val="ListParagraph"/>
        <w:numPr>
          <w:ilvl w:val="0"/>
          <w:numId w:val="41"/>
        </w:numPr>
      </w:pPr>
      <w:r w:rsidRPr="00FC7EDA">
        <w:t xml:space="preserve">status, </w:t>
      </w:r>
      <w:r>
        <w:t xml:space="preserve">and </w:t>
      </w:r>
    </w:p>
    <w:p w:rsidR="00177BA8" w:rsidRPr="00AB4D5A" w:rsidRDefault="00177BA8" w:rsidP="00FA1F96">
      <w:pPr>
        <w:pStyle w:val="ListParagraph"/>
        <w:numPr>
          <w:ilvl w:val="0"/>
          <w:numId w:val="41"/>
        </w:numPr>
      </w:pPr>
      <w:r w:rsidRPr="00FC7EDA">
        <w:t>vioTypeCd</w:t>
      </w:r>
    </w:p>
    <w:tbl>
      <w:tblPr>
        <w:tblStyle w:val="TableGrid"/>
        <w:tblW w:w="0" w:type="auto"/>
        <w:tblLook w:val="04A0" w:firstRow="1" w:lastRow="0" w:firstColumn="1" w:lastColumn="0" w:noHBand="0" w:noVBand="1"/>
      </w:tblPr>
      <w:tblGrid>
        <w:gridCol w:w="3777"/>
        <w:gridCol w:w="8199"/>
        <w:gridCol w:w="1694"/>
      </w:tblGrid>
      <w:tr w:rsidR="00807C03" w:rsidRPr="00AB4D5A" w:rsidTr="008F3CA0">
        <w:trPr>
          <w:cantSplit/>
          <w:tblHeader/>
        </w:trPr>
        <w:tc>
          <w:tcPr>
            <w:tcW w:w="0" w:type="auto"/>
            <w:hideMark/>
          </w:tcPr>
          <w:p w:rsidR="00976F6C" w:rsidRPr="00AB4D5A" w:rsidRDefault="00976F6C" w:rsidP="004C1621">
            <w:pPr>
              <w:pStyle w:val="NoSpacing"/>
              <w:rPr>
                <w:b/>
              </w:rPr>
            </w:pPr>
            <w:r w:rsidRPr="00AB4D5A">
              <w:rPr>
                <w:b/>
              </w:rPr>
              <w:lastRenderedPageBreak/>
              <w:t>Violation Elements</w:t>
            </w:r>
          </w:p>
        </w:tc>
        <w:tc>
          <w:tcPr>
            <w:tcW w:w="0" w:type="auto"/>
            <w:hideMark/>
          </w:tcPr>
          <w:p w:rsidR="00976F6C" w:rsidRPr="00AB4D5A" w:rsidRDefault="00976F6C" w:rsidP="004C1621">
            <w:pPr>
              <w:pStyle w:val="NoSpacing"/>
              <w:rPr>
                <w:b/>
              </w:rPr>
            </w:pPr>
            <w:r w:rsidRPr="00AB4D5A">
              <w:rPr>
                <w:b/>
              </w:rPr>
              <w:t>Source Data Element/Logic</w:t>
            </w:r>
          </w:p>
        </w:tc>
        <w:tc>
          <w:tcPr>
            <w:tcW w:w="0" w:type="auto"/>
            <w:hideMark/>
          </w:tcPr>
          <w:p w:rsidR="00976F6C" w:rsidRPr="00AB4D5A" w:rsidRDefault="00976F6C" w:rsidP="004C1621">
            <w:pPr>
              <w:pStyle w:val="NoSpacing"/>
              <w:rPr>
                <w:b/>
              </w:rPr>
            </w:pPr>
            <w:r w:rsidRPr="00AB4D5A">
              <w:rPr>
                <w:b/>
              </w:rPr>
              <w:t>Details</w:t>
            </w:r>
          </w:p>
        </w:tc>
      </w:tr>
      <w:tr w:rsidR="00807C03" w:rsidRPr="00AB4D5A" w:rsidTr="008F3CA0">
        <w:trPr>
          <w:cantSplit/>
        </w:trPr>
        <w:tc>
          <w:tcPr>
            <w:tcW w:w="0" w:type="auto"/>
            <w:hideMark/>
          </w:tcPr>
          <w:p w:rsidR="00976F6C" w:rsidRPr="00AB4D5A" w:rsidRDefault="00976F6C" w:rsidP="004C1621">
            <w:pPr>
              <w:pStyle w:val="NoSpacing"/>
            </w:pPr>
            <w:r w:rsidRPr="00AB4D5A">
              <w:t>VIOLATION_ID</w:t>
            </w:r>
          </w:p>
        </w:tc>
        <w:tc>
          <w:tcPr>
            <w:tcW w:w="0" w:type="auto"/>
            <w:hideMark/>
          </w:tcPr>
          <w:p w:rsidR="00976F6C" w:rsidRPr="00AB4D5A" w:rsidRDefault="00976F6C" w:rsidP="004C1621">
            <w:pPr>
              <w:pStyle w:val="NoSpacing"/>
            </w:pPr>
            <w:r w:rsidRPr="00AB4D5A">
              <w:t>Primary key</w:t>
            </w:r>
          </w:p>
        </w:tc>
        <w:tc>
          <w:tcPr>
            <w:tcW w:w="0" w:type="auto"/>
            <w:hideMark/>
          </w:tcPr>
          <w:p w:rsidR="00976F6C" w:rsidRPr="00AB4D5A" w:rsidRDefault="00976F6C" w:rsidP="004C1621">
            <w:pPr>
              <w:pStyle w:val="NoSpacing"/>
            </w:pPr>
            <w:r w:rsidRPr="00AB4D5A">
              <w:t>Generated by Prime</w:t>
            </w:r>
          </w:p>
        </w:tc>
      </w:tr>
      <w:tr w:rsidR="00807C03" w:rsidRPr="00AB4D5A" w:rsidTr="008F3CA0">
        <w:trPr>
          <w:cantSplit/>
        </w:trPr>
        <w:tc>
          <w:tcPr>
            <w:tcW w:w="0" w:type="auto"/>
            <w:hideMark/>
          </w:tcPr>
          <w:p w:rsidR="00976F6C" w:rsidRPr="00AB4D5A" w:rsidRDefault="00976F6C" w:rsidP="004C1621">
            <w:pPr>
              <w:pStyle w:val="NoSpacing"/>
            </w:pPr>
            <w:r w:rsidRPr="00AB4D5A">
              <w:t>VIO_WATER_SYSTEM_ID</w:t>
            </w:r>
          </w:p>
        </w:tc>
        <w:tc>
          <w:tcPr>
            <w:tcW w:w="0" w:type="auto"/>
            <w:hideMark/>
          </w:tcPr>
          <w:p w:rsidR="00976F6C" w:rsidRPr="00AB4D5A" w:rsidRDefault="00976F6C" w:rsidP="004C1621">
            <w:pPr>
              <w:pStyle w:val="NoSpacing"/>
            </w:pPr>
            <w:r w:rsidRPr="00AB4D5A">
              <w:t>Monitoring_Schedule. MS_WATER_SYSTEM_ID</w:t>
            </w:r>
          </w:p>
        </w:tc>
        <w:tc>
          <w:tcPr>
            <w:tcW w:w="0" w:type="auto"/>
            <w:hideMark/>
          </w:tcPr>
          <w:p w:rsidR="00976F6C" w:rsidRPr="00AB4D5A" w:rsidRDefault="00976F6C" w:rsidP="004C1621">
            <w:pPr>
              <w:pStyle w:val="NoSpacing"/>
            </w:pPr>
            <w:r w:rsidRPr="00AB4D5A">
              <w:t> </w:t>
            </w:r>
          </w:p>
        </w:tc>
      </w:tr>
      <w:tr w:rsidR="00807C03" w:rsidRPr="00AB4D5A" w:rsidTr="008F3CA0">
        <w:trPr>
          <w:cantSplit/>
        </w:trPr>
        <w:tc>
          <w:tcPr>
            <w:tcW w:w="0" w:type="auto"/>
            <w:hideMark/>
          </w:tcPr>
          <w:p w:rsidR="00976F6C" w:rsidRPr="00AB4D5A" w:rsidRDefault="00976F6C" w:rsidP="004C1621">
            <w:pPr>
              <w:pStyle w:val="NoSpacing"/>
            </w:pPr>
            <w:r w:rsidRPr="00AB4D5A">
              <w:t>VIO_STATE_ASSIGNED_FAC_ID</w:t>
            </w:r>
          </w:p>
        </w:tc>
        <w:tc>
          <w:tcPr>
            <w:tcW w:w="0" w:type="auto"/>
            <w:hideMark/>
          </w:tcPr>
          <w:p w:rsidR="00976F6C" w:rsidRPr="00AB4D5A" w:rsidRDefault="00976F6C" w:rsidP="004C1621">
            <w:pPr>
              <w:pStyle w:val="NoSpacing"/>
            </w:pPr>
            <w:r w:rsidRPr="00AB4D5A">
              <w:t>Monitoring_Schedule. MS_STATE_ASSIGNED_FAC_ID</w:t>
            </w:r>
          </w:p>
        </w:tc>
        <w:tc>
          <w:tcPr>
            <w:tcW w:w="0" w:type="auto"/>
            <w:hideMark/>
          </w:tcPr>
          <w:p w:rsidR="00976F6C" w:rsidRPr="00AB4D5A" w:rsidRDefault="00976F6C" w:rsidP="004C1621">
            <w:pPr>
              <w:pStyle w:val="NoSpacing"/>
            </w:pPr>
            <w:r w:rsidRPr="00AB4D5A">
              <w:t> </w:t>
            </w:r>
          </w:p>
        </w:tc>
      </w:tr>
      <w:tr w:rsidR="00807C03" w:rsidRPr="00AB4D5A" w:rsidTr="008F3CA0">
        <w:trPr>
          <w:cantSplit/>
        </w:trPr>
        <w:tc>
          <w:tcPr>
            <w:tcW w:w="0" w:type="auto"/>
            <w:hideMark/>
          </w:tcPr>
          <w:p w:rsidR="00976F6C" w:rsidRPr="00AB4D5A" w:rsidRDefault="00976F6C" w:rsidP="004C1621">
            <w:pPr>
              <w:pStyle w:val="NoSpacing"/>
            </w:pPr>
            <w:r w:rsidRPr="00AB4D5A">
              <w:t>VIOLATION_FED_ID</w:t>
            </w:r>
          </w:p>
        </w:tc>
        <w:tc>
          <w:tcPr>
            <w:tcW w:w="0" w:type="auto"/>
            <w:hideMark/>
          </w:tcPr>
          <w:p w:rsidR="00976F6C" w:rsidRPr="00AB4D5A" w:rsidRDefault="00976F6C" w:rsidP="004C1621">
            <w:pPr>
              <w:pStyle w:val="NoSpacing"/>
            </w:pPr>
            <w:r w:rsidRPr="00AB4D5A">
              <w:t>Not valued by BRE</w:t>
            </w:r>
          </w:p>
        </w:tc>
        <w:tc>
          <w:tcPr>
            <w:tcW w:w="0" w:type="auto"/>
            <w:hideMark/>
          </w:tcPr>
          <w:p w:rsidR="00976F6C" w:rsidRPr="00AB4D5A" w:rsidRDefault="00976F6C" w:rsidP="004C1621">
            <w:pPr>
              <w:pStyle w:val="NoSpacing"/>
            </w:pPr>
            <w:r w:rsidRPr="00AB4D5A">
              <w:t>Generated by Prime when Candidate is Validated</w:t>
            </w:r>
          </w:p>
        </w:tc>
      </w:tr>
      <w:tr w:rsidR="00807C03" w:rsidRPr="00AB4D5A" w:rsidTr="008F3CA0">
        <w:trPr>
          <w:cantSplit/>
        </w:trPr>
        <w:tc>
          <w:tcPr>
            <w:tcW w:w="0" w:type="auto"/>
            <w:hideMark/>
          </w:tcPr>
          <w:p w:rsidR="00976F6C" w:rsidRPr="00AB4D5A" w:rsidRDefault="00976F6C" w:rsidP="004C1621">
            <w:pPr>
              <w:pStyle w:val="NoSpacing"/>
            </w:pPr>
            <w:r w:rsidRPr="00AB4D5A">
              <w:t>VIOLATION_STATUS_CD</w:t>
            </w:r>
          </w:p>
        </w:tc>
        <w:tc>
          <w:tcPr>
            <w:tcW w:w="0" w:type="auto"/>
            <w:hideMark/>
          </w:tcPr>
          <w:p w:rsidR="00976F6C" w:rsidRPr="00AB4D5A" w:rsidRDefault="00976F6C" w:rsidP="004C1621">
            <w:pPr>
              <w:pStyle w:val="NoSpacing"/>
            </w:pPr>
            <w:r w:rsidRPr="00AB4D5A">
              <w:t>Set to "C - Candidate"</w:t>
            </w:r>
          </w:p>
        </w:tc>
        <w:tc>
          <w:tcPr>
            <w:tcW w:w="0" w:type="auto"/>
            <w:hideMark/>
          </w:tcPr>
          <w:p w:rsidR="00976F6C" w:rsidRPr="00AB4D5A" w:rsidRDefault="00976F6C" w:rsidP="004C1621">
            <w:pPr>
              <w:pStyle w:val="NoSpacing"/>
            </w:pPr>
          </w:p>
        </w:tc>
      </w:tr>
      <w:tr w:rsidR="00807C03" w:rsidRPr="00AB4D5A" w:rsidTr="008F3CA0">
        <w:trPr>
          <w:cantSplit/>
        </w:trPr>
        <w:tc>
          <w:tcPr>
            <w:tcW w:w="0" w:type="auto"/>
            <w:hideMark/>
          </w:tcPr>
          <w:p w:rsidR="00976F6C" w:rsidRPr="00AB4D5A" w:rsidRDefault="00976F6C" w:rsidP="004C1621">
            <w:pPr>
              <w:pStyle w:val="NoSpacing"/>
            </w:pPr>
            <w:r w:rsidRPr="00AB4D5A">
              <w:t>VIOLATION_TYPE_CODE</w:t>
            </w:r>
          </w:p>
        </w:tc>
        <w:tc>
          <w:tcPr>
            <w:tcW w:w="0" w:type="auto"/>
            <w:hideMark/>
          </w:tcPr>
          <w:p w:rsidR="00976F6C" w:rsidRPr="00AB4D5A" w:rsidRDefault="00976F6C" w:rsidP="004C1621">
            <w:pPr>
              <w:pStyle w:val="NoSpacing"/>
            </w:pPr>
            <w:r w:rsidRPr="00AB4D5A">
              <w:t>Set to OD_SUMMARY_TYPE_REF.TT_INCIDENT_TYPE_REF_ID for the OD_SUMMARY_TYPE_REF referenced by the SWTR Monitoring Schedule (via its referenced Monitoring_Requirement)</w:t>
            </w:r>
          </w:p>
        </w:tc>
        <w:tc>
          <w:tcPr>
            <w:tcW w:w="0" w:type="auto"/>
            <w:hideMark/>
          </w:tcPr>
          <w:p w:rsidR="00976F6C" w:rsidRPr="00AB4D5A" w:rsidRDefault="00976F6C" w:rsidP="004C1621">
            <w:pPr>
              <w:pStyle w:val="NoSpacing"/>
            </w:pPr>
            <w:r w:rsidRPr="00AB4D5A">
              <w:t> </w:t>
            </w:r>
          </w:p>
        </w:tc>
      </w:tr>
      <w:tr w:rsidR="00807C03" w:rsidRPr="00AB4D5A" w:rsidTr="008F3CA0">
        <w:trPr>
          <w:cantSplit/>
        </w:trPr>
        <w:tc>
          <w:tcPr>
            <w:tcW w:w="0" w:type="auto"/>
            <w:hideMark/>
          </w:tcPr>
          <w:p w:rsidR="00976F6C" w:rsidRPr="00AB4D5A" w:rsidRDefault="00976F6C" w:rsidP="004C1621">
            <w:pPr>
              <w:pStyle w:val="NoSpacing"/>
            </w:pPr>
            <w:r w:rsidRPr="00AB4D5A">
              <w:t>VIO_SEVERITY</w:t>
            </w:r>
          </w:p>
        </w:tc>
        <w:tc>
          <w:tcPr>
            <w:tcW w:w="0" w:type="auto"/>
            <w:hideMark/>
          </w:tcPr>
          <w:p w:rsidR="00976F6C" w:rsidRPr="00AB4D5A" w:rsidRDefault="00976F6C" w:rsidP="004C1621">
            <w:pPr>
              <w:pStyle w:val="NoSpacing"/>
            </w:pPr>
            <w:r w:rsidRPr="00AB4D5A">
              <w:t>Null</w:t>
            </w:r>
          </w:p>
        </w:tc>
        <w:tc>
          <w:tcPr>
            <w:tcW w:w="0" w:type="auto"/>
            <w:hideMark/>
          </w:tcPr>
          <w:p w:rsidR="00976F6C" w:rsidRPr="00AB4D5A" w:rsidRDefault="00976F6C" w:rsidP="004C1621">
            <w:pPr>
              <w:pStyle w:val="NoSpacing"/>
            </w:pPr>
            <w:r w:rsidRPr="00AB4D5A">
              <w:t> </w:t>
            </w:r>
          </w:p>
        </w:tc>
      </w:tr>
      <w:tr w:rsidR="00807C03" w:rsidRPr="00AB4D5A" w:rsidTr="00CC70C4">
        <w:trPr>
          <w:cantSplit/>
        </w:trPr>
        <w:tc>
          <w:tcPr>
            <w:tcW w:w="0" w:type="auto"/>
            <w:hideMark/>
          </w:tcPr>
          <w:p w:rsidR="00976F6C" w:rsidRPr="00AB4D5A" w:rsidRDefault="00976F6C" w:rsidP="004C1621">
            <w:pPr>
              <w:pStyle w:val="NoSpacing"/>
            </w:pPr>
            <w:r w:rsidRPr="00AB4D5A">
              <w:t>VIO_CONTAMINANT_CD</w:t>
            </w:r>
          </w:p>
        </w:tc>
        <w:tc>
          <w:tcPr>
            <w:tcW w:w="0" w:type="auto"/>
            <w:hideMark/>
          </w:tcPr>
          <w:p w:rsidR="002362F8" w:rsidRDefault="002362F8" w:rsidP="002362F8">
            <w:pPr>
              <w:pStyle w:val="NoSpacing"/>
            </w:pPr>
            <w:r>
              <w:t xml:space="preserve">Set to </w:t>
            </w:r>
            <w:r w:rsidRPr="009C61C9">
              <w:t>ANALYTE_CD</w:t>
            </w:r>
            <w:r>
              <w:t xml:space="preserve"> from </w:t>
            </w:r>
            <w:r w:rsidRPr="009C61C9">
              <w:t>ANALYTE_REF</w:t>
            </w:r>
          </w:p>
          <w:p w:rsidR="002362F8" w:rsidRDefault="002362F8" w:rsidP="002362F8">
            <w:pPr>
              <w:pStyle w:val="NoSpacing"/>
            </w:pPr>
            <w:r>
              <w:t>Using the RULE_CD from the FACTS</w:t>
            </w:r>
          </w:p>
          <w:p w:rsidR="002362F8" w:rsidRDefault="002362F8" w:rsidP="002362F8">
            <w:pPr>
              <w:pStyle w:val="NoSpacing"/>
            </w:pPr>
            <w:r>
              <w:t>AND RULE_REF</w:t>
            </w:r>
          </w:p>
          <w:p w:rsidR="002362F8" w:rsidRDefault="002362F8" w:rsidP="002362F8">
            <w:pPr>
              <w:pStyle w:val="NoSpacing"/>
            </w:pPr>
            <w:r>
              <w:t>AND RULE_ANALTYE</w:t>
            </w:r>
          </w:p>
          <w:p w:rsidR="00E80206" w:rsidRPr="00AB4D5A" w:rsidRDefault="002362F8" w:rsidP="002362F8">
            <w:pPr>
              <w:pStyle w:val="NoSpacing"/>
            </w:pPr>
            <w:r>
              <w:t>AND ANALYTE_TYP_REF.KEY_DATA = 'RL'</w:t>
            </w:r>
          </w:p>
        </w:tc>
        <w:tc>
          <w:tcPr>
            <w:tcW w:w="0" w:type="auto"/>
          </w:tcPr>
          <w:p w:rsidR="00976F6C" w:rsidRPr="00AB4D5A" w:rsidRDefault="00976F6C" w:rsidP="00E80206">
            <w:pPr>
              <w:pStyle w:val="NoSpacing"/>
            </w:pPr>
          </w:p>
        </w:tc>
      </w:tr>
      <w:tr w:rsidR="00807C03" w:rsidRPr="00AB4D5A" w:rsidTr="008F3CA0">
        <w:trPr>
          <w:cantSplit/>
        </w:trPr>
        <w:tc>
          <w:tcPr>
            <w:tcW w:w="0" w:type="auto"/>
            <w:hideMark/>
          </w:tcPr>
          <w:p w:rsidR="00976F6C" w:rsidRPr="00AB4D5A" w:rsidRDefault="00976F6C" w:rsidP="004C1621">
            <w:pPr>
              <w:pStyle w:val="NoSpacing"/>
            </w:pPr>
            <w:r w:rsidRPr="00AB4D5A">
              <w:t>VIO_RULE_CD</w:t>
            </w:r>
          </w:p>
        </w:tc>
        <w:tc>
          <w:tcPr>
            <w:tcW w:w="0" w:type="auto"/>
            <w:hideMark/>
          </w:tcPr>
          <w:p w:rsidR="00976F6C" w:rsidRPr="00AB4D5A" w:rsidRDefault="00976F6C" w:rsidP="004C1621">
            <w:pPr>
              <w:pStyle w:val="NoSpacing"/>
            </w:pPr>
            <w:r w:rsidRPr="00AB4D5A">
              <w:t>Monitoring_Schedule.MS_RULE_CD</w:t>
            </w:r>
          </w:p>
        </w:tc>
        <w:tc>
          <w:tcPr>
            <w:tcW w:w="0" w:type="auto"/>
            <w:hideMark/>
          </w:tcPr>
          <w:p w:rsidR="00976F6C" w:rsidRPr="00AB4D5A" w:rsidRDefault="00976F6C" w:rsidP="004C1621">
            <w:pPr>
              <w:pStyle w:val="NoSpacing"/>
            </w:pPr>
            <w:r w:rsidRPr="00AB4D5A">
              <w:t> </w:t>
            </w:r>
          </w:p>
        </w:tc>
      </w:tr>
      <w:tr w:rsidR="00807C03" w:rsidRPr="00AB4D5A" w:rsidTr="008F3CA0">
        <w:trPr>
          <w:cantSplit/>
        </w:trPr>
        <w:tc>
          <w:tcPr>
            <w:tcW w:w="0" w:type="auto"/>
            <w:hideMark/>
          </w:tcPr>
          <w:p w:rsidR="00976F6C" w:rsidRPr="00AB4D5A" w:rsidRDefault="00976F6C" w:rsidP="004C1621">
            <w:pPr>
              <w:pStyle w:val="NoSpacing"/>
            </w:pPr>
            <w:r w:rsidRPr="00AB4D5A">
              <w:t>VIO_FED_PRD_BEGIN_DT</w:t>
            </w:r>
          </w:p>
        </w:tc>
        <w:tc>
          <w:tcPr>
            <w:tcW w:w="0" w:type="auto"/>
            <w:hideMark/>
          </w:tcPr>
          <w:p w:rsidR="00976F6C" w:rsidRPr="00AB4D5A" w:rsidRDefault="00976F6C" w:rsidP="004C1621">
            <w:pPr>
              <w:pStyle w:val="NoSpacing"/>
            </w:pPr>
            <w:r w:rsidRPr="00AB4D5A">
              <w:t>Monitoring_Period. MP_BEGIN_DT</w:t>
            </w:r>
          </w:p>
        </w:tc>
        <w:tc>
          <w:tcPr>
            <w:tcW w:w="0" w:type="auto"/>
            <w:hideMark/>
          </w:tcPr>
          <w:p w:rsidR="00976F6C" w:rsidRPr="00AB4D5A" w:rsidRDefault="00976F6C" w:rsidP="004C1621">
            <w:pPr>
              <w:pStyle w:val="NoSpacing"/>
            </w:pPr>
            <w:r w:rsidRPr="00AB4D5A">
              <w:t> </w:t>
            </w:r>
          </w:p>
        </w:tc>
      </w:tr>
      <w:tr w:rsidR="00807C03" w:rsidRPr="00AB4D5A" w:rsidTr="008F3CA0">
        <w:trPr>
          <w:cantSplit/>
        </w:trPr>
        <w:tc>
          <w:tcPr>
            <w:tcW w:w="0" w:type="auto"/>
            <w:hideMark/>
          </w:tcPr>
          <w:p w:rsidR="00976F6C" w:rsidRPr="00AB4D5A" w:rsidRDefault="00976F6C" w:rsidP="004C1621">
            <w:pPr>
              <w:pStyle w:val="NoSpacing"/>
            </w:pPr>
            <w:r w:rsidRPr="00AB4D5A">
              <w:t>VIO_FED_PRD_END_DT</w:t>
            </w:r>
          </w:p>
        </w:tc>
        <w:tc>
          <w:tcPr>
            <w:tcW w:w="0" w:type="auto"/>
            <w:hideMark/>
          </w:tcPr>
          <w:p w:rsidR="00976F6C" w:rsidRPr="00AB4D5A" w:rsidRDefault="00976F6C" w:rsidP="004C1621">
            <w:pPr>
              <w:pStyle w:val="NoSpacing"/>
            </w:pPr>
            <w:r w:rsidRPr="00AB4D5A">
              <w:t>Monitoring_Period. MP_END_DT</w:t>
            </w:r>
          </w:p>
        </w:tc>
        <w:tc>
          <w:tcPr>
            <w:tcW w:w="0" w:type="auto"/>
            <w:hideMark/>
          </w:tcPr>
          <w:p w:rsidR="00976F6C" w:rsidRPr="00AB4D5A" w:rsidRDefault="00976F6C" w:rsidP="004C1621">
            <w:pPr>
              <w:pStyle w:val="NoSpacing"/>
            </w:pPr>
            <w:r w:rsidRPr="00AB4D5A">
              <w:t> </w:t>
            </w:r>
          </w:p>
        </w:tc>
      </w:tr>
      <w:tr w:rsidR="00807C03" w:rsidRPr="00AB4D5A" w:rsidTr="008F3CA0">
        <w:trPr>
          <w:cantSplit/>
        </w:trPr>
        <w:tc>
          <w:tcPr>
            <w:tcW w:w="0" w:type="auto"/>
            <w:hideMark/>
          </w:tcPr>
          <w:p w:rsidR="00976F6C" w:rsidRPr="00AB4D5A" w:rsidRDefault="00976F6C" w:rsidP="004C1621">
            <w:pPr>
              <w:pStyle w:val="NoSpacing"/>
            </w:pPr>
            <w:r w:rsidRPr="00AB4D5A">
              <w:t>VIO_COMPL_VALUE_TEXT</w:t>
            </w:r>
          </w:p>
        </w:tc>
        <w:tc>
          <w:tcPr>
            <w:tcW w:w="0" w:type="auto"/>
            <w:hideMark/>
          </w:tcPr>
          <w:p w:rsidR="00976F6C" w:rsidRPr="00AB4D5A" w:rsidRDefault="00976F6C" w:rsidP="004C1621">
            <w:pPr>
              <w:pStyle w:val="NoSpacing"/>
            </w:pPr>
            <w:r w:rsidRPr="00AB4D5A">
              <w:t>Do not value</w:t>
            </w:r>
          </w:p>
        </w:tc>
        <w:tc>
          <w:tcPr>
            <w:tcW w:w="0" w:type="auto"/>
            <w:hideMark/>
          </w:tcPr>
          <w:p w:rsidR="00976F6C" w:rsidRPr="00AB4D5A" w:rsidRDefault="00976F6C" w:rsidP="004C1621">
            <w:pPr>
              <w:pStyle w:val="NoSpacing"/>
            </w:pPr>
            <w:r w:rsidRPr="00AB4D5A">
              <w:t> </w:t>
            </w:r>
          </w:p>
        </w:tc>
      </w:tr>
      <w:tr w:rsidR="00807C03" w:rsidRPr="00AB4D5A" w:rsidTr="008F3CA0">
        <w:trPr>
          <w:cantSplit/>
        </w:trPr>
        <w:tc>
          <w:tcPr>
            <w:tcW w:w="0" w:type="auto"/>
            <w:hideMark/>
          </w:tcPr>
          <w:p w:rsidR="00976F6C" w:rsidRPr="00AB4D5A" w:rsidRDefault="00976F6C" w:rsidP="004C1621">
            <w:pPr>
              <w:pStyle w:val="NoSpacing"/>
            </w:pPr>
            <w:r w:rsidRPr="00AB4D5A">
              <w:t>VIO_COMPL_VALUE_UOM</w:t>
            </w:r>
          </w:p>
        </w:tc>
        <w:tc>
          <w:tcPr>
            <w:tcW w:w="0" w:type="auto"/>
            <w:hideMark/>
          </w:tcPr>
          <w:p w:rsidR="00976F6C" w:rsidRPr="00AB4D5A" w:rsidRDefault="00976F6C" w:rsidP="004C1621">
            <w:pPr>
              <w:pStyle w:val="NoSpacing"/>
            </w:pPr>
            <w:r w:rsidRPr="00AB4D5A">
              <w:t>Do not value</w:t>
            </w:r>
          </w:p>
        </w:tc>
        <w:tc>
          <w:tcPr>
            <w:tcW w:w="0" w:type="auto"/>
            <w:hideMark/>
          </w:tcPr>
          <w:p w:rsidR="00976F6C" w:rsidRPr="00AB4D5A" w:rsidRDefault="00976F6C" w:rsidP="004C1621">
            <w:pPr>
              <w:pStyle w:val="NoSpacing"/>
            </w:pPr>
            <w:r w:rsidRPr="00AB4D5A">
              <w:t> </w:t>
            </w:r>
          </w:p>
        </w:tc>
      </w:tr>
      <w:tr w:rsidR="00807C03" w:rsidRPr="00AB4D5A" w:rsidTr="008F3CA0">
        <w:trPr>
          <w:cantSplit/>
        </w:trPr>
        <w:tc>
          <w:tcPr>
            <w:tcW w:w="0" w:type="auto"/>
            <w:hideMark/>
          </w:tcPr>
          <w:p w:rsidR="00976F6C" w:rsidRPr="00AB4D5A" w:rsidRDefault="00976F6C" w:rsidP="004C1621">
            <w:pPr>
              <w:pStyle w:val="NoSpacing"/>
            </w:pPr>
            <w:r w:rsidRPr="00AB4D5A">
              <w:t>VIO_DETERMINATION_DATE</w:t>
            </w:r>
          </w:p>
        </w:tc>
        <w:tc>
          <w:tcPr>
            <w:tcW w:w="0" w:type="auto"/>
            <w:hideMark/>
          </w:tcPr>
          <w:p w:rsidR="00976F6C" w:rsidRPr="00AB4D5A" w:rsidRDefault="00976F6C" w:rsidP="004C1621">
            <w:pPr>
              <w:pStyle w:val="NoSpacing"/>
            </w:pPr>
            <w:r w:rsidRPr="00AB4D5A">
              <w:t>Set to current date</w:t>
            </w:r>
          </w:p>
        </w:tc>
        <w:tc>
          <w:tcPr>
            <w:tcW w:w="0" w:type="auto"/>
            <w:hideMark/>
          </w:tcPr>
          <w:p w:rsidR="00976F6C" w:rsidRPr="00AB4D5A" w:rsidRDefault="00976F6C" w:rsidP="004C1621">
            <w:pPr>
              <w:pStyle w:val="NoSpacing"/>
            </w:pPr>
            <w:r w:rsidRPr="00AB4D5A">
              <w:t> </w:t>
            </w:r>
          </w:p>
        </w:tc>
      </w:tr>
      <w:tr w:rsidR="00807C03" w:rsidRPr="00AB4D5A" w:rsidTr="008F3CA0">
        <w:trPr>
          <w:cantSplit/>
        </w:trPr>
        <w:tc>
          <w:tcPr>
            <w:tcW w:w="0" w:type="auto"/>
            <w:hideMark/>
          </w:tcPr>
          <w:p w:rsidR="00976F6C" w:rsidRPr="00AB4D5A" w:rsidRDefault="00976F6C" w:rsidP="004C1621">
            <w:pPr>
              <w:pStyle w:val="NoSpacing"/>
            </w:pPr>
            <w:r w:rsidRPr="00AB4D5A">
              <w:t>VIO_FISCAL_YEAR</w:t>
            </w:r>
          </w:p>
        </w:tc>
        <w:tc>
          <w:tcPr>
            <w:tcW w:w="0" w:type="auto"/>
            <w:hideMark/>
          </w:tcPr>
          <w:p w:rsidR="00976F6C" w:rsidRPr="00AB4D5A" w:rsidRDefault="00976F6C" w:rsidP="004C1621">
            <w:pPr>
              <w:pStyle w:val="NoSpacing"/>
            </w:pPr>
            <w:r w:rsidRPr="00AB4D5A">
              <w:t>Set to current calendar year</w:t>
            </w:r>
          </w:p>
        </w:tc>
        <w:tc>
          <w:tcPr>
            <w:tcW w:w="0" w:type="auto"/>
            <w:hideMark/>
          </w:tcPr>
          <w:p w:rsidR="00976F6C" w:rsidRPr="00AB4D5A" w:rsidRDefault="00976F6C" w:rsidP="004C1621">
            <w:pPr>
              <w:pStyle w:val="NoSpacing"/>
            </w:pPr>
            <w:r w:rsidRPr="00AB4D5A">
              <w:t> </w:t>
            </w:r>
          </w:p>
        </w:tc>
      </w:tr>
      <w:tr w:rsidR="00807C03" w:rsidRPr="00AB4D5A" w:rsidTr="008F3CA0">
        <w:trPr>
          <w:cantSplit/>
        </w:trPr>
        <w:tc>
          <w:tcPr>
            <w:tcW w:w="0" w:type="auto"/>
            <w:hideMark/>
          </w:tcPr>
          <w:p w:rsidR="00976F6C" w:rsidRPr="00AB4D5A" w:rsidRDefault="00976F6C" w:rsidP="004C1621">
            <w:pPr>
              <w:pStyle w:val="NoSpacing"/>
            </w:pPr>
            <w:r w:rsidRPr="00AB4D5A">
              <w:t>VIO_STATE_PRD_BEGIN_DT</w:t>
            </w:r>
          </w:p>
        </w:tc>
        <w:tc>
          <w:tcPr>
            <w:tcW w:w="0" w:type="auto"/>
            <w:hideMark/>
          </w:tcPr>
          <w:p w:rsidR="00976F6C" w:rsidRPr="00AB4D5A" w:rsidRDefault="00976F6C" w:rsidP="004C1621">
            <w:pPr>
              <w:pStyle w:val="NoSpacing"/>
            </w:pPr>
            <w:r w:rsidRPr="00AB4D5A">
              <w:t>Monitoring_Period. MP_BEGIN_DT</w:t>
            </w:r>
          </w:p>
        </w:tc>
        <w:tc>
          <w:tcPr>
            <w:tcW w:w="0" w:type="auto"/>
            <w:hideMark/>
          </w:tcPr>
          <w:p w:rsidR="00976F6C" w:rsidRPr="00AB4D5A" w:rsidRDefault="00976F6C" w:rsidP="004C1621">
            <w:pPr>
              <w:pStyle w:val="NoSpacing"/>
            </w:pPr>
            <w:r w:rsidRPr="00AB4D5A">
              <w:t> </w:t>
            </w:r>
          </w:p>
        </w:tc>
      </w:tr>
      <w:tr w:rsidR="00807C03" w:rsidRPr="00AB4D5A" w:rsidTr="008F3CA0">
        <w:trPr>
          <w:cantSplit/>
        </w:trPr>
        <w:tc>
          <w:tcPr>
            <w:tcW w:w="0" w:type="auto"/>
            <w:hideMark/>
          </w:tcPr>
          <w:p w:rsidR="00976F6C" w:rsidRPr="00AB4D5A" w:rsidRDefault="00976F6C" w:rsidP="004C1621">
            <w:pPr>
              <w:pStyle w:val="NoSpacing"/>
            </w:pPr>
            <w:r w:rsidRPr="00AB4D5A">
              <w:t>VIO_STATE_PRD_END_DT</w:t>
            </w:r>
          </w:p>
        </w:tc>
        <w:tc>
          <w:tcPr>
            <w:tcW w:w="0" w:type="auto"/>
            <w:hideMark/>
          </w:tcPr>
          <w:p w:rsidR="00976F6C" w:rsidRPr="00AB4D5A" w:rsidRDefault="00976F6C" w:rsidP="004C1621">
            <w:pPr>
              <w:pStyle w:val="NoSpacing"/>
            </w:pPr>
            <w:r w:rsidRPr="00AB4D5A">
              <w:t>Monitoring_Period. MP_END_DT</w:t>
            </w:r>
          </w:p>
        </w:tc>
        <w:tc>
          <w:tcPr>
            <w:tcW w:w="0" w:type="auto"/>
            <w:hideMark/>
          </w:tcPr>
          <w:p w:rsidR="00976F6C" w:rsidRPr="00AB4D5A" w:rsidRDefault="00976F6C" w:rsidP="004C1621">
            <w:pPr>
              <w:pStyle w:val="NoSpacing"/>
            </w:pPr>
            <w:r w:rsidRPr="00AB4D5A">
              <w:t> </w:t>
            </w:r>
          </w:p>
        </w:tc>
      </w:tr>
      <w:tr w:rsidR="00807C03" w:rsidRPr="00AB4D5A" w:rsidTr="008F3CA0">
        <w:trPr>
          <w:cantSplit/>
        </w:trPr>
        <w:tc>
          <w:tcPr>
            <w:tcW w:w="0" w:type="auto"/>
            <w:hideMark/>
          </w:tcPr>
          <w:p w:rsidR="00976F6C" w:rsidRPr="00AB4D5A" w:rsidRDefault="00976F6C" w:rsidP="004C1621">
            <w:pPr>
              <w:pStyle w:val="NoSpacing"/>
            </w:pPr>
            <w:r w:rsidRPr="00AB4D5A">
              <w:t>VIO_TIER_LEVEL</w:t>
            </w:r>
          </w:p>
        </w:tc>
        <w:tc>
          <w:tcPr>
            <w:tcW w:w="0" w:type="auto"/>
            <w:hideMark/>
          </w:tcPr>
          <w:p w:rsidR="00976F6C" w:rsidRPr="00AB4D5A" w:rsidRDefault="00976F6C" w:rsidP="004C1621">
            <w:pPr>
              <w:pStyle w:val="NoSpacing"/>
            </w:pPr>
            <w:r w:rsidRPr="00AB4D5A">
              <w:t>Set to TIER_LEVEL_NUMBER</w:t>
            </w:r>
            <w:r w:rsidR="00A5718C" w:rsidRPr="00AB4D5A">
              <w:t xml:space="preserve"> from the Violation_Type_Ref referenced by OD_SUMMARY_TYPE_REF.TT_INCIDENT_TYPE_REF_ID</w:t>
            </w:r>
            <w:r w:rsidRPr="00AB4D5A">
              <w:t xml:space="preserve"> </w:t>
            </w:r>
          </w:p>
        </w:tc>
        <w:tc>
          <w:tcPr>
            <w:tcW w:w="0" w:type="auto"/>
            <w:hideMark/>
          </w:tcPr>
          <w:p w:rsidR="00976F6C" w:rsidRPr="00AB4D5A" w:rsidRDefault="00976F6C" w:rsidP="004C1621">
            <w:pPr>
              <w:pStyle w:val="NoSpacing"/>
            </w:pPr>
          </w:p>
        </w:tc>
      </w:tr>
      <w:tr w:rsidR="00807C03" w:rsidRPr="00AB4D5A" w:rsidTr="008F3CA0">
        <w:trPr>
          <w:cantSplit/>
        </w:trPr>
        <w:tc>
          <w:tcPr>
            <w:tcW w:w="0" w:type="auto"/>
            <w:hideMark/>
          </w:tcPr>
          <w:p w:rsidR="00976F6C" w:rsidRPr="00AB4D5A" w:rsidRDefault="00976F6C" w:rsidP="004C1621">
            <w:pPr>
              <w:pStyle w:val="NoSpacing"/>
            </w:pPr>
            <w:r w:rsidRPr="00AB4D5A">
              <w:t>VIO_EXCEEDENCES_CNT</w:t>
            </w:r>
          </w:p>
        </w:tc>
        <w:tc>
          <w:tcPr>
            <w:tcW w:w="0" w:type="auto"/>
            <w:hideMark/>
          </w:tcPr>
          <w:p w:rsidR="00976F6C" w:rsidRPr="00AB4D5A" w:rsidRDefault="00976F6C" w:rsidP="004C1621">
            <w:pPr>
              <w:pStyle w:val="NoSpacing"/>
            </w:pPr>
            <w:r w:rsidRPr="00AB4D5A">
              <w:t>Do not value</w:t>
            </w:r>
          </w:p>
        </w:tc>
        <w:tc>
          <w:tcPr>
            <w:tcW w:w="0" w:type="auto"/>
            <w:hideMark/>
          </w:tcPr>
          <w:p w:rsidR="00976F6C" w:rsidRPr="00AB4D5A" w:rsidRDefault="00976F6C" w:rsidP="004C1621">
            <w:pPr>
              <w:pStyle w:val="NoSpacing"/>
            </w:pPr>
            <w:r w:rsidRPr="00AB4D5A">
              <w:t> </w:t>
            </w:r>
          </w:p>
        </w:tc>
      </w:tr>
      <w:tr w:rsidR="00807C03" w:rsidRPr="00AB4D5A" w:rsidTr="008F3CA0">
        <w:trPr>
          <w:cantSplit/>
        </w:trPr>
        <w:tc>
          <w:tcPr>
            <w:tcW w:w="0" w:type="auto"/>
            <w:hideMark/>
          </w:tcPr>
          <w:p w:rsidR="00976F6C" w:rsidRPr="00AB4D5A" w:rsidRDefault="00976F6C" w:rsidP="004C1621">
            <w:pPr>
              <w:pStyle w:val="NoSpacing"/>
            </w:pPr>
            <w:r w:rsidRPr="00AB4D5A">
              <w:t>VIO_SAMPLES_RQD_CNT</w:t>
            </w:r>
          </w:p>
        </w:tc>
        <w:tc>
          <w:tcPr>
            <w:tcW w:w="0" w:type="auto"/>
            <w:hideMark/>
          </w:tcPr>
          <w:p w:rsidR="00976F6C" w:rsidRPr="00AB4D5A" w:rsidRDefault="00A5718C" w:rsidP="004C1621">
            <w:pPr>
              <w:pStyle w:val="NoSpacing"/>
            </w:pPr>
            <w:r w:rsidRPr="00AB4D5A">
              <w:t>Do not value</w:t>
            </w:r>
          </w:p>
        </w:tc>
        <w:tc>
          <w:tcPr>
            <w:tcW w:w="0" w:type="auto"/>
            <w:hideMark/>
          </w:tcPr>
          <w:p w:rsidR="00976F6C" w:rsidRPr="00AB4D5A" w:rsidRDefault="00976F6C" w:rsidP="004C1621">
            <w:pPr>
              <w:pStyle w:val="NoSpacing"/>
            </w:pPr>
            <w:r w:rsidRPr="00AB4D5A">
              <w:t> </w:t>
            </w:r>
          </w:p>
        </w:tc>
      </w:tr>
      <w:tr w:rsidR="00807C03" w:rsidRPr="00AB4D5A" w:rsidTr="008F3CA0">
        <w:trPr>
          <w:cantSplit/>
        </w:trPr>
        <w:tc>
          <w:tcPr>
            <w:tcW w:w="0" w:type="auto"/>
            <w:hideMark/>
          </w:tcPr>
          <w:p w:rsidR="00976F6C" w:rsidRPr="00AB4D5A" w:rsidRDefault="00976F6C" w:rsidP="004C1621">
            <w:pPr>
              <w:pStyle w:val="NoSpacing"/>
            </w:pPr>
            <w:r w:rsidRPr="00AB4D5A">
              <w:t>VIO_SAMPLES_MISSNG_CNT</w:t>
            </w:r>
          </w:p>
        </w:tc>
        <w:tc>
          <w:tcPr>
            <w:tcW w:w="0" w:type="auto"/>
            <w:hideMark/>
          </w:tcPr>
          <w:p w:rsidR="00976F6C" w:rsidRPr="00AB4D5A" w:rsidRDefault="00A5718C" w:rsidP="004C1621">
            <w:pPr>
              <w:pStyle w:val="NoSpacing"/>
            </w:pPr>
            <w:r w:rsidRPr="00AB4D5A">
              <w:t>Do not value</w:t>
            </w:r>
          </w:p>
        </w:tc>
        <w:tc>
          <w:tcPr>
            <w:tcW w:w="0" w:type="auto"/>
            <w:hideMark/>
          </w:tcPr>
          <w:p w:rsidR="00976F6C" w:rsidRPr="00AB4D5A" w:rsidRDefault="00976F6C" w:rsidP="004C1621">
            <w:pPr>
              <w:pStyle w:val="NoSpacing"/>
            </w:pPr>
            <w:r w:rsidRPr="00AB4D5A">
              <w:t> </w:t>
            </w:r>
          </w:p>
        </w:tc>
      </w:tr>
    </w:tbl>
    <w:p w:rsidR="00E80206" w:rsidRDefault="00E80206" w:rsidP="00E80206"/>
    <w:p w:rsidR="00A70D95" w:rsidRPr="00AB4D5A" w:rsidRDefault="00A70D95" w:rsidP="00AD0374">
      <w:pPr>
        <w:pStyle w:val="Heading3"/>
      </w:pPr>
      <w:r w:rsidRPr="00AB4D5A">
        <w:t xml:space="preserve">Create candidate </w:t>
      </w:r>
      <w:r w:rsidR="00621DE6" w:rsidRPr="00AB4D5A">
        <w:t>I</w:t>
      </w:r>
      <w:r w:rsidRPr="00AB4D5A">
        <w:t>n</w:t>
      </w:r>
      <w:r w:rsidR="00621DE6" w:rsidRPr="00AB4D5A">
        <w:t>cident</w:t>
      </w:r>
      <w:r w:rsidRPr="00AB4D5A">
        <w:t xml:space="preserve"> </w:t>
      </w:r>
      <w:r w:rsidR="00616568">
        <w:t>for OD Summaries</w:t>
      </w:r>
    </w:p>
    <w:p w:rsidR="00A70D95" w:rsidRPr="00AB4D5A" w:rsidRDefault="00A70D95" w:rsidP="004C1621">
      <w:r w:rsidRPr="00AB4D5A">
        <w:t xml:space="preserve">This action is called in these SWTR decision table </w:t>
      </w:r>
      <w:r w:rsidR="00621DE6" w:rsidRPr="00AB4D5A">
        <w:t>Table MS-SWTR:2e IFT - IFT Summary Check</w:t>
      </w:r>
      <w:r w:rsidRPr="00AB4D5A">
        <w:t>.</w:t>
      </w:r>
    </w:p>
    <w:p w:rsidR="00A70D95" w:rsidRPr="00AB4D5A" w:rsidRDefault="00A70D95" w:rsidP="004C1621">
      <w:r w:rsidRPr="00AB4D5A">
        <w:t xml:space="preserve">This table shows how to value candidate </w:t>
      </w:r>
      <w:r w:rsidR="00621DE6" w:rsidRPr="00AB4D5A">
        <w:t>incident</w:t>
      </w:r>
      <w:r w:rsidRPr="00AB4D5A">
        <w:t xml:space="preserve"> that are created by the BRE in the above referenced tables.</w:t>
      </w:r>
      <w:r w:rsidR="00621DE6" w:rsidRPr="00AB4D5A">
        <w:t xml:space="preserve">  These records are created in table VIOLATION</w:t>
      </w:r>
    </w:p>
    <w:tbl>
      <w:tblPr>
        <w:tblStyle w:val="TableGrid"/>
        <w:tblW w:w="0" w:type="auto"/>
        <w:tblLook w:val="04A0" w:firstRow="1" w:lastRow="0" w:firstColumn="1" w:lastColumn="0" w:noHBand="0" w:noVBand="1"/>
      </w:tblPr>
      <w:tblGrid>
        <w:gridCol w:w="3777"/>
        <w:gridCol w:w="8199"/>
        <w:gridCol w:w="1694"/>
      </w:tblGrid>
      <w:tr w:rsidR="00A70D95" w:rsidRPr="00AB4D5A" w:rsidTr="007B560B">
        <w:trPr>
          <w:cantSplit/>
          <w:tblHeader/>
        </w:trPr>
        <w:tc>
          <w:tcPr>
            <w:tcW w:w="0" w:type="auto"/>
            <w:hideMark/>
          </w:tcPr>
          <w:p w:rsidR="00A70D95" w:rsidRPr="00AB4D5A" w:rsidRDefault="00A70D95" w:rsidP="004C1621">
            <w:pPr>
              <w:pStyle w:val="NoSpacing"/>
              <w:rPr>
                <w:b/>
              </w:rPr>
            </w:pPr>
            <w:r w:rsidRPr="00AB4D5A">
              <w:rPr>
                <w:b/>
              </w:rPr>
              <w:t>Violation Elements</w:t>
            </w:r>
          </w:p>
        </w:tc>
        <w:tc>
          <w:tcPr>
            <w:tcW w:w="0" w:type="auto"/>
            <w:hideMark/>
          </w:tcPr>
          <w:p w:rsidR="00A70D95" w:rsidRPr="00AB4D5A" w:rsidRDefault="00A70D95" w:rsidP="004C1621">
            <w:pPr>
              <w:pStyle w:val="NoSpacing"/>
              <w:rPr>
                <w:b/>
              </w:rPr>
            </w:pPr>
            <w:r w:rsidRPr="00AB4D5A">
              <w:rPr>
                <w:b/>
              </w:rPr>
              <w:t>Source Data Element/Logic</w:t>
            </w:r>
          </w:p>
        </w:tc>
        <w:tc>
          <w:tcPr>
            <w:tcW w:w="0" w:type="auto"/>
            <w:hideMark/>
          </w:tcPr>
          <w:p w:rsidR="00A70D95" w:rsidRPr="00AB4D5A" w:rsidRDefault="00A70D95" w:rsidP="004C1621">
            <w:pPr>
              <w:pStyle w:val="NoSpacing"/>
              <w:rPr>
                <w:b/>
              </w:rPr>
            </w:pPr>
            <w:r w:rsidRPr="00AB4D5A">
              <w:rPr>
                <w:b/>
              </w:rPr>
              <w:t>Details</w:t>
            </w:r>
          </w:p>
        </w:tc>
      </w:tr>
      <w:tr w:rsidR="00A70D95" w:rsidRPr="00AB4D5A" w:rsidTr="007B560B">
        <w:trPr>
          <w:cantSplit/>
        </w:trPr>
        <w:tc>
          <w:tcPr>
            <w:tcW w:w="0" w:type="auto"/>
            <w:hideMark/>
          </w:tcPr>
          <w:p w:rsidR="00A70D95" w:rsidRPr="00AB4D5A" w:rsidRDefault="00A70D95" w:rsidP="004C1621">
            <w:pPr>
              <w:pStyle w:val="NoSpacing"/>
            </w:pPr>
            <w:r w:rsidRPr="00AB4D5A">
              <w:t>VIOLATION_ID</w:t>
            </w:r>
          </w:p>
        </w:tc>
        <w:tc>
          <w:tcPr>
            <w:tcW w:w="0" w:type="auto"/>
            <w:hideMark/>
          </w:tcPr>
          <w:p w:rsidR="00A70D95" w:rsidRPr="00AB4D5A" w:rsidRDefault="00A70D95" w:rsidP="004C1621">
            <w:pPr>
              <w:pStyle w:val="NoSpacing"/>
            </w:pPr>
            <w:r w:rsidRPr="00AB4D5A">
              <w:t>Primary key</w:t>
            </w:r>
          </w:p>
        </w:tc>
        <w:tc>
          <w:tcPr>
            <w:tcW w:w="0" w:type="auto"/>
            <w:hideMark/>
          </w:tcPr>
          <w:p w:rsidR="00A70D95" w:rsidRPr="00AB4D5A" w:rsidRDefault="00A70D95" w:rsidP="004C1621">
            <w:pPr>
              <w:pStyle w:val="NoSpacing"/>
            </w:pPr>
            <w:r w:rsidRPr="00AB4D5A">
              <w:t>Generated by Prime</w:t>
            </w:r>
          </w:p>
        </w:tc>
      </w:tr>
      <w:tr w:rsidR="00A70D95" w:rsidRPr="00AB4D5A" w:rsidTr="007B560B">
        <w:trPr>
          <w:cantSplit/>
        </w:trPr>
        <w:tc>
          <w:tcPr>
            <w:tcW w:w="0" w:type="auto"/>
            <w:hideMark/>
          </w:tcPr>
          <w:p w:rsidR="00A70D95" w:rsidRPr="00AB4D5A" w:rsidRDefault="00A70D95" w:rsidP="004C1621">
            <w:pPr>
              <w:pStyle w:val="NoSpacing"/>
            </w:pPr>
            <w:r w:rsidRPr="00AB4D5A">
              <w:t>VIO_WATER_SYSTEM_ID</w:t>
            </w:r>
          </w:p>
        </w:tc>
        <w:tc>
          <w:tcPr>
            <w:tcW w:w="0" w:type="auto"/>
            <w:hideMark/>
          </w:tcPr>
          <w:p w:rsidR="00A70D95" w:rsidRPr="00AB4D5A" w:rsidRDefault="00A70D95" w:rsidP="004C1621">
            <w:pPr>
              <w:pStyle w:val="NoSpacing"/>
            </w:pPr>
            <w:r w:rsidRPr="00AB4D5A">
              <w:t>Monitoring_Schedule. MS_WATER_SYSTEM_ID</w:t>
            </w:r>
          </w:p>
        </w:tc>
        <w:tc>
          <w:tcPr>
            <w:tcW w:w="0" w:type="auto"/>
            <w:hideMark/>
          </w:tcPr>
          <w:p w:rsidR="00A70D95" w:rsidRPr="00AB4D5A" w:rsidRDefault="00A70D95" w:rsidP="004C1621">
            <w:pPr>
              <w:pStyle w:val="NoSpacing"/>
            </w:pPr>
            <w:r w:rsidRPr="00AB4D5A">
              <w:t> </w:t>
            </w:r>
          </w:p>
        </w:tc>
      </w:tr>
      <w:tr w:rsidR="00A70D95" w:rsidRPr="00AB4D5A" w:rsidTr="007B560B">
        <w:trPr>
          <w:cantSplit/>
        </w:trPr>
        <w:tc>
          <w:tcPr>
            <w:tcW w:w="0" w:type="auto"/>
            <w:hideMark/>
          </w:tcPr>
          <w:p w:rsidR="00A70D95" w:rsidRPr="00AB4D5A" w:rsidRDefault="00A70D95" w:rsidP="004C1621">
            <w:pPr>
              <w:pStyle w:val="NoSpacing"/>
            </w:pPr>
            <w:r w:rsidRPr="00AB4D5A">
              <w:t>VIO_STATE_ASSIGNED_FAC_ID</w:t>
            </w:r>
          </w:p>
        </w:tc>
        <w:tc>
          <w:tcPr>
            <w:tcW w:w="0" w:type="auto"/>
            <w:hideMark/>
          </w:tcPr>
          <w:p w:rsidR="00A70D95" w:rsidRPr="00AB4D5A" w:rsidRDefault="00A70D95" w:rsidP="004C1621">
            <w:pPr>
              <w:pStyle w:val="NoSpacing"/>
            </w:pPr>
            <w:r w:rsidRPr="00AB4D5A">
              <w:t>Monitoring_Schedule. MS_STATE_ASSIGNED_FAC_ID</w:t>
            </w:r>
          </w:p>
        </w:tc>
        <w:tc>
          <w:tcPr>
            <w:tcW w:w="0" w:type="auto"/>
            <w:hideMark/>
          </w:tcPr>
          <w:p w:rsidR="00A70D95" w:rsidRPr="00AB4D5A" w:rsidRDefault="00A70D95" w:rsidP="004C1621">
            <w:pPr>
              <w:pStyle w:val="NoSpacing"/>
            </w:pPr>
            <w:r w:rsidRPr="00AB4D5A">
              <w:t> </w:t>
            </w:r>
          </w:p>
        </w:tc>
      </w:tr>
      <w:tr w:rsidR="00A70D95" w:rsidRPr="00AB4D5A" w:rsidTr="007B560B">
        <w:trPr>
          <w:cantSplit/>
        </w:trPr>
        <w:tc>
          <w:tcPr>
            <w:tcW w:w="0" w:type="auto"/>
            <w:hideMark/>
          </w:tcPr>
          <w:p w:rsidR="00A70D95" w:rsidRPr="00AB4D5A" w:rsidRDefault="00A70D95" w:rsidP="004C1621">
            <w:pPr>
              <w:pStyle w:val="NoSpacing"/>
            </w:pPr>
            <w:r w:rsidRPr="00AB4D5A">
              <w:t>VIOLATION_FED_ID</w:t>
            </w:r>
          </w:p>
        </w:tc>
        <w:tc>
          <w:tcPr>
            <w:tcW w:w="0" w:type="auto"/>
            <w:hideMark/>
          </w:tcPr>
          <w:p w:rsidR="00A70D95" w:rsidRPr="00AB4D5A" w:rsidRDefault="00A70D95" w:rsidP="004C1621">
            <w:pPr>
              <w:pStyle w:val="NoSpacing"/>
            </w:pPr>
            <w:r w:rsidRPr="00AB4D5A">
              <w:t>Not valued by BRE</w:t>
            </w:r>
          </w:p>
        </w:tc>
        <w:tc>
          <w:tcPr>
            <w:tcW w:w="0" w:type="auto"/>
            <w:hideMark/>
          </w:tcPr>
          <w:p w:rsidR="00A70D95" w:rsidRPr="00AB4D5A" w:rsidRDefault="00A70D95" w:rsidP="004C1621">
            <w:pPr>
              <w:pStyle w:val="NoSpacing"/>
            </w:pPr>
            <w:r w:rsidRPr="00AB4D5A">
              <w:t>Generated by Prime when Candidate is Validated</w:t>
            </w:r>
          </w:p>
        </w:tc>
      </w:tr>
      <w:tr w:rsidR="00A70D95" w:rsidRPr="00AB4D5A" w:rsidTr="007B560B">
        <w:trPr>
          <w:cantSplit/>
        </w:trPr>
        <w:tc>
          <w:tcPr>
            <w:tcW w:w="0" w:type="auto"/>
            <w:hideMark/>
          </w:tcPr>
          <w:p w:rsidR="00A70D95" w:rsidRPr="00AB4D5A" w:rsidRDefault="00A70D95" w:rsidP="004C1621">
            <w:pPr>
              <w:pStyle w:val="NoSpacing"/>
            </w:pPr>
            <w:r w:rsidRPr="00AB4D5A">
              <w:t>VIOLATION_STATUS_CD</w:t>
            </w:r>
          </w:p>
        </w:tc>
        <w:tc>
          <w:tcPr>
            <w:tcW w:w="0" w:type="auto"/>
            <w:hideMark/>
          </w:tcPr>
          <w:p w:rsidR="00A70D95" w:rsidRPr="00AB4D5A" w:rsidRDefault="00A70D95" w:rsidP="004C1621">
            <w:pPr>
              <w:pStyle w:val="NoSpacing"/>
            </w:pPr>
            <w:r w:rsidRPr="00AB4D5A">
              <w:t>Set to "C - Candidate"</w:t>
            </w:r>
          </w:p>
        </w:tc>
        <w:tc>
          <w:tcPr>
            <w:tcW w:w="0" w:type="auto"/>
            <w:hideMark/>
          </w:tcPr>
          <w:p w:rsidR="00A70D95" w:rsidRPr="00AB4D5A" w:rsidRDefault="00A70D95" w:rsidP="004C1621">
            <w:pPr>
              <w:pStyle w:val="NoSpacing"/>
            </w:pPr>
          </w:p>
        </w:tc>
      </w:tr>
      <w:tr w:rsidR="00A70D95" w:rsidRPr="00AB4D5A" w:rsidTr="007B560B">
        <w:trPr>
          <w:cantSplit/>
        </w:trPr>
        <w:tc>
          <w:tcPr>
            <w:tcW w:w="0" w:type="auto"/>
            <w:hideMark/>
          </w:tcPr>
          <w:p w:rsidR="00A70D95" w:rsidRPr="00AB4D5A" w:rsidRDefault="00A70D95" w:rsidP="004C1621">
            <w:pPr>
              <w:pStyle w:val="NoSpacing"/>
            </w:pPr>
            <w:r w:rsidRPr="00AB4D5A">
              <w:t>VIOLATION_TYPE_CODE</w:t>
            </w:r>
          </w:p>
        </w:tc>
        <w:tc>
          <w:tcPr>
            <w:tcW w:w="0" w:type="auto"/>
            <w:hideMark/>
          </w:tcPr>
          <w:p w:rsidR="00A70D95" w:rsidRPr="00AB4D5A" w:rsidRDefault="00A70D95" w:rsidP="004C1621">
            <w:pPr>
              <w:pStyle w:val="NoSpacing"/>
            </w:pPr>
            <w:r w:rsidRPr="00AB4D5A">
              <w:t>Set to OD_SUMMARY_TYPE_REF.TT_INCIDENT_TYPE_REF_ID for the OD_SUMMARY_TYPE_REF referenced by the SWTR Monitoring Schedule (via its referenced Monitoring_Requirement)</w:t>
            </w:r>
          </w:p>
        </w:tc>
        <w:tc>
          <w:tcPr>
            <w:tcW w:w="0" w:type="auto"/>
            <w:hideMark/>
          </w:tcPr>
          <w:p w:rsidR="00A70D95" w:rsidRPr="00AB4D5A" w:rsidRDefault="00A70D95" w:rsidP="004C1621">
            <w:pPr>
              <w:pStyle w:val="NoSpacing"/>
            </w:pPr>
            <w:r w:rsidRPr="00AB4D5A">
              <w:t> </w:t>
            </w:r>
          </w:p>
        </w:tc>
      </w:tr>
      <w:tr w:rsidR="00A70D95" w:rsidRPr="00AB4D5A" w:rsidTr="007B560B">
        <w:trPr>
          <w:cantSplit/>
        </w:trPr>
        <w:tc>
          <w:tcPr>
            <w:tcW w:w="0" w:type="auto"/>
            <w:hideMark/>
          </w:tcPr>
          <w:p w:rsidR="00A70D95" w:rsidRPr="00AB4D5A" w:rsidRDefault="00A70D95" w:rsidP="004C1621">
            <w:pPr>
              <w:pStyle w:val="NoSpacing"/>
            </w:pPr>
            <w:r w:rsidRPr="00AB4D5A">
              <w:t>VIO_SEVERITY</w:t>
            </w:r>
          </w:p>
        </w:tc>
        <w:tc>
          <w:tcPr>
            <w:tcW w:w="0" w:type="auto"/>
            <w:hideMark/>
          </w:tcPr>
          <w:p w:rsidR="00A70D95" w:rsidRPr="00AB4D5A" w:rsidRDefault="00A70D95" w:rsidP="004C1621">
            <w:pPr>
              <w:pStyle w:val="NoSpacing"/>
            </w:pPr>
            <w:r w:rsidRPr="00AB4D5A">
              <w:t>Null</w:t>
            </w:r>
          </w:p>
        </w:tc>
        <w:tc>
          <w:tcPr>
            <w:tcW w:w="0" w:type="auto"/>
            <w:hideMark/>
          </w:tcPr>
          <w:p w:rsidR="00A70D95" w:rsidRPr="00AB4D5A" w:rsidRDefault="00A70D95" w:rsidP="004C1621">
            <w:pPr>
              <w:pStyle w:val="NoSpacing"/>
            </w:pPr>
            <w:r w:rsidRPr="00AB4D5A">
              <w:t> </w:t>
            </w:r>
          </w:p>
        </w:tc>
      </w:tr>
      <w:tr w:rsidR="00A70D95" w:rsidRPr="00AB4D5A" w:rsidTr="007B560B">
        <w:trPr>
          <w:cantSplit/>
        </w:trPr>
        <w:tc>
          <w:tcPr>
            <w:tcW w:w="0" w:type="auto"/>
            <w:hideMark/>
          </w:tcPr>
          <w:p w:rsidR="00A70D95" w:rsidRPr="00AB4D5A" w:rsidRDefault="00A70D95" w:rsidP="004C1621">
            <w:pPr>
              <w:pStyle w:val="NoSpacing"/>
            </w:pPr>
            <w:r w:rsidRPr="00AB4D5A">
              <w:t>VIO_CONTAMINANT_CD</w:t>
            </w:r>
          </w:p>
        </w:tc>
        <w:tc>
          <w:tcPr>
            <w:tcW w:w="0" w:type="auto"/>
            <w:hideMark/>
          </w:tcPr>
          <w:p w:rsidR="00A70D95" w:rsidRPr="00AB4D5A" w:rsidRDefault="00A70D95" w:rsidP="004C1621">
            <w:pPr>
              <w:pStyle w:val="NoSpacing"/>
            </w:pPr>
            <w:r w:rsidRPr="00AB4D5A">
              <w:t>Monitoring_Schedule.MS_CONTAMINANT_CODE</w:t>
            </w:r>
          </w:p>
        </w:tc>
        <w:tc>
          <w:tcPr>
            <w:tcW w:w="0" w:type="auto"/>
            <w:hideMark/>
          </w:tcPr>
          <w:p w:rsidR="00A70D95" w:rsidRPr="00AB4D5A" w:rsidRDefault="00A70D95" w:rsidP="004C1621">
            <w:pPr>
              <w:pStyle w:val="NoSpacing"/>
            </w:pPr>
            <w:r w:rsidRPr="00AB4D5A">
              <w:t> </w:t>
            </w:r>
          </w:p>
        </w:tc>
      </w:tr>
      <w:tr w:rsidR="00A70D95" w:rsidRPr="00AB4D5A" w:rsidTr="007B560B">
        <w:trPr>
          <w:cantSplit/>
        </w:trPr>
        <w:tc>
          <w:tcPr>
            <w:tcW w:w="0" w:type="auto"/>
            <w:hideMark/>
          </w:tcPr>
          <w:p w:rsidR="00A70D95" w:rsidRPr="00AB4D5A" w:rsidRDefault="00A70D95" w:rsidP="004C1621">
            <w:pPr>
              <w:pStyle w:val="NoSpacing"/>
            </w:pPr>
            <w:r w:rsidRPr="00AB4D5A">
              <w:t>VIO_RULE_CD</w:t>
            </w:r>
          </w:p>
        </w:tc>
        <w:tc>
          <w:tcPr>
            <w:tcW w:w="0" w:type="auto"/>
            <w:hideMark/>
          </w:tcPr>
          <w:p w:rsidR="00A70D95" w:rsidRPr="00AB4D5A" w:rsidRDefault="00A70D95" w:rsidP="004C1621">
            <w:pPr>
              <w:pStyle w:val="NoSpacing"/>
            </w:pPr>
            <w:r w:rsidRPr="00AB4D5A">
              <w:t>Monitoring_Schedule.MS_RULE_CD</w:t>
            </w:r>
          </w:p>
        </w:tc>
        <w:tc>
          <w:tcPr>
            <w:tcW w:w="0" w:type="auto"/>
            <w:hideMark/>
          </w:tcPr>
          <w:p w:rsidR="00A70D95" w:rsidRPr="00AB4D5A" w:rsidRDefault="00A70D95" w:rsidP="004C1621">
            <w:pPr>
              <w:pStyle w:val="NoSpacing"/>
            </w:pPr>
            <w:r w:rsidRPr="00AB4D5A">
              <w:t> </w:t>
            </w:r>
          </w:p>
        </w:tc>
      </w:tr>
      <w:tr w:rsidR="00A70D95" w:rsidRPr="00AB4D5A" w:rsidTr="007B560B">
        <w:trPr>
          <w:cantSplit/>
        </w:trPr>
        <w:tc>
          <w:tcPr>
            <w:tcW w:w="0" w:type="auto"/>
            <w:hideMark/>
          </w:tcPr>
          <w:p w:rsidR="00A70D95" w:rsidRPr="00AB4D5A" w:rsidRDefault="00A70D95" w:rsidP="004C1621">
            <w:pPr>
              <w:pStyle w:val="NoSpacing"/>
            </w:pPr>
            <w:r w:rsidRPr="00AB4D5A">
              <w:t>VIO_FED_PRD_BEGIN_DT</w:t>
            </w:r>
          </w:p>
        </w:tc>
        <w:tc>
          <w:tcPr>
            <w:tcW w:w="0" w:type="auto"/>
            <w:hideMark/>
          </w:tcPr>
          <w:p w:rsidR="00A70D95" w:rsidRPr="00AB4D5A" w:rsidRDefault="00A70D95" w:rsidP="004C1621">
            <w:pPr>
              <w:pStyle w:val="NoSpacing"/>
            </w:pPr>
            <w:r w:rsidRPr="00AB4D5A">
              <w:t>Monitoring_Period. MP_BEGIN_DT</w:t>
            </w:r>
          </w:p>
        </w:tc>
        <w:tc>
          <w:tcPr>
            <w:tcW w:w="0" w:type="auto"/>
            <w:hideMark/>
          </w:tcPr>
          <w:p w:rsidR="00A70D95" w:rsidRPr="00AB4D5A" w:rsidRDefault="00A70D95" w:rsidP="004C1621">
            <w:pPr>
              <w:pStyle w:val="NoSpacing"/>
            </w:pPr>
            <w:r w:rsidRPr="00AB4D5A">
              <w:t> </w:t>
            </w:r>
          </w:p>
        </w:tc>
      </w:tr>
      <w:tr w:rsidR="00A70D95" w:rsidRPr="00AB4D5A" w:rsidTr="007B560B">
        <w:trPr>
          <w:cantSplit/>
        </w:trPr>
        <w:tc>
          <w:tcPr>
            <w:tcW w:w="0" w:type="auto"/>
            <w:hideMark/>
          </w:tcPr>
          <w:p w:rsidR="00A70D95" w:rsidRPr="00AB4D5A" w:rsidRDefault="00A70D95" w:rsidP="004C1621">
            <w:pPr>
              <w:pStyle w:val="NoSpacing"/>
            </w:pPr>
            <w:r w:rsidRPr="00AB4D5A">
              <w:t>VIO_FED_PRD_END_DT</w:t>
            </w:r>
          </w:p>
        </w:tc>
        <w:tc>
          <w:tcPr>
            <w:tcW w:w="0" w:type="auto"/>
            <w:hideMark/>
          </w:tcPr>
          <w:p w:rsidR="00A70D95" w:rsidRPr="00AB4D5A" w:rsidRDefault="00A70D95" w:rsidP="004C1621">
            <w:pPr>
              <w:pStyle w:val="NoSpacing"/>
            </w:pPr>
            <w:r w:rsidRPr="00AB4D5A">
              <w:t>Monitoring_Period. MP_END_DT</w:t>
            </w:r>
          </w:p>
        </w:tc>
        <w:tc>
          <w:tcPr>
            <w:tcW w:w="0" w:type="auto"/>
            <w:hideMark/>
          </w:tcPr>
          <w:p w:rsidR="00A70D95" w:rsidRPr="00AB4D5A" w:rsidRDefault="00A70D95" w:rsidP="004C1621">
            <w:pPr>
              <w:pStyle w:val="NoSpacing"/>
            </w:pPr>
            <w:r w:rsidRPr="00AB4D5A">
              <w:t> </w:t>
            </w:r>
          </w:p>
        </w:tc>
      </w:tr>
      <w:tr w:rsidR="00A70D95" w:rsidRPr="00AB4D5A" w:rsidTr="007B560B">
        <w:trPr>
          <w:cantSplit/>
        </w:trPr>
        <w:tc>
          <w:tcPr>
            <w:tcW w:w="0" w:type="auto"/>
            <w:hideMark/>
          </w:tcPr>
          <w:p w:rsidR="00A70D95" w:rsidRPr="00AB4D5A" w:rsidRDefault="00A70D95" w:rsidP="004C1621">
            <w:pPr>
              <w:pStyle w:val="NoSpacing"/>
            </w:pPr>
            <w:r w:rsidRPr="00AB4D5A">
              <w:t>VIO_COMPL_VALUE_TEXT</w:t>
            </w:r>
          </w:p>
        </w:tc>
        <w:tc>
          <w:tcPr>
            <w:tcW w:w="0" w:type="auto"/>
            <w:hideMark/>
          </w:tcPr>
          <w:p w:rsidR="00A70D95" w:rsidRPr="00AB4D5A" w:rsidRDefault="00A70D95" w:rsidP="004C1621">
            <w:pPr>
              <w:pStyle w:val="NoSpacing"/>
            </w:pPr>
            <w:r w:rsidRPr="00AB4D5A">
              <w:t>Do not value</w:t>
            </w:r>
          </w:p>
        </w:tc>
        <w:tc>
          <w:tcPr>
            <w:tcW w:w="0" w:type="auto"/>
            <w:hideMark/>
          </w:tcPr>
          <w:p w:rsidR="00A70D95" w:rsidRPr="00AB4D5A" w:rsidRDefault="00A70D95" w:rsidP="004C1621">
            <w:pPr>
              <w:pStyle w:val="NoSpacing"/>
            </w:pPr>
            <w:r w:rsidRPr="00AB4D5A">
              <w:t> </w:t>
            </w:r>
          </w:p>
        </w:tc>
      </w:tr>
      <w:tr w:rsidR="00A70D95" w:rsidRPr="00AB4D5A" w:rsidTr="007B560B">
        <w:trPr>
          <w:cantSplit/>
        </w:trPr>
        <w:tc>
          <w:tcPr>
            <w:tcW w:w="0" w:type="auto"/>
            <w:hideMark/>
          </w:tcPr>
          <w:p w:rsidR="00A70D95" w:rsidRPr="00AB4D5A" w:rsidRDefault="00A70D95" w:rsidP="004C1621">
            <w:pPr>
              <w:pStyle w:val="NoSpacing"/>
            </w:pPr>
            <w:r w:rsidRPr="00AB4D5A">
              <w:t>VIO_COMPL_VALUE_UOM</w:t>
            </w:r>
          </w:p>
        </w:tc>
        <w:tc>
          <w:tcPr>
            <w:tcW w:w="0" w:type="auto"/>
            <w:hideMark/>
          </w:tcPr>
          <w:p w:rsidR="00A70D95" w:rsidRPr="00AB4D5A" w:rsidRDefault="00A70D95" w:rsidP="004C1621">
            <w:pPr>
              <w:pStyle w:val="NoSpacing"/>
            </w:pPr>
            <w:r w:rsidRPr="00AB4D5A">
              <w:t>Do not value</w:t>
            </w:r>
          </w:p>
        </w:tc>
        <w:tc>
          <w:tcPr>
            <w:tcW w:w="0" w:type="auto"/>
            <w:hideMark/>
          </w:tcPr>
          <w:p w:rsidR="00A70D95" w:rsidRPr="00AB4D5A" w:rsidRDefault="00A70D95" w:rsidP="004C1621">
            <w:pPr>
              <w:pStyle w:val="NoSpacing"/>
            </w:pPr>
            <w:r w:rsidRPr="00AB4D5A">
              <w:t> </w:t>
            </w:r>
          </w:p>
        </w:tc>
      </w:tr>
      <w:tr w:rsidR="00A70D95" w:rsidRPr="00AB4D5A" w:rsidTr="007B560B">
        <w:trPr>
          <w:cantSplit/>
        </w:trPr>
        <w:tc>
          <w:tcPr>
            <w:tcW w:w="0" w:type="auto"/>
            <w:hideMark/>
          </w:tcPr>
          <w:p w:rsidR="00A70D95" w:rsidRPr="00AB4D5A" w:rsidRDefault="00A70D95" w:rsidP="004C1621">
            <w:pPr>
              <w:pStyle w:val="NoSpacing"/>
            </w:pPr>
            <w:r w:rsidRPr="00AB4D5A">
              <w:t>VIO_DETERMINATION_DATE</w:t>
            </w:r>
          </w:p>
        </w:tc>
        <w:tc>
          <w:tcPr>
            <w:tcW w:w="0" w:type="auto"/>
            <w:hideMark/>
          </w:tcPr>
          <w:p w:rsidR="00A70D95" w:rsidRPr="00AB4D5A" w:rsidRDefault="00A70D95" w:rsidP="004C1621">
            <w:pPr>
              <w:pStyle w:val="NoSpacing"/>
            </w:pPr>
            <w:r w:rsidRPr="00AB4D5A">
              <w:t>Set to current date</w:t>
            </w:r>
          </w:p>
        </w:tc>
        <w:tc>
          <w:tcPr>
            <w:tcW w:w="0" w:type="auto"/>
            <w:hideMark/>
          </w:tcPr>
          <w:p w:rsidR="00A70D95" w:rsidRPr="00AB4D5A" w:rsidRDefault="00A70D95" w:rsidP="004C1621">
            <w:pPr>
              <w:pStyle w:val="NoSpacing"/>
            </w:pPr>
            <w:r w:rsidRPr="00AB4D5A">
              <w:t> </w:t>
            </w:r>
          </w:p>
        </w:tc>
      </w:tr>
      <w:tr w:rsidR="00A70D95" w:rsidRPr="00AB4D5A" w:rsidTr="007B560B">
        <w:trPr>
          <w:cantSplit/>
        </w:trPr>
        <w:tc>
          <w:tcPr>
            <w:tcW w:w="0" w:type="auto"/>
            <w:hideMark/>
          </w:tcPr>
          <w:p w:rsidR="00A70D95" w:rsidRPr="00AB4D5A" w:rsidRDefault="00A70D95" w:rsidP="004C1621">
            <w:pPr>
              <w:pStyle w:val="NoSpacing"/>
            </w:pPr>
            <w:r w:rsidRPr="00AB4D5A">
              <w:t>VIO_FISCAL_YEAR</w:t>
            </w:r>
          </w:p>
        </w:tc>
        <w:tc>
          <w:tcPr>
            <w:tcW w:w="0" w:type="auto"/>
            <w:hideMark/>
          </w:tcPr>
          <w:p w:rsidR="00A70D95" w:rsidRPr="00AB4D5A" w:rsidRDefault="00A70D95" w:rsidP="004C1621">
            <w:pPr>
              <w:pStyle w:val="NoSpacing"/>
            </w:pPr>
            <w:r w:rsidRPr="00AB4D5A">
              <w:t>Set to current calendar year</w:t>
            </w:r>
          </w:p>
        </w:tc>
        <w:tc>
          <w:tcPr>
            <w:tcW w:w="0" w:type="auto"/>
            <w:hideMark/>
          </w:tcPr>
          <w:p w:rsidR="00A70D95" w:rsidRPr="00AB4D5A" w:rsidRDefault="00A70D95" w:rsidP="004C1621">
            <w:pPr>
              <w:pStyle w:val="NoSpacing"/>
            </w:pPr>
            <w:r w:rsidRPr="00AB4D5A">
              <w:t> </w:t>
            </w:r>
          </w:p>
        </w:tc>
      </w:tr>
      <w:tr w:rsidR="00A70D95" w:rsidRPr="00AB4D5A" w:rsidTr="007B560B">
        <w:trPr>
          <w:cantSplit/>
        </w:trPr>
        <w:tc>
          <w:tcPr>
            <w:tcW w:w="0" w:type="auto"/>
            <w:hideMark/>
          </w:tcPr>
          <w:p w:rsidR="00A70D95" w:rsidRPr="00AB4D5A" w:rsidRDefault="00A70D95" w:rsidP="004C1621">
            <w:pPr>
              <w:pStyle w:val="NoSpacing"/>
            </w:pPr>
            <w:r w:rsidRPr="00AB4D5A">
              <w:t>VIO_STATE_PRD_BEGIN_DT</w:t>
            </w:r>
          </w:p>
        </w:tc>
        <w:tc>
          <w:tcPr>
            <w:tcW w:w="0" w:type="auto"/>
            <w:hideMark/>
          </w:tcPr>
          <w:p w:rsidR="00A70D95" w:rsidRPr="00AB4D5A" w:rsidRDefault="00A70D95" w:rsidP="004C1621">
            <w:pPr>
              <w:pStyle w:val="NoSpacing"/>
            </w:pPr>
            <w:r w:rsidRPr="00AB4D5A">
              <w:t>Monitoring_Period. MP_BEGIN_DT</w:t>
            </w:r>
          </w:p>
        </w:tc>
        <w:tc>
          <w:tcPr>
            <w:tcW w:w="0" w:type="auto"/>
            <w:hideMark/>
          </w:tcPr>
          <w:p w:rsidR="00A70D95" w:rsidRPr="00AB4D5A" w:rsidRDefault="00A70D95" w:rsidP="004C1621">
            <w:pPr>
              <w:pStyle w:val="NoSpacing"/>
            </w:pPr>
            <w:r w:rsidRPr="00AB4D5A">
              <w:t> </w:t>
            </w:r>
          </w:p>
        </w:tc>
      </w:tr>
      <w:tr w:rsidR="00A70D95" w:rsidRPr="00AB4D5A" w:rsidTr="007B560B">
        <w:trPr>
          <w:cantSplit/>
        </w:trPr>
        <w:tc>
          <w:tcPr>
            <w:tcW w:w="0" w:type="auto"/>
            <w:hideMark/>
          </w:tcPr>
          <w:p w:rsidR="00A70D95" w:rsidRPr="00AB4D5A" w:rsidRDefault="00A70D95" w:rsidP="004C1621">
            <w:pPr>
              <w:pStyle w:val="NoSpacing"/>
            </w:pPr>
            <w:r w:rsidRPr="00AB4D5A">
              <w:t>VIO_STATE_PRD_END_DT</w:t>
            </w:r>
          </w:p>
        </w:tc>
        <w:tc>
          <w:tcPr>
            <w:tcW w:w="0" w:type="auto"/>
            <w:hideMark/>
          </w:tcPr>
          <w:p w:rsidR="00A70D95" w:rsidRPr="00AB4D5A" w:rsidRDefault="00A70D95" w:rsidP="004C1621">
            <w:pPr>
              <w:pStyle w:val="NoSpacing"/>
            </w:pPr>
            <w:r w:rsidRPr="00AB4D5A">
              <w:t>Monitoring_Period. MP_END_DT</w:t>
            </w:r>
          </w:p>
        </w:tc>
        <w:tc>
          <w:tcPr>
            <w:tcW w:w="0" w:type="auto"/>
            <w:hideMark/>
          </w:tcPr>
          <w:p w:rsidR="00A70D95" w:rsidRPr="00AB4D5A" w:rsidRDefault="00A70D95" w:rsidP="004C1621">
            <w:pPr>
              <w:pStyle w:val="NoSpacing"/>
            </w:pPr>
            <w:r w:rsidRPr="00AB4D5A">
              <w:t> </w:t>
            </w:r>
          </w:p>
        </w:tc>
      </w:tr>
      <w:tr w:rsidR="00A70D95" w:rsidRPr="00AB4D5A" w:rsidTr="007B560B">
        <w:trPr>
          <w:cantSplit/>
        </w:trPr>
        <w:tc>
          <w:tcPr>
            <w:tcW w:w="0" w:type="auto"/>
            <w:hideMark/>
          </w:tcPr>
          <w:p w:rsidR="00A70D95" w:rsidRPr="00AB4D5A" w:rsidRDefault="00A70D95" w:rsidP="004C1621">
            <w:pPr>
              <w:pStyle w:val="NoSpacing"/>
            </w:pPr>
            <w:r w:rsidRPr="00AB4D5A">
              <w:lastRenderedPageBreak/>
              <w:t>VIO_TIER_LEVEL</w:t>
            </w:r>
          </w:p>
        </w:tc>
        <w:tc>
          <w:tcPr>
            <w:tcW w:w="0" w:type="auto"/>
            <w:hideMark/>
          </w:tcPr>
          <w:p w:rsidR="00A70D95" w:rsidRPr="00AB4D5A" w:rsidRDefault="00DE2627" w:rsidP="004C1621">
            <w:pPr>
              <w:pStyle w:val="NoSpacing"/>
            </w:pPr>
            <w:r w:rsidRPr="00AB4D5A">
              <w:t xml:space="preserve">Set to TIER_LEVEL_NUMBER from the Violation_Type_Ref referenced by OD_SUMMARY_TYPE_REF.TT_INCIDENT_TYPE_REF_ID </w:t>
            </w:r>
          </w:p>
        </w:tc>
        <w:tc>
          <w:tcPr>
            <w:tcW w:w="0" w:type="auto"/>
            <w:hideMark/>
          </w:tcPr>
          <w:p w:rsidR="00A70D95" w:rsidRPr="00AB4D5A" w:rsidRDefault="00A70D95" w:rsidP="004C1621">
            <w:pPr>
              <w:pStyle w:val="NoSpacing"/>
            </w:pPr>
          </w:p>
        </w:tc>
      </w:tr>
      <w:tr w:rsidR="00A70D95" w:rsidRPr="00AB4D5A" w:rsidTr="007B560B">
        <w:trPr>
          <w:cantSplit/>
        </w:trPr>
        <w:tc>
          <w:tcPr>
            <w:tcW w:w="0" w:type="auto"/>
            <w:hideMark/>
          </w:tcPr>
          <w:p w:rsidR="00A70D95" w:rsidRPr="00AB4D5A" w:rsidRDefault="00A70D95" w:rsidP="004C1621">
            <w:pPr>
              <w:pStyle w:val="NoSpacing"/>
            </w:pPr>
            <w:r w:rsidRPr="00AB4D5A">
              <w:t>VIO_EXCEEDENCES_CNT</w:t>
            </w:r>
          </w:p>
        </w:tc>
        <w:tc>
          <w:tcPr>
            <w:tcW w:w="0" w:type="auto"/>
            <w:hideMark/>
          </w:tcPr>
          <w:p w:rsidR="00A70D95" w:rsidRPr="00AB4D5A" w:rsidRDefault="00A70D95" w:rsidP="004C1621">
            <w:pPr>
              <w:pStyle w:val="NoSpacing"/>
            </w:pPr>
            <w:r w:rsidRPr="00AB4D5A">
              <w:t>Do not value</w:t>
            </w:r>
          </w:p>
        </w:tc>
        <w:tc>
          <w:tcPr>
            <w:tcW w:w="0" w:type="auto"/>
            <w:hideMark/>
          </w:tcPr>
          <w:p w:rsidR="00A70D95" w:rsidRPr="00AB4D5A" w:rsidRDefault="00A70D95" w:rsidP="004C1621">
            <w:pPr>
              <w:pStyle w:val="NoSpacing"/>
            </w:pPr>
            <w:r w:rsidRPr="00AB4D5A">
              <w:t> </w:t>
            </w:r>
          </w:p>
        </w:tc>
      </w:tr>
      <w:tr w:rsidR="00A70D95" w:rsidRPr="00AB4D5A" w:rsidTr="007B560B">
        <w:trPr>
          <w:cantSplit/>
        </w:trPr>
        <w:tc>
          <w:tcPr>
            <w:tcW w:w="0" w:type="auto"/>
            <w:hideMark/>
          </w:tcPr>
          <w:p w:rsidR="00A70D95" w:rsidRPr="00AB4D5A" w:rsidRDefault="00A70D95" w:rsidP="004C1621">
            <w:pPr>
              <w:pStyle w:val="NoSpacing"/>
            </w:pPr>
            <w:r w:rsidRPr="00AB4D5A">
              <w:t>VIO_SAMPLES_RQD_CNT</w:t>
            </w:r>
          </w:p>
        </w:tc>
        <w:tc>
          <w:tcPr>
            <w:tcW w:w="0" w:type="auto"/>
            <w:hideMark/>
          </w:tcPr>
          <w:p w:rsidR="00A70D95" w:rsidRPr="00AB4D5A" w:rsidRDefault="00A70D95" w:rsidP="004C1621">
            <w:pPr>
              <w:pStyle w:val="NoSpacing"/>
            </w:pPr>
            <w:r w:rsidRPr="00AB4D5A">
              <w:t>Do not value</w:t>
            </w:r>
          </w:p>
        </w:tc>
        <w:tc>
          <w:tcPr>
            <w:tcW w:w="0" w:type="auto"/>
            <w:hideMark/>
          </w:tcPr>
          <w:p w:rsidR="00A70D95" w:rsidRPr="00AB4D5A" w:rsidRDefault="00A70D95" w:rsidP="004C1621">
            <w:pPr>
              <w:pStyle w:val="NoSpacing"/>
            </w:pPr>
            <w:r w:rsidRPr="00AB4D5A">
              <w:t> </w:t>
            </w:r>
          </w:p>
        </w:tc>
      </w:tr>
      <w:tr w:rsidR="00A70D95" w:rsidRPr="00AB4D5A" w:rsidTr="007B560B">
        <w:trPr>
          <w:cantSplit/>
        </w:trPr>
        <w:tc>
          <w:tcPr>
            <w:tcW w:w="0" w:type="auto"/>
            <w:hideMark/>
          </w:tcPr>
          <w:p w:rsidR="00A70D95" w:rsidRPr="00AB4D5A" w:rsidRDefault="00A70D95" w:rsidP="004C1621">
            <w:pPr>
              <w:pStyle w:val="NoSpacing"/>
            </w:pPr>
            <w:r w:rsidRPr="00AB4D5A">
              <w:t>VIO_SAMPLES_MISSNG_CNT</w:t>
            </w:r>
          </w:p>
        </w:tc>
        <w:tc>
          <w:tcPr>
            <w:tcW w:w="0" w:type="auto"/>
            <w:hideMark/>
          </w:tcPr>
          <w:p w:rsidR="00A70D95" w:rsidRPr="00AB4D5A" w:rsidRDefault="00A70D95" w:rsidP="004C1621">
            <w:pPr>
              <w:pStyle w:val="NoSpacing"/>
            </w:pPr>
            <w:r w:rsidRPr="00AB4D5A">
              <w:t>Do not value</w:t>
            </w:r>
          </w:p>
        </w:tc>
        <w:tc>
          <w:tcPr>
            <w:tcW w:w="0" w:type="auto"/>
            <w:hideMark/>
          </w:tcPr>
          <w:p w:rsidR="00A70D95" w:rsidRPr="00AB4D5A" w:rsidRDefault="00A70D95" w:rsidP="004C1621">
            <w:pPr>
              <w:pStyle w:val="NoSpacing"/>
            </w:pPr>
            <w:r w:rsidRPr="00AB4D5A">
              <w:t> </w:t>
            </w:r>
          </w:p>
        </w:tc>
      </w:tr>
    </w:tbl>
    <w:p w:rsidR="00FE7155" w:rsidRDefault="00FE7155" w:rsidP="004C1621">
      <w:pPr>
        <w:rPr>
          <w:color w:val="FF0000"/>
        </w:rPr>
      </w:pPr>
    </w:p>
    <w:p w:rsidR="00DC0CDE" w:rsidRPr="00AB4D5A" w:rsidRDefault="00DC0CDE" w:rsidP="00AD0374">
      <w:pPr>
        <w:pStyle w:val="Heading3"/>
      </w:pPr>
      <w:r w:rsidRPr="00AB4D5A">
        <w:t xml:space="preserve">Create candidate </w:t>
      </w:r>
      <w:r>
        <w:t>MRDL Chlorine Violation</w:t>
      </w:r>
    </w:p>
    <w:p w:rsidR="00DC0CDE" w:rsidRPr="00AB4D5A" w:rsidRDefault="00A77B56" w:rsidP="004C1621">
      <w:r w:rsidRPr="000B17A0">
        <w:t>This table shows how to value candidate</w:t>
      </w:r>
      <w:r>
        <w:t xml:space="preserve"> chlorine MRDL violations.  This function is only called under the DDBP rule.  Before creating a new record, first see if there is an existing record with the same WS, Facility, Violation Type Code, Contaminant Code, Rule CD, Vio_Fed_Prd_Begin_DT, and Vio_Fed_Prd_End_DT.  If there is, update the existing record instead of creating a new record.</w:t>
      </w:r>
    </w:p>
    <w:tbl>
      <w:tblPr>
        <w:tblStyle w:val="TableGrid"/>
        <w:tblW w:w="0" w:type="auto"/>
        <w:tblLook w:val="04A0" w:firstRow="1" w:lastRow="0" w:firstColumn="1" w:lastColumn="0" w:noHBand="0" w:noVBand="1"/>
      </w:tblPr>
      <w:tblGrid>
        <w:gridCol w:w="3777"/>
        <w:gridCol w:w="8224"/>
        <w:gridCol w:w="1669"/>
      </w:tblGrid>
      <w:tr w:rsidR="00DC0CDE" w:rsidRPr="00AB4D5A" w:rsidTr="00A525F8">
        <w:trPr>
          <w:cantSplit/>
          <w:tblHeader/>
        </w:trPr>
        <w:tc>
          <w:tcPr>
            <w:tcW w:w="0" w:type="auto"/>
            <w:hideMark/>
          </w:tcPr>
          <w:p w:rsidR="00DC0CDE" w:rsidRPr="00AB4D5A" w:rsidRDefault="00DC0CDE" w:rsidP="004C1621">
            <w:pPr>
              <w:pStyle w:val="NoSpacing"/>
              <w:rPr>
                <w:b/>
              </w:rPr>
            </w:pPr>
            <w:r w:rsidRPr="00AB4D5A">
              <w:rPr>
                <w:b/>
              </w:rPr>
              <w:t>Violation Elements</w:t>
            </w:r>
          </w:p>
        </w:tc>
        <w:tc>
          <w:tcPr>
            <w:tcW w:w="0" w:type="auto"/>
            <w:hideMark/>
          </w:tcPr>
          <w:p w:rsidR="00DC0CDE" w:rsidRPr="00AB4D5A" w:rsidRDefault="00DC0CDE" w:rsidP="004C1621">
            <w:pPr>
              <w:pStyle w:val="NoSpacing"/>
              <w:rPr>
                <w:b/>
              </w:rPr>
            </w:pPr>
            <w:r w:rsidRPr="00AB4D5A">
              <w:rPr>
                <w:b/>
              </w:rPr>
              <w:t>Source Data Element/Logic</w:t>
            </w:r>
          </w:p>
        </w:tc>
        <w:tc>
          <w:tcPr>
            <w:tcW w:w="0" w:type="auto"/>
            <w:hideMark/>
          </w:tcPr>
          <w:p w:rsidR="00DC0CDE" w:rsidRPr="00AB4D5A" w:rsidRDefault="00DC0CDE" w:rsidP="004C1621">
            <w:pPr>
              <w:pStyle w:val="NoSpacing"/>
              <w:rPr>
                <w:b/>
              </w:rPr>
            </w:pPr>
            <w:r w:rsidRPr="00AB4D5A">
              <w:rPr>
                <w:b/>
              </w:rPr>
              <w:t>Details</w:t>
            </w:r>
          </w:p>
        </w:tc>
      </w:tr>
      <w:tr w:rsidR="00DC0CDE" w:rsidRPr="00AB4D5A" w:rsidTr="00A525F8">
        <w:trPr>
          <w:cantSplit/>
        </w:trPr>
        <w:tc>
          <w:tcPr>
            <w:tcW w:w="0" w:type="auto"/>
            <w:hideMark/>
          </w:tcPr>
          <w:p w:rsidR="00DC0CDE" w:rsidRPr="00AB4D5A" w:rsidRDefault="00DC0CDE" w:rsidP="004C1621">
            <w:pPr>
              <w:pStyle w:val="NoSpacing"/>
            </w:pPr>
            <w:r w:rsidRPr="00AB4D5A">
              <w:t>VIOLATION_ID</w:t>
            </w:r>
          </w:p>
        </w:tc>
        <w:tc>
          <w:tcPr>
            <w:tcW w:w="0" w:type="auto"/>
            <w:hideMark/>
          </w:tcPr>
          <w:p w:rsidR="00DC0CDE" w:rsidRPr="00AB4D5A" w:rsidRDefault="00DC0CDE" w:rsidP="004C1621">
            <w:pPr>
              <w:pStyle w:val="NoSpacing"/>
            </w:pPr>
            <w:r w:rsidRPr="00AB4D5A">
              <w:t>Primary key</w:t>
            </w:r>
          </w:p>
        </w:tc>
        <w:tc>
          <w:tcPr>
            <w:tcW w:w="0" w:type="auto"/>
            <w:hideMark/>
          </w:tcPr>
          <w:p w:rsidR="00DC0CDE" w:rsidRPr="00AB4D5A" w:rsidRDefault="00DC0CDE" w:rsidP="004C1621">
            <w:pPr>
              <w:pStyle w:val="NoSpacing"/>
            </w:pPr>
            <w:r w:rsidRPr="00AB4D5A">
              <w:t>Generated by Prime</w:t>
            </w:r>
          </w:p>
        </w:tc>
      </w:tr>
      <w:tr w:rsidR="00DC0CDE" w:rsidRPr="00AB4D5A" w:rsidTr="00A525F8">
        <w:trPr>
          <w:cantSplit/>
        </w:trPr>
        <w:tc>
          <w:tcPr>
            <w:tcW w:w="0" w:type="auto"/>
            <w:hideMark/>
          </w:tcPr>
          <w:p w:rsidR="00DC0CDE" w:rsidRPr="00AB4D5A" w:rsidRDefault="00DC0CDE" w:rsidP="004C1621">
            <w:pPr>
              <w:pStyle w:val="NoSpacing"/>
            </w:pPr>
            <w:r w:rsidRPr="00AB4D5A">
              <w:t>VIO_WATER_SYSTEM_ID</w:t>
            </w:r>
          </w:p>
        </w:tc>
        <w:tc>
          <w:tcPr>
            <w:tcW w:w="0" w:type="auto"/>
            <w:hideMark/>
          </w:tcPr>
          <w:p w:rsidR="00DC0CDE" w:rsidRPr="00AB4D5A" w:rsidRDefault="00DC0CDE" w:rsidP="004C1621">
            <w:pPr>
              <w:pStyle w:val="NoSpacing"/>
            </w:pPr>
            <w:r w:rsidRPr="00AB4D5A">
              <w:t>Monitoring_Schedule. MS_WATER_SYSTEM_ID</w:t>
            </w:r>
          </w:p>
        </w:tc>
        <w:tc>
          <w:tcPr>
            <w:tcW w:w="0" w:type="auto"/>
            <w:hideMark/>
          </w:tcPr>
          <w:p w:rsidR="00DC0CDE" w:rsidRPr="00AB4D5A" w:rsidRDefault="00DC0CDE" w:rsidP="004C1621">
            <w:pPr>
              <w:pStyle w:val="NoSpacing"/>
            </w:pPr>
            <w:r w:rsidRPr="00AB4D5A">
              <w:t> </w:t>
            </w:r>
          </w:p>
        </w:tc>
      </w:tr>
      <w:tr w:rsidR="00DC0CDE" w:rsidRPr="00AB4D5A" w:rsidTr="00A525F8">
        <w:trPr>
          <w:cantSplit/>
        </w:trPr>
        <w:tc>
          <w:tcPr>
            <w:tcW w:w="0" w:type="auto"/>
            <w:hideMark/>
          </w:tcPr>
          <w:p w:rsidR="00DC0CDE" w:rsidRPr="00AB4D5A" w:rsidRDefault="00DC0CDE" w:rsidP="004C1621">
            <w:pPr>
              <w:pStyle w:val="NoSpacing"/>
            </w:pPr>
            <w:r w:rsidRPr="00AB4D5A">
              <w:t>VIO_STATE_ASSIGNED_FAC_ID</w:t>
            </w:r>
          </w:p>
        </w:tc>
        <w:tc>
          <w:tcPr>
            <w:tcW w:w="0" w:type="auto"/>
            <w:hideMark/>
          </w:tcPr>
          <w:p w:rsidR="00DC0CDE" w:rsidRPr="00AB4D5A" w:rsidRDefault="00DC0CDE" w:rsidP="004C1621">
            <w:pPr>
              <w:pStyle w:val="NoSpacing"/>
            </w:pPr>
            <w:r w:rsidRPr="00AB4D5A">
              <w:t>Monitoring_Schedule. MS_STATE_ASSIGNED_FAC_ID</w:t>
            </w:r>
          </w:p>
        </w:tc>
        <w:tc>
          <w:tcPr>
            <w:tcW w:w="0" w:type="auto"/>
            <w:hideMark/>
          </w:tcPr>
          <w:p w:rsidR="00DC0CDE" w:rsidRPr="00AB4D5A" w:rsidRDefault="00DC0CDE" w:rsidP="004C1621">
            <w:pPr>
              <w:pStyle w:val="NoSpacing"/>
            </w:pPr>
            <w:r w:rsidRPr="00AB4D5A">
              <w:t> </w:t>
            </w:r>
          </w:p>
        </w:tc>
      </w:tr>
      <w:tr w:rsidR="00DC0CDE" w:rsidRPr="00AB4D5A" w:rsidTr="00A525F8">
        <w:trPr>
          <w:cantSplit/>
        </w:trPr>
        <w:tc>
          <w:tcPr>
            <w:tcW w:w="0" w:type="auto"/>
            <w:hideMark/>
          </w:tcPr>
          <w:p w:rsidR="00DC0CDE" w:rsidRPr="00AB4D5A" w:rsidRDefault="00DC0CDE" w:rsidP="004C1621">
            <w:pPr>
              <w:pStyle w:val="NoSpacing"/>
            </w:pPr>
            <w:r w:rsidRPr="00AB4D5A">
              <w:t>VIOLATION_FED_ID</w:t>
            </w:r>
          </w:p>
        </w:tc>
        <w:tc>
          <w:tcPr>
            <w:tcW w:w="0" w:type="auto"/>
            <w:hideMark/>
          </w:tcPr>
          <w:p w:rsidR="00DC0CDE" w:rsidRPr="00AB4D5A" w:rsidRDefault="00DC0CDE" w:rsidP="004C1621">
            <w:pPr>
              <w:pStyle w:val="NoSpacing"/>
            </w:pPr>
            <w:r w:rsidRPr="00AB4D5A">
              <w:t>Not valued by BRE</w:t>
            </w:r>
          </w:p>
        </w:tc>
        <w:tc>
          <w:tcPr>
            <w:tcW w:w="0" w:type="auto"/>
            <w:hideMark/>
          </w:tcPr>
          <w:p w:rsidR="00DC0CDE" w:rsidRPr="00AB4D5A" w:rsidRDefault="00DC0CDE" w:rsidP="004C1621">
            <w:pPr>
              <w:pStyle w:val="NoSpacing"/>
            </w:pPr>
            <w:r w:rsidRPr="00AB4D5A">
              <w:t>Generated by Prime when Candidate is Validated</w:t>
            </w:r>
          </w:p>
        </w:tc>
      </w:tr>
      <w:tr w:rsidR="00DC0CDE" w:rsidRPr="00AB4D5A" w:rsidTr="00A525F8">
        <w:trPr>
          <w:cantSplit/>
        </w:trPr>
        <w:tc>
          <w:tcPr>
            <w:tcW w:w="0" w:type="auto"/>
            <w:hideMark/>
          </w:tcPr>
          <w:p w:rsidR="00DC0CDE" w:rsidRPr="00AB4D5A" w:rsidRDefault="00DC0CDE" w:rsidP="004C1621">
            <w:pPr>
              <w:pStyle w:val="NoSpacing"/>
            </w:pPr>
            <w:r w:rsidRPr="00AB4D5A">
              <w:t>VIOLATION_STATUS_CD</w:t>
            </w:r>
          </w:p>
        </w:tc>
        <w:tc>
          <w:tcPr>
            <w:tcW w:w="0" w:type="auto"/>
            <w:hideMark/>
          </w:tcPr>
          <w:p w:rsidR="00DC0CDE" w:rsidRPr="00AB4D5A" w:rsidRDefault="00DC0CDE" w:rsidP="004C1621">
            <w:pPr>
              <w:pStyle w:val="NoSpacing"/>
            </w:pPr>
            <w:r w:rsidRPr="00AB4D5A">
              <w:t>Set to "C - Candidate"</w:t>
            </w:r>
          </w:p>
        </w:tc>
        <w:tc>
          <w:tcPr>
            <w:tcW w:w="0" w:type="auto"/>
            <w:hideMark/>
          </w:tcPr>
          <w:p w:rsidR="00DC0CDE" w:rsidRPr="00AB4D5A" w:rsidRDefault="00DC0CDE" w:rsidP="004C1621">
            <w:pPr>
              <w:pStyle w:val="NoSpacing"/>
            </w:pPr>
          </w:p>
        </w:tc>
      </w:tr>
      <w:tr w:rsidR="00DC0CDE" w:rsidRPr="00AB4D5A" w:rsidTr="00A525F8">
        <w:trPr>
          <w:cantSplit/>
        </w:trPr>
        <w:tc>
          <w:tcPr>
            <w:tcW w:w="0" w:type="auto"/>
            <w:hideMark/>
          </w:tcPr>
          <w:p w:rsidR="00DC0CDE" w:rsidRPr="00AB4D5A" w:rsidRDefault="00DC0CDE" w:rsidP="004C1621">
            <w:pPr>
              <w:pStyle w:val="NoSpacing"/>
            </w:pPr>
            <w:r w:rsidRPr="00AB4D5A">
              <w:t>VIOLATION_TYPE_CODE</w:t>
            </w:r>
          </w:p>
        </w:tc>
        <w:tc>
          <w:tcPr>
            <w:tcW w:w="0" w:type="auto"/>
            <w:hideMark/>
          </w:tcPr>
          <w:p w:rsidR="00DC0CDE" w:rsidRPr="00AB4D5A" w:rsidRDefault="00DC0CDE" w:rsidP="004C1621">
            <w:pPr>
              <w:pStyle w:val="NoSpacing"/>
            </w:pPr>
            <w:r w:rsidRPr="00AB4D5A">
              <w:t>Set to OD_SUMMARY_TYPE_REF.TT_INCIDENT_TYPE_REF_ID for the OD_SUMMARY_TYPE_REF referenced by the Monitoring Schedule (via its referenced Monitoring_Requirement)</w:t>
            </w:r>
            <w:r>
              <w:t xml:space="preserve"> being processed.</w:t>
            </w:r>
          </w:p>
        </w:tc>
        <w:tc>
          <w:tcPr>
            <w:tcW w:w="0" w:type="auto"/>
            <w:hideMark/>
          </w:tcPr>
          <w:p w:rsidR="00DC0CDE" w:rsidRPr="00AB4D5A" w:rsidRDefault="00DC0CDE" w:rsidP="004C1621">
            <w:pPr>
              <w:pStyle w:val="NoSpacing"/>
            </w:pPr>
            <w:r w:rsidRPr="00AB4D5A">
              <w:t> </w:t>
            </w:r>
          </w:p>
        </w:tc>
      </w:tr>
      <w:tr w:rsidR="00DC0CDE" w:rsidRPr="00AB4D5A" w:rsidTr="00A525F8">
        <w:trPr>
          <w:cantSplit/>
        </w:trPr>
        <w:tc>
          <w:tcPr>
            <w:tcW w:w="0" w:type="auto"/>
            <w:hideMark/>
          </w:tcPr>
          <w:p w:rsidR="00DC0CDE" w:rsidRPr="00AB4D5A" w:rsidRDefault="00DC0CDE" w:rsidP="004C1621">
            <w:pPr>
              <w:pStyle w:val="NoSpacing"/>
            </w:pPr>
            <w:r w:rsidRPr="00AB4D5A">
              <w:t>VIO_SEVERITY</w:t>
            </w:r>
          </w:p>
        </w:tc>
        <w:tc>
          <w:tcPr>
            <w:tcW w:w="0" w:type="auto"/>
            <w:hideMark/>
          </w:tcPr>
          <w:p w:rsidR="00DC0CDE" w:rsidRPr="00AB4D5A" w:rsidRDefault="00DC0CDE" w:rsidP="004C1621">
            <w:pPr>
              <w:pStyle w:val="NoSpacing"/>
            </w:pPr>
            <w:r w:rsidRPr="00AB4D5A">
              <w:t>Null</w:t>
            </w:r>
          </w:p>
        </w:tc>
        <w:tc>
          <w:tcPr>
            <w:tcW w:w="0" w:type="auto"/>
            <w:hideMark/>
          </w:tcPr>
          <w:p w:rsidR="00DC0CDE" w:rsidRPr="00AB4D5A" w:rsidRDefault="00DC0CDE" w:rsidP="004C1621">
            <w:pPr>
              <w:pStyle w:val="NoSpacing"/>
            </w:pPr>
            <w:r w:rsidRPr="00AB4D5A">
              <w:t> </w:t>
            </w:r>
          </w:p>
        </w:tc>
      </w:tr>
      <w:tr w:rsidR="00DC0CDE" w:rsidRPr="00AB4D5A" w:rsidTr="00A525F8">
        <w:trPr>
          <w:cantSplit/>
        </w:trPr>
        <w:tc>
          <w:tcPr>
            <w:tcW w:w="0" w:type="auto"/>
            <w:hideMark/>
          </w:tcPr>
          <w:p w:rsidR="00DC0CDE" w:rsidRPr="00AB4D5A" w:rsidRDefault="00DC0CDE" w:rsidP="004C1621">
            <w:pPr>
              <w:pStyle w:val="NoSpacing"/>
            </w:pPr>
            <w:r w:rsidRPr="00AB4D5A">
              <w:t>VIO_CONTAMINANT_CD</w:t>
            </w:r>
          </w:p>
        </w:tc>
        <w:tc>
          <w:tcPr>
            <w:tcW w:w="0" w:type="auto"/>
            <w:hideMark/>
          </w:tcPr>
          <w:p w:rsidR="00DC0CDE" w:rsidRPr="00AB4D5A" w:rsidRDefault="00DC0CDE" w:rsidP="004C1621">
            <w:pPr>
              <w:pStyle w:val="NoSpacing"/>
            </w:pPr>
            <w:r w:rsidRPr="00AB4D5A">
              <w:t>Monitoring_Schedule.MS_CONTAMINANT_CODE</w:t>
            </w:r>
          </w:p>
        </w:tc>
        <w:tc>
          <w:tcPr>
            <w:tcW w:w="0" w:type="auto"/>
            <w:hideMark/>
          </w:tcPr>
          <w:p w:rsidR="00DC0CDE" w:rsidRPr="00AB4D5A" w:rsidRDefault="00DC0CDE" w:rsidP="004C1621">
            <w:pPr>
              <w:pStyle w:val="NoSpacing"/>
            </w:pPr>
            <w:r w:rsidRPr="00AB4D5A">
              <w:t> </w:t>
            </w:r>
          </w:p>
        </w:tc>
      </w:tr>
      <w:tr w:rsidR="00DC0CDE" w:rsidRPr="00AB4D5A" w:rsidTr="00A525F8">
        <w:trPr>
          <w:cantSplit/>
        </w:trPr>
        <w:tc>
          <w:tcPr>
            <w:tcW w:w="0" w:type="auto"/>
            <w:hideMark/>
          </w:tcPr>
          <w:p w:rsidR="00DC0CDE" w:rsidRPr="00AB4D5A" w:rsidRDefault="00DC0CDE" w:rsidP="004C1621">
            <w:pPr>
              <w:pStyle w:val="NoSpacing"/>
            </w:pPr>
            <w:r w:rsidRPr="00AB4D5A">
              <w:t>VIO_RULE_CD</w:t>
            </w:r>
          </w:p>
        </w:tc>
        <w:tc>
          <w:tcPr>
            <w:tcW w:w="0" w:type="auto"/>
            <w:hideMark/>
          </w:tcPr>
          <w:p w:rsidR="00DC0CDE" w:rsidRPr="00AB4D5A" w:rsidRDefault="00DC0CDE" w:rsidP="004C1621">
            <w:pPr>
              <w:pStyle w:val="NoSpacing"/>
            </w:pPr>
            <w:r w:rsidRPr="00AB4D5A">
              <w:t>Monitoring_Schedule.MS_RULE_CD</w:t>
            </w:r>
          </w:p>
        </w:tc>
        <w:tc>
          <w:tcPr>
            <w:tcW w:w="0" w:type="auto"/>
            <w:hideMark/>
          </w:tcPr>
          <w:p w:rsidR="00DC0CDE" w:rsidRPr="00AB4D5A" w:rsidRDefault="00DC0CDE" w:rsidP="004C1621">
            <w:pPr>
              <w:pStyle w:val="NoSpacing"/>
            </w:pPr>
            <w:r w:rsidRPr="00AB4D5A">
              <w:t> </w:t>
            </w:r>
          </w:p>
        </w:tc>
      </w:tr>
      <w:tr w:rsidR="00DC0CDE" w:rsidRPr="00AB4D5A" w:rsidTr="00A525F8">
        <w:trPr>
          <w:cantSplit/>
        </w:trPr>
        <w:tc>
          <w:tcPr>
            <w:tcW w:w="0" w:type="auto"/>
            <w:hideMark/>
          </w:tcPr>
          <w:p w:rsidR="00DC0CDE" w:rsidRPr="00AB4D5A" w:rsidRDefault="00DC0CDE" w:rsidP="004C1621">
            <w:pPr>
              <w:pStyle w:val="NoSpacing"/>
            </w:pPr>
            <w:r w:rsidRPr="00AB4D5A">
              <w:t>VIO_FED_PRD_BEGIN_DT</w:t>
            </w:r>
          </w:p>
        </w:tc>
        <w:tc>
          <w:tcPr>
            <w:tcW w:w="0" w:type="auto"/>
            <w:hideMark/>
          </w:tcPr>
          <w:p w:rsidR="00DC0CDE" w:rsidRPr="00AB4D5A" w:rsidRDefault="00DC0CDE" w:rsidP="004C1621">
            <w:pPr>
              <w:pStyle w:val="NoSpacing"/>
            </w:pPr>
            <w:r w:rsidRPr="00AB4D5A">
              <w:t>Monitoring_Period. MP_BEGIN_DT</w:t>
            </w:r>
          </w:p>
        </w:tc>
        <w:tc>
          <w:tcPr>
            <w:tcW w:w="0" w:type="auto"/>
            <w:hideMark/>
          </w:tcPr>
          <w:p w:rsidR="00DC0CDE" w:rsidRPr="00AB4D5A" w:rsidRDefault="00DC0CDE" w:rsidP="004C1621">
            <w:pPr>
              <w:pStyle w:val="NoSpacing"/>
            </w:pPr>
            <w:r w:rsidRPr="00AB4D5A">
              <w:t> </w:t>
            </w:r>
          </w:p>
        </w:tc>
      </w:tr>
      <w:tr w:rsidR="00DC0CDE" w:rsidRPr="00AB4D5A" w:rsidTr="00A525F8">
        <w:trPr>
          <w:cantSplit/>
        </w:trPr>
        <w:tc>
          <w:tcPr>
            <w:tcW w:w="0" w:type="auto"/>
            <w:hideMark/>
          </w:tcPr>
          <w:p w:rsidR="00DC0CDE" w:rsidRPr="00AB4D5A" w:rsidRDefault="00DC0CDE" w:rsidP="004C1621">
            <w:pPr>
              <w:pStyle w:val="NoSpacing"/>
            </w:pPr>
            <w:r w:rsidRPr="00AB4D5A">
              <w:t>VIO_FED_PRD_END_DT</w:t>
            </w:r>
          </w:p>
        </w:tc>
        <w:tc>
          <w:tcPr>
            <w:tcW w:w="0" w:type="auto"/>
            <w:hideMark/>
          </w:tcPr>
          <w:p w:rsidR="00DC0CDE" w:rsidRPr="00AB4D5A" w:rsidRDefault="00DC0CDE" w:rsidP="004C1621">
            <w:pPr>
              <w:pStyle w:val="NoSpacing"/>
            </w:pPr>
            <w:r w:rsidRPr="00AB4D5A">
              <w:t>Monitoring_Period. MP_END_DT</w:t>
            </w:r>
          </w:p>
        </w:tc>
        <w:tc>
          <w:tcPr>
            <w:tcW w:w="0" w:type="auto"/>
            <w:hideMark/>
          </w:tcPr>
          <w:p w:rsidR="00DC0CDE" w:rsidRPr="00AB4D5A" w:rsidRDefault="00DC0CDE" w:rsidP="004C1621">
            <w:pPr>
              <w:pStyle w:val="NoSpacing"/>
            </w:pPr>
            <w:r w:rsidRPr="00AB4D5A">
              <w:t> </w:t>
            </w:r>
          </w:p>
        </w:tc>
      </w:tr>
      <w:tr w:rsidR="00DE2627" w:rsidRPr="00AB4D5A" w:rsidTr="00A525F8">
        <w:trPr>
          <w:cantSplit/>
        </w:trPr>
        <w:tc>
          <w:tcPr>
            <w:tcW w:w="0" w:type="auto"/>
            <w:hideMark/>
          </w:tcPr>
          <w:p w:rsidR="00DE2627" w:rsidRPr="00AB4D5A" w:rsidRDefault="00DE2627" w:rsidP="004C1621">
            <w:pPr>
              <w:pStyle w:val="NoSpacing"/>
            </w:pPr>
            <w:r w:rsidRPr="00AB4D5A">
              <w:t>VIO_COMPL_VALUE_TEXT</w:t>
            </w:r>
          </w:p>
        </w:tc>
        <w:tc>
          <w:tcPr>
            <w:tcW w:w="0" w:type="auto"/>
            <w:hideMark/>
          </w:tcPr>
          <w:p w:rsidR="00DE2627" w:rsidRPr="00AB4D5A" w:rsidRDefault="00DE2627" w:rsidP="004C1621">
            <w:pPr>
              <w:pStyle w:val="NoSpacing"/>
            </w:pPr>
            <w:r>
              <w:t>S</w:t>
            </w:r>
            <w:r w:rsidRPr="000B17A0">
              <w:t>et to MPAvg_ComplValue.COMPLIANCE_VALUE</w:t>
            </w:r>
          </w:p>
        </w:tc>
        <w:tc>
          <w:tcPr>
            <w:tcW w:w="0" w:type="auto"/>
            <w:hideMark/>
          </w:tcPr>
          <w:p w:rsidR="00DE2627" w:rsidRPr="00AB4D5A" w:rsidRDefault="00DE2627" w:rsidP="004C1621">
            <w:pPr>
              <w:pStyle w:val="NoSpacing"/>
            </w:pPr>
            <w:r w:rsidRPr="00AB4D5A">
              <w:t> </w:t>
            </w:r>
          </w:p>
        </w:tc>
      </w:tr>
      <w:tr w:rsidR="00DE2627" w:rsidRPr="00AB4D5A" w:rsidTr="00A525F8">
        <w:trPr>
          <w:cantSplit/>
        </w:trPr>
        <w:tc>
          <w:tcPr>
            <w:tcW w:w="0" w:type="auto"/>
            <w:hideMark/>
          </w:tcPr>
          <w:p w:rsidR="00DE2627" w:rsidRPr="00AB4D5A" w:rsidRDefault="00DE2627" w:rsidP="004C1621">
            <w:pPr>
              <w:pStyle w:val="NoSpacing"/>
            </w:pPr>
            <w:r w:rsidRPr="00AB4D5A">
              <w:t>VIO_COMPL_VALUE_UOM</w:t>
            </w:r>
          </w:p>
        </w:tc>
        <w:tc>
          <w:tcPr>
            <w:tcW w:w="0" w:type="auto"/>
            <w:hideMark/>
          </w:tcPr>
          <w:p w:rsidR="00DE2627" w:rsidRPr="00AB4D5A" w:rsidRDefault="00DE2627" w:rsidP="004C1621">
            <w:pPr>
              <w:pStyle w:val="NoSpacing"/>
            </w:pPr>
            <w:r>
              <w:t>S</w:t>
            </w:r>
            <w:r w:rsidRPr="000B17A0">
              <w:t>et to MPAvg_ComplValue.COMPLIA</w:t>
            </w:r>
            <w:r>
              <w:t>NCE_VALUE_UOM</w:t>
            </w:r>
          </w:p>
        </w:tc>
        <w:tc>
          <w:tcPr>
            <w:tcW w:w="0" w:type="auto"/>
            <w:hideMark/>
          </w:tcPr>
          <w:p w:rsidR="00DE2627" w:rsidRPr="00AB4D5A" w:rsidRDefault="00DE2627" w:rsidP="004C1621">
            <w:pPr>
              <w:pStyle w:val="NoSpacing"/>
            </w:pPr>
            <w:r w:rsidRPr="00AB4D5A">
              <w:t> </w:t>
            </w:r>
          </w:p>
        </w:tc>
      </w:tr>
      <w:tr w:rsidR="00DC0CDE" w:rsidRPr="00AB4D5A" w:rsidTr="00A525F8">
        <w:trPr>
          <w:cantSplit/>
        </w:trPr>
        <w:tc>
          <w:tcPr>
            <w:tcW w:w="0" w:type="auto"/>
            <w:hideMark/>
          </w:tcPr>
          <w:p w:rsidR="00DC0CDE" w:rsidRPr="00AB4D5A" w:rsidRDefault="00DC0CDE" w:rsidP="004C1621">
            <w:pPr>
              <w:pStyle w:val="NoSpacing"/>
            </w:pPr>
            <w:r w:rsidRPr="00AB4D5A">
              <w:lastRenderedPageBreak/>
              <w:t>VIO_DETERMINATION_DATE</w:t>
            </w:r>
          </w:p>
        </w:tc>
        <w:tc>
          <w:tcPr>
            <w:tcW w:w="0" w:type="auto"/>
            <w:hideMark/>
          </w:tcPr>
          <w:p w:rsidR="00DC0CDE" w:rsidRPr="00AB4D5A" w:rsidRDefault="00DC0CDE" w:rsidP="004C1621">
            <w:pPr>
              <w:pStyle w:val="NoSpacing"/>
            </w:pPr>
            <w:r w:rsidRPr="00AB4D5A">
              <w:t>Set to current date</w:t>
            </w:r>
          </w:p>
        </w:tc>
        <w:tc>
          <w:tcPr>
            <w:tcW w:w="0" w:type="auto"/>
            <w:hideMark/>
          </w:tcPr>
          <w:p w:rsidR="00DC0CDE" w:rsidRPr="00AB4D5A" w:rsidRDefault="00DC0CDE" w:rsidP="004C1621">
            <w:pPr>
              <w:pStyle w:val="NoSpacing"/>
            </w:pPr>
            <w:r w:rsidRPr="00AB4D5A">
              <w:t> </w:t>
            </w:r>
          </w:p>
        </w:tc>
      </w:tr>
      <w:tr w:rsidR="00DC0CDE" w:rsidRPr="00AB4D5A" w:rsidTr="00A525F8">
        <w:trPr>
          <w:cantSplit/>
        </w:trPr>
        <w:tc>
          <w:tcPr>
            <w:tcW w:w="0" w:type="auto"/>
            <w:hideMark/>
          </w:tcPr>
          <w:p w:rsidR="00DC0CDE" w:rsidRPr="00AB4D5A" w:rsidRDefault="00DC0CDE" w:rsidP="004C1621">
            <w:pPr>
              <w:pStyle w:val="NoSpacing"/>
            </w:pPr>
            <w:r w:rsidRPr="00AB4D5A">
              <w:t>VIO_FISCAL_YEAR</w:t>
            </w:r>
          </w:p>
        </w:tc>
        <w:tc>
          <w:tcPr>
            <w:tcW w:w="0" w:type="auto"/>
            <w:hideMark/>
          </w:tcPr>
          <w:p w:rsidR="00DC0CDE" w:rsidRPr="00AB4D5A" w:rsidRDefault="00DC0CDE" w:rsidP="004C1621">
            <w:pPr>
              <w:pStyle w:val="NoSpacing"/>
            </w:pPr>
            <w:r w:rsidRPr="00AB4D5A">
              <w:t>Set to current calendar year</w:t>
            </w:r>
          </w:p>
        </w:tc>
        <w:tc>
          <w:tcPr>
            <w:tcW w:w="0" w:type="auto"/>
            <w:hideMark/>
          </w:tcPr>
          <w:p w:rsidR="00DC0CDE" w:rsidRPr="00AB4D5A" w:rsidRDefault="00DC0CDE" w:rsidP="004C1621">
            <w:pPr>
              <w:pStyle w:val="NoSpacing"/>
            </w:pPr>
            <w:r w:rsidRPr="00AB4D5A">
              <w:t> </w:t>
            </w:r>
          </w:p>
        </w:tc>
      </w:tr>
      <w:tr w:rsidR="00DC0CDE" w:rsidRPr="00AB4D5A" w:rsidTr="00A525F8">
        <w:trPr>
          <w:cantSplit/>
        </w:trPr>
        <w:tc>
          <w:tcPr>
            <w:tcW w:w="0" w:type="auto"/>
            <w:hideMark/>
          </w:tcPr>
          <w:p w:rsidR="00DC0CDE" w:rsidRPr="00AB4D5A" w:rsidRDefault="00DC0CDE" w:rsidP="004C1621">
            <w:pPr>
              <w:pStyle w:val="NoSpacing"/>
            </w:pPr>
            <w:r w:rsidRPr="00AB4D5A">
              <w:t>VIO_STATE_PRD_BEGIN_DT</w:t>
            </w:r>
          </w:p>
        </w:tc>
        <w:tc>
          <w:tcPr>
            <w:tcW w:w="0" w:type="auto"/>
            <w:hideMark/>
          </w:tcPr>
          <w:p w:rsidR="00DC0CDE" w:rsidRPr="00AB4D5A" w:rsidRDefault="00DC0CDE" w:rsidP="004C1621">
            <w:pPr>
              <w:pStyle w:val="NoSpacing"/>
            </w:pPr>
            <w:r w:rsidRPr="00AB4D5A">
              <w:t>Monitoring_Period. MP_BEGIN_DT</w:t>
            </w:r>
          </w:p>
        </w:tc>
        <w:tc>
          <w:tcPr>
            <w:tcW w:w="0" w:type="auto"/>
            <w:hideMark/>
          </w:tcPr>
          <w:p w:rsidR="00DC0CDE" w:rsidRPr="00AB4D5A" w:rsidRDefault="00DC0CDE" w:rsidP="004C1621">
            <w:pPr>
              <w:pStyle w:val="NoSpacing"/>
            </w:pPr>
            <w:r w:rsidRPr="00AB4D5A">
              <w:t> </w:t>
            </w:r>
          </w:p>
        </w:tc>
      </w:tr>
      <w:tr w:rsidR="00DC0CDE" w:rsidRPr="00AB4D5A" w:rsidTr="00A525F8">
        <w:trPr>
          <w:cantSplit/>
        </w:trPr>
        <w:tc>
          <w:tcPr>
            <w:tcW w:w="0" w:type="auto"/>
            <w:hideMark/>
          </w:tcPr>
          <w:p w:rsidR="00DC0CDE" w:rsidRPr="00AB4D5A" w:rsidRDefault="00DC0CDE" w:rsidP="004C1621">
            <w:pPr>
              <w:pStyle w:val="NoSpacing"/>
            </w:pPr>
            <w:r w:rsidRPr="00AB4D5A">
              <w:t>VIO_STATE_PRD_END_DT</w:t>
            </w:r>
          </w:p>
        </w:tc>
        <w:tc>
          <w:tcPr>
            <w:tcW w:w="0" w:type="auto"/>
            <w:hideMark/>
          </w:tcPr>
          <w:p w:rsidR="00DC0CDE" w:rsidRPr="00AB4D5A" w:rsidRDefault="00DC0CDE" w:rsidP="004C1621">
            <w:pPr>
              <w:pStyle w:val="NoSpacing"/>
            </w:pPr>
            <w:r w:rsidRPr="00AB4D5A">
              <w:t>Monitoring_Period. MP_END_DT</w:t>
            </w:r>
          </w:p>
        </w:tc>
        <w:tc>
          <w:tcPr>
            <w:tcW w:w="0" w:type="auto"/>
            <w:hideMark/>
          </w:tcPr>
          <w:p w:rsidR="00DC0CDE" w:rsidRPr="00AB4D5A" w:rsidRDefault="00DC0CDE" w:rsidP="004C1621">
            <w:pPr>
              <w:pStyle w:val="NoSpacing"/>
            </w:pPr>
            <w:r w:rsidRPr="00AB4D5A">
              <w:t> </w:t>
            </w:r>
          </w:p>
        </w:tc>
      </w:tr>
      <w:tr w:rsidR="00DC0CDE" w:rsidRPr="00AB4D5A" w:rsidTr="00A525F8">
        <w:trPr>
          <w:cantSplit/>
        </w:trPr>
        <w:tc>
          <w:tcPr>
            <w:tcW w:w="0" w:type="auto"/>
            <w:hideMark/>
          </w:tcPr>
          <w:p w:rsidR="00DC0CDE" w:rsidRPr="00AB4D5A" w:rsidRDefault="00DC0CDE" w:rsidP="004C1621">
            <w:pPr>
              <w:pStyle w:val="NoSpacing"/>
            </w:pPr>
            <w:r w:rsidRPr="00AB4D5A">
              <w:t>VIO_TIER_LEVEL</w:t>
            </w:r>
          </w:p>
        </w:tc>
        <w:tc>
          <w:tcPr>
            <w:tcW w:w="0" w:type="auto"/>
            <w:hideMark/>
          </w:tcPr>
          <w:p w:rsidR="00DC0CDE" w:rsidRPr="00AB4D5A" w:rsidRDefault="00DE2627" w:rsidP="004C1621">
            <w:pPr>
              <w:pStyle w:val="NoSpacing"/>
            </w:pPr>
            <w:r w:rsidRPr="00AB4D5A">
              <w:t>Set to TIER_LEVEL_NUMBER from the Violation_Type_Ref referenced by OD_SUMMARY_TYPE_REF.TT_INCIDENT_TYPE_REF_ID</w:t>
            </w:r>
            <w:r w:rsidR="00DC0CDE" w:rsidRPr="00AB4D5A">
              <w:t xml:space="preserve"> </w:t>
            </w:r>
          </w:p>
        </w:tc>
        <w:tc>
          <w:tcPr>
            <w:tcW w:w="0" w:type="auto"/>
            <w:hideMark/>
          </w:tcPr>
          <w:p w:rsidR="00DC0CDE" w:rsidRPr="00AB4D5A" w:rsidRDefault="00DC0CDE" w:rsidP="004C1621">
            <w:pPr>
              <w:pStyle w:val="NoSpacing"/>
            </w:pPr>
          </w:p>
        </w:tc>
      </w:tr>
      <w:tr w:rsidR="00DC0CDE" w:rsidRPr="00AB4D5A" w:rsidTr="00A525F8">
        <w:trPr>
          <w:cantSplit/>
        </w:trPr>
        <w:tc>
          <w:tcPr>
            <w:tcW w:w="0" w:type="auto"/>
            <w:hideMark/>
          </w:tcPr>
          <w:p w:rsidR="00DC0CDE" w:rsidRPr="00AB4D5A" w:rsidRDefault="00DC0CDE" w:rsidP="004C1621">
            <w:pPr>
              <w:pStyle w:val="NoSpacing"/>
            </w:pPr>
            <w:r w:rsidRPr="00AB4D5A">
              <w:t>VIO_EXCEEDENCES_CNT</w:t>
            </w:r>
          </w:p>
        </w:tc>
        <w:tc>
          <w:tcPr>
            <w:tcW w:w="0" w:type="auto"/>
            <w:hideMark/>
          </w:tcPr>
          <w:p w:rsidR="00DC0CDE" w:rsidRPr="00AB4D5A" w:rsidRDefault="00DE2627" w:rsidP="004C1621">
            <w:pPr>
              <w:pStyle w:val="NoSpacing"/>
            </w:pPr>
            <w:r>
              <w:t>D</w:t>
            </w:r>
            <w:r w:rsidR="00DC0CDE" w:rsidRPr="00AB4D5A">
              <w:t>o not value</w:t>
            </w:r>
          </w:p>
        </w:tc>
        <w:tc>
          <w:tcPr>
            <w:tcW w:w="0" w:type="auto"/>
            <w:hideMark/>
          </w:tcPr>
          <w:p w:rsidR="00DC0CDE" w:rsidRPr="00AB4D5A" w:rsidRDefault="00DC0CDE" w:rsidP="004C1621">
            <w:pPr>
              <w:pStyle w:val="NoSpacing"/>
            </w:pPr>
            <w:r w:rsidRPr="00AB4D5A">
              <w:t> </w:t>
            </w:r>
          </w:p>
        </w:tc>
      </w:tr>
      <w:tr w:rsidR="00DC0CDE" w:rsidRPr="00AB4D5A" w:rsidTr="00A525F8">
        <w:trPr>
          <w:cantSplit/>
        </w:trPr>
        <w:tc>
          <w:tcPr>
            <w:tcW w:w="0" w:type="auto"/>
            <w:hideMark/>
          </w:tcPr>
          <w:p w:rsidR="00DC0CDE" w:rsidRPr="00AB4D5A" w:rsidRDefault="00DC0CDE" w:rsidP="004C1621">
            <w:pPr>
              <w:pStyle w:val="NoSpacing"/>
            </w:pPr>
            <w:r w:rsidRPr="00AB4D5A">
              <w:t>VIO_SAMPLES_RQD_CNT</w:t>
            </w:r>
          </w:p>
        </w:tc>
        <w:tc>
          <w:tcPr>
            <w:tcW w:w="0" w:type="auto"/>
            <w:hideMark/>
          </w:tcPr>
          <w:p w:rsidR="00DC0CDE" w:rsidRPr="00AB4D5A" w:rsidRDefault="00DC0CDE" w:rsidP="004C1621">
            <w:pPr>
              <w:pStyle w:val="NoSpacing"/>
            </w:pPr>
            <w:r w:rsidRPr="00AB4D5A">
              <w:t>Do not value</w:t>
            </w:r>
          </w:p>
        </w:tc>
        <w:tc>
          <w:tcPr>
            <w:tcW w:w="0" w:type="auto"/>
            <w:hideMark/>
          </w:tcPr>
          <w:p w:rsidR="00DC0CDE" w:rsidRPr="00AB4D5A" w:rsidRDefault="00DC0CDE" w:rsidP="004C1621">
            <w:pPr>
              <w:pStyle w:val="NoSpacing"/>
            </w:pPr>
            <w:r w:rsidRPr="00AB4D5A">
              <w:t> </w:t>
            </w:r>
          </w:p>
        </w:tc>
      </w:tr>
      <w:tr w:rsidR="00DC0CDE" w:rsidRPr="00AB4D5A" w:rsidTr="00A525F8">
        <w:trPr>
          <w:cantSplit/>
        </w:trPr>
        <w:tc>
          <w:tcPr>
            <w:tcW w:w="0" w:type="auto"/>
            <w:hideMark/>
          </w:tcPr>
          <w:p w:rsidR="00DC0CDE" w:rsidRPr="00AB4D5A" w:rsidRDefault="00DC0CDE" w:rsidP="004C1621">
            <w:pPr>
              <w:pStyle w:val="NoSpacing"/>
            </w:pPr>
            <w:r w:rsidRPr="00AB4D5A">
              <w:t>VIO_SAMPLES_MISSNG_CNT</w:t>
            </w:r>
          </w:p>
        </w:tc>
        <w:tc>
          <w:tcPr>
            <w:tcW w:w="0" w:type="auto"/>
            <w:hideMark/>
          </w:tcPr>
          <w:p w:rsidR="00DC0CDE" w:rsidRPr="00AB4D5A" w:rsidRDefault="00DC0CDE" w:rsidP="004C1621">
            <w:pPr>
              <w:pStyle w:val="NoSpacing"/>
            </w:pPr>
            <w:r w:rsidRPr="00AB4D5A">
              <w:t>Do not value</w:t>
            </w:r>
          </w:p>
        </w:tc>
        <w:tc>
          <w:tcPr>
            <w:tcW w:w="0" w:type="auto"/>
            <w:hideMark/>
          </w:tcPr>
          <w:p w:rsidR="00DC0CDE" w:rsidRPr="00AB4D5A" w:rsidRDefault="00DC0CDE" w:rsidP="004C1621">
            <w:pPr>
              <w:pStyle w:val="NoSpacing"/>
            </w:pPr>
            <w:r w:rsidRPr="00AB4D5A">
              <w:t> </w:t>
            </w:r>
          </w:p>
        </w:tc>
      </w:tr>
    </w:tbl>
    <w:p w:rsidR="00DC0CDE" w:rsidRDefault="00DC0CDE" w:rsidP="004C1621">
      <w:pPr>
        <w:rPr>
          <w:color w:val="FF0000"/>
        </w:rPr>
      </w:pPr>
    </w:p>
    <w:p w:rsidR="00312311" w:rsidRPr="000B17A0" w:rsidRDefault="00312311" w:rsidP="00AD0374">
      <w:pPr>
        <w:pStyle w:val="Heading3"/>
      </w:pPr>
      <w:r>
        <w:t>Create Followup Monitoring S</w:t>
      </w:r>
      <w:r w:rsidRPr="00312311">
        <w:t>chedule</w:t>
      </w:r>
    </w:p>
    <w:p w:rsidR="00312311" w:rsidRPr="000B17A0" w:rsidRDefault="00312311" w:rsidP="004C1621">
      <w:pPr>
        <w:keepNext/>
      </w:pPr>
      <w:r w:rsidRPr="000B17A0">
        <w:t xml:space="preserve">This table shows how to value </w:t>
      </w:r>
      <w:r>
        <w:t xml:space="preserve">followup </w:t>
      </w:r>
      <w:r w:rsidRPr="000B17A0">
        <w:t>monitoring schedules that are created by the BRE in action</w:t>
      </w:r>
      <w:r>
        <w:t xml:space="preserve"> "</w:t>
      </w:r>
      <w:r w:rsidRPr="00312311">
        <w:t>Create followup monitoring schedule</w:t>
      </w:r>
      <w:r w:rsidRPr="000B17A0">
        <w:t>"</w:t>
      </w:r>
      <w:r w:rsidRPr="000B17A0">
        <w:br/>
        <w:t>Fields in Monitoring Schedule that are not included below are not valued.</w:t>
      </w:r>
    </w:p>
    <w:tbl>
      <w:tblPr>
        <w:tblStyle w:val="TableGrid"/>
        <w:tblW w:w="5000" w:type="pct"/>
        <w:tblLayout w:type="fixed"/>
        <w:tblLook w:val="04A0" w:firstRow="1" w:lastRow="0" w:firstColumn="1" w:lastColumn="0" w:noHBand="0" w:noVBand="1"/>
      </w:tblPr>
      <w:tblGrid>
        <w:gridCol w:w="549"/>
        <w:gridCol w:w="3773"/>
        <w:gridCol w:w="4826"/>
        <w:gridCol w:w="4522"/>
      </w:tblGrid>
      <w:tr w:rsidR="00312311" w:rsidRPr="000B17A0" w:rsidTr="00312311">
        <w:trPr>
          <w:cantSplit/>
          <w:tblHeader/>
        </w:trPr>
        <w:tc>
          <w:tcPr>
            <w:tcW w:w="201" w:type="pct"/>
          </w:tcPr>
          <w:p w:rsidR="00312311" w:rsidRPr="000B17A0" w:rsidRDefault="00312311" w:rsidP="004C1621">
            <w:pPr>
              <w:pStyle w:val="NoSpacing"/>
              <w:keepNext/>
              <w:rPr>
                <w:b/>
              </w:rPr>
            </w:pPr>
            <w:r>
              <w:rPr>
                <w:b/>
              </w:rPr>
              <w:t>ID</w:t>
            </w:r>
          </w:p>
        </w:tc>
        <w:tc>
          <w:tcPr>
            <w:tcW w:w="1380" w:type="pct"/>
            <w:hideMark/>
          </w:tcPr>
          <w:p w:rsidR="00312311" w:rsidRPr="000B17A0" w:rsidRDefault="00312311" w:rsidP="004C1621">
            <w:pPr>
              <w:pStyle w:val="NoSpacing"/>
              <w:keepNext/>
              <w:rPr>
                <w:b/>
              </w:rPr>
            </w:pPr>
            <w:r w:rsidRPr="000B17A0">
              <w:rPr>
                <w:b/>
              </w:rPr>
              <w:t>Monitoring Schedule Elements</w:t>
            </w:r>
          </w:p>
        </w:tc>
        <w:tc>
          <w:tcPr>
            <w:tcW w:w="1765" w:type="pct"/>
            <w:hideMark/>
          </w:tcPr>
          <w:p w:rsidR="00312311" w:rsidRPr="000B17A0" w:rsidRDefault="00312311" w:rsidP="004C1621">
            <w:pPr>
              <w:pStyle w:val="NoSpacing"/>
              <w:keepNext/>
              <w:rPr>
                <w:b/>
              </w:rPr>
            </w:pPr>
            <w:r w:rsidRPr="000B17A0">
              <w:rPr>
                <w:b/>
              </w:rPr>
              <w:t>Source Data Element/Logic</w:t>
            </w:r>
          </w:p>
        </w:tc>
        <w:tc>
          <w:tcPr>
            <w:tcW w:w="1654" w:type="pct"/>
            <w:hideMark/>
          </w:tcPr>
          <w:p w:rsidR="00312311" w:rsidRPr="000B17A0" w:rsidRDefault="00312311" w:rsidP="004C1621">
            <w:pPr>
              <w:pStyle w:val="NoSpacing"/>
              <w:keepNext/>
              <w:rPr>
                <w:b/>
              </w:rPr>
            </w:pPr>
            <w:r w:rsidRPr="000B17A0">
              <w:rPr>
                <w:b/>
              </w:rPr>
              <w:t>Details</w:t>
            </w:r>
          </w:p>
        </w:tc>
      </w:tr>
      <w:tr w:rsidR="00312311" w:rsidRPr="000B17A0" w:rsidTr="00312311">
        <w:trPr>
          <w:cantSplit/>
        </w:trPr>
        <w:tc>
          <w:tcPr>
            <w:tcW w:w="201" w:type="pct"/>
          </w:tcPr>
          <w:p w:rsidR="00312311" w:rsidRPr="000B17A0" w:rsidRDefault="00312311" w:rsidP="004C1621">
            <w:pPr>
              <w:pStyle w:val="NoSpacing"/>
              <w:keepNext/>
            </w:pPr>
            <w:r>
              <w:t>1</w:t>
            </w:r>
          </w:p>
        </w:tc>
        <w:tc>
          <w:tcPr>
            <w:tcW w:w="1380" w:type="pct"/>
            <w:noWrap/>
            <w:hideMark/>
          </w:tcPr>
          <w:p w:rsidR="00312311" w:rsidRPr="000B17A0" w:rsidRDefault="00312311" w:rsidP="004C1621">
            <w:pPr>
              <w:pStyle w:val="NoSpacing"/>
              <w:keepNext/>
            </w:pPr>
            <w:r w:rsidRPr="000B17A0">
              <w:t>MONITORING_SCHEDULE_ID</w:t>
            </w:r>
          </w:p>
        </w:tc>
        <w:tc>
          <w:tcPr>
            <w:tcW w:w="1765" w:type="pct"/>
            <w:hideMark/>
          </w:tcPr>
          <w:p w:rsidR="00312311" w:rsidRPr="000B17A0" w:rsidRDefault="00312311" w:rsidP="004C1621">
            <w:pPr>
              <w:pStyle w:val="NoSpacing"/>
              <w:keepNext/>
            </w:pPr>
            <w:r w:rsidRPr="000B17A0">
              <w:t>Primary key</w:t>
            </w:r>
          </w:p>
        </w:tc>
        <w:tc>
          <w:tcPr>
            <w:tcW w:w="1654" w:type="pct"/>
            <w:hideMark/>
          </w:tcPr>
          <w:p w:rsidR="00312311" w:rsidRPr="000B17A0" w:rsidRDefault="00312311" w:rsidP="004C1621">
            <w:pPr>
              <w:pStyle w:val="NoSpacing"/>
              <w:keepNext/>
            </w:pPr>
            <w:r w:rsidRPr="000B17A0">
              <w:t>Generated by Prime</w:t>
            </w:r>
          </w:p>
        </w:tc>
      </w:tr>
      <w:tr w:rsidR="00312311" w:rsidRPr="000B17A0" w:rsidTr="00312311">
        <w:trPr>
          <w:cantSplit/>
        </w:trPr>
        <w:tc>
          <w:tcPr>
            <w:tcW w:w="201" w:type="pct"/>
          </w:tcPr>
          <w:p w:rsidR="00312311" w:rsidRPr="000B17A0" w:rsidRDefault="00312311" w:rsidP="004C1621">
            <w:pPr>
              <w:pStyle w:val="NoSpacing"/>
              <w:keepNext/>
            </w:pPr>
            <w:r>
              <w:t>2</w:t>
            </w:r>
          </w:p>
        </w:tc>
        <w:tc>
          <w:tcPr>
            <w:tcW w:w="1380" w:type="pct"/>
            <w:hideMark/>
          </w:tcPr>
          <w:p w:rsidR="00312311" w:rsidRPr="000B17A0" w:rsidRDefault="00312311" w:rsidP="004C1621">
            <w:pPr>
              <w:pStyle w:val="NoSpacing"/>
              <w:keepNext/>
            </w:pPr>
            <w:r w:rsidRPr="000B17A0">
              <w:t>MS_STATUS_CD</w:t>
            </w:r>
          </w:p>
        </w:tc>
        <w:tc>
          <w:tcPr>
            <w:tcW w:w="1765" w:type="pct"/>
            <w:hideMark/>
          </w:tcPr>
          <w:p w:rsidR="00312311" w:rsidRPr="000B17A0" w:rsidRDefault="00312311" w:rsidP="004C1621">
            <w:pPr>
              <w:pStyle w:val="NoSpacing"/>
              <w:keepNext/>
            </w:pPr>
            <w:r w:rsidRPr="000B17A0">
              <w:t>Set to "C - Candidate"</w:t>
            </w:r>
          </w:p>
        </w:tc>
        <w:tc>
          <w:tcPr>
            <w:tcW w:w="1654" w:type="pct"/>
            <w:hideMark/>
          </w:tcPr>
          <w:p w:rsidR="00312311" w:rsidRPr="000B17A0" w:rsidRDefault="00312311" w:rsidP="004C1621">
            <w:pPr>
              <w:pStyle w:val="NoSpacing"/>
              <w:keepNext/>
            </w:pPr>
          </w:p>
        </w:tc>
      </w:tr>
      <w:tr w:rsidR="00312311" w:rsidRPr="000B17A0" w:rsidTr="00312311">
        <w:trPr>
          <w:cantSplit/>
        </w:trPr>
        <w:tc>
          <w:tcPr>
            <w:tcW w:w="201" w:type="pct"/>
          </w:tcPr>
          <w:p w:rsidR="00312311" w:rsidRPr="000B17A0" w:rsidRDefault="00312311" w:rsidP="004C1621">
            <w:pPr>
              <w:pStyle w:val="NoSpacing"/>
            </w:pPr>
            <w:r>
              <w:t>3</w:t>
            </w:r>
          </w:p>
        </w:tc>
        <w:tc>
          <w:tcPr>
            <w:tcW w:w="1380" w:type="pct"/>
            <w:noWrap/>
            <w:hideMark/>
          </w:tcPr>
          <w:p w:rsidR="00312311" w:rsidRPr="000B17A0" w:rsidRDefault="00312311" w:rsidP="004C1621">
            <w:pPr>
              <w:pStyle w:val="NoSpacing"/>
            </w:pPr>
            <w:r w:rsidRPr="000B17A0">
              <w:t>MS_WATER_SYSTEM_ID</w:t>
            </w:r>
          </w:p>
        </w:tc>
        <w:tc>
          <w:tcPr>
            <w:tcW w:w="1765" w:type="pct"/>
            <w:hideMark/>
          </w:tcPr>
          <w:p w:rsidR="00E4371B" w:rsidRDefault="00E4371B" w:rsidP="00E4371B">
            <w:pPr>
              <w:pStyle w:val="NoSpacing"/>
            </w:pPr>
            <w:r>
              <w:t>Monitoring_Schedule</w:t>
            </w:r>
            <w:r w:rsidR="00312311" w:rsidRPr="000B17A0">
              <w:t>.</w:t>
            </w:r>
          </w:p>
          <w:p w:rsidR="00312311" w:rsidRPr="000B17A0" w:rsidRDefault="00E4371B" w:rsidP="00E4371B">
            <w:pPr>
              <w:pStyle w:val="NoSpacing"/>
            </w:pPr>
            <w:r>
              <w:t>MS_</w:t>
            </w:r>
            <w:r w:rsidR="00312311" w:rsidRPr="000B17A0">
              <w:t>WATER_SYSTEM_ID</w:t>
            </w:r>
          </w:p>
        </w:tc>
        <w:tc>
          <w:tcPr>
            <w:tcW w:w="1654" w:type="pct"/>
            <w:hideMark/>
          </w:tcPr>
          <w:p w:rsidR="00312311" w:rsidRPr="000B17A0" w:rsidRDefault="00312311" w:rsidP="004C1621">
            <w:pPr>
              <w:pStyle w:val="NoSpacing"/>
            </w:pPr>
          </w:p>
        </w:tc>
      </w:tr>
      <w:tr w:rsidR="00312311" w:rsidRPr="000B17A0" w:rsidTr="00312311">
        <w:trPr>
          <w:cantSplit/>
        </w:trPr>
        <w:tc>
          <w:tcPr>
            <w:tcW w:w="201" w:type="pct"/>
          </w:tcPr>
          <w:p w:rsidR="00312311" w:rsidRPr="000B17A0" w:rsidRDefault="00312311" w:rsidP="004C1621">
            <w:pPr>
              <w:pStyle w:val="NoSpacing"/>
            </w:pPr>
            <w:r>
              <w:t>4</w:t>
            </w:r>
          </w:p>
        </w:tc>
        <w:tc>
          <w:tcPr>
            <w:tcW w:w="1380" w:type="pct"/>
            <w:noWrap/>
            <w:hideMark/>
          </w:tcPr>
          <w:p w:rsidR="00312311" w:rsidRPr="000B17A0" w:rsidRDefault="00312311" w:rsidP="004C1621">
            <w:pPr>
              <w:pStyle w:val="NoSpacing"/>
            </w:pPr>
            <w:r w:rsidRPr="000B17A0">
              <w:t>MS_STATE_ASSIGNED_FAC_ID</w:t>
            </w:r>
          </w:p>
        </w:tc>
        <w:tc>
          <w:tcPr>
            <w:tcW w:w="1765" w:type="pct"/>
            <w:hideMark/>
          </w:tcPr>
          <w:p w:rsidR="00312311" w:rsidRPr="000B17A0" w:rsidRDefault="00E4371B" w:rsidP="00E4371B">
            <w:pPr>
              <w:pStyle w:val="NoSpacing"/>
            </w:pPr>
            <w:r>
              <w:t>Monitoring_Schedule</w:t>
            </w:r>
            <w:r w:rsidR="00312311" w:rsidRPr="000B17A0">
              <w:t>.</w:t>
            </w:r>
            <w:r>
              <w:t>MS</w:t>
            </w:r>
            <w:r w:rsidR="00312311" w:rsidRPr="000B17A0">
              <w:t>_STATE_ASSIGNED_FAC_ID</w:t>
            </w:r>
          </w:p>
        </w:tc>
        <w:tc>
          <w:tcPr>
            <w:tcW w:w="1654" w:type="pct"/>
            <w:hideMark/>
          </w:tcPr>
          <w:p w:rsidR="00312311" w:rsidRPr="000B17A0" w:rsidRDefault="00312311" w:rsidP="004C1621">
            <w:pPr>
              <w:pStyle w:val="NoSpacing"/>
            </w:pPr>
          </w:p>
        </w:tc>
      </w:tr>
      <w:tr w:rsidR="00312311" w:rsidRPr="000B17A0" w:rsidTr="00312311">
        <w:trPr>
          <w:cantSplit/>
        </w:trPr>
        <w:tc>
          <w:tcPr>
            <w:tcW w:w="201" w:type="pct"/>
          </w:tcPr>
          <w:p w:rsidR="00312311" w:rsidRDefault="00312311" w:rsidP="004C1621">
            <w:pPr>
              <w:pStyle w:val="NoSpacing"/>
            </w:pPr>
            <w:r>
              <w:t>5</w:t>
            </w:r>
          </w:p>
        </w:tc>
        <w:tc>
          <w:tcPr>
            <w:tcW w:w="1380" w:type="pct"/>
            <w:noWrap/>
          </w:tcPr>
          <w:p w:rsidR="00312311" w:rsidRPr="000B17A0" w:rsidRDefault="00312311" w:rsidP="004C1621">
            <w:pPr>
              <w:pStyle w:val="NoSpacing"/>
            </w:pPr>
            <w:r>
              <w:t>MONITORING_REQUIREMENT_ID</w:t>
            </w:r>
          </w:p>
        </w:tc>
        <w:tc>
          <w:tcPr>
            <w:tcW w:w="1765" w:type="pct"/>
          </w:tcPr>
          <w:p w:rsidR="00312311" w:rsidRPr="000B17A0" w:rsidRDefault="00312311" w:rsidP="0077737D">
            <w:pPr>
              <w:pStyle w:val="NoSpacing"/>
            </w:pPr>
            <w:r>
              <w:t>Set to MONITORING_REQUIREMENT_ID where MONITORING_REQUIREMENT matches</w:t>
            </w:r>
            <w:r w:rsidR="004C166D">
              <w:t xml:space="preserve"> the values given in rows 6 - </w:t>
            </w:r>
            <w:r w:rsidR="0077737D">
              <w:t>10</w:t>
            </w:r>
          </w:p>
        </w:tc>
        <w:tc>
          <w:tcPr>
            <w:tcW w:w="1654" w:type="pct"/>
          </w:tcPr>
          <w:p w:rsidR="00312311" w:rsidRPr="000B17A0" w:rsidRDefault="00312311" w:rsidP="004C1621">
            <w:pPr>
              <w:pStyle w:val="NoSpacing"/>
            </w:pPr>
          </w:p>
        </w:tc>
      </w:tr>
      <w:tr w:rsidR="00312311" w:rsidRPr="000B17A0" w:rsidTr="00312311">
        <w:trPr>
          <w:cantSplit/>
        </w:trPr>
        <w:tc>
          <w:tcPr>
            <w:tcW w:w="201" w:type="pct"/>
          </w:tcPr>
          <w:p w:rsidR="00312311" w:rsidRPr="000B17A0" w:rsidRDefault="00312311" w:rsidP="004C1621">
            <w:pPr>
              <w:pStyle w:val="NoSpacing"/>
            </w:pPr>
            <w:r>
              <w:t>6</w:t>
            </w:r>
          </w:p>
        </w:tc>
        <w:tc>
          <w:tcPr>
            <w:tcW w:w="1380" w:type="pct"/>
            <w:noWrap/>
            <w:hideMark/>
          </w:tcPr>
          <w:p w:rsidR="00312311" w:rsidRPr="000B17A0" w:rsidRDefault="00312311" w:rsidP="0077737D">
            <w:pPr>
              <w:pStyle w:val="NoSpacing"/>
            </w:pPr>
            <w:r w:rsidRPr="000B17A0">
              <w:t>SAMPLE_TYPE_CD</w:t>
            </w:r>
          </w:p>
        </w:tc>
        <w:tc>
          <w:tcPr>
            <w:tcW w:w="1765" w:type="pct"/>
            <w:hideMark/>
          </w:tcPr>
          <w:p w:rsidR="00312311" w:rsidRPr="000B17A0" w:rsidRDefault="006C55C3" w:rsidP="004C1621">
            <w:pPr>
              <w:pStyle w:val="NoSpacing"/>
            </w:pPr>
            <w:r>
              <w:t>MU</w:t>
            </w:r>
            <w:r w:rsidR="00312311" w:rsidRPr="000B17A0">
              <w:t xml:space="preserve"> – </w:t>
            </w:r>
            <w:r>
              <w:t>Makeup</w:t>
            </w:r>
          </w:p>
        </w:tc>
        <w:tc>
          <w:tcPr>
            <w:tcW w:w="1654" w:type="pct"/>
            <w:hideMark/>
          </w:tcPr>
          <w:p w:rsidR="00312311" w:rsidRPr="000B17A0" w:rsidRDefault="00312311" w:rsidP="004C1621">
            <w:pPr>
              <w:pStyle w:val="NoSpacing"/>
            </w:pPr>
          </w:p>
        </w:tc>
      </w:tr>
      <w:tr w:rsidR="00312311" w:rsidRPr="000B17A0" w:rsidTr="00312311">
        <w:trPr>
          <w:cantSplit/>
        </w:trPr>
        <w:tc>
          <w:tcPr>
            <w:tcW w:w="201" w:type="pct"/>
          </w:tcPr>
          <w:p w:rsidR="00312311" w:rsidRPr="000B17A0" w:rsidRDefault="00312311" w:rsidP="004C1621">
            <w:pPr>
              <w:pStyle w:val="NoSpacing"/>
            </w:pPr>
            <w:r>
              <w:lastRenderedPageBreak/>
              <w:t>7</w:t>
            </w:r>
          </w:p>
        </w:tc>
        <w:tc>
          <w:tcPr>
            <w:tcW w:w="1380" w:type="pct"/>
            <w:noWrap/>
            <w:hideMark/>
          </w:tcPr>
          <w:p w:rsidR="00312311" w:rsidRPr="000B17A0" w:rsidRDefault="00312311" w:rsidP="004C1621">
            <w:pPr>
              <w:pStyle w:val="NoSpacing"/>
            </w:pPr>
            <w:r w:rsidRPr="000B17A0">
              <w:t>NUMB_SAMPLES_REQUIRED</w:t>
            </w:r>
          </w:p>
        </w:tc>
        <w:tc>
          <w:tcPr>
            <w:tcW w:w="1765" w:type="pct"/>
            <w:hideMark/>
          </w:tcPr>
          <w:p w:rsidR="00312311" w:rsidRPr="000B17A0" w:rsidRDefault="005259D8" w:rsidP="005259D8">
            <w:pPr>
              <w:pStyle w:val="NoSpacing"/>
            </w:pPr>
            <w:r>
              <w:t>= NUMB_SAMPLES_REQUIRED in the MSxMR being processed</w:t>
            </w:r>
          </w:p>
        </w:tc>
        <w:tc>
          <w:tcPr>
            <w:tcW w:w="1654" w:type="pct"/>
            <w:hideMark/>
          </w:tcPr>
          <w:p w:rsidR="005259D8" w:rsidRDefault="005259D8" w:rsidP="004C1621">
            <w:pPr>
              <w:pStyle w:val="NoSpacing"/>
            </w:pPr>
            <w:r>
              <w:t>This is a change that should be applied to all.  If a Makeup Monitoring Requirement does not exist with a matching number of samples required, first create the Monitoring Requirement and then use it to create the candidate Monitoring Schedule.</w:t>
            </w:r>
          </w:p>
          <w:p w:rsidR="005259D8" w:rsidRPr="000B17A0" w:rsidRDefault="005259D8" w:rsidP="004C1621">
            <w:pPr>
              <w:pStyle w:val="NoSpacing"/>
            </w:pPr>
            <w:r>
              <w:t>See Table below for specifications on creating a new Makeup Monitoring Requirement.</w:t>
            </w:r>
          </w:p>
        </w:tc>
      </w:tr>
      <w:tr w:rsidR="00312311" w:rsidRPr="000B17A0" w:rsidTr="00312311">
        <w:trPr>
          <w:cantSplit/>
        </w:trPr>
        <w:tc>
          <w:tcPr>
            <w:tcW w:w="201" w:type="pct"/>
          </w:tcPr>
          <w:p w:rsidR="00312311" w:rsidRPr="000B17A0" w:rsidRDefault="00312311" w:rsidP="004C1621">
            <w:pPr>
              <w:pStyle w:val="NoSpacing"/>
            </w:pPr>
            <w:r>
              <w:t>8</w:t>
            </w:r>
          </w:p>
        </w:tc>
        <w:tc>
          <w:tcPr>
            <w:tcW w:w="1380" w:type="pct"/>
            <w:noWrap/>
            <w:hideMark/>
          </w:tcPr>
          <w:p w:rsidR="00312311" w:rsidRPr="000B17A0" w:rsidRDefault="00312311" w:rsidP="004C1621">
            <w:pPr>
              <w:pStyle w:val="NoSpacing"/>
            </w:pPr>
            <w:r w:rsidRPr="000B17A0">
              <w:t>INTERVAL_UNIT</w:t>
            </w:r>
          </w:p>
        </w:tc>
        <w:tc>
          <w:tcPr>
            <w:tcW w:w="1765" w:type="pct"/>
            <w:hideMark/>
          </w:tcPr>
          <w:p w:rsidR="00312311" w:rsidRPr="000B17A0" w:rsidRDefault="006C55C3" w:rsidP="004C1621">
            <w:pPr>
              <w:pStyle w:val="NoSpacing"/>
            </w:pPr>
            <w:r>
              <w:t>1T</w:t>
            </w:r>
          </w:p>
        </w:tc>
        <w:tc>
          <w:tcPr>
            <w:tcW w:w="1654" w:type="pct"/>
            <w:hideMark/>
          </w:tcPr>
          <w:p w:rsidR="00312311" w:rsidRPr="000B17A0" w:rsidRDefault="00312311" w:rsidP="004C1621">
            <w:pPr>
              <w:pStyle w:val="NoSpacing"/>
            </w:pPr>
          </w:p>
        </w:tc>
      </w:tr>
      <w:tr w:rsidR="00312311" w:rsidRPr="000B17A0" w:rsidTr="00312311">
        <w:trPr>
          <w:cantSplit/>
        </w:trPr>
        <w:tc>
          <w:tcPr>
            <w:tcW w:w="201" w:type="pct"/>
          </w:tcPr>
          <w:p w:rsidR="00312311" w:rsidRPr="000B17A0" w:rsidRDefault="0077737D" w:rsidP="0077737D">
            <w:pPr>
              <w:pStyle w:val="NoSpacing"/>
            </w:pPr>
            <w:r>
              <w:t>9</w:t>
            </w:r>
          </w:p>
        </w:tc>
        <w:tc>
          <w:tcPr>
            <w:tcW w:w="1380" w:type="pct"/>
            <w:noWrap/>
            <w:hideMark/>
          </w:tcPr>
          <w:p w:rsidR="00312311" w:rsidRPr="000B17A0" w:rsidRDefault="00312311" w:rsidP="0077737D">
            <w:pPr>
              <w:pStyle w:val="NoSpacing"/>
            </w:pPr>
            <w:r w:rsidRPr="000B17A0">
              <w:t>M</w:t>
            </w:r>
            <w:r w:rsidR="0077737D">
              <w:t>R</w:t>
            </w:r>
            <w:r w:rsidRPr="000B17A0">
              <w:t>_CONTAMINANT_CODE</w:t>
            </w:r>
          </w:p>
        </w:tc>
        <w:tc>
          <w:tcPr>
            <w:tcW w:w="1765" w:type="pct"/>
            <w:hideMark/>
          </w:tcPr>
          <w:p w:rsidR="00312311" w:rsidRPr="000B17A0" w:rsidRDefault="004C166D" w:rsidP="005259D8">
            <w:pPr>
              <w:pStyle w:val="NoSpacing"/>
            </w:pPr>
            <w:r>
              <w:t xml:space="preserve">Set to </w:t>
            </w:r>
            <w:r w:rsidR="00312311" w:rsidRPr="000B17A0">
              <w:t>Monitori</w:t>
            </w:r>
            <w:r>
              <w:t>ng_</w:t>
            </w:r>
            <w:r w:rsidR="005259D8">
              <w:t>Requirement</w:t>
            </w:r>
            <w:r>
              <w:t>.M</w:t>
            </w:r>
            <w:r w:rsidR="0077737D">
              <w:t>R</w:t>
            </w:r>
            <w:r>
              <w:t>_CONTAMINANT_CODE from the connected MS</w:t>
            </w:r>
          </w:p>
        </w:tc>
        <w:tc>
          <w:tcPr>
            <w:tcW w:w="1654" w:type="pct"/>
            <w:hideMark/>
          </w:tcPr>
          <w:p w:rsidR="00312311" w:rsidRPr="000B17A0" w:rsidRDefault="00312311" w:rsidP="004C1621">
            <w:pPr>
              <w:pStyle w:val="NoSpacing"/>
            </w:pPr>
          </w:p>
        </w:tc>
      </w:tr>
      <w:tr w:rsidR="00312311" w:rsidRPr="000B17A0" w:rsidTr="00312311">
        <w:trPr>
          <w:cantSplit/>
        </w:trPr>
        <w:tc>
          <w:tcPr>
            <w:tcW w:w="201" w:type="pct"/>
          </w:tcPr>
          <w:p w:rsidR="00312311" w:rsidRPr="000B17A0" w:rsidRDefault="00312311" w:rsidP="0077737D">
            <w:pPr>
              <w:pStyle w:val="NoSpacing"/>
            </w:pPr>
            <w:r>
              <w:t>1</w:t>
            </w:r>
            <w:r w:rsidR="0077737D">
              <w:t>0</w:t>
            </w:r>
          </w:p>
        </w:tc>
        <w:tc>
          <w:tcPr>
            <w:tcW w:w="1380" w:type="pct"/>
            <w:noWrap/>
            <w:hideMark/>
          </w:tcPr>
          <w:p w:rsidR="00312311" w:rsidRPr="000B17A0" w:rsidRDefault="00312311" w:rsidP="004C1621">
            <w:pPr>
              <w:pStyle w:val="NoSpacing"/>
            </w:pPr>
            <w:r w:rsidRPr="000B17A0">
              <w:t>RULE_CD</w:t>
            </w:r>
          </w:p>
        </w:tc>
        <w:tc>
          <w:tcPr>
            <w:tcW w:w="1765" w:type="pct"/>
            <w:hideMark/>
          </w:tcPr>
          <w:p w:rsidR="00312311" w:rsidRPr="000B17A0" w:rsidRDefault="004C166D" w:rsidP="0077737D">
            <w:pPr>
              <w:pStyle w:val="NoSpacing"/>
            </w:pPr>
            <w:r>
              <w:t>Set to Monitoring_</w:t>
            </w:r>
            <w:r w:rsidR="0077737D">
              <w:t>Requirement</w:t>
            </w:r>
            <w:r>
              <w:t>.RULE_CD from the connected MS</w:t>
            </w:r>
          </w:p>
        </w:tc>
        <w:tc>
          <w:tcPr>
            <w:tcW w:w="1654" w:type="pct"/>
            <w:hideMark/>
          </w:tcPr>
          <w:p w:rsidR="00312311" w:rsidRPr="000B17A0" w:rsidRDefault="00312311" w:rsidP="004C1621">
            <w:pPr>
              <w:pStyle w:val="NoSpacing"/>
            </w:pPr>
          </w:p>
        </w:tc>
      </w:tr>
      <w:tr w:rsidR="00312311" w:rsidRPr="000B17A0" w:rsidTr="00312311">
        <w:trPr>
          <w:cantSplit/>
        </w:trPr>
        <w:tc>
          <w:tcPr>
            <w:tcW w:w="201" w:type="pct"/>
          </w:tcPr>
          <w:p w:rsidR="00312311" w:rsidRPr="000B17A0" w:rsidRDefault="00312311" w:rsidP="0077737D">
            <w:pPr>
              <w:pStyle w:val="NoSpacing"/>
            </w:pPr>
            <w:r>
              <w:t>1</w:t>
            </w:r>
            <w:r w:rsidR="0077737D">
              <w:t>1</w:t>
            </w:r>
          </w:p>
        </w:tc>
        <w:tc>
          <w:tcPr>
            <w:tcW w:w="1380" w:type="pct"/>
            <w:noWrap/>
            <w:hideMark/>
          </w:tcPr>
          <w:p w:rsidR="00312311" w:rsidRPr="000B17A0" w:rsidRDefault="00312311" w:rsidP="004C1621">
            <w:pPr>
              <w:pStyle w:val="NoSpacing"/>
            </w:pPr>
            <w:r w:rsidRPr="000B17A0">
              <w:t>MONITORING_SCHD_BEGIN_DATE</w:t>
            </w:r>
          </w:p>
        </w:tc>
        <w:tc>
          <w:tcPr>
            <w:tcW w:w="1765" w:type="pct"/>
            <w:hideMark/>
          </w:tcPr>
          <w:p w:rsidR="00312311" w:rsidRPr="000B17A0" w:rsidRDefault="004C166D" w:rsidP="004C1621">
            <w:pPr>
              <w:pStyle w:val="NoSpacing"/>
            </w:pPr>
            <w:r>
              <w:t xml:space="preserve">Set to one day after the </w:t>
            </w:r>
            <w:r w:rsidRPr="004C166D">
              <w:t>MP_END_DT</w:t>
            </w:r>
            <w:r>
              <w:t xml:space="preserve"> of the connected Monitoring_Period</w:t>
            </w:r>
          </w:p>
        </w:tc>
        <w:tc>
          <w:tcPr>
            <w:tcW w:w="1654" w:type="pct"/>
            <w:hideMark/>
          </w:tcPr>
          <w:p w:rsidR="00312311" w:rsidRPr="000B17A0" w:rsidRDefault="00312311" w:rsidP="004C1621">
            <w:pPr>
              <w:pStyle w:val="NoSpacing"/>
            </w:pPr>
          </w:p>
        </w:tc>
      </w:tr>
      <w:tr w:rsidR="00312311" w:rsidRPr="000B17A0" w:rsidTr="00312311">
        <w:trPr>
          <w:cantSplit/>
        </w:trPr>
        <w:tc>
          <w:tcPr>
            <w:tcW w:w="201" w:type="pct"/>
          </w:tcPr>
          <w:p w:rsidR="00312311" w:rsidRPr="000B17A0" w:rsidRDefault="00312311" w:rsidP="0077737D">
            <w:pPr>
              <w:pStyle w:val="NoSpacing"/>
            </w:pPr>
            <w:r>
              <w:t>1</w:t>
            </w:r>
            <w:r w:rsidR="0077737D">
              <w:t>2</w:t>
            </w:r>
          </w:p>
        </w:tc>
        <w:tc>
          <w:tcPr>
            <w:tcW w:w="1380" w:type="pct"/>
            <w:noWrap/>
            <w:hideMark/>
          </w:tcPr>
          <w:p w:rsidR="00312311" w:rsidRPr="000B17A0" w:rsidRDefault="00312311" w:rsidP="004C1621">
            <w:pPr>
              <w:pStyle w:val="NoSpacing"/>
            </w:pPr>
            <w:r w:rsidRPr="000B17A0">
              <w:t>MONITORING_SCHD_END_DATE</w:t>
            </w:r>
          </w:p>
        </w:tc>
        <w:tc>
          <w:tcPr>
            <w:tcW w:w="1765" w:type="pct"/>
            <w:hideMark/>
          </w:tcPr>
          <w:p w:rsidR="00312311" w:rsidRPr="000B17A0" w:rsidRDefault="004C166D" w:rsidP="004C1621">
            <w:pPr>
              <w:pStyle w:val="NoSpacing"/>
            </w:pPr>
            <w:r>
              <w:t xml:space="preserve">Set to 30 days after the </w:t>
            </w:r>
            <w:r w:rsidRPr="004C166D">
              <w:t>MP_END_DT</w:t>
            </w:r>
            <w:r>
              <w:t xml:space="preserve"> of the connected Monitoring_Period</w:t>
            </w:r>
          </w:p>
        </w:tc>
        <w:tc>
          <w:tcPr>
            <w:tcW w:w="1654" w:type="pct"/>
            <w:hideMark/>
          </w:tcPr>
          <w:p w:rsidR="00312311" w:rsidRPr="000B17A0" w:rsidRDefault="00312311" w:rsidP="004C1621">
            <w:pPr>
              <w:pStyle w:val="NoSpacing"/>
            </w:pPr>
          </w:p>
        </w:tc>
      </w:tr>
      <w:tr w:rsidR="00312311" w:rsidRPr="000B17A0" w:rsidTr="00312311">
        <w:trPr>
          <w:cantSplit/>
        </w:trPr>
        <w:tc>
          <w:tcPr>
            <w:tcW w:w="201" w:type="pct"/>
          </w:tcPr>
          <w:p w:rsidR="00312311" w:rsidRPr="000B17A0" w:rsidRDefault="00312311" w:rsidP="004C1621">
            <w:pPr>
              <w:pStyle w:val="NoSpacing"/>
            </w:pPr>
            <w:r>
              <w:t>1</w:t>
            </w:r>
            <w:r w:rsidR="0077737D">
              <w:t>3</w:t>
            </w:r>
          </w:p>
        </w:tc>
        <w:tc>
          <w:tcPr>
            <w:tcW w:w="1380" w:type="pct"/>
            <w:noWrap/>
            <w:hideMark/>
          </w:tcPr>
          <w:p w:rsidR="00312311" w:rsidRPr="000B17A0" w:rsidRDefault="00312311" w:rsidP="004C1621">
            <w:pPr>
              <w:pStyle w:val="NoSpacing"/>
            </w:pPr>
            <w:r w:rsidRPr="000B17A0">
              <w:t>MS_INITIAL_MP_BEGIN_DATE</w:t>
            </w:r>
          </w:p>
        </w:tc>
        <w:tc>
          <w:tcPr>
            <w:tcW w:w="1765" w:type="pct"/>
            <w:hideMark/>
          </w:tcPr>
          <w:p w:rsidR="00312311" w:rsidRPr="000B17A0" w:rsidRDefault="004C166D" w:rsidP="004C1621">
            <w:pPr>
              <w:pStyle w:val="NoSpacing"/>
            </w:pPr>
            <w:r>
              <w:t>Do not value</w:t>
            </w:r>
          </w:p>
        </w:tc>
        <w:tc>
          <w:tcPr>
            <w:tcW w:w="1654" w:type="pct"/>
            <w:hideMark/>
          </w:tcPr>
          <w:p w:rsidR="00312311" w:rsidRPr="000B17A0" w:rsidRDefault="00312311" w:rsidP="004C1621">
            <w:pPr>
              <w:pStyle w:val="NoSpacing"/>
            </w:pPr>
          </w:p>
        </w:tc>
      </w:tr>
      <w:tr w:rsidR="00312311" w:rsidRPr="000B17A0" w:rsidTr="00312311">
        <w:trPr>
          <w:cantSplit/>
        </w:trPr>
        <w:tc>
          <w:tcPr>
            <w:tcW w:w="201" w:type="pct"/>
          </w:tcPr>
          <w:p w:rsidR="00312311" w:rsidRPr="000B17A0" w:rsidRDefault="00312311" w:rsidP="0077737D">
            <w:pPr>
              <w:pStyle w:val="NoSpacing"/>
            </w:pPr>
            <w:r>
              <w:t>1</w:t>
            </w:r>
            <w:r w:rsidR="0077737D">
              <w:t>4</w:t>
            </w:r>
          </w:p>
        </w:tc>
        <w:tc>
          <w:tcPr>
            <w:tcW w:w="1380" w:type="pct"/>
            <w:noWrap/>
            <w:hideMark/>
          </w:tcPr>
          <w:p w:rsidR="00312311" w:rsidRPr="000B17A0" w:rsidRDefault="00312311" w:rsidP="004C1621">
            <w:pPr>
              <w:pStyle w:val="NoSpacing"/>
            </w:pPr>
            <w:r w:rsidRPr="000B17A0">
              <w:t>MS_ORIGINAL_RESULT_ID</w:t>
            </w:r>
          </w:p>
        </w:tc>
        <w:tc>
          <w:tcPr>
            <w:tcW w:w="1765" w:type="pct"/>
            <w:hideMark/>
          </w:tcPr>
          <w:p w:rsidR="00312311" w:rsidRPr="000B17A0" w:rsidRDefault="004C166D" w:rsidP="004C1621">
            <w:pPr>
              <w:pStyle w:val="NoSpacing"/>
            </w:pPr>
            <w:r>
              <w:t>Do not value</w:t>
            </w:r>
          </w:p>
        </w:tc>
        <w:tc>
          <w:tcPr>
            <w:tcW w:w="1654" w:type="pct"/>
            <w:hideMark/>
          </w:tcPr>
          <w:p w:rsidR="00312311" w:rsidRPr="000B17A0" w:rsidRDefault="00312311" w:rsidP="004C1621">
            <w:pPr>
              <w:pStyle w:val="NoSpacing"/>
            </w:pPr>
            <w:r w:rsidRPr="000B17A0">
              <w:t> </w:t>
            </w:r>
          </w:p>
        </w:tc>
      </w:tr>
    </w:tbl>
    <w:p w:rsidR="00312311" w:rsidRDefault="00312311" w:rsidP="004C1621">
      <w:pPr>
        <w:rPr>
          <w:color w:val="FF0000"/>
        </w:rPr>
      </w:pPr>
    </w:p>
    <w:p w:rsidR="005259D8" w:rsidRDefault="005259D8" w:rsidP="004C1621">
      <w:pPr>
        <w:rPr>
          <w:color w:val="FF0000"/>
        </w:rPr>
      </w:pPr>
      <w:r>
        <w:rPr>
          <w:color w:val="FF0000"/>
        </w:rPr>
        <w:t>If a Makeup Monitoring Requirement needs to be created before creating the candidate monitoring schedule, use the following specifications:</w:t>
      </w:r>
    </w:p>
    <w:p w:rsidR="005259D8" w:rsidRPr="000B17A0" w:rsidRDefault="005259D8" w:rsidP="005259D8">
      <w:pPr>
        <w:keepNext/>
      </w:pPr>
    </w:p>
    <w:tbl>
      <w:tblPr>
        <w:tblStyle w:val="TableGrid"/>
        <w:tblW w:w="5000" w:type="pct"/>
        <w:tblLayout w:type="fixed"/>
        <w:tblLook w:val="04A0" w:firstRow="1" w:lastRow="0" w:firstColumn="1" w:lastColumn="0" w:noHBand="0" w:noVBand="1"/>
      </w:tblPr>
      <w:tblGrid>
        <w:gridCol w:w="4356"/>
        <w:gridCol w:w="4977"/>
        <w:gridCol w:w="4337"/>
      </w:tblGrid>
      <w:tr w:rsidR="005259D8" w:rsidRPr="000B17A0" w:rsidTr="005259D8">
        <w:trPr>
          <w:cantSplit/>
          <w:tblHeader/>
        </w:trPr>
        <w:tc>
          <w:tcPr>
            <w:tcW w:w="1593" w:type="pct"/>
            <w:hideMark/>
          </w:tcPr>
          <w:p w:rsidR="005259D8" w:rsidRPr="000B17A0" w:rsidRDefault="005259D8" w:rsidP="005259D8">
            <w:pPr>
              <w:pStyle w:val="NoSpacing"/>
              <w:keepNext/>
              <w:rPr>
                <w:b/>
              </w:rPr>
            </w:pPr>
            <w:r w:rsidRPr="000B17A0">
              <w:rPr>
                <w:b/>
              </w:rPr>
              <w:t xml:space="preserve">Monitoring </w:t>
            </w:r>
            <w:r>
              <w:rPr>
                <w:b/>
              </w:rPr>
              <w:t>Requirement</w:t>
            </w:r>
            <w:r w:rsidRPr="000B17A0">
              <w:rPr>
                <w:b/>
              </w:rPr>
              <w:t xml:space="preserve"> Elements</w:t>
            </w:r>
          </w:p>
        </w:tc>
        <w:tc>
          <w:tcPr>
            <w:tcW w:w="1820" w:type="pct"/>
            <w:hideMark/>
          </w:tcPr>
          <w:p w:rsidR="005259D8" w:rsidRPr="000B17A0" w:rsidRDefault="005259D8" w:rsidP="00420227">
            <w:pPr>
              <w:pStyle w:val="NoSpacing"/>
              <w:keepNext/>
              <w:rPr>
                <w:b/>
              </w:rPr>
            </w:pPr>
            <w:r w:rsidRPr="000B17A0">
              <w:rPr>
                <w:b/>
              </w:rPr>
              <w:t>Source Data Element/Logic</w:t>
            </w:r>
          </w:p>
        </w:tc>
        <w:tc>
          <w:tcPr>
            <w:tcW w:w="1586" w:type="pct"/>
            <w:hideMark/>
          </w:tcPr>
          <w:p w:rsidR="005259D8" w:rsidRPr="000B17A0" w:rsidRDefault="005259D8" w:rsidP="00420227">
            <w:pPr>
              <w:pStyle w:val="NoSpacing"/>
              <w:keepNext/>
              <w:rPr>
                <w:b/>
              </w:rPr>
            </w:pPr>
            <w:r w:rsidRPr="000B17A0">
              <w:rPr>
                <w:b/>
              </w:rPr>
              <w:t>Details</w:t>
            </w:r>
          </w:p>
        </w:tc>
      </w:tr>
      <w:tr w:rsidR="005259D8" w:rsidRPr="000B17A0" w:rsidTr="005259D8">
        <w:trPr>
          <w:cantSplit/>
        </w:trPr>
        <w:tc>
          <w:tcPr>
            <w:tcW w:w="1593" w:type="pct"/>
            <w:noWrap/>
            <w:hideMark/>
          </w:tcPr>
          <w:p w:rsidR="005259D8" w:rsidRPr="000B17A0" w:rsidRDefault="005259D8" w:rsidP="005259D8">
            <w:pPr>
              <w:pStyle w:val="NoSpacing"/>
              <w:keepNext/>
            </w:pPr>
            <w:r w:rsidRPr="000B17A0">
              <w:t>MONITORING_</w:t>
            </w:r>
            <w:r>
              <w:t>REQUIREMENT</w:t>
            </w:r>
            <w:r w:rsidRPr="000B17A0">
              <w:t>_ID</w:t>
            </w:r>
          </w:p>
        </w:tc>
        <w:tc>
          <w:tcPr>
            <w:tcW w:w="1820" w:type="pct"/>
            <w:hideMark/>
          </w:tcPr>
          <w:p w:rsidR="005259D8" w:rsidRPr="000B17A0" w:rsidRDefault="005259D8" w:rsidP="00420227">
            <w:pPr>
              <w:pStyle w:val="NoSpacing"/>
              <w:keepNext/>
            </w:pPr>
            <w:r w:rsidRPr="000B17A0">
              <w:t>Primary key</w:t>
            </w:r>
          </w:p>
        </w:tc>
        <w:tc>
          <w:tcPr>
            <w:tcW w:w="1586" w:type="pct"/>
            <w:hideMark/>
          </w:tcPr>
          <w:p w:rsidR="005259D8" w:rsidRPr="000B17A0" w:rsidRDefault="005259D8" w:rsidP="00420227">
            <w:pPr>
              <w:pStyle w:val="NoSpacing"/>
              <w:keepNext/>
            </w:pPr>
            <w:r w:rsidRPr="000B17A0">
              <w:t>Generated by Prime</w:t>
            </w:r>
          </w:p>
        </w:tc>
      </w:tr>
      <w:tr w:rsidR="005259D8" w:rsidRPr="000B17A0" w:rsidTr="005259D8">
        <w:trPr>
          <w:cantSplit/>
        </w:trPr>
        <w:tc>
          <w:tcPr>
            <w:tcW w:w="1593" w:type="pct"/>
          </w:tcPr>
          <w:p w:rsidR="005259D8" w:rsidRPr="000B17A0" w:rsidRDefault="005259D8" w:rsidP="00420227">
            <w:pPr>
              <w:pStyle w:val="NoSpacing"/>
              <w:keepNext/>
            </w:pPr>
            <w:r w:rsidRPr="000B17A0">
              <w:t>RULE_CD</w:t>
            </w:r>
          </w:p>
        </w:tc>
        <w:tc>
          <w:tcPr>
            <w:tcW w:w="1820" w:type="pct"/>
          </w:tcPr>
          <w:p w:rsidR="005259D8" w:rsidRPr="000B17A0" w:rsidRDefault="005259D8" w:rsidP="00420227">
            <w:pPr>
              <w:pStyle w:val="NoSpacing"/>
              <w:keepNext/>
            </w:pPr>
            <w:r>
              <w:t>Set to Monitoring_Requirement.RULE_CD from the MSxMR being processed</w:t>
            </w:r>
          </w:p>
        </w:tc>
        <w:tc>
          <w:tcPr>
            <w:tcW w:w="1586" w:type="pct"/>
            <w:hideMark/>
          </w:tcPr>
          <w:p w:rsidR="005259D8" w:rsidRPr="000B17A0" w:rsidRDefault="005259D8" w:rsidP="00420227">
            <w:pPr>
              <w:pStyle w:val="NoSpacing"/>
              <w:keepNext/>
            </w:pPr>
          </w:p>
        </w:tc>
      </w:tr>
      <w:tr w:rsidR="005259D8" w:rsidRPr="000B17A0" w:rsidTr="005259D8">
        <w:trPr>
          <w:cantSplit/>
        </w:trPr>
        <w:tc>
          <w:tcPr>
            <w:tcW w:w="1593" w:type="pct"/>
            <w:noWrap/>
          </w:tcPr>
          <w:p w:rsidR="005259D8" w:rsidRPr="000B17A0" w:rsidRDefault="005259D8" w:rsidP="00420227">
            <w:pPr>
              <w:pStyle w:val="NoSpacing"/>
            </w:pPr>
            <w:r w:rsidRPr="005259D8">
              <w:t>MONITORING_REQUIREMENT_TYPE</w:t>
            </w:r>
          </w:p>
        </w:tc>
        <w:tc>
          <w:tcPr>
            <w:tcW w:w="1820" w:type="pct"/>
          </w:tcPr>
          <w:p w:rsidR="005259D8" w:rsidRPr="000B17A0" w:rsidRDefault="005259D8" w:rsidP="00420227">
            <w:pPr>
              <w:pStyle w:val="NoSpacing"/>
            </w:pPr>
            <w:r>
              <w:t>Set to '</w:t>
            </w:r>
            <w:r w:rsidRPr="005259D8">
              <w:t>MAKEUP SAMPLE</w:t>
            </w:r>
            <w:r>
              <w:t>'</w:t>
            </w:r>
          </w:p>
        </w:tc>
        <w:tc>
          <w:tcPr>
            <w:tcW w:w="1586" w:type="pct"/>
            <w:hideMark/>
          </w:tcPr>
          <w:p w:rsidR="005259D8" w:rsidRPr="000B17A0" w:rsidRDefault="005259D8" w:rsidP="00420227">
            <w:pPr>
              <w:pStyle w:val="NoSpacing"/>
            </w:pPr>
          </w:p>
        </w:tc>
      </w:tr>
      <w:tr w:rsidR="005259D8" w:rsidRPr="000B17A0" w:rsidTr="005259D8">
        <w:trPr>
          <w:cantSplit/>
        </w:trPr>
        <w:tc>
          <w:tcPr>
            <w:tcW w:w="1593" w:type="pct"/>
            <w:noWrap/>
          </w:tcPr>
          <w:p w:rsidR="005259D8" w:rsidRPr="000B17A0" w:rsidRDefault="005259D8" w:rsidP="00420227">
            <w:pPr>
              <w:pStyle w:val="NoSpacing"/>
            </w:pPr>
            <w:r w:rsidRPr="000B17A0">
              <w:lastRenderedPageBreak/>
              <w:t>M</w:t>
            </w:r>
            <w:r>
              <w:t>R</w:t>
            </w:r>
            <w:r w:rsidRPr="000B17A0">
              <w:t>_CONTAMINANT_CODE</w:t>
            </w:r>
          </w:p>
        </w:tc>
        <w:tc>
          <w:tcPr>
            <w:tcW w:w="1820" w:type="pct"/>
          </w:tcPr>
          <w:p w:rsidR="005259D8" w:rsidRPr="000B17A0" w:rsidRDefault="005259D8" w:rsidP="00420227">
            <w:pPr>
              <w:pStyle w:val="NoSpacing"/>
            </w:pPr>
            <w:r>
              <w:t xml:space="preserve">Set to </w:t>
            </w:r>
            <w:r w:rsidRPr="000B17A0">
              <w:t>Monitori</w:t>
            </w:r>
            <w:r>
              <w:t>ng_Requirement.MR_CONTAMINANT_CODE from the MS being processed</w:t>
            </w:r>
          </w:p>
        </w:tc>
        <w:tc>
          <w:tcPr>
            <w:tcW w:w="1586" w:type="pct"/>
            <w:hideMark/>
          </w:tcPr>
          <w:p w:rsidR="005259D8" w:rsidRPr="000B17A0" w:rsidRDefault="005259D8" w:rsidP="00420227">
            <w:pPr>
              <w:pStyle w:val="NoSpacing"/>
            </w:pPr>
          </w:p>
        </w:tc>
      </w:tr>
      <w:tr w:rsidR="005259D8" w:rsidRPr="000B17A0" w:rsidTr="005259D8">
        <w:trPr>
          <w:cantSplit/>
        </w:trPr>
        <w:tc>
          <w:tcPr>
            <w:tcW w:w="1593" w:type="pct"/>
            <w:noWrap/>
          </w:tcPr>
          <w:p w:rsidR="005259D8" w:rsidRPr="000B17A0" w:rsidRDefault="005259D8" w:rsidP="00420227">
            <w:pPr>
              <w:pStyle w:val="NoSpacing"/>
            </w:pPr>
            <w:r w:rsidRPr="000B17A0">
              <w:t>SAMPLE_TYPE_CD</w:t>
            </w:r>
          </w:p>
        </w:tc>
        <w:tc>
          <w:tcPr>
            <w:tcW w:w="1820" w:type="pct"/>
          </w:tcPr>
          <w:p w:rsidR="005259D8" w:rsidRPr="000B17A0" w:rsidRDefault="005259D8" w:rsidP="00420227">
            <w:pPr>
              <w:pStyle w:val="NoSpacing"/>
            </w:pPr>
            <w:r>
              <w:t>Set to 'MU'</w:t>
            </w:r>
          </w:p>
        </w:tc>
        <w:tc>
          <w:tcPr>
            <w:tcW w:w="1586" w:type="pct"/>
          </w:tcPr>
          <w:p w:rsidR="005259D8" w:rsidRPr="000B17A0" w:rsidRDefault="005259D8" w:rsidP="00420227">
            <w:pPr>
              <w:pStyle w:val="NoSpacing"/>
            </w:pPr>
          </w:p>
        </w:tc>
      </w:tr>
      <w:tr w:rsidR="005259D8" w:rsidRPr="000B17A0" w:rsidTr="005259D8">
        <w:trPr>
          <w:cantSplit/>
        </w:trPr>
        <w:tc>
          <w:tcPr>
            <w:tcW w:w="1593" w:type="pct"/>
            <w:noWrap/>
          </w:tcPr>
          <w:p w:rsidR="005259D8" w:rsidRPr="000B17A0" w:rsidRDefault="005259D8" w:rsidP="00420227">
            <w:pPr>
              <w:pStyle w:val="NoSpacing"/>
            </w:pPr>
            <w:r w:rsidRPr="000B17A0">
              <w:t>INTERVAL_UNIT</w:t>
            </w:r>
          </w:p>
        </w:tc>
        <w:tc>
          <w:tcPr>
            <w:tcW w:w="1820" w:type="pct"/>
          </w:tcPr>
          <w:p w:rsidR="005259D8" w:rsidRPr="000B17A0" w:rsidRDefault="005259D8" w:rsidP="005259D8">
            <w:pPr>
              <w:pStyle w:val="NoSpacing"/>
            </w:pPr>
            <w:r>
              <w:t>1T</w:t>
            </w:r>
          </w:p>
        </w:tc>
        <w:tc>
          <w:tcPr>
            <w:tcW w:w="1586" w:type="pct"/>
            <w:hideMark/>
          </w:tcPr>
          <w:p w:rsidR="005259D8" w:rsidRPr="000B17A0" w:rsidRDefault="005259D8" w:rsidP="00420227">
            <w:pPr>
              <w:pStyle w:val="NoSpacing"/>
            </w:pPr>
          </w:p>
        </w:tc>
      </w:tr>
      <w:tr w:rsidR="00AA688D" w:rsidRPr="000B17A0" w:rsidTr="005259D8">
        <w:trPr>
          <w:cantSplit/>
        </w:trPr>
        <w:tc>
          <w:tcPr>
            <w:tcW w:w="1593" w:type="pct"/>
            <w:noWrap/>
          </w:tcPr>
          <w:p w:rsidR="00AA688D" w:rsidRPr="000B17A0" w:rsidRDefault="00AA688D" w:rsidP="00420227">
            <w:pPr>
              <w:pStyle w:val="NoSpacing"/>
            </w:pPr>
            <w:r w:rsidRPr="005259D8">
              <w:t>INTERVAL_UNIT_COUNT</w:t>
            </w:r>
          </w:p>
        </w:tc>
        <w:tc>
          <w:tcPr>
            <w:tcW w:w="1820" w:type="pct"/>
          </w:tcPr>
          <w:p w:rsidR="00AA688D" w:rsidRPr="000B17A0" w:rsidRDefault="00AA688D" w:rsidP="00420227">
            <w:pPr>
              <w:pStyle w:val="NoSpacing"/>
            </w:pPr>
            <w:r>
              <w:t>Set to 1</w:t>
            </w:r>
          </w:p>
        </w:tc>
        <w:tc>
          <w:tcPr>
            <w:tcW w:w="1586" w:type="pct"/>
            <w:hideMark/>
          </w:tcPr>
          <w:p w:rsidR="00AA688D" w:rsidRPr="000B17A0" w:rsidRDefault="00AA688D" w:rsidP="00420227">
            <w:pPr>
              <w:pStyle w:val="NoSpacing"/>
            </w:pPr>
          </w:p>
        </w:tc>
      </w:tr>
      <w:tr w:rsidR="00AA688D" w:rsidRPr="000B17A0" w:rsidTr="005259D8">
        <w:trPr>
          <w:cantSplit/>
        </w:trPr>
        <w:tc>
          <w:tcPr>
            <w:tcW w:w="1593" w:type="pct"/>
            <w:noWrap/>
          </w:tcPr>
          <w:p w:rsidR="00AA688D" w:rsidRPr="000B17A0" w:rsidRDefault="00AA688D" w:rsidP="00420227">
            <w:pPr>
              <w:pStyle w:val="NoSpacing"/>
            </w:pPr>
            <w:r w:rsidRPr="00AA688D">
              <w:t>INTERVAL_FIXED_DAYS</w:t>
            </w:r>
          </w:p>
        </w:tc>
        <w:tc>
          <w:tcPr>
            <w:tcW w:w="1820" w:type="pct"/>
          </w:tcPr>
          <w:p w:rsidR="00AA688D" w:rsidRPr="000B17A0" w:rsidRDefault="0043176F" w:rsidP="00420227">
            <w:pPr>
              <w:pStyle w:val="NoSpacing"/>
            </w:pPr>
            <w:r>
              <w:t xml:space="preserve">Set to </w:t>
            </w:r>
            <w:r w:rsidR="00AA688D">
              <w:t>Null</w:t>
            </w:r>
          </w:p>
        </w:tc>
        <w:tc>
          <w:tcPr>
            <w:tcW w:w="1586" w:type="pct"/>
            <w:hideMark/>
          </w:tcPr>
          <w:p w:rsidR="00AA688D" w:rsidRPr="000B17A0" w:rsidRDefault="00AA688D" w:rsidP="00420227">
            <w:pPr>
              <w:pStyle w:val="NoSpacing"/>
            </w:pPr>
          </w:p>
        </w:tc>
      </w:tr>
      <w:tr w:rsidR="00AA688D" w:rsidRPr="000B17A0" w:rsidTr="005259D8">
        <w:trPr>
          <w:cantSplit/>
        </w:trPr>
        <w:tc>
          <w:tcPr>
            <w:tcW w:w="1593" w:type="pct"/>
            <w:noWrap/>
          </w:tcPr>
          <w:p w:rsidR="00AA688D" w:rsidRPr="000B17A0" w:rsidRDefault="00AA688D" w:rsidP="00420227">
            <w:pPr>
              <w:pStyle w:val="NoSpacing"/>
            </w:pPr>
            <w:r w:rsidRPr="000B17A0">
              <w:t>NUMB_SAMPLES_REQUIRED</w:t>
            </w:r>
          </w:p>
        </w:tc>
        <w:tc>
          <w:tcPr>
            <w:tcW w:w="1820" w:type="pct"/>
          </w:tcPr>
          <w:p w:rsidR="00AA688D" w:rsidRPr="000B17A0" w:rsidRDefault="00AA688D" w:rsidP="005259D8">
            <w:pPr>
              <w:pStyle w:val="NoSpacing"/>
            </w:pPr>
            <w:r>
              <w:t>= NUMB_SAMPLES_REQUIRED in the MSxMR being processed</w:t>
            </w:r>
          </w:p>
        </w:tc>
        <w:tc>
          <w:tcPr>
            <w:tcW w:w="1586" w:type="pct"/>
            <w:hideMark/>
          </w:tcPr>
          <w:p w:rsidR="00AA688D" w:rsidRPr="000B17A0" w:rsidRDefault="00AA688D" w:rsidP="00420227">
            <w:pPr>
              <w:pStyle w:val="NoSpacing"/>
            </w:pPr>
          </w:p>
        </w:tc>
      </w:tr>
      <w:tr w:rsidR="00AA688D" w:rsidRPr="000B17A0" w:rsidTr="005259D8">
        <w:trPr>
          <w:cantSplit/>
        </w:trPr>
        <w:tc>
          <w:tcPr>
            <w:tcW w:w="1593" w:type="pct"/>
            <w:noWrap/>
          </w:tcPr>
          <w:p w:rsidR="00AA688D" w:rsidRPr="000B17A0" w:rsidRDefault="00AA688D" w:rsidP="00420227">
            <w:pPr>
              <w:pStyle w:val="NoSpacing"/>
            </w:pPr>
            <w:r w:rsidRPr="00AA688D">
              <w:t>REPORT_DUE_DATE_DAYS</w:t>
            </w:r>
          </w:p>
        </w:tc>
        <w:tc>
          <w:tcPr>
            <w:tcW w:w="1820" w:type="pct"/>
          </w:tcPr>
          <w:p w:rsidR="00AA688D" w:rsidRPr="000B17A0" w:rsidRDefault="00AA688D" w:rsidP="005259D8">
            <w:pPr>
              <w:pStyle w:val="NoSpacing"/>
            </w:pPr>
            <w:r>
              <w:t>Set to 10</w:t>
            </w:r>
          </w:p>
        </w:tc>
        <w:tc>
          <w:tcPr>
            <w:tcW w:w="1586" w:type="pct"/>
            <w:hideMark/>
          </w:tcPr>
          <w:p w:rsidR="00AA688D" w:rsidRPr="000B17A0" w:rsidRDefault="00AA688D" w:rsidP="00420227">
            <w:pPr>
              <w:pStyle w:val="NoSpacing"/>
            </w:pPr>
          </w:p>
        </w:tc>
      </w:tr>
      <w:tr w:rsidR="00AA688D" w:rsidRPr="000B17A0" w:rsidTr="005259D8">
        <w:trPr>
          <w:cantSplit/>
        </w:trPr>
        <w:tc>
          <w:tcPr>
            <w:tcW w:w="1593" w:type="pct"/>
            <w:noWrap/>
          </w:tcPr>
          <w:p w:rsidR="00AA688D" w:rsidRPr="000B17A0" w:rsidRDefault="00AA688D" w:rsidP="00420227">
            <w:pPr>
              <w:pStyle w:val="NoSpacing"/>
            </w:pPr>
            <w:r w:rsidRPr="00AA688D">
              <w:t>CHECK_DATE_DAYS</w:t>
            </w:r>
          </w:p>
        </w:tc>
        <w:tc>
          <w:tcPr>
            <w:tcW w:w="1820" w:type="pct"/>
          </w:tcPr>
          <w:p w:rsidR="00AA688D" w:rsidRPr="000B17A0" w:rsidRDefault="00AA688D" w:rsidP="00420227">
            <w:pPr>
              <w:pStyle w:val="NoSpacing"/>
            </w:pPr>
            <w:r>
              <w:t>Set to 15</w:t>
            </w:r>
          </w:p>
        </w:tc>
        <w:tc>
          <w:tcPr>
            <w:tcW w:w="1586" w:type="pct"/>
            <w:hideMark/>
          </w:tcPr>
          <w:p w:rsidR="00AA688D" w:rsidRPr="000B17A0" w:rsidRDefault="00AA688D" w:rsidP="00420227">
            <w:pPr>
              <w:pStyle w:val="NoSpacing"/>
            </w:pPr>
          </w:p>
        </w:tc>
      </w:tr>
      <w:tr w:rsidR="00AA688D" w:rsidRPr="000B17A0" w:rsidTr="005259D8">
        <w:trPr>
          <w:cantSplit/>
        </w:trPr>
        <w:tc>
          <w:tcPr>
            <w:tcW w:w="1593" w:type="pct"/>
            <w:noWrap/>
          </w:tcPr>
          <w:p w:rsidR="00AA688D" w:rsidRPr="000B17A0" w:rsidRDefault="00AA688D" w:rsidP="00420227">
            <w:pPr>
              <w:pStyle w:val="NoSpacing"/>
            </w:pPr>
            <w:r w:rsidRPr="00AA688D">
              <w:t>MAKEUP_REQUIRED_IND</w:t>
            </w:r>
          </w:p>
        </w:tc>
        <w:tc>
          <w:tcPr>
            <w:tcW w:w="1820" w:type="pct"/>
          </w:tcPr>
          <w:p w:rsidR="00AA688D" w:rsidRPr="000B17A0" w:rsidRDefault="00AA688D" w:rsidP="00420227">
            <w:pPr>
              <w:pStyle w:val="NoSpacing"/>
            </w:pPr>
            <w:r>
              <w:t>Set to 'N'</w:t>
            </w:r>
          </w:p>
        </w:tc>
        <w:tc>
          <w:tcPr>
            <w:tcW w:w="1586" w:type="pct"/>
            <w:hideMark/>
          </w:tcPr>
          <w:p w:rsidR="00AA688D" w:rsidRPr="000B17A0" w:rsidRDefault="00AA688D" w:rsidP="00420227">
            <w:pPr>
              <w:pStyle w:val="NoSpacing"/>
            </w:pPr>
          </w:p>
        </w:tc>
      </w:tr>
      <w:tr w:rsidR="00AA688D" w:rsidRPr="000B17A0" w:rsidTr="005259D8">
        <w:trPr>
          <w:cantSplit/>
        </w:trPr>
        <w:tc>
          <w:tcPr>
            <w:tcW w:w="1593" w:type="pct"/>
            <w:noWrap/>
          </w:tcPr>
          <w:p w:rsidR="00AA688D" w:rsidRPr="000B17A0" w:rsidRDefault="0043176F" w:rsidP="00420227">
            <w:pPr>
              <w:pStyle w:val="NoSpacing"/>
            </w:pPr>
            <w:r w:rsidRPr="0043176F">
              <w:t>VIOLATION_TYPE_REF_ID</w:t>
            </w:r>
          </w:p>
        </w:tc>
        <w:tc>
          <w:tcPr>
            <w:tcW w:w="1820" w:type="pct"/>
          </w:tcPr>
          <w:p w:rsidR="00AA688D" w:rsidRPr="000B17A0" w:rsidRDefault="0043176F" w:rsidP="00420227">
            <w:pPr>
              <w:pStyle w:val="NoSpacing"/>
            </w:pPr>
            <w:r>
              <w:t>Set to Null</w:t>
            </w:r>
          </w:p>
        </w:tc>
        <w:tc>
          <w:tcPr>
            <w:tcW w:w="1586" w:type="pct"/>
            <w:hideMark/>
          </w:tcPr>
          <w:p w:rsidR="00AA688D" w:rsidRPr="000B17A0" w:rsidRDefault="0043176F" w:rsidP="00420227">
            <w:pPr>
              <w:pStyle w:val="NoSpacing"/>
            </w:pPr>
            <w:r>
              <w:t>After the Sprint, this may change.</w:t>
            </w:r>
          </w:p>
        </w:tc>
      </w:tr>
    </w:tbl>
    <w:p w:rsidR="005259D8" w:rsidRDefault="005259D8" w:rsidP="004C1621">
      <w:pPr>
        <w:rPr>
          <w:color w:val="FF0000"/>
        </w:rPr>
      </w:pPr>
    </w:p>
    <w:p w:rsidR="009D2EAB" w:rsidRDefault="009D2EAB" w:rsidP="00AD0374">
      <w:pPr>
        <w:pStyle w:val="Heading3"/>
      </w:pPr>
      <w:r>
        <w:t>RAD RLM Part 3</w:t>
      </w:r>
      <w:r w:rsidR="00DE0CEB">
        <w:t xml:space="preserve"> - MS Evaluation Action Specifications</w:t>
      </w:r>
    </w:p>
    <w:p w:rsidR="009D2EAB" w:rsidRDefault="009D2EAB" w:rsidP="00AD0374">
      <w:pPr>
        <w:pStyle w:val="Heading4"/>
      </w:pPr>
      <w:r w:rsidRPr="009D2EAB">
        <w:t>Create candidate major routine monitoring violation</w:t>
      </w:r>
    </w:p>
    <w:p w:rsidR="00F26411" w:rsidRDefault="00F26411" w:rsidP="00F26411">
      <w:r>
        <w:t>This action in RADR is the same as the original action specified at 2.3.1 above.</w:t>
      </w:r>
    </w:p>
    <w:p w:rsidR="00DE0CEB" w:rsidRPr="000B17A0" w:rsidRDefault="00DE0CEB" w:rsidP="00AD0374">
      <w:pPr>
        <w:pStyle w:val="Heading4"/>
      </w:pPr>
      <w:r w:rsidRPr="00DE0CEB">
        <w:t>Create followup monitoring schedule</w:t>
      </w:r>
    </w:p>
    <w:p w:rsidR="00DE0CEB" w:rsidRDefault="00DE0CEB" w:rsidP="00DE0CEB">
      <w:pPr>
        <w:keepNext/>
      </w:pPr>
      <w:r>
        <w:t>This action is the same as the action specified above at 2.3.22</w:t>
      </w:r>
    </w:p>
    <w:p w:rsidR="00DE0CEB" w:rsidRPr="00DE0CEB" w:rsidRDefault="00F26411" w:rsidP="00AD0374">
      <w:pPr>
        <w:pStyle w:val="Heading4"/>
      </w:pPr>
      <w:r>
        <w:t>Create C</w:t>
      </w:r>
      <w:r w:rsidR="00DE0CEB" w:rsidRPr="00DE0CEB">
        <w:t>andid</w:t>
      </w:r>
      <w:r>
        <w:t>ate Minor R</w:t>
      </w:r>
      <w:r w:rsidR="00DE0CEB" w:rsidRPr="00DE0CEB">
        <w:t xml:space="preserve">outine </w:t>
      </w:r>
      <w:r>
        <w:t>M</w:t>
      </w:r>
      <w:r w:rsidR="00DE0CEB" w:rsidRPr="00DE0CEB">
        <w:t>onitoring</w:t>
      </w:r>
      <w:r>
        <w:t xml:space="preserve"> Violation</w:t>
      </w:r>
    </w:p>
    <w:p w:rsidR="00DE0CEB" w:rsidRDefault="00F26411" w:rsidP="00DE0CEB">
      <w:r>
        <w:t>This action in RADR is the same as the original action specified at 2.3.2 above.</w:t>
      </w:r>
    </w:p>
    <w:p w:rsidR="00F26411" w:rsidRPr="00DE0CEB" w:rsidRDefault="00F26411" w:rsidP="00AD0374">
      <w:pPr>
        <w:pStyle w:val="Heading4"/>
      </w:pPr>
      <w:r>
        <w:t>Create C</w:t>
      </w:r>
      <w:r w:rsidRPr="00DE0CEB">
        <w:t>andid</w:t>
      </w:r>
      <w:r>
        <w:t>ate Minor Routin</w:t>
      </w:r>
      <w:r w:rsidRPr="00DE0CEB">
        <w:t xml:space="preserve">e </w:t>
      </w:r>
      <w:r>
        <w:t>Reporting Violation</w:t>
      </w:r>
    </w:p>
    <w:p w:rsidR="00DC6936" w:rsidRDefault="00DC6936" w:rsidP="00DC6936">
      <w:r>
        <w:t>This action in RADR is the same as the original action specified at 2.3.4 above.</w:t>
      </w:r>
    </w:p>
    <w:p w:rsidR="00DC6936" w:rsidRPr="00DE0CEB" w:rsidRDefault="00DC6936" w:rsidP="00AD0374">
      <w:pPr>
        <w:pStyle w:val="Heading4"/>
      </w:pPr>
      <w:r>
        <w:lastRenderedPageBreak/>
        <w:t>Create C</w:t>
      </w:r>
      <w:r w:rsidRPr="00DE0CEB">
        <w:t>andid</w:t>
      </w:r>
      <w:r>
        <w:t>ate Major Routin</w:t>
      </w:r>
      <w:r w:rsidRPr="00DE0CEB">
        <w:t xml:space="preserve">e </w:t>
      </w:r>
      <w:r>
        <w:t>Reporting Violation</w:t>
      </w:r>
    </w:p>
    <w:p w:rsidR="00DC6936" w:rsidRDefault="00DC6936" w:rsidP="00DC6936">
      <w:r>
        <w:t>This action in RADR is the same as the original action specified at 2.3.3 above.</w:t>
      </w:r>
    </w:p>
    <w:p w:rsidR="00DC6936" w:rsidRDefault="00DC6936" w:rsidP="00AD0374">
      <w:pPr>
        <w:pStyle w:val="Heading4"/>
      </w:pPr>
      <w:r w:rsidRPr="00DC6936">
        <w:t>Create candidate RTC with date = PA_RECEIVED_DATE</w:t>
      </w:r>
    </w:p>
    <w:p w:rsidR="00DC6936" w:rsidRDefault="00DC6936" w:rsidP="00DC6936">
      <w:r>
        <w:t>This is not first time this action is called but I couldn't find a specification for it.</w:t>
      </w:r>
    </w:p>
    <w:p w:rsidR="00DC6936" w:rsidRDefault="00DC6936" w:rsidP="00DC6936">
      <w:r>
        <w:t>This action is called immediately after creating a candidate reporting violation (</w:t>
      </w:r>
      <w:r w:rsidR="00E968F6">
        <w:t>e</w:t>
      </w:r>
      <w:r w:rsidR="0013051A">
        <w:t>.</w:t>
      </w:r>
      <w:r w:rsidR="00E968F6">
        <w:t>g.</w:t>
      </w:r>
      <w:r>
        <w:t>, action spec 2.2.</w:t>
      </w:r>
      <w:r w:rsidR="00620135">
        <w:t>23.4 or 2.2.23.5).  It creates an RTC record for the candidate reporting violation just created.</w:t>
      </w:r>
    </w:p>
    <w:p w:rsidR="00620135" w:rsidRPr="00E44970" w:rsidRDefault="00620135" w:rsidP="00620135">
      <w:r w:rsidRPr="00E44970">
        <w:t>This action creates records in two tables: ENFORCEMENT_ACTION and VIOLATION_ENFORCEMENT_ACTION.</w:t>
      </w:r>
    </w:p>
    <w:p w:rsidR="00620135" w:rsidRPr="00E44970" w:rsidRDefault="00620135" w:rsidP="00620135">
      <w:r w:rsidRPr="00E44970">
        <w:t>The following table shows how to value the candidate enforcement action record.</w:t>
      </w:r>
    </w:p>
    <w:tbl>
      <w:tblPr>
        <w:tblStyle w:val="TableGrid"/>
        <w:tblW w:w="0" w:type="auto"/>
        <w:tblLook w:val="04A0" w:firstRow="1" w:lastRow="0" w:firstColumn="1" w:lastColumn="0" w:noHBand="0" w:noVBand="1"/>
      </w:tblPr>
      <w:tblGrid>
        <w:gridCol w:w="3390"/>
        <w:gridCol w:w="4928"/>
        <w:gridCol w:w="5352"/>
      </w:tblGrid>
      <w:tr w:rsidR="00620135" w:rsidRPr="00E44970" w:rsidTr="00FD7B2A">
        <w:tc>
          <w:tcPr>
            <w:tcW w:w="0" w:type="auto"/>
          </w:tcPr>
          <w:p w:rsidR="00620135" w:rsidRPr="00E44970" w:rsidRDefault="00620135" w:rsidP="00FD7B2A">
            <w:pPr>
              <w:pStyle w:val="NoSpacing"/>
              <w:keepNext/>
              <w:rPr>
                <w:b/>
              </w:rPr>
            </w:pPr>
            <w:r w:rsidRPr="00E44970">
              <w:rPr>
                <w:b/>
              </w:rPr>
              <w:t>Enforcement_Action Elements</w:t>
            </w:r>
          </w:p>
        </w:tc>
        <w:tc>
          <w:tcPr>
            <w:tcW w:w="0" w:type="auto"/>
          </w:tcPr>
          <w:p w:rsidR="00620135" w:rsidRPr="00E44970" w:rsidRDefault="00620135" w:rsidP="00FD7B2A">
            <w:pPr>
              <w:pStyle w:val="NoSpacing"/>
              <w:keepNext/>
              <w:rPr>
                <w:b/>
              </w:rPr>
            </w:pPr>
            <w:r w:rsidRPr="00E44970">
              <w:rPr>
                <w:b/>
              </w:rPr>
              <w:t>Source Data Element/Logic</w:t>
            </w:r>
          </w:p>
        </w:tc>
        <w:tc>
          <w:tcPr>
            <w:tcW w:w="0" w:type="auto"/>
          </w:tcPr>
          <w:p w:rsidR="00620135" w:rsidRPr="00E44970" w:rsidRDefault="00620135" w:rsidP="00FD7B2A">
            <w:pPr>
              <w:pStyle w:val="NoSpacing"/>
              <w:keepNext/>
              <w:rPr>
                <w:b/>
              </w:rPr>
            </w:pPr>
            <w:r w:rsidRPr="00E44970">
              <w:rPr>
                <w:b/>
              </w:rPr>
              <w:t>Details</w:t>
            </w:r>
          </w:p>
        </w:tc>
      </w:tr>
      <w:tr w:rsidR="00620135" w:rsidRPr="00E44970" w:rsidTr="00620135">
        <w:tc>
          <w:tcPr>
            <w:tcW w:w="0" w:type="auto"/>
          </w:tcPr>
          <w:p w:rsidR="00620135" w:rsidRPr="00E44970" w:rsidRDefault="00620135" w:rsidP="00620135">
            <w:pPr>
              <w:spacing w:after="0"/>
            </w:pPr>
            <w:r w:rsidRPr="00E44970">
              <w:t>ENFORCEMENT_ACTION_ID</w:t>
            </w:r>
          </w:p>
        </w:tc>
        <w:tc>
          <w:tcPr>
            <w:tcW w:w="0" w:type="auto"/>
          </w:tcPr>
          <w:p w:rsidR="00620135" w:rsidRPr="00E44970" w:rsidRDefault="00620135" w:rsidP="00620135">
            <w:pPr>
              <w:spacing w:after="0"/>
            </w:pPr>
            <w:r w:rsidRPr="00E44970">
              <w:t>Primary key</w:t>
            </w:r>
          </w:p>
        </w:tc>
        <w:tc>
          <w:tcPr>
            <w:tcW w:w="0" w:type="auto"/>
          </w:tcPr>
          <w:p w:rsidR="00620135" w:rsidRPr="00E44970" w:rsidRDefault="00620135" w:rsidP="00620135">
            <w:pPr>
              <w:spacing w:after="0"/>
            </w:pPr>
            <w:r w:rsidRPr="00E44970">
              <w:t>Generated by Prime</w:t>
            </w:r>
          </w:p>
        </w:tc>
      </w:tr>
      <w:tr w:rsidR="00620135" w:rsidRPr="00E44970" w:rsidTr="00620135">
        <w:tc>
          <w:tcPr>
            <w:tcW w:w="0" w:type="auto"/>
          </w:tcPr>
          <w:p w:rsidR="00620135" w:rsidRPr="00E44970" w:rsidRDefault="00620135" w:rsidP="00620135">
            <w:pPr>
              <w:spacing w:after="0"/>
            </w:pPr>
            <w:r w:rsidRPr="00E44970">
              <w:t>EA_WATER_SYSTEM_ID</w:t>
            </w:r>
          </w:p>
        </w:tc>
        <w:tc>
          <w:tcPr>
            <w:tcW w:w="0" w:type="auto"/>
          </w:tcPr>
          <w:p w:rsidR="00620135" w:rsidRPr="00E44970" w:rsidRDefault="00620135" w:rsidP="00620135">
            <w:pPr>
              <w:spacing w:after="0"/>
            </w:pPr>
            <w:r w:rsidRPr="00E44970">
              <w:t>MONITORING_SCHEDULE. MS_WATER_SYSTEM_ID</w:t>
            </w:r>
          </w:p>
        </w:tc>
        <w:tc>
          <w:tcPr>
            <w:tcW w:w="0" w:type="auto"/>
          </w:tcPr>
          <w:p w:rsidR="00620135" w:rsidRPr="00E44970" w:rsidRDefault="00620135" w:rsidP="00620135">
            <w:pPr>
              <w:spacing w:after="0"/>
            </w:pPr>
            <w:r w:rsidRPr="00E44970">
              <w:t>From the MS being processed</w:t>
            </w:r>
          </w:p>
        </w:tc>
      </w:tr>
      <w:tr w:rsidR="00620135" w:rsidRPr="00E44970" w:rsidTr="00620135">
        <w:tc>
          <w:tcPr>
            <w:tcW w:w="0" w:type="auto"/>
          </w:tcPr>
          <w:p w:rsidR="00620135" w:rsidRPr="00E44970" w:rsidRDefault="00620135" w:rsidP="00620135">
            <w:pPr>
              <w:spacing w:after="0"/>
            </w:pPr>
            <w:r w:rsidRPr="00E44970">
              <w:t>ENFORCEMENT_FED_ID</w:t>
            </w:r>
          </w:p>
        </w:tc>
        <w:tc>
          <w:tcPr>
            <w:tcW w:w="0" w:type="auto"/>
          </w:tcPr>
          <w:p w:rsidR="00620135" w:rsidRPr="00E44970" w:rsidRDefault="00620135" w:rsidP="00620135">
            <w:pPr>
              <w:spacing w:after="0"/>
            </w:pPr>
            <w:r w:rsidRPr="00E44970">
              <w:t>Do not value</w:t>
            </w:r>
          </w:p>
        </w:tc>
        <w:tc>
          <w:tcPr>
            <w:tcW w:w="0" w:type="auto"/>
          </w:tcPr>
          <w:p w:rsidR="00620135" w:rsidRPr="00E44970" w:rsidRDefault="00620135" w:rsidP="00620135">
            <w:pPr>
              <w:spacing w:after="0"/>
            </w:pPr>
          </w:p>
        </w:tc>
      </w:tr>
      <w:tr w:rsidR="00620135" w:rsidRPr="00E44970" w:rsidTr="00620135">
        <w:tc>
          <w:tcPr>
            <w:tcW w:w="0" w:type="auto"/>
          </w:tcPr>
          <w:p w:rsidR="00620135" w:rsidRPr="00E44970" w:rsidRDefault="00620135" w:rsidP="00620135">
            <w:pPr>
              <w:spacing w:after="0"/>
            </w:pPr>
            <w:r w:rsidRPr="00E44970">
              <w:t xml:space="preserve">STATUS </w:t>
            </w:r>
          </w:p>
        </w:tc>
        <w:tc>
          <w:tcPr>
            <w:tcW w:w="0" w:type="auto"/>
          </w:tcPr>
          <w:p w:rsidR="00620135" w:rsidRPr="00E44970" w:rsidRDefault="00620135" w:rsidP="00620135">
            <w:pPr>
              <w:spacing w:after="0"/>
            </w:pPr>
            <w:r w:rsidRPr="00E44970">
              <w:t>C</w:t>
            </w:r>
          </w:p>
        </w:tc>
        <w:tc>
          <w:tcPr>
            <w:tcW w:w="0" w:type="auto"/>
          </w:tcPr>
          <w:p w:rsidR="00620135" w:rsidRPr="00E44970" w:rsidRDefault="00620135" w:rsidP="00620135">
            <w:pPr>
              <w:spacing w:after="0"/>
            </w:pPr>
            <w:r w:rsidRPr="00E44970">
              <w:t>For candidate</w:t>
            </w:r>
          </w:p>
        </w:tc>
      </w:tr>
      <w:tr w:rsidR="00620135" w:rsidRPr="00E44970" w:rsidTr="00620135">
        <w:tc>
          <w:tcPr>
            <w:tcW w:w="0" w:type="auto"/>
          </w:tcPr>
          <w:p w:rsidR="00620135" w:rsidRPr="00E44970" w:rsidRDefault="00620135" w:rsidP="00620135">
            <w:pPr>
              <w:spacing w:after="0"/>
            </w:pPr>
            <w:r w:rsidRPr="00E44970">
              <w:t xml:space="preserve">STATUS_DATE </w:t>
            </w:r>
          </w:p>
        </w:tc>
        <w:tc>
          <w:tcPr>
            <w:tcW w:w="0" w:type="auto"/>
          </w:tcPr>
          <w:p w:rsidR="00620135" w:rsidRPr="00E44970" w:rsidRDefault="00620135" w:rsidP="00620135">
            <w:pPr>
              <w:spacing w:after="0"/>
            </w:pPr>
            <w:r w:rsidRPr="00E44970">
              <w:t>Sample_Result.PA_RECEIVED_DATE</w:t>
            </w:r>
          </w:p>
        </w:tc>
        <w:tc>
          <w:tcPr>
            <w:tcW w:w="0" w:type="auto"/>
          </w:tcPr>
          <w:p w:rsidR="00620135" w:rsidRPr="00E44970" w:rsidRDefault="00620135" w:rsidP="00620135">
            <w:pPr>
              <w:spacing w:after="0"/>
            </w:pPr>
            <w:r w:rsidRPr="00E44970">
              <w:t>From the sample_result associated to the MSxMP being evaluated</w:t>
            </w:r>
          </w:p>
        </w:tc>
      </w:tr>
      <w:tr w:rsidR="00620135" w:rsidRPr="00E44970" w:rsidTr="00620135">
        <w:tc>
          <w:tcPr>
            <w:tcW w:w="0" w:type="auto"/>
          </w:tcPr>
          <w:p w:rsidR="00620135" w:rsidRPr="00E44970" w:rsidRDefault="00620135" w:rsidP="00620135">
            <w:pPr>
              <w:spacing w:after="0"/>
            </w:pPr>
            <w:r w:rsidRPr="00E44970">
              <w:t xml:space="preserve">EA_YEAR </w:t>
            </w:r>
          </w:p>
        </w:tc>
        <w:tc>
          <w:tcPr>
            <w:tcW w:w="0" w:type="auto"/>
          </w:tcPr>
          <w:p w:rsidR="00620135" w:rsidRPr="00E44970" w:rsidRDefault="00620135" w:rsidP="00620135">
            <w:pPr>
              <w:spacing w:after="0"/>
            </w:pPr>
            <w:r w:rsidRPr="00E44970">
              <w:t>Calendar year in which the Sample_Result.PA_RECEIVED_DATE falls</w:t>
            </w:r>
          </w:p>
        </w:tc>
        <w:tc>
          <w:tcPr>
            <w:tcW w:w="0" w:type="auto"/>
          </w:tcPr>
          <w:p w:rsidR="00620135" w:rsidRPr="00E44970" w:rsidRDefault="00620135" w:rsidP="00620135">
            <w:pPr>
              <w:spacing w:after="0"/>
            </w:pPr>
          </w:p>
        </w:tc>
      </w:tr>
      <w:tr w:rsidR="00620135" w:rsidRPr="00E44970" w:rsidTr="00620135">
        <w:tc>
          <w:tcPr>
            <w:tcW w:w="0" w:type="auto"/>
          </w:tcPr>
          <w:p w:rsidR="00620135" w:rsidRPr="00E44970" w:rsidRDefault="00620135" w:rsidP="00620135">
            <w:pPr>
              <w:spacing w:after="0"/>
            </w:pPr>
            <w:r w:rsidRPr="00E44970">
              <w:t xml:space="preserve">ACTION_TYPE_ID </w:t>
            </w:r>
          </w:p>
        </w:tc>
        <w:tc>
          <w:tcPr>
            <w:tcW w:w="0" w:type="auto"/>
          </w:tcPr>
          <w:p w:rsidR="00620135" w:rsidRPr="00E44970" w:rsidRDefault="00620135" w:rsidP="00620135">
            <w:pPr>
              <w:spacing w:after="0"/>
            </w:pPr>
            <w:r w:rsidRPr="00E44970">
              <w:t>Set to 75</w:t>
            </w:r>
          </w:p>
        </w:tc>
        <w:tc>
          <w:tcPr>
            <w:tcW w:w="0" w:type="auto"/>
          </w:tcPr>
          <w:p w:rsidR="00620135" w:rsidRPr="00E44970" w:rsidRDefault="00620135" w:rsidP="00620135">
            <w:pPr>
              <w:spacing w:after="0"/>
            </w:pPr>
            <w:r w:rsidRPr="00E44970">
              <w:t>In the future, this Action_Type_ID may either be 38 (EOX) or 75 (SOX) depending on whether the primacy agency is an EPA Region or not, respectively.</w:t>
            </w:r>
          </w:p>
        </w:tc>
      </w:tr>
    </w:tbl>
    <w:p w:rsidR="00620135" w:rsidRPr="00E44970" w:rsidRDefault="00620135" w:rsidP="00620135"/>
    <w:p w:rsidR="00620135" w:rsidRPr="00E44970" w:rsidRDefault="00620135" w:rsidP="00620135">
      <w:r w:rsidRPr="00E44970">
        <w:t xml:space="preserve">After creating the above candidate enforcement action, value the VIOLATION_ENFORCEMENT_ACTION as follows. </w:t>
      </w:r>
    </w:p>
    <w:tbl>
      <w:tblPr>
        <w:tblStyle w:val="TableGrid"/>
        <w:tblW w:w="0" w:type="auto"/>
        <w:tblLook w:val="04A0" w:firstRow="1" w:lastRow="0" w:firstColumn="1" w:lastColumn="0" w:noHBand="0" w:noVBand="1"/>
      </w:tblPr>
      <w:tblGrid>
        <w:gridCol w:w="4363"/>
        <w:gridCol w:w="6868"/>
        <w:gridCol w:w="2136"/>
      </w:tblGrid>
      <w:tr w:rsidR="00620135" w:rsidRPr="00E44970" w:rsidTr="00FD7B2A">
        <w:tc>
          <w:tcPr>
            <w:tcW w:w="0" w:type="auto"/>
          </w:tcPr>
          <w:p w:rsidR="00620135" w:rsidRPr="00E44970" w:rsidRDefault="00620135" w:rsidP="00FD7B2A">
            <w:pPr>
              <w:pStyle w:val="NoSpacing"/>
              <w:keepNext/>
              <w:rPr>
                <w:b/>
              </w:rPr>
            </w:pPr>
            <w:r w:rsidRPr="00E44970">
              <w:rPr>
                <w:b/>
              </w:rPr>
              <w:t>Elements</w:t>
            </w:r>
          </w:p>
        </w:tc>
        <w:tc>
          <w:tcPr>
            <w:tcW w:w="0" w:type="auto"/>
          </w:tcPr>
          <w:p w:rsidR="00620135" w:rsidRPr="00E44970" w:rsidRDefault="00620135" w:rsidP="00FD7B2A">
            <w:pPr>
              <w:pStyle w:val="NoSpacing"/>
              <w:keepNext/>
              <w:rPr>
                <w:b/>
              </w:rPr>
            </w:pPr>
            <w:r w:rsidRPr="00E44970">
              <w:rPr>
                <w:b/>
              </w:rPr>
              <w:t>Source Data Element/Logic</w:t>
            </w:r>
          </w:p>
        </w:tc>
        <w:tc>
          <w:tcPr>
            <w:tcW w:w="0" w:type="auto"/>
          </w:tcPr>
          <w:p w:rsidR="00620135" w:rsidRPr="00E44970" w:rsidRDefault="00620135" w:rsidP="00FD7B2A">
            <w:pPr>
              <w:pStyle w:val="NoSpacing"/>
              <w:keepNext/>
              <w:rPr>
                <w:b/>
              </w:rPr>
            </w:pPr>
            <w:r w:rsidRPr="00E44970">
              <w:rPr>
                <w:b/>
              </w:rPr>
              <w:t>Details</w:t>
            </w:r>
          </w:p>
        </w:tc>
      </w:tr>
      <w:tr w:rsidR="00620135" w:rsidRPr="00E44970" w:rsidTr="00FD7B2A">
        <w:tc>
          <w:tcPr>
            <w:tcW w:w="0" w:type="auto"/>
          </w:tcPr>
          <w:p w:rsidR="00620135" w:rsidRPr="00E44970" w:rsidRDefault="00620135" w:rsidP="00FD7B2A">
            <w:pPr>
              <w:spacing w:after="0"/>
            </w:pPr>
            <w:r w:rsidRPr="00E44970">
              <w:t xml:space="preserve">VIOLATION_ENFRCMNT_ACTION_ID </w:t>
            </w:r>
          </w:p>
        </w:tc>
        <w:tc>
          <w:tcPr>
            <w:tcW w:w="0" w:type="auto"/>
          </w:tcPr>
          <w:p w:rsidR="00620135" w:rsidRPr="00E44970" w:rsidRDefault="00620135" w:rsidP="00FD7B2A">
            <w:pPr>
              <w:spacing w:after="0"/>
            </w:pPr>
            <w:r w:rsidRPr="00E44970">
              <w:t>Primary key</w:t>
            </w:r>
          </w:p>
        </w:tc>
        <w:tc>
          <w:tcPr>
            <w:tcW w:w="0" w:type="auto"/>
          </w:tcPr>
          <w:p w:rsidR="00620135" w:rsidRPr="00E44970" w:rsidRDefault="00620135" w:rsidP="00FD7B2A">
            <w:pPr>
              <w:spacing w:after="0"/>
            </w:pPr>
            <w:r w:rsidRPr="00E44970">
              <w:t>Generated by Prime</w:t>
            </w:r>
          </w:p>
        </w:tc>
      </w:tr>
      <w:tr w:rsidR="00620135" w:rsidRPr="00E44970" w:rsidTr="00FD7B2A">
        <w:tc>
          <w:tcPr>
            <w:tcW w:w="0" w:type="auto"/>
          </w:tcPr>
          <w:p w:rsidR="00620135" w:rsidRPr="00E44970" w:rsidRDefault="00620135" w:rsidP="00FD7B2A">
            <w:pPr>
              <w:spacing w:after="0"/>
            </w:pPr>
            <w:r w:rsidRPr="00E44970">
              <w:t xml:space="preserve">VIOLATION_ID </w:t>
            </w:r>
          </w:p>
        </w:tc>
        <w:tc>
          <w:tcPr>
            <w:tcW w:w="0" w:type="auto"/>
          </w:tcPr>
          <w:p w:rsidR="00620135" w:rsidRPr="00E44970" w:rsidRDefault="00620135" w:rsidP="00620135">
            <w:pPr>
              <w:spacing w:after="0"/>
            </w:pPr>
            <w:r w:rsidRPr="00E44970">
              <w:t>From the candidate reporting violation created in the previous action.</w:t>
            </w:r>
          </w:p>
        </w:tc>
        <w:tc>
          <w:tcPr>
            <w:tcW w:w="0" w:type="auto"/>
          </w:tcPr>
          <w:p w:rsidR="00620135" w:rsidRPr="00E44970" w:rsidRDefault="00620135" w:rsidP="00FD7B2A">
            <w:pPr>
              <w:spacing w:after="0"/>
            </w:pPr>
          </w:p>
        </w:tc>
      </w:tr>
      <w:tr w:rsidR="00620135" w:rsidRPr="00E44970" w:rsidTr="00FD7B2A">
        <w:tc>
          <w:tcPr>
            <w:tcW w:w="0" w:type="auto"/>
          </w:tcPr>
          <w:p w:rsidR="00620135" w:rsidRPr="00E44970" w:rsidRDefault="00620135" w:rsidP="00FD7B2A">
            <w:pPr>
              <w:spacing w:after="0"/>
            </w:pPr>
            <w:r w:rsidRPr="00E44970">
              <w:t>ENFORCEMENT_ACTION_ID</w:t>
            </w:r>
          </w:p>
        </w:tc>
        <w:tc>
          <w:tcPr>
            <w:tcW w:w="0" w:type="auto"/>
          </w:tcPr>
          <w:p w:rsidR="00620135" w:rsidRPr="00E44970" w:rsidRDefault="00620135" w:rsidP="00FD7B2A">
            <w:pPr>
              <w:spacing w:after="0"/>
            </w:pPr>
            <w:r w:rsidRPr="00E44970">
              <w:t>From the Enforcement_Action created in this same action.</w:t>
            </w:r>
          </w:p>
        </w:tc>
        <w:tc>
          <w:tcPr>
            <w:tcW w:w="0" w:type="auto"/>
          </w:tcPr>
          <w:p w:rsidR="00620135" w:rsidRPr="00E44970" w:rsidRDefault="00620135" w:rsidP="00FD7B2A">
            <w:pPr>
              <w:spacing w:after="0"/>
            </w:pPr>
          </w:p>
        </w:tc>
      </w:tr>
    </w:tbl>
    <w:p w:rsidR="00620135" w:rsidRPr="00DC6936" w:rsidRDefault="00620135" w:rsidP="00DC6936"/>
    <w:p w:rsidR="00F26411" w:rsidRDefault="008A20C9" w:rsidP="00AD0374">
      <w:pPr>
        <w:pStyle w:val="Heading4"/>
      </w:pPr>
      <w:r>
        <w:t>Create C</w:t>
      </w:r>
      <w:r w:rsidR="00F76A2C" w:rsidRPr="00F76A2C">
        <w:t xml:space="preserve">andidate </w:t>
      </w:r>
      <w:r>
        <w:t>M</w:t>
      </w:r>
      <w:r w:rsidR="00F76A2C" w:rsidRPr="00F76A2C">
        <w:t xml:space="preserve">ajor </w:t>
      </w:r>
      <w:r>
        <w:t>C</w:t>
      </w:r>
      <w:r w:rsidR="00F76A2C" w:rsidRPr="00F76A2C">
        <w:t xml:space="preserve">onfirmation </w:t>
      </w:r>
      <w:r>
        <w:t>Monitoring V</w:t>
      </w:r>
      <w:r w:rsidR="00F76A2C" w:rsidRPr="00F76A2C">
        <w:t>iolation</w:t>
      </w:r>
    </w:p>
    <w:p w:rsidR="00E339BF" w:rsidRDefault="008A20C9" w:rsidP="00E339BF">
      <w:r>
        <w:t>This is the same action as specified in 2.3.5.</w:t>
      </w:r>
    </w:p>
    <w:p w:rsidR="008A20C9" w:rsidRDefault="008A20C9" w:rsidP="00AD0374">
      <w:pPr>
        <w:pStyle w:val="Heading4"/>
      </w:pPr>
      <w:r>
        <w:t>Create C</w:t>
      </w:r>
      <w:r w:rsidRPr="00F76A2C">
        <w:t xml:space="preserve">andidate </w:t>
      </w:r>
      <w:r>
        <w:t>Minor</w:t>
      </w:r>
      <w:r w:rsidRPr="00F76A2C">
        <w:t xml:space="preserve"> </w:t>
      </w:r>
      <w:r>
        <w:t>C</w:t>
      </w:r>
      <w:r w:rsidRPr="00F76A2C">
        <w:t xml:space="preserve">onfirmation </w:t>
      </w:r>
      <w:r>
        <w:t>Monitoring V</w:t>
      </w:r>
      <w:r w:rsidRPr="00F76A2C">
        <w:t>iolation</w:t>
      </w:r>
    </w:p>
    <w:p w:rsidR="008A20C9" w:rsidRDefault="008A20C9" w:rsidP="008A20C9">
      <w:r>
        <w:t>This is the same action as specified in 2.3.6.</w:t>
      </w:r>
    </w:p>
    <w:p w:rsidR="008A20C9" w:rsidRDefault="008A20C9" w:rsidP="00AD0374">
      <w:pPr>
        <w:pStyle w:val="Heading4"/>
      </w:pPr>
      <w:r>
        <w:t>Create C</w:t>
      </w:r>
      <w:r w:rsidRPr="00F76A2C">
        <w:t xml:space="preserve">andidate </w:t>
      </w:r>
      <w:r>
        <w:t>Minor</w:t>
      </w:r>
      <w:r w:rsidRPr="00F76A2C">
        <w:t xml:space="preserve"> </w:t>
      </w:r>
      <w:r>
        <w:t>C</w:t>
      </w:r>
      <w:r w:rsidRPr="00F76A2C">
        <w:t xml:space="preserve">onfirmation </w:t>
      </w:r>
      <w:r>
        <w:t>Reporting V</w:t>
      </w:r>
      <w:r w:rsidRPr="00F76A2C">
        <w:t>iolation</w:t>
      </w:r>
    </w:p>
    <w:p w:rsidR="008A20C9" w:rsidRDefault="008A20C9" w:rsidP="008A20C9">
      <w:r>
        <w:t>This is the same action as specified in 2.3.8.</w:t>
      </w:r>
    </w:p>
    <w:p w:rsidR="008A20C9" w:rsidRDefault="008A20C9" w:rsidP="00AD0374">
      <w:pPr>
        <w:pStyle w:val="Heading4"/>
      </w:pPr>
      <w:r>
        <w:t>Create C</w:t>
      </w:r>
      <w:r w:rsidRPr="00F76A2C">
        <w:t xml:space="preserve">andidate </w:t>
      </w:r>
      <w:r>
        <w:t>Major</w:t>
      </w:r>
      <w:r w:rsidRPr="00F76A2C">
        <w:t xml:space="preserve"> </w:t>
      </w:r>
      <w:r>
        <w:t>C</w:t>
      </w:r>
      <w:r w:rsidRPr="00F76A2C">
        <w:t xml:space="preserve">onfirmation </w:t>
      </w:r>
      <w:r>
        <w:t>Reporting V</w:t>
      </w:r>
      <w:r w:rsidRPr="00F76A2C">
        <w:t>iolation</w:t>
      </w:r>
    </w:p>
    <w:p w:rsidR="008A20C9" w:rsidRDefault="008A20C9" w:rsidP="008A20C9">
      <w:r>
        <w:t>This is the same action as specified in 2.3.7.</w:t>
      </w:r>
    </w:p>
    <w:p w:rsidR="00FD7B2A" w:rsidRDefault="00FD7B2A" w:rsidP="00AD0374">
      <w:pPr>
        <w:pStyle w:val="Heading4"/>
      </w:pPr>
      <w:r>
        <w:t>Create C</w:t>
      </w:r>
      <w:r w:rsidRPr="00F76A2C">
        <w:t xml:space="preserve">andidate </w:t>
      </w:r>
      <w:r>
        <w:t>M</w:t>
      </w:r>
      <w:r w:rsidRPr="00F76A2C">
        <w:t xml:space="preserve">ajor </w:t>
      </w:r>
      <w:r>
        <w:t>Make-up</w:t>
      </w:r>
      <w:r w:rsidRPr="00F76A2C">
        <w:t xml:space="preserve"> </w:t>
      </w:r>
      <w:r>
        <w:t>Monitoring V</w:t>
      </w:r>
      <w:r w:rsidRPr="00F76A2C">
        <w:t>iolation</w:t>
      </w:r>
    </w:p>
    <w:p w:rsidR="00FD7B2A" w:rsidRPr="000B17A0" w:rsidRDefault="00FD7B2A" w:rsidP="00FD7B2A">
      <w:r w:rsidRPr="000B17A0">
        <w:t xml:space="preserve">This table shows how to value candidate violations that are created by the BRE in </w:t>
      </w:r>
      <w:r>
        <w:t xml:space="preserve">the above </w:t>
      </w:r>
      <w:r w:rsidRPr="000B17A0">
        <w:t>action</w:t>
      </w:r>
      <w:r>
        <w:t>.</w:t>
      </w:r>
    </w:p>
    <w:tbl>
      <w:tblPr>
        <w:tblStyle w:val="TableGrid"/>
        <w:tblW w:w="0" w:type="auto"/>
        <w:tblLook w:val="04A0" w:firstRow="1" w:lastRow="0" w:firstColumn="1" w:lastColumn="0" w:noHBand="0" w:noVBand="1"/>
      </w:tblPr>
      <w:tblGrid>
        <w:gridCol w:w="3777"/>
        <w:gridCol w:w="8114"/>
        <w:gridCol w:w="1779"/>
      </w:tblGrid>
      <w:tr w:rsidR="00FD7B2A" w:rsidRPr="000B17A0" w:rsidTr="00FD7B2A">
        <w:trPr>
          <w:cantSplit/>
          <w:tblHeader/>
        </w:trPr>
        <w:tc>
          <w:tcPr>
            <w:tcW w:w="0" w:type="auto"/>
            <w:hideMark/>
          </w:tcPr>
          <w:p w:rsidR="00FD7B2A" w:rsidRPr="000B17A0" w:rsidRDefault="00FD7B2A" w:rsidP="00FD7B2A">
            <w:pPr>
              <w:pStyle w:val="NoSpacing"/>
              <w:rPr>
                <w:b/>
              </w:rPr>
            </w:pPr>
            <w:r w:rsidRPr="000B17A0">
              <w:rPr>
                <w:b/>
              </w:rPr>
              <w:t>Violation Elements</w:t>
            </w:r>
          </w:p>
        </w:tc>
        <w:tc>
          <w:tcPr>
            <w:tcW w:w="0" w:type="auto"/>
            <w:hideMark/>
          </w:tcPr>
          <w:p w:rsidR="00FD7B2A" w:rsidRPr="000B17A0" w:rsidRDefault="00FD7B2A" w:rsidP="00FD7B2A">
            <w:pPr>
              <w:pStyle w:val="NoSpacing"/>
              <w:rPr>
                <w:b/>
              </w:rPr>
            </w:pPr>
            <w:r w:rsidRPr="000B17A0">
              <w:rPr>
                <w:b/>
              </w:rPr>
              <w:t>Source Data Element/Logic</w:t>
            </w:r>
          </w:p>
        </w:tc>
        <w:tc>
          <w:tcPr>
            <w:tcW w:w="0" w:type="auto"/>
            <w:hideMark/>
          </w:tcPr>
          <w:p w:rsidR="00FD7B2A" w:rsidRPr="000B17A0" w:rsidRDefault="00FD7B2A" w:rsidP="00FD7B2A">
            <w:pPr>
              <w:pStyle w:val="NoSpacing"/>
              <w:rPr>
                <w:b/>
              </w:rPr>
            </w:pPr>
            <w:r w:rsidRPr="000B17A0">
              <w:rPr>
                <w:b/>
              </w:rPr>
              <w:t>Details</w:t>
            </w:r>
          </w:p>
        </w:tc>
      </w:tr>
      <w:tr w:rsidR="00FD7B2A" w:rsidRPr="000B17A0" w:rsidTr="00FD7B2A">
        <w:trPr>
          <w:cantSplit/>
        </w:trPr>
        <w:tc>
          <w:tcPr>
            <w:tcW w:w="0" w:type="auto"/>
            <w:hideMark/>
          </w:tcPr>
          <w:p w:rsidR="00FD7B2A" w:rsidRPr="000B17A0" w:rsidRDefault="00FD7B2A" w:rsidP="00FD7B2A">
            <w:pPr>
              <w:pStyle w:val="NoSpacing"/>
            </w:pPr>
            <w:r w:rsidRPr="000B17A0">
              <w:t>VIOLATION_ID</w:t>
            </w:r>
          </w:p>
        </w:tc>
        <w:tc>
          <w:tcPr>
            <w:tcW w:w="0" w:type="auto"/>
            <w:hideMark/>
          </w:tcPr>
          <w:p w:rsidR="00FD7B2A" w:rsidRPr="000B17A0" w:rsidRDefault="00FD7B2A" w:rsidP="00FD7B2A">
            <w:pPr>
              <w:pStyle w:val="NoSpacing"/>
            </w:pPr>
            <w:r w:rsidRPr="000B17A0">
              <w:t>Primary key</w:t>
            </w:r>
          </w:p>
        </w:tc>
        <w:tc>
          <w:tcPr>
            <w:tcW w:w="0" w:type="auto"/>
            <w:hideMark/>
          </w:tcPr>
          <w:p w:rsidR="00FD7B2A" w:rsidRPr="000B17A0" w:rsidRDefault="00FD7B2A" w:rsidP="00FD7B2A">
            <w:pPr>
              <w:pStyle w:val="NoSpacing"/>
            </w:pPr>
            <w:r w:rsidRPr="000B17A0">
              <w:t>Generated by Prime</w:t>
            </w:r>
          </w:p>
        </w:tc>
      </w:tr>
      <w:tr w:rsidR="00FD7B2A" w:rsidRPr="000B17A0" w:rsidTr="00FD7B2A">
        <w:trPr>
          <w:cantSplit/>
        </w:trPr>
        <w:tc>
          <w:tcPr>
            <w:tcW w:w="0" w:type="auto"/>
            <w:hideMark/>
          </w:tcPr>
          <w:p w:rsidR="00FD7B2A" w:rsidRPr="000B17A0" w:rsidRDefault="00FD7B2A" w:rsidP="00FD7B2A">
            <w:pPr>
              <w:pStyle w:val="NoSpacing"/>
            </w:pPr>
            <w:r w:rsidRPr="000B17A0">
              <w:t>VIO_WATER_SYSTEM_ID</w:t>
            </w:r>
          </w:p>
        </w:tc>
        <w:tc>
          <w:tcPr>
            <w:tcW w:w="0" w:type="auto"/>
            <w:hideMark/>
          </w:tcPr>
          <w:p w:rsidR="00FD7B2A" w:rsidRPr="000B17A0" w:rsidRDefault="00FD7B2A" w:rsidP="00FD7B2A">
            <w:pPr>
              <w:pStyle w:val="NoSpacing"/>
            </w:pPr>
            <w:r w:rsidRPr="000B17A0">
              <w:t>Monitoring_Schedule. MS_WATER_SYSTEM_ID</w:t>
            </w:r>
          </w:p>
        </w:tc>
        <w:tc>
          <w:tcPr>
            <w:tcW w:w="0" w:type="auto"/>
            <w:hideMark/>
          </w:tcPr>
          <w:p w:rsidR="00FD7B2A" w:rsidRPr="000B17A0" w:rsidRDefault="00FD7B2A" w:rsidP="00FD7B2A">
            <w:pPr>
              <w:pStyle w:val="NoSpacing"/>
            </w:pPr>
            <w:r w:rsidRPr="000B17A0">
              <w:t> </w:t>
            </w:r>
          </w:p>
        </w:tc>
      </w:tr>
      <w:tr w:rsidR="00FD7B2A" w:rsidRPr="000B17A0" w:rsidTr="00FD7B2A">
        <w:trPr>
          <w:cantSplit/>
        </w:trPr>
        <w:tc>
          <w:tcPr>
            <w:tcW w:w="0" w:type="auto"/>
            <w:hideMark/>
          </w:tcPr>
          <w:p w:rsidR="00FD7B2A" w:rsidRPr="000B17A0" w:rsidRDefault="00FD7B2A" w:rsidP="00FD7B2A">
            <w:pPr>
              <w:pStyle w:val="NoSpacing"/>
            </w:pPr>
            <w:r w:rsidRPr="000B17A0">
              <w:t>VIO_STATE_ASSIGNED_FAC_ID</w:t>
            </w:r>
          </w:p>
        </w:tc>
        <w:tc>
          <w:tcPr>
            <w:tcW w:w="0" w:type="auto"/>
            <w:hideMark/>
          </w:tcPr>
          <w:p w:rsidR="00FD7B2A" w:rsidRPr="000B17A0" w:rsidRDefault="00FD7B2A" w:rsidP="00FD7B2A">
            <w:pPr>
              <w:pStyle w:val="NoSpacing"/>
            </w:pPr>
            <w:r w:rsidRPr="000B17A0">
              <w:t>Monitoring_Schedule. MS_STATE_ASSIGNED_FAC_ID</w:t>
            </w:r>
          </w:p>
        </w:tc>
        <w:tc>
          <w:tcPr>
            <w:tcW w:w="0" w:type="auto"/>
            <w:hideMark/>
          </w:tcPr>
          <w:p w:rsidR="00FD7B2A" w:rsidRPr="000B17A0" w:rsidRDefault="00FD7B2A" w:rsidP="00FD7B2A">
            <w:pPr>
              <w:pStyle w:val="NoSpacing"/>
            </w:pPr>
            <w:r w:rsidRPr="000B17A0">
              <w:t> </w:t>
            </w:r>
          </w:p>
        </w:tc>
      </w:tr>
      <w:tr w:rsidR="00FD7B2A" w:rsidRPr="000B17A0" w:rsidTr="00FD7B2A">
        <w:trPr>
          <w:cantSplit/>
        </w:trPr>
        <w:tc>
          <w:tcPr>
            <w:tcW w:w="0" w:type="auto"/>
            <w:hideMark/>
          </w:tcPr>
          <w:p w:rsidR="00FD7B2A" w:rsidRPr="000B17A0" w:rsidRDefault="00FD7B2A" w:rsidP="00FD7B2A">
            <w:pPr>
              <w:pStyle w:val="NoSpacing"/>
            </w:pPr>
            <w:r w:rsidRPr="000B17A0">
              <w:t>VIOLATION_FED_ID</w:t>
            </w:r>
          </w:p>
        </w:tc>
        <w:tc>
          <w:tcPr>
            <w:tcW w:w="0" w:type="auto"/>
            <w:hideMark/>
          </w:tcPr>
          <w:p w:rsidR="00FD7B2A" w:rsidRPr="000B17A0" w:rsidRDefault="00FD7B2A" w:rsidP="00FD7B2A">
            <w:pPr>
              <w:pStyle w:val="NoSpacing"/>
            </w:pPr>
            <w:r w:rsidRPr="000B17A0">
              <w:t>Not valued by BRE</w:t>
            </w:r>
          </w:p>
        </w:tc>
        <w:tc>
          <w:tcPr>
            <w:tcW w:w="0" w:type="auto"/>
            <w:hideMark/>
          </w:tcPr>
          <w:p w:rsidR="00FD7B2A" w:rsidRPr="000B17A0" w:rsidRDefault="00FD7B2A" w:rsidP="00FD7B2A">
            <w:pPr>
              <w:pStyle w:val="NoSpacing"/>
            </w:pPr>
            <w:r w:rsidRPr="000B17A0">
              <w:t>Generated by Prime when Candidate is Validated</w:t>
            </w:r>
          </w:p>
        </w:tc>
      </w:tr>
      <w:tr w:rsidR="00FD7B2A" w:rsidRPr="000B17A0" w:rsidTr="00FD7B2A">
        <w:trPr>
          <w:cantSplit/>
        </w:trPr>
        <w:tc>
          <w:tcPr>
            <w:tcW w:w="0" w:type="auto"/>
            <w:hideMark/>
          </w:tcPr>
          <w:p w:rsidR="00FD7B2A" w:rsidRPr="000B17A0" w:rsidRDefault="00FD7B2A" w:rsidP="00FD7B2A">
            <w:pPr>
              <w:pStyle w:val="NoSpacing"/>
            </w:pPr>
            <w:r w:rsidRPr="000B17A0">
              <w:t>VIOLATION_STATUS_CD</w:t>
            </w:r>
          </w:p>
        </w:tc>
        <w:tc>
          <w:tcPr>
            <w:tcW w:w="0" w:type="auto"/>
            <w:hideMark/>
          </w:tcPr>
          <w:p w:rsidR="00FD7B2A" w:rsidRPr="000B17A0" w:rsidRDefault="00FD7B2A" w:rsidP="00FD7B2A">
            <w:pPr>
              <w:pStyle w:val="NoSpacing"/>
            </w:pPr>
            <w:r w:rsidRPr="000B17A0">
              <w:t>Set to "C - Candidate"</w:t>
            </w:r>
          </w:p>
        </w:tc>
        <w:tc>
          <w:tcPr>
            <w:tcW w:w="0" w:type="auto"/>
            <w:hideMark/>
          </w:tcPr>
          <w:p w:rsidR="00FD7B2A" w:rsidRPr="000B17A0" w:rsidRDefault="00FD7B2A" w:rsidP="00FD7B2A">
            <w:pPr>
              <w:pStyle w:val="NoSpacing"/>
            </w:pPr>
          </w:p>
        </w:tc>
      </w:tr>
      <w:tr w:rsidR="00FD7B2A" w:rsidRPr="000B17A0" w:rsidTr="00FD7B2A">
        <w:trPr>
          <w:cantSplit/>
        </w:trPr>
        <w:tc>
          <w:tcPr>
            <w:tcW w:w="0" w:type="auto"/>
            <w:hideMark/>
          </w:tcPr>
          <w:p w:rsidR="00FD7B2A" w:rsidRPr="000B17A0" w:rsidRDefault="00FD7B2A" w:rsidP="00FD7B2A">
            <w:pPr>
              <w:pStyle w:val="NoSpacing"/>
            </w:pPr>
            <w:r w:rsidRPr="000B17A0">
              <w:lastRenderedPageBreak/>
              <w:t>VIOLATION_TYPE_CODE</w:t>
            </w:r>
          </w:p>
        </w:tc>
        <w:tc>
          <w:tcPr>
            <w:tcW w:w="0" w:type="auto"/>
            <w:hideMark/>
          </w:tcPr>
          <w:p w:rsidR="00FD7B2A" w:rsidRDefault="00FD7B2A" w:rsidP="00FD7B2A">
            <w:pPr>
              <w:pStyle w:val="NoSpacing"/>
            </w:pPr>
            <w:r w:rsidRPr="000B17A0">
              <w:t xml:space="preserve">Set to </w:t>
            </w:r>
            <w:r>
              <w:t>VIOLATION_TYPE_REF.VIOLATION_TYPE_CD</w:t>
            </w:r>
          </w:p>
          <w:p w:rsidR="00FD7B2A" w:rsidRDefault="00FD7B2A" w:rsidP="00FD7B2A">
            <w:pPr>
              <w:pStyle w:val="NoSpacing"/>
            </w:pPr>
            <w:r>
              <w:t>FROM MONITORING_REQUIREMENT</w:t>
            </w:r>
          </w:p>
          <w:p w:rsidR="00FD7B2A" w:rsidRDefault="00FD7B2A" w:rsidP="00FD7B2A">
            <w:pPr>
              <w:pStyle w:val="NoSpacing"/>
            </w:pPr>
            <w:r>
              <w:t>INNER JOIN MONITORING_SCHEDULE</w:t>
            </w:r>
          </w:p>
          <w:p w:rsidR="00FD7B2A" w:rsidRDefault="00FD7B2A" w:rsidP="00FD7B2A">
            <w:pPr>
              <w:pStyle w:val="NoSpacing"/>
            </w:pPr>
            <w:r>
              <w:t>ON MONITORING_REQUIREMENT.MONITORING_REQUIREMENT_ID = MONITORING_SCHEDULE.MONITORING_REQUIREMENT_ID</w:t>
            </w:r>
          </w:p>
          <w:p w:rsidR="00FD7B2A" w:rsidRDefault="00FD7B2A" w:rsidP="00FD7B2A">
            <w:pPr>
              <w:pStyle w:val="NoSpacing"/>
            </w:pPr>
            <w:r>
              <w:t>LEFT JOIN VIOLATION_TYPE_REF</w:t>
            </w:r>
          </w:p>
          <w:p w:rsidR="00FD7B2A" w:rsidRDefault="00FD7B2A" w:rsidP="00FD7B2A">
            <w:pPr>
              <w:pStyle w:val="NoSpacing"/>
            </w:pPr>
            <w:r>
              <w:t>ON MONITORING_REQUIREMENT.VIOLATION_TYPE_REF_ID = VIOLATION_TYPE_REF.VIOLATION_TYPE_REF_ID</w:t>
            </w:r>
          </w:p>
          <w:p w:rsidR="00FD7B2A" w:rsidRDefault="00FD7B2A" w:rsidP="00FD7B2A">
            <w:pPr>
              <w:pStyle w:val="NoSpacing"/>
            </w:pPr>
            <w:r>
              <w:t>WHERE MONITORING_SCHEDULE_ID = [MS being processed]</w:t>
            </w:r>
          </w:p>
          <w:p w:rsidR="00FD7B2A" w:rsidRPr="000B17A0" w:rsidRDefault="00FD7B2A" w:rsidP="00FD7B2A">
            <w:pPr>
              <w:pStyle w:val="NoSpacing"/>
            </w:pPr>
            <w:r>
              <w:t>If there is not a violation _type_ref record referenced by the monitoring_requirement, create the candidate violation without a violation type.</w:t>
            </w:r>
          </w:p>
        </w:tc>
        <w:tc>
          <w:tcPr>
            <w:tcW w:w="0" w:type="auto"/>
            <w:hideMark/>
          </w:tcPr>
          <w:p w:rsidR="00FD7B2A" w:rsidRPr="000B17A0" w:rsidRDefault="00FD7B2A" w:rsidP="00FD7B2A">
            <w:pPr>
              <w:pStyle w:val="NoSpacing"/>
            </w:pPr>
            <w:r w:rsidRPr="000B17A0">
              <w:t> </w:t>
            </w:r>
          </w:p>
        </w:tc>
      </w:tr>
      <w:tr w:rsidR="00FD7B2A" w:rsidRPr="000B17A0" w:rsidTr="00FD7B2A">
        <w:trPr>
          <w:cantSplit/>
        </w:trPr>
        <w:tc>
          <w:tcPr>
            <w:tcW w:w="0" w:type="auto"/>
            <w:hideMark/>
          </w:tcPr>
          <w:p w:rsidR="00FD7B2A" w:rsidRPr="000B17A0" w:rsidRDefault="00FD7B2A" w:rsidP="00FD7B2A">
            <w:pPr>
              <w:pStyle w:val="NoSpacing"/>
            </w:pPr>
            <w:r w:rsidRPr="000B17A0">
              <w:t>VIO_SEVERITY</w:t>
            </w:r>
          </w:p>
        </w:tc>
        <w:tc>
          <w:tcPr>
            <w:tcW w:w="0" w:type="auto"/>
            <w:hideMark/>
          </w:tcPr>
          <w:p w:rsidR="00FD7B2A" w:rsidRPr="000B17A0" w:rsidRDefault="00FD7B2A" w:rsidP="00FD7B2A">
            <w:pPr>
              <w:pStyle w:val="NoSpacing"/>
            </w:pPr>
            <w:r w:rsidRPr="000B17A0">
              <w:t>Set to MJ</w:t>
            </w:r>
          </w:p>
        </w:tc>
        <w:tc>
          <w:tcPr>
            <w:tcW w:w="0" w:type="auto"/>
            <w:hideMark/>
          </w:tcPr>
          <w:p w:rsidR="00FD7B2A" w:rsidRPr="000B17A0" w:rsidRDefault="00FD7B2A" w:rsidP="00FD7B2A">
            <w:pPr>
              <w:pStyle w:val="NoSpacing"/>
            </w:pPr>
            <w:r w:rsidRPr="000B17A0">
              <w:t> </w:t>
            </w:r>
          </w:p>
        </w:tc>
      </w:tr>
      <w:tr w:rsidR="00FD7B2A" w:rsidRPr="000B17A0" w:rsidTr="00FD7B2A">
        <w:trPr>
          <w:cantSplit/>
        </w:trPr>
        <w:tc>
          <w:tcPr>
            <w:tcW w:w="0" w:type="auto"/>
          </w:tcPr>
          <w:p w:rsidR="00FD7B2A" w:rsidRPr="000B17A0" w:rsidRDefault="00FD7B2A" w:rsidP="00FD7B2A">
            <w:pPr>
              <w:pStyle w:val="NoSpacing"/>
            </w:pPr>
            <w:r w:rsidRPr="000B17A0">
              <w:t>VIO_RPT_ONLY_IND</w:t>
            </w:r>
          </w:p>
        </w:tc>
        <w:tc>
          <w:tcPr>
            <w:tcW w:w="0" w:type="auto"/>
          </w:tcPr>
          <w:p w:rsidR="00FD7B2A" w:rsidRPr="000B17A0" w:rsidRDefault="00FD7B2A" w:rsidP="00FD7B2A">
            <w:pPr>
              <w:pStyle w:val="NoSpacing"/>
            </w:pPr>
            <w:r w:rsidRPr="000B17A0">
              <w:t>Do not value</w:t>
            </w:r>
          </w:p>
        </w:tc>
        <w:tc>
          <w:tcPr>
            <w:tcW w:w="0" w:type="auto"/>
          </w:tcPr>
          <w:p w:rsidR="00FD7B2A" w:rsidRPr="000B17A0" w:rsidRDefault="00FD7B2A" w:rsidP="00FD7B2A">
            <w:pPr>
              <w:pStyle w:val="NoSpacing"/>
            </w:pPr>
          </w:p>
        </w:tc>
      </w:tr>
      <w:tr w:rsidR="00FD7B2A" w:rsidRPr="000B17A0" w:rsidTr="00FD7B2A">
        <w:trPr>
          <w:cantSplit/>
        </w:trPr>
        <w:tc>
          <w:tcPr>
            <w:tcW w:w="0" w:type="auto"/>
            <w:hideMark/>
          </w:tcPr>
          <w:p w:rsidR="00FD7B2A" w:rsidRPr="000B17A0" w:rsidRDefault="00FD7B2A" w:rsidP="00FD7B2A">
            <w:pPr>
              <w:pStyle w:val="NoSpacing"/>
            </w:pPr>
            <w:r w:rsidRPr="000B17A0">
              <w:t>VIO_CONTAMINANT_CD</w:t>
            </w:r>
          </w:p>
        </w:tc>
        <w:tc>
          <w:tcPr>
            <w:tcW w:w="0" w:type="auto"/>
          </w:tcPr>
          <w:p w:rsidR="00FD7B2A" w:rsidRPr="000B17A0" w:rsidRDefault="00FD7B2A" w:rsidP="00FD7B2A">
            <w:pPr>
              <w:pStyle w:val="NoSpacing"/>
            </w:pPr>
            <w:r w:rsidRPr="000B17A0">
              <w:t>Monitoring_</w:t>
            </w:r>
            <w:r>
              <w:t>Requirement</w:t>
            </w:r>
            <w:r w:rsidRPr="000B17A0">
              <w:t>.M</w:t>
            </w:r>
            <w:r>
              <w:t>R</w:t>
            </w:r>
            <w:r w:rsidRPr="000B17A0">
              <w:t>_CONTAMINANT_CODE</w:t>
            </w:r>
          </w:p>
        </w:tc>
        <w:tc>
          <w:tcPr>
            <w:tcW w:w="0" w:type="auto"/>
            <w:hideMark/>
          </w:tcPr>
          <w:p w:rsidR="00FD7B2A" w:rsidRPr="000B17A0" w:rsidRDefault="00FD7B2A" w:rsidP="00FD7B2A">
            <w:pPr>
              <w:pStyle w:val="NoSpacing"/>
            </w:pPr>
            <w:r w:rsidRPr="000B17A0">
              <w:t> </w:t>
            </w:r>
          </w:p>
        </w:tc>
      </w:tr>
      <w:tr w:rsidR="00FD7B2A" w:rsidRPr="000B17A0" w:rsidTr="00FD7B2A">
        <w:trPr>
          <w:cantSplit/>
        </w:trPr>
        <w:tc>
          <w:tcPr>
            <w:tcW w:w="0" w:type="auto"/>
            <w:hideMark/>
          </w:tcPr>
          <w:p w:rsidR="00FD7B2A" w:rsidRPr="000B17A0" w:rsidRDefault="00FD7B2A" w:rsidP="00FD7B2A">
            <w:pPr>
              <w:pStyle w:val="NoSpacing"/>
            </w:pPr>
            <w:r w:rsidRPr="000B17A0">
              <w:t>VIO_RULE_CD</w:t>
            </w:r>
          </w:p>
        </w:tc>
        <w:tc>
          <w:tcPr>
            <w:tcW w:w="0" w:type="auto"/>
          </w:tcPr>
          <w:p w:rsidR="00FD7B2A" w:rsidRPr="000B17A0" w:rsidRDefault="00FD7B2A" w:rsidP="00FD7B2A">
            <w:pPr>
              <w:pStyle w:val="NoSpacing"/>
            </w:pPr>
            <w:r w:rsidRPr="000B17A0">
              <w:t>Monitoring_</w:t>
            </w:r>
            <w:r>
              <w:t>Requirement</w:t>
            </w:r>
            <w:r w:rsidRPr="000B17A0">
              <w:t>.RULE_CD</w:t>
            </w:r>
          </w:p>
        </w:tc>
        <w:tc>
          <w:tcPr>
            <w:tcW w:w="0" w:type="auto"/>
            <w:hideMark/>
          </w:tcPr>
          <w:p w:rsidR="00FD7B2A" w:rsidRPr="000B17A0" w:rsidRDefault="00FD7B2A" w:rsidP="00FD7B2A">
            <w:pPr>
              <w:pStyle w:val="NoSpacing"/>
            </w:pPr>
            <w:r w:rsidRPr="000B17A0">
              <w:t> </w:t>
            </w:r>
          </w:p>
        </w:tc>
      </w:tr>
      <w:tr w:rsidR="00FD7B2A" w:rsidRPr="000B17A0" w:rsidTr="00FD7B2A">
        <w:trPr>
          <w:cantSplit/>
        </w:trPr>
        <w:tc>
          <w:tcPr>
            <w:tcW w:w="0" w:type="auto"/>
            <w:hideMark/>
          </w:tcPr>
          <w:p w:rsidR="00FD7B2A" w:rsidRPr="000B17A0" w:rsidRDefault="00FD7B2A" w:rsidP="00FD7B2A">
            <w:pPr>
              <w:pStyle w:val="NoSpacing"/>
            </w:pPr>
            <w:r w:rsidRPr="000B17A0">
              <w:t>VIO_FED_PRD_BEGIN_DT</w:t>
            </w:r>
          </w:p>
        </w:tc>
        <w:tc>
          <w:tcPr>
            <w:tcW w:w="0" w:type="auto"/>
            <w:hideMark/>
          </w:tcPr>
          <w:p w:rsidR="00FD7B2A" w:rsidRPr="000B17A0" w:rsidRDefault="00FD7B2A" w:rsidP="00FD7B2A">
            <w:pPr>
              <w:pStyle w:val="NoSpacing"/>
            </w:pPr>
            <w:r w:rsidRPr="000B17A0">
              <w:t>Monitoring_Schedule. MONITORING_</w:t>
            </w:r>
            <w:r w:rsidRPr="000B17A0">
              <w:rPr>
                <w:b/>
              </w:rPr>
              <w:t>SCHD</w:t>
            </w:r>
            <w:r w:rsidRPr="000B17A0">
              <w:t>_BEGIN_DATE</w:t>
            </w:r>
          </w:p>
        </w:tc>
        <w:tc>
          <w:tcPr>
            <w:tcW w:w="0" w:type="auto"/>
            <w:hideMark/>
          </w:tcPr>
          <w:p w:rsidR="00FD7B2A" w:rsidRPr="000B17A0" w:rsidRDefault="00FD7B2A" w:rsidP="00FD7B2A">
            <w:pPr>
              <w:pStyle w:val="NoSpacing"/>
            </w:pPr>
            <w:r>
              <w:t>Sam</w:t>
            </w:r>
            <w:r w:rsidRPr="000B17A0">
              <w:t xml:space="preserve">e </w:t>
            </w:r>
            <w:r>
              <w:t xml:space="preserve">as for a confirmation monitoring </w:t>
            </w:r>
            <w:r w:rsidRPr="000B17A0">
              <w:t>violation</w:t>
            </w:r>
            <w:r>
              <w:t>.</w:t>
            </w:r>
            <w:r w:rsidRPr="000B17A0">
              <w:t> </w:t>
            </w:r>
          </w:p>
        </w:tc>
      </w:tr>
      <w:tr w:rsidR="00FD7B2A" w:rsidRPr="000B17A0" w:rsidTr="00FD7B2A">
        <w:trPr>
          <w:cantSplit/>
        </w:trPr>
        <w:tc>
          <w:tcPr>
            <w:tcW w:w="0" w:type="auto"/>
            <w:hideMark/>
          </w:tcPr>
          <w:p w:rsidR="00FD7B2A" w:rsidRPr="000B17A0" w:rsidRDefault="00FD7B2A" w:rsidP="00FD7B2A">
            <w:pPr>
              <w:pStyle w:val="NoSpacing"/>
            </w:pPr>
            <w:r w:rsidRPr="000B17A0">
              <w:t>VIO_FED_PRD_END_DT</w:t>
            </w:r>
          </w:p>
        </w:tc>
        <w:tc>
          <w:tcPr>
            <w:tcW w:w="0" w:type="auto"/>
            <w:hideMark/>
          </w:tcPr>
          <w:p w:rsidR="00FD7B2A" w:rsidRPr="000B17A0" w:rsidRDefault="00FD7B2A" w:rsidP="00FD7B2A">
            <w:pPr>
              <w:pStyle w:val="NoSpacing"/>
            </w:pPr>
            <w:r w:rsidRPr="000B17A0">
              <w:t>Monitoring_Schedule. MONITORING_</w:t>
            </w:r>
            <w:r w:rsidRPr="000B17A0">
              <w:rPr>
                <w:b/>
              </w:rPr>
              <w:t>SCHD</w:t>
            </w:r>
            <w:r w:rsidRPr="000B17A0">
              <w:t>_END_DATE</w:t>
            </w:r>
          </w:p>
        </w:tc>
        <w:tc>
          <w:tcPr>
            <w:tcW w:w="0" w:type="auto"/>
            <w:hideMark/>
          </w:tcPr>
          <w:p w:rsidR="00FD7B2A" w:rsidRPr="000B17A0" w:rsidRDefault="00FD7B2A" w:rsidP="00FD7B2A">
            <w:pPr>
              <w:pStyle w:val="NoSpacing"/>
            </w:pPr>
            <w:r>
              <w:t>Sam</w:t>
            </w:r>
            <w:r w:rsidRPr="000B17A0">
              <w:t xml:space="preserve">e </w:t>
            </w:r>
            <w:r>
              <w:t xml:space="preserve">as for a confirmation monitoring </w:t>
            </w:r>
            <w:r w:rsidRPr="000B17A0">
              <w:t>violation</w:t>
            </w:r>
            <w:r>
              <w:t>.</w:t>
            </w:r>
            <w:r w:rsidRPr="000B17A0">
              <w:t> </w:t>
            </w:r>
          </w:p>
        </w:tc>
      </w:tr>
      <w:tr w:rsidR="00FD7B2A" w:rsidRPr="000B17A0" w:rsidTr="00FD7B2A">
        <w:trPr>
          <w:cantSplit/>
        </w:trPr>
        <w:tc>
          <w:tcPr>
            <w:tcW w:w="0" w:type="auto"/>
            <w:hideMark/>
          </w:tcPr>
          <w:p w:rsidR="00FD7B2A" w:rsidRPr="000B17A0" w:rsidRDefault="00FD7B2A" w:rsidP="00FD7B2A">
            <w:pPr>
              <w:pStyle w:val="NoSpacing"/>
            </w:pPr>
            <w:r w:rsidRPr="000B17A0">
              <w:t>VIO_COMPL_VALUE_TEXT</w:t>
            </w:r>
          </w:p>
        </w:tc>
        <w:tc>
          <w:tcPr>
            <w:tcW w:w="0" w:type="auto"/>
            <w:hideMark/>
          </w:tcPr>
          <w:p w:rsidR="00FD7B2A" w:rsidRPr="000B17A0" w:rsidRDefault="00FD7B2A" w:rsidP="00FD7B2A">
            <w:pPr>
              <w:pStyle w:val="NoSpacing"/>
            </w:pPr>
            <w:r w:rsidRPr="000B17A0">
              <w:t>Do not value</w:t>
            </w:r>
          </w:p>
        </w:tc>
        <w:tc>
          <w:tcPr>
            <w:tcW w:w="0" w:type="auto"/>
            <w:hideMark/>
          </w:tcPr>
          <w:p w:rsidR="00FD7B2A" w:rsidRPr="000B17A0" w:rsidRDefault="00FD7B2A" w:rsidP="00FD7B2A">
            <w:pPr>
              <w:pStyle w:val="NoSpacing"/>
            </w:pPr>
            <w:r w:rsidRPr="000B17A0">
              <w:t> </w:t>
            </w:r>
          </w:p>
        </w:tc>
      </w:tr>
      <w:tr w:rsidR="00FD7B2A" w:rsidRPr="000B17A0" w:rsidTr="00FD7B2A">
        <w:trPr>
          <w:cantSplit/>
        </w:trPr>
        <w:tc>
          <w:tcPr>
            <w:tcW w:w="0" w:type="auto"/>
            <w:hideMark/>
          </w:tcPr>
          <w:p w:rsidR="00FD7B2A" w:rsidRPr="000B17A0" w:rsidRDefault="00FD7B2A" w:rsidP="00FD7B2A">
            <w:pPr>
              <w:pStyle w:val="NoSpacing"/>
            </w:pPr>
            <w:r w:rsidRPr="000B17A0">
              <w:t>VIO_COMPL_VALUE_UOM</w:t>
            </w:r>
          </w:p>
        </w:tc>
        <w:tc>
          <w:tcPr>
            <w:tcW w:w="0" w:type="auto"/>
            <w:hideMark/>
          </w:tcPr>
          <w:p w:rsidR="00FD7B2A" w:rsidRPr="000B17A0" w:rsidRDefault="00FD7B2A" w:rsidP="00FD7B2A">
            <w:pPr>
              <w:pStyle w:val="NoSpacing"/>
            </w:pPr>
            <w:r w:rsidRPr="000B17A0">
              <w:t>Do not value</w:t>
            </w:r>
          </w:p>
        </w:tc>
        <w:tc>
          <w:tcPr>
            <w:tcW w:w="0" w:type="auto"/>
            <w:hideMark/>
          </w:tcPr>
          <w:p w:rsidR="00FD7B2A" w:rsidRPr="000B17A0" w:rsidRDefault="00FD7B2A" w:rsidP="00FD7B2A">
            <w:pPr>
              <w:pStyle w:val="NoSpacing"/>
            </w:pPr>
            <w:r w:rsidRPr="000B17A0">
              <w:t> </w:t>
            </w:r>
          </w:p>
        </w:tc>
      </w:tr>
      <w:tr w:rsidR="00FD7B2A" w:rsidRPr="000B17A0" w:rsidTr="00FD7B2A">
        <w:trPr>
          <w:cantSplit/>
        </w:trPr>
        <w:tc>
          <w:tcPr>
            <w:tcW w:w="0" w:type="auto"/>
            <w:hideMark/>
          </w:tcPr>
          <w:p w:rsidR="00FD7B2A" w:rsidRPr="000B17A0" w:rsidRDefault="00FD7B2A" w:rsidP="00FD7B2A">
            <w:pPr>
              <w:pStyle w:val="NoSpacing"/>
            </w:pPr>
            <w:r w:rsidRPr="000B17A0">
              <w:t>VIO_DETERMINATION_DATE</w:t>
            </w:r>
          </w:p>
        </w:tc>
        <w:tc>
          <w:tcPr>
            <w:tcW w:w="0" w:type="auto"/>
            <w:hideMark/>
          </w:tcPr>
          <w:p w:rsidR="00FD7B2A" w:rsidRPr="000B17A0" w:rsidRDefault="00FD7B2A" w:rsidP="00FD7B2A">
            <w:pPr>
              <w:pStyle w:val="NoSpacing"/>
            </w:pPr>
            <w:r w:rsidRPr="000B17A0">
              <w:t>Set to current date</w:t>
            </w:r>
          </w:p>
        </w:tc>
        <w:tc>
          <w:tcPr>
            <w:tcW w:w="0" w:type="auto"/>
            <w:hideMark/>
          </w:tcPr>
          <w:p w:rsidR="00FD7B2A" w:rsidRPr="000B17A0" w:rsidRDefault="00FD7B2A" w:rsidP="00FD7B2A">
            <w:pPr>
              <w:pStyle w:val="NoSpacing"/>
            </w:pPr>
            <w:r w:rsidRPr="000B17A0">
              <w:t> </w:t>
            </w:r>
          </w:p>
        </w:tc>
      </w:tr>
      <w:tr w:rsidR="00FD7B2A" w:rsidRPr="000B17A0" w:rsidTr="00FD7B2A">
        <w:trPr>
          <w:cantSplit/>
        </w:trPr>
        <w:tc>
          <w:tcPr>
            <w:tcW w:w="0" w:type="auto"/>
            <w:hideMark/>
          </w:tcPr>
          <w:p w:rsidR="00FD7B2A" w:rsidRPr="000B17A0" w:rsidRDefault="00FD7B2A" w:rsidP="00FD7B2A">
            <w:pPr>
              <w:pStyle w:val="NoSpacing"/>
            </w:pPr>
            <w:r w:rsidRPr="000B17A0">
              <w:t>VIO_FISCAL_YEAR</w:t>
            </w:r>
          </w:p>
        </w:tc>
        <w:tc>
          <w:tcPr>
            <w:tcW w:w="0" w:type="auto"/>
            <w:hideMark/>
          </w:tcPr>
          <w:p w:rsidR="00FD7B2A" w:rsidRPr="000B17A0" w:rsidRDefault="00FD7B2A" w:rsidP="00FD7B2A">
            <w:pPr>
              <w:pStyle w:val="NoSpacing"/>
            </w:pPr>
            <w:r w:rsidRPr="000B17A0">
              <w:t>Set to current calendar year</w:t>
            </w:r>
          </w:p>
        </w:tc>
        <w:tc>
          <w:tcPr>
            <w:tcW w:w="0" w:type="auto"/>
            <w:hideMark/>
          </w:tcPr>
          <w:p w:rsidR="00FD7B2A" w:rsidRPr="000B17A0" w:rsidRDefault="00FD7B2A" w:rsidP="00FD7B2A">
            <w:pPr>
              <w:pStyle w:val="NoSpacing"/>
            </w:pPr>
            <w:r w:rsidRPr="000B17A0">
              <w:t> </w:t>
            </w:r>
          </w:p>
        </w:tc>
      </w:tr>
      <w:tr w:rsidR="00FD7B2A" w:rsidRPr="000B17A0" w:rsidTr="00FD7B2A">
        <w:trPr>
          <w:cantSplit/>
        </w:trPr>
        <w:tc>
          <w:tcPr>
            <w:tcW w:w="0" w:type="auto"/>
            <w:hideMark/>
          </w:tcPr>
          <w:p w:rsidR="00FD7B2A" w:rsidRPr="000B17A0" w:rsidRDefault="00FD7B2A" w:rsidP="00FD7B2A">
            <w:pPr>
              <w:pStyle w:val="NoSpacing"/>
            </w:pPr>
            <w:r w:rsidRPr="000B17A0">
              <w:t>VIO_STATE_PRD_BEGIN_DT</w:t>
            </w:r>
          </w:p>
        </w:tc>
        <w:tc>
          <w:tcPr>
            <w:tcW w:w="0" w:type="auto"/>
            <w:hideMark/>
          </w:tcPr>
          <w:p w:rsidR="00FD7B2A" w:rsidRPr="000B17A0" w:rsidRDefault="00FD7B2A" w:rsidP="00FD7B2A">
            <w:pPr>
              <w:pStyle w:val="NoSpacing"/>
            </w:pPr>
            <w:r w:rsidRPr="000B17A0">
              <w:t>Monitoring_Schedule. MONITORING_</w:t>
            </w:r>
            <w:r w:rsidRPr="000B17A0">
              <w:rPr>
                <w:b/>
              </w:rPr>
              <w:t>SCHD</w:t>
            </w:r>
            <w:r w:rsidRPr="000B17A0">
              <w:t>_BEGIN_DATE</w:t>
            </w:r>
          </w:p>
        </w:tc>
        <w:tc>
          <w:tcPr>
            <w:tcW w:w="0" w:type="auto"/>
          </w:tcPr>
          <w:p w:rsidR="00FD7B2A" w:rsidRPr="000B17A0" w:rsidRDefault="00FD7B2A" w:rsidP="00FD7B2A">
            <w:pPr>
              <w:pStyle w:val="NoSpacing"/>
            </w:pPr>
          </w:p>
        </w:tc>
      </w:tr>
      <w:tr w:rsidR="00FD7B2A" w:rsidRPr="000B17A0" w:rsidTr="00FD7B2A">
        <w:trPr>
          <w:cantSplit/>
        </w:trPr>
        <w:tc>
          <w:tcPr>
            <w:tcW w:w="0" w:type="auto"/>
            <w:hideMark/>
          </w:tcPr>
          <w:p w:rsidR="00FD7B2A" w:rsidRPr="000B17A0" w:rsidRDefault="00FD7B2A" w:rsidP="00FD7B2A">
            <w:pPr>
              <w:pStyle w:val="NoSpacing"/>
            </w:pPr>
            <w:r w:rsidRPr="000B17A0">
              <w:t>VIO_STATE_PRD_END_DT</w:t>
            </w:r>
          </w:p>
        </w:tc>
        <w:tc>
          <w:tcPr>
            <w:tcW w:w="0" w:type="auto"/>
            <w:hideMark/>
          </w:tcPr>
          <w:p w:rsidR="00FD7B2A" w:rsidRPr="000B17A0" w:rsidRDefault="00FD7B2A" w:rsidP="00FD7B2A">
            <w:pPr>
              <w:pStyle w:val="NoSpacing"/>
            </w:pPr>
            <w:r w:rsidRPr="000B17A0">
              <w:t>Monitoring_Schedule. MONITORING_</w:t>
            </w:r>
            <w:r w:rsidRPr="000B17A0">
              <w:rPr>
                <w:b/>
              </w:rPr>
              <w:t>SCHD</w:t>
            </w:r>
            <w:r w:rsidRPr="000B17A0">
              <w:t>_END_DATE</w:t>
            </w:r>
          </w:p>
        </w:tc>
        <w:tc>
          <w:tcPr>
            <w:tcW w:w="0" w:type="auto"/>
          </w:tcPr>
          <w:p w:rsidR="00FD7B2A" w:rsidRPr="000B17A0" w:rsidRDefault="00FD7B2A" w:rsidP="00FD7B2A">
            <w:pPr>
              <w:pStyle w:val="NoSpacing"/>
            </w:pPr>
          </w:p>
        </w:tc>
      </w:tr>
      <w:tr w:rsidR="00FD7B2A" w:rsidRPr="000B17A0" w:rsidTr="00FD7B2A">
        <w:trPr>
          <w:cantSplit/>
        </w:trPr>
        <w:tc>
          <w:tcPr>
            <w:tcW w:w="0" w:type="auto"/>
            <w:hideMark/>
          </w:tcPr>
          <w:p w:rsidR="00FD7B2A" w:rsidRPr="000B17A0" w:rsidRDefault="00FD7B2A" w:rsidP="00FD7B2A">
            <w:pPr>
              <w:pStyle w:val="NoSpacing"/>
            </w:pPr>
            <w:r w:rsidRPr="000B17A0">
              <w:t>VIO_TIER_LEVEL</w:t>
            </w:r>
          </w:p>
        </w:tc>
        <w:tc>
          <w:tcPr>
            <w:tcW w:w="0" w:type="auto"/>
            <w:hideMark/>
          </w:tcPr>
          <w:p w:rsidR="00FD7B2A" w:rsidRPr="000B17A0" w:rsidRDefault="00FD7B2A" w:rsidP="00FD7B2A">
            <w:pPr>
              <w:pStyle w:val="NoSpacing"/>
            </w:pPr>
            <w:r>
              <w:t>Do not value</w:t>
            </w:r>
          </w:p>
        </w:tc>
        <w:tc>
          <w:tcPr>
            <w:tcW w:w="0" w:type="auto"/>
            <w:hideMark/>
          </w:tcPr>
          <w:p w:rsidR="00FD7B2A" w:rsidRPr="000B17A0" w:rsidRDefault="00FD7B2A" w:rsidP="00FD7B2A">
            <w:pPr>
              <w:pStyle w:val="NoSpacing"/>
            </w:pPr>
          </w:p>
        </w:tc>
      </w:tr>
      <w:tr w:rsidR="00FD7B2A" w:rsidRPr="000B17A0" w:rsidTr="00FD7B2A">
        <w:trPr>
          <w:cantSplit/>
        </w:trPr>
        <w:tc>
          <w:tcPr>
            <w:tcW w:w="0" w:type="auto"/>
            <w:hideMark/>
          </w:tcPr>
          <w:p w:rsidR="00FD7B2A" w:rsidRPr="000B17A0" w:rsidRDefault="00FD7B2A" w:rsidP="00FD7B2A">
            <w:pPr>
              <w:pStyle w:val="NoSpacing"/>
            </w:pPr>
            <w:r w:rsidRPr="000B17A0">
              <w:t>VIO_EXCEEDENCES_CNT</w:t>
            </w:r>
          </w:p>
        </w:tc>
        <w:tc>
          <w:tcPr>
            <w:tcW w:w="0" w:type="auto"/>
            <w:hideMark/>
          </w:tcPr>
          <w:p w:rsidR="00FD7B2A" w:rsidRPr="000B17A0" w:rsidRDefault="00FD7B2A" w:rsidP="00FD7B2A">
            <w:pPr>
              <w:pStyle w:val="NoSpacing"/>
            </w:pPr>
            <w:r w:rsidRPr="000B17A0">
              <w:t>Do not value</w:t>
            </w:r>
          </w:p>
        </w:tc>
        <w:tc>
          <w:tcPr>
            <w:tcW w:w="0" w:type="auto"/>
            <w:hideMark/>
          </w:tcPr>
          <w:p w:rsidR="00FD7B2A" w:rsidRPr="000B17A0" w:rsidRDefault="00FD7B2A" w:rsidP="00FD7B2A">
            <w:pPr>
              <w:pStyle w:val="NoSpacing"/>
            </w:pPr>
            <w:r w:rsidRPr="000B17A0">
              <w:t> </w:t>
            </w:r>
          </w:p>
        </w:tc>
      </w:tr>
      <w:tr w:rsidR="00FD7B2A" w:rsidRPr="000B17A0" w:rsidTr="00FD7B2A">
        <w:trPr>
          <w:cantSplit/>
        </w:trPr>
        <w:tc>
          <w:tcPr>
            <w:tcW w:w="0" w:type="auto"/>
            <w:hideMark/>
          </w:tcPr>
          <w:p w:rsidR="00FD7B2A" w:rsidRPr="000B17A0" w:rsidRDefault="00FD7B2A" w:rsidP="00FD7B2A">
            <w:pPr>
              <w:pStyle w:val="NoSpacing"/>
            </w:pPr>
            <w:r w:rsidRPr="000B17A0">
              <w:t>VIO_SAMPLES_RQD_CNT</w:t>
            </w:r>
          </w:p>
        </w:tc>
        <w:tc>
          <w:tcPr>
            <w:tcW w:w="0" w:type="auto"/>
            <w:hideMark/>
          </w:tcPr>
          <w:p w:rsidR="00FD7B2A" w:rsidRPr="000B17A0" w:rsidRDefault="00FD7B2A" w:rsidP="00FD7B2A">
            <w:pPr>
              <w:pStyle w:val="NoSpacing"/>
            </w:pPr>
            <w:r w:rsidRPr="000B17A0">
              <w:t>Monitoring_</w:t>
            </w:r>
            <w:r>
              <w:t>Requirement</w:t>
            </w:r>
            <w:r w:rsidRPr="000B17A0">
              <w:t>.NUMB_SAMPLES_REQUIRED</w:t>
            </w:r>
          </w:p>
        </w:tc>
        <w:tc>
          <w:tcPr>
            <w:tcW w:w="0" w:type="auto"/>
            <w:hideMark/>
          </w:tcPr>
          <w:p w:rsidR="00FD7B2A" w:rsidRPr="000B17A0" w:rsidRDefault="00FD7B2A" w:rsidP="00FD7B2A">
            <w:pPr>
              <w:pStyle w:val="NoSpacing"/>
            </w:pPr>
            <w:r w:rsidRPr="000B17A0">
              <w:t> </w:t>
            </w:r>
          </w:p>
        </w:tc>
      </w:tr>
      <w:tr w:rsidR="00FD7B2A" w:rsidRPr="000B17A0" w:rsidTr="00FD7B2A">
        <w:trPr>
          <w:cantSplit/>
        </w:trPr>
        <w:tc>
          <w:tcPr>
            <w:tcW w:w="0" w:type="auto"/>
            <w:hideMark/>
          </w:tcPr>
          <w:p w:rsidR="00FD7B2A" w:rsidRPr="000B17A0" w:rsidRDefault="00FD7B2A" w:rsidP="00FD7B2A">
            <w:pPr>
              <w:pStyle w:val="NoSpacing"/>
            </w:pPr>
            <w:r w:rsidRPr="000B17A0">
              <w:lastRenderedPageBreak/>
              <w:t>VIO_SAMPLES_MISSNG_CNT</w:t>
            </w:r>
          </w:p>
        </w:tc>
        <w:tc>
          <w:tcPr>
            <w:tcW w:w="0" w:type="auto"/>
            <w:hideMark/>
          </w:tcPr>
          <w:p w:rsidR="00FD7B2A" w:rsidRPr="000B17A0" w:rsidRDefault="00FD7B2A" w:rsidP="00FD7B2A">
            <w:pPr>
              <w:pStyle w:val="NoSpacing"/>
            </w:pPr>
            <w:r w:rsidRPr="000B17A0">
              <w:t>Monitoring_</w:t>
            </w:r>
            <w:r>
              <w:t>Requirement</w:t>
            </w:r>
            <w:r w:rsidRPr="000B17A0">
              <w:t>.NUMB_SAMPLES_REQUIRED minus the number of results associated to the Monitoring_Schedule (in Result_to_MS_Link)</w:t>
            </w:r>
          </w:p>
        </w:tc>
        <w:tc>
          <w:tcPr>
            <w:tcW w:w="0" w:type="auto"/>
            <w:hideMark/>
          </w:tcPr>
          <w:p w:rsidR="00FD7B2A" w:rsidRPr="000B17A0" w:rsidRDefault="00FD7B2A" w:rsidP="00FD7B2A">
            <w:pPr>
              <w:pStyle w:val="NoSpacing"/>
            </w:pPr>
            <w:r>
              <w:t>Sam</w:t>
            </w:r>
            <w:r w:rsidRPr="000B17A0">
              <w:t xml:space="preserve">e </w:t>
            </w:r>
            <w:r>
              <w:t xml:space="preserve">as for a confirmation monitoring </w:t>
            </w:r>
            <w:r w:rsidRPr="000B17A0">
              <w:t>violation</w:t>
            </w:r>
            <w:r>
              <w:t>.</w:t>
            </w:r>
            <w:r w:rsidRPr="000B17A0">
              <w:t> </w:t>
            </w:r>
          </w:p>
        </w:tc>
      </w:tr>
    </w:tbl>
    <w:p w:rsidR="00FD7B2A" w:rsidRDefault="00FD7B2A" w:rsidP="00FD7B2A"/>
    <w:p w:rsidR="00FD7B2A" w:rsidRDefault="00FD7B2A" w:rsidP="00AD0374">
      <w:pPr>
        <w:pStyle w:val="Heading4"/>
      </w:pPr>
      <w:r>
        <w:t>Create C</w:t>
      </w:r>
      <w:r w:rsidRPr="00F76A2C">
        <w:t xml:space="preserve">andidate </w:t>
      </w:r>
      <w:r>
        <w:t>Minor</w:t>
      </w:r>
      <w:r w:rsidRPr="00F76A2C">
        <w:t xml:space="preserve"> </w:t>
      </w:r>
      <w:r>
        <w:t>Make-up</w:t>
      </w:r>
      <w:r w:rsidRPr="00F76A2C">
        <w:t xml:space="preserve"> </w:t>
      </w:r>
      <w:r>
        <w:t>Monitoring V</w:t>
      </w:r>
      <w:r w:rsidRPr="00F76A2C">
        <w:t>iolation</w:t>
      </w:r>
    </w:p>
    <w:p w:rsidR="00FD7B2A" w:rsidRPr="000B17A0" w:rsidRDefault="00FD7B2A" w:rsidP="00FD7B2A">
      <w:r w:rsidRPr="000B17A0">
        <w:t xml:space="preserve">This table shows how to value candidate violations that are created by the BRE in </w:t>
      </w:r>
      <w:r>
        <w:t xml:space="preserve">the above </w:t>
      </w:r>
      <w:r w:rsidRPr="000B17A0">
        <w:t>action</w:t>
      </w:r>
      <w:r>
        <w:t>.  There is only one difference between 2.3.23.11 and this one: it is vio_severity.</w:t>
      </w:r>
    </w:p>
    <w:tbl>
      <w:tblPr>
        <w:tblStyle w:val="TableGrid"/>
        <w:tblW w:w="0" w:type="auto"/>
        <w:tblLook w:val="04A0" w:firstRow="1" w:lastRow="0" w:firstColumn="1" w:lastColumn="0" w:noHBand="0" w:noVBand="1"/>
      </w:tblPr>
      <w:tblGrid>
        <w:gridCol w:w="3777"/>
        <w:gridCol w:w="8114"/>
        <w:gridCol w:w="1779"/>
      </w:tblGrid>
      <w:tr w:rsidR="00FD7B2A" w:rsidRPr="000B17A0" w:rsidTr="00FD7B2A">
        <w:trPr>
          <w:cantSplit/>
          <w:tblHeader/>
        </w:trPr>
        <w:tc>
          <w:tcPr>
            <w:tcW w:w="0" w:type="auto"/>
            <w:hideMark/>
          </w:tcPr>
          <w:p w:rsidR="00FD7B2A" w:rsidRPr="000B17A0" w:rsidRDefault="00FD7B2A" w:rsidP="00FD7B2A">
            <w:pPr>
              <w:pStyle w:val="NoSpacing"/>
              <w:rPr>
                <w:b/>
              </w:rPr>
            </w:pPr>
            <w:r w:rsidRPr="000B17A0">
              <w:rPr>
                <w:b/>
              </w:rPr>
              <w:t>Violation Elements</w:t>
            </w:r>
          </w:p>
        </w:tc>
        <w:tc>
          <w:tcPr>
            <w:tcW w:w="0" w:type="auto"/>
            <w:hideMark/>
          </w:tcPr>
          <w:p w:rsidR="00FD7B2A" w:rsidRPr="000B17A0" w:rsidRDefault="00FD7B2A" w:rsidP="00FD7B2A">
            <w:pPr>
              <w:pStyle w:val="NoSpacing"/>
              <w:rPr>
                <w:b/>
              </w:rPr>
            </w:pPr>
            <w:r w:rsidRPr="000B17A0">
              <w:rPr>
                <w:b/>
              </w:rPr>
              <w:t>Source Data Element/Logic</w:t>
            </w:r>
          </w:p>
        </w:tc>
        <w:tc>
          <w:tcPr>
            <w:tcW w:w="0" w:type="auto"/>
            <w:hideMark/>
          </w:tcPr>
          <w:p w:rsidR="00FD7B2A" w:rsidRPr="000B17A0" w:rsidRDefault="00FD7B2A" w:rsidP="00FD7B2A">
            <w:pPr>
              <w:pStyle w:val="NoSpacing"/>
              <w:rPr>
                <w:b/>
              </w:rPr>
            </w:pPr>
            <w:r w:rsidRPr="000B17A0">
              <w:rPr>
                <w:b/>
              </w:rPr>
              <w:t>Details</w:t>
            </w:r>
          </w:p>
        </w:tc>
      </w:tr>
      <w:tr w:rsidR="00FD7B2A" w:rsidRPr="000B17A0" w:rsidTr="00FD7B2A">
        <w:trPr>
          <w:cantSplit/>
        </w:trPr>
        <w:tc>
          <w:tcPr>
            <w:tcW w:w="0" w:type="auto"/>
            <w:hideMark/>
          </w:tcPr>
          <w:p w:rsidR="00FD7B2A" w:rsidRPr="000B17A0" w:rsidRDefault="00FD7B2A" w:rsidP="00FD7B2A">
            <w:pPr>
              <w:pStyle w:val="NoSpacing"/>
            </w:pPr>
            <w:r w:rsidRPr="000B17A0">
              <w:t>VIOLATION_ID</w:t>
            </w:r>
          </w:p>
        </w:tc>
        <w:tc>
          <w:tcPr>
            <w:tcW w:w="0" w:type="auto"/>
            <w:hideMark/>
          </w:tcPr>
          <w:p w:rsidR="00FD7B2A" w:rsidRPr="000B17A0" w:rsidRDefault="00FD7B2A" w:rsidP="00FD7B2A">
            <w:pPr>
              <w:pStyle w:val="NoSpacing"/>
            </w:pPr>
            <w:r w:rsidRPr="000B17A0">
              <w:t>Primary key</w:t>
            </w:r>
          </w:p>
        </w:tc>
        <w:tc>
          <w:tcPr>
            <w:tcW w:w="0" w:type="auto"/>
            <w:hideMark/>
          </w:tcPr>
          <w:p w:rsidR="00FD7B2A" w:rsidRPr="000B17A0" w:rsidRDefault="00FD7B2A" w:rsidP="00FD7B2A">
            <w:pPr>
              <w:pStyle w:val="NoSpacing"/>
            </w:pPr>
            <w:r w:rsidRPr="000B17A0">
              <w:t>Generated by Prime</w:t>
            </w:r>
          </w:p>
        </w:tc>
      </w:tr>
      <w:tr w:rsidR="00FD7B2A" w:rsidRPr="000B17A0" w:rsidTr="00FD7B2A">
        <w:trPr>
          <w:cantSplit/>
        </w:trPr>
        <w:tc>
          <w:tcPr>
            <w:tcW w:w="0" w:type="auto"/>
            <w:hideMark/>
          </w:tcPr>
          <w:p w:rsidR="00FD7B2A" w:rsidRPr="000B17A0" w:rsidRDefault="00FD7B2A" w:rsidP="00FD7B2A">
            <w:pPr>
              <w:pStyle w:val="NoSpacing"/>
            </w:pPr>
            <w:r w:rsidRPr="000B17A0">
              <w:t>VIO_WATER_SYSTEM_ID</w:t>
            </w:r>
          </w:p>
        </w:tc>
        <w:tc>
          <w:tcPr>
            <w:tcW w:w="0" w:type="auto"/>
            <w:hideMark/>
          </w:tcPr>
          <w:p w:rsidR="00FD7B2A" w:rsidRPr="000B17A0" w:rsidRDefault="00FD7B2A" w:rsidP="00FD7B2A">
            <w:pPr>
              <w:pStyle w:val="NoSpacing"/>
            </w:pPr>
            <w:r w:rsidRPr="000B17A0">
              <w:t>Monitoring_Schedule. MS_WATER_SYSTEM_ID</w:t>
            </w:r>
          </w:p>
        </w:tc>
        <w:tc>
          <w:tcPr>
            <w:tcW w:w="0" w:type="auto"/>
            <w:hideMark/>
          </w:tcPr>
          <w:p w:rsidR="00FD7B2A" w:rsidRPr="000B17A0" w:rsidRDefault="00FD7B2A" w:rsidP="00FD7B2A">
            <w:pPr>
              <w:pStyle w:val="NoSpacing"/>
            </w:pPr>
            <w:r w:rsidRPr="000B17A0">
              <w:t> </w:t>
            </w:r>
          </w:p>
        </w:tc>
      </w:tr>
      <w:tr w:rsidR="00FD7B2A" w:rsidRPr="000B17A0" w:rsidTr="00FD7B2A">
        <w:trPr>
          <w:cantSplit/>
        </w:trPr>
        <w:tc>
          <w:tcPr>
            <w:tcW w:w="0" w:type="auto"/>
            <w:hideMark/>
          </w:tcPr>
          <w:p w:rsidR="00FD7B2A" w:rsidRPr="000B17A0" w:rsidRDefault="00FD7B2A" w:rsidP="00FD7B2A">
            <w:pPr>
              <w:pStyle w:val="NoSpacing"/>
            </w:pPr>
            <w:r w:rsidRPr="000B17A0">
              <w:t>VIO_STATE_ASSIGNED_FAC_ID</w:t>
            </w:r>
          </w:p>
        </w:tc>
        <w:tc>
          <w:tcPr>
            <w:tcW w:w="0" w:type="auto"/>
            <w:hideMark/>
          </w:tcPr>
          <w:p w:rsidR="00FD7B2A" w:rsidRPr="000B17A0" w:rsidRDefault="00FD7B2A" w:rsidP="00FD7B2A">
            <w:pPr>
              <w:pStyle w:val="NoSpacing"/>
            </w:pPr>
            <w:r w:rsidRPr="000B17A0">
              <w:t>Monitoring_Schedule. MS_STATE_ASSIGNED_FAC_ID</w:t>
            </w:r>
          </w:p>
        </w:tc>
        <w:tc>
          <w:tcPr>
            <w:tcW w:w="0" w:type="auto"/>
            <w:hideMark/>
          </w:tcPr>
          <w:p w:rsidR="00FD7B2A" w:rsidRPr="000B17A0" w:rsidRDefault="00FD7B2A" w:rsidP="00FD7B2A">
            <w:pPr>
              <w:pStyle w:val="NoSpacing"/>
            </w:pPr>
            <w:r w:rsidRPr="000B17A0">
              <w:t> </w:t>
            </w:r>
          </w:p>
        </w:tc>
      </w:tr>
      <w:tr w:rsidR="00FD7B2A" w:rsidRPr="000B17A0" w:rsidTr="00FD7B2A">
        <w:trPr>
          <w:cantSplit/>
        </w:trPr>
        <w:tc>
          <w:tcPr>
            <w:tcW w:w="0" w:type="auto"/>
            <w:hideMark/>
          </w:tcPr>
          <w:p w:rsidR="00FD7B2A" w:rsidRPr="000B17A0" w:rsidRDefault="00FD7B2A" w:rsidP="00FD7B2A">
            <w:pPr>
              <w:pStyle w:val="NoSpacing"/>
            </w:pPr>
            <w:r w:rsidRPr="000B17A0">
              <w:t>VIOLATION_FED_ID</w:t>
            </w:r>
          </w:p>
        </w:tc>
        <w:tc>
          <w:tcPr>
            <w:tcW w:w="0" w:type="auto"/>
            <w:hideMark/>
          </w:tcPr>
          <w:p w:rsidR="00FD7B2A" w:rsidRPr="000B17A0" w:rsidRDefault="00FD7B2A" w:rsidP="00FD7B2A">
            <w:pPr>
              <w:pStyle w:val="NoSpacing"/>
            </w:pPr>
            <w:r w:rsidRPr="000B17A0">
              <w:t>Not valued by BRE</w:t>
            </w:r>
          </w:p>
        </w:tc>
        <w:tc>
          <w:tcPr>
            <w:tcW w:w="0" w:type="auto"/>
            <w:hideMark/>
          </w:tcPr>
          <w:p w:rsidR="00FD7B2A" w:rsidRPr="000B17A0" w:rsidRDefault="00FD7B2A" w:rsidP="00FD7B2A">
            <w:pPr>
              <w:pStyle w:val="NoSpacing"/>
            </w:pPr>
            <w:r w:rsidRPr="000B17A0">
              <w:t>Generated by Prime when Candidate is Validated</w:t>
            </w:r>
          </w:p>
        </w:tc>
      </w:tr>
      <w:tr w:rsidR="00FD7B2A" w:rsidRPr="000B17A0" w:rsidTr="00FD7B2A">
        <w:trPr>
          <w:cantSplit/>
        </w:trPr>
        <w:tc>
          <w:tcPr>
            <w:tcW w:w="0" w:type="auto"/>
            <w:hideMark/>
          </w:tcPr>
          <w:p w:rsidR="00FD7B2A" w:rsidRPr="000B17A0" w:rsidRDefault="00FD7B2A" w:rsidP="00FD7B2A">
            <w:pPr>
              <w:pStyle w:val="NoSpacing"/>
            </w:pPr>
            <w:r w:rsidRPr="000B17A0">
              <w:t>VIOLATION_STATUS_CD</w:t>
            </w:r>
          </w:p>
        </w:tc>
        <w:tc>
          <w:tcPr>
            <w:tcW w:w="0" w:type="auto"/>
            <w:hideMark/>
          </w:tcPr>
          <w:p w:rsidR="00FD7B2A" w:rsidRPr="000B17A0" w:rsidRDefault="00FD7B2A" w:rsidP="00FD7B2A">
            <w:pPr>
              <w:pStyle w:val="NoSpacing"/>
            </w:pPr>
            <w:r w:rsidRPr="000B17A0">
              <w:t>Set to "C - Candidate"</w:t>
            </w:r>
          </w:p>
        </w:tc>
        <w:tc>
          <w:tcPr>
            <w:tcW w:w="0" w:type="auto"/>
            <w:hideMark/>
          </w:tcPr>
          <w:p w:rsidR="00FD7B2A" w:rsidRPr="000B17A0" w:rsidRDefault="00FD7B2A" w:rsidP="00FD7B2A">
            <w:pPr>
              <w:pStyle w:val="NoSpacing"/>
            </w:pPr>
          </w:p>
        </w:tc>
      </w:tr>
      <w:tr w:rsidR="00FD7B2A" w:rsidRPr="000B17A0" w:rsidTr="00FD7B2A">
        <w:trPr>
          <w:cantSplit/>
        </w:trPr>
        <w:tc>
          <w:tcPr>
            <w:tcW w:w="0" w:type="auto"/>
            <w:hideMark/>
          </w:tcPr>
          <w:p w:rsidR="00FD7B2A" w:rsidRPr="000B17A0" w:rsidRDefault="00FD7B2A" w:rsidP="00FD7B2A">
            <w:pPr>
              <w:pStyle w:val="NoSpacing"/>
            </w:pPr>
            <w:r w:rsidRPr="000B17A0">
              <w:t>VIOLATION_TYPE_CODE</w:t>
            </w:r>
          </w:p>
        </w:tc>
        <w:tc>
          <w:tcPr>
            <w:tcW w:w="0" w:type="auto"/>
            <w:hideMark/>
          </w:tcPr>
          <w:p w:rsidR="00FD7B2A" w:rsidRDefault="00FD7B2A" w:rsidP="00FD7B2A">
            <w:pPr>
              <w:pStyle w:val="NoSpacing"/>
            </w:pPr>
            <w:r w:rsidRPr="000B17A0">
              <w:t xml:space="preserve">Set to </w:t>
            </w:r>
            <w:r>
              <w:t>VIOLATION_TYPE_REF.VIOLATION_TYPE_CD</w:t>
            </w:r>
          </w:p>
          <w:p w:rsidR="00FD7B2A" w:rsidRDefault="00FD7B2A" w:rsidP="00FD7B2A">
            <w:pPr>
              <w:pStyle w:val="NoSpacing"/>
            </w:pPr>
            <w:r>
              <w:t>FROM MONITORING_REQUIREMENT</w:t>
            </w:r>
          </w:p>
          <w:p w:rsidR="00FD7B2A" w:rsidRDefault="00FD7B2A" w:rsidP="00FD7B2A">
            <w:pPr>
              <w:pStyle w:val="NoSpacing"/>
            </w:pPr>
            <w:r>
              <w:t>INNER JOIN MONITORING_SCHEDULE</w:t>
            </w:r>
          </w:p>
          <w:p w:rsidR="00FD7B2A" w:rsidRDefault="00FD7B2A" w:rsidP="00FD7B2A">
            <w:pPr>
              <w:pStyle w:val="NoSpacing"/>
            </w:pPr>
            <w:r>
              <w:t>ON MONITORING_REQUIREMENT.MONITORING_REQUIREMENT_ID = MONITORING_SCHEDULE.MONITORING_REQUIREMENT_ID</w:t>
            </w:r>
          </w:p>
          <w:p w:rsidR="00FD7B2A" w:rsidRDefault="00FD7B2A" w:rsidP="00FD7B2A">
            <w:pPr>
              <w:pStyle w:val="NoSpacing"/>
            </w:pPr>
            <w:r>
              <w:t>LEFT JOIN VIOLATION_TYPE_REF</w:t>
            </w:r>
          </w:p>
          <w:p w:rsidR="00FD7B2A" w:rsidRDefault="00FD7B2A" w:rsidP="00FD7B2A">
            <w:pPr>
              <w:pStyle w:val="NoSpacing"/>
            </w:pPr>
            <w:r>
              <w:t>ON MONITORING_REQUIREMENT.VIOLATION_TYPE_REF_ID = VIOLATION_TYPE_REF.VIOLATION_TYPE_REF_ID</w:t>
            </w:r>
          </w:p>
          <w:p w:rsidR="00FD7B2A" w:rsidRDefault="00FD7B2A" w:rsidP="00FD7B2A">
            <w:pPr>
              <w:pStyle w:val="NoSpacing"/>
            </w:pPr>
            <w:r>
              <w:t>WHERE MONITORING_SCHEDULE_ID = [MS being processed]</w:t>
            </w:r>
          </w:p>
          <w:p w:rsidR="00FD7B2A" w:rsidRPr="000B17A0" w:rsidRDefault="00FD7B2A" w:rsidP="00FD7B2A">
            <w:pPr>
              <w:pStyle w:val="NoSpacing"/>
            </w:pPr>
            <w:r>
              <w:t>If there is not a violation _type_ref record referenced by the monitoring_requirement, create the candidate violation without a violation type.</w:t>
            </w:r>
          </w:p>
        </w:tc>
        <w:tc>
          <w:tcPr>
            <w:tcW w:w="0" w:type="auto"/>
            <w:hideMark/>
          </w:tcPr>
          <w:p w:rsidR="00FD7B2A" w:rsidRPr="000B17A0" w:rsidRDefault="00FD7B2A" w:rsidP="00FD7B2A">
            <w:pPr>
              <w:pStyle w:val="NoSpacing"/>
            </w:pPr>
            <w:r w:rsidRPr="000B17A0">
              <w:t> </w:t>
            </w:r>
          </w:p>
        </w:tc>
      </w:tr>
      <w:tr w:rsidR="00FD7B2A" w:rsidRPr="000B17A0" w:rsidTr="00FD7B2A">
        <w:trPr>
          <w:cantSplit/>
        </w:trPr>
        <w:tc>
          <w:tcPr>
            <w:tcW w:w="0" w:type="auto"/>
            <w:hideMark/>
          </w:tcPr>
          <w:p w:rsidR="00FD7B2A" w:rsidRPr="000B17A0" w:rsidRDefault="00FD7B2A" w:rsidP="00FD7B2A">
            <w:pPr>
              <w:pStyle w:val="NoSpacing"/>
            </w:pPr>
            <w:r w:rsidRPr="000B17A0">
              <w:t>VIO_SEVERITY</w:t>
            </w:r>
          </w:p>
        </w:tc>
        <w:tc>
          <w:tcPr>
            <w:tcW w:w="0" w:type="auto"/>
            <w:hideMark/>
          </w:tcPr>
          <w:p w:rsidR="00FD7B2A" w:rsidRPr="000B17A0" w:rsidRDefault="00FD7B2A" w:rsidP="00FD7B2A">
            <w:pPr>
              <w:pStyle w:val="NoSpacing"/>
            </w:pPr>
            <w:r w:rsidRPr="000B17A0">
              <w:t xml:space="preserve">Set to </w:t>
            </w:r>
            <w:r w:rsidRPr="00FD7B2A">
              <w:rPr>
                <w:b/>
              </w:rPr>
              <w:t>MN</w:t>
            </w:r>
          </w:p>
        </w:tc>
        <w:tc>
          <w:tcPr>
            <w:tcW w:w="0" w:type="auto"/>
            <w:hideMark/>
          </w:tcPr>
          <w:p w:rsidR="00FD7B2A" w:rsidRPr="000B17A0" w:rsidRDefault="00FD7B2A" w:rsidP="00FD7B2A">
            <w:pPr>
              <w:pStyle w:val="NoSpacing"/>
            </w:pPr>
            <w:r w:rsidRPr="000B17A0">
              <w:t> </w:t>
            </w:r>
          </w:p>
        </w:tc>
      </w:tr>
      <w:tr w:rsidR="00FD7B2A" w:rsidRPr="000B17A0" w:rsidTr="00FD7B2A">
        <w:trPr>
          <w:cantSplit/>
        </w:trPr>
        <w:tc>
          <w:tcPr>
            <w:tcW w:w="0" w:type="auto"/>
          </w:tcPr>
          <w:p w:rsidR="00FD7B2A" w:rsidRPr="000B17A0" w:rsidRDefault="00FD7B2A" w:rsidP="00FD7B2A">
            <w:pPr>
              <w:pStyle w:val="NoSpacing"/>
            </w:pPr>
            <w:r w:rsidRPr="000B17A0">
              <w:lastRenderedPageBreak/>
              <w:t>VIO_RPT_ONLY_IND</w:t>
            </w:r>
          </w:p>
        </w:tc>
        <w:tc>
          <w:tcPr>
            <w:tcW w:w="0" w:type="auto"/>
          </w:tcPr>
          <w:p w:rsidR="00FD7B2A" w:rsidRPr="000B17A0" w:rsidRDefault="00FD7B2A" w:rsidP="00FD7B2A">
            <w:pPr>
              <w:pStyle w:val="NoSpacing"/>
            </w:pPr>
            <w:r w:rsidRPr="000B17A0">
              <w:t>Do not value</w:t>
            </w:r>
          </w:p>
        </w:tc>
        <w:tc>
          <w:tcPr>
            <w:tcW w:w="0" w:type="auto"/>
          </w:tcPr>
          <w:p w:rsidR="00FD7B2A" w:rsidRPr="000B17A0" w:rsidRDefault="00FD7B2A" w:rsidP="00FD7B2A">
            <w:pPr>
              <w:pStyle w:val="NoSpacing"/>
            </w:pPr>
          </w:p>
        </w:tc>
      </w:tr>
      <w:tr w:rsidR="00FD7B2A" w:rsidRPr="000B17A0" w:rsidTr="00FD7B2A">
        <w:trPr>
          <w:cantSplit/>
        </w:trPr>
        <w:tc>
          <w:tcPr>
            <w:tcW w:w="0" w:type="auto"/>
            <w:hideMark/>
          </w:tcPr>
          <w:p w:rsidR="00FD7B2A" w:rsidRPr="000B17A0" w:rsidRDefault="00FD7B2A" w:rsidP="00FD7B2A">
            <w:pPr>
              <w:pStyle w:val="NoSpacing"/>
            </w:pPr>
            <w:r w:rsidRPr="000B17A0">
              <w:t>VIO_CONTAMINANT_CD</w:t>
            </w:r>
          </w:p>
        </w:tc>
        <w:tc>
          <w:tcPr>
            <w:tcW w:w="0" w:type="auto"/>
          </w:tcPr>
          <w:p w:rsidR="00FD7B2A" w:rsidRPr="000B17A0" w:rsidRDefault="00FD7B2A" w:rsidP="00FD7B2A">
            <w:pPr>
              <w:pStyle w:val="NoSpacing"/>
            </w:pPr>
            <w:r w:rsidRPr="000B17A0">
              <w:t>Monitoring_</w:t>
            </w:r>
            <w:r>
              <w:t>Requirement</w:t>
            </w:r>
            <w:r w:rsidRPr="000B17A0">
              <w:t>.M</w:t>
            </w:r>
            <w:r>
              <w:t>R</w:t>
            </w:r>
            <w:r w:rsidRPr="000B17A0">
              <w:t>_CONTAMINANT_CODE</w:t>
            </w:r>
          </w:p>
        </w:tc>
        <w:tc>
          <w:tcPr>
            <w:tcW w:w="0" w:type="auto"/>
            <w:hideMark/>
          </w:tcPr>
          <w:p w:rsidR="00FD7B2A" w:rsidRPr="000B17A0" w:rsidRDefault="00FD7B2A" w:rsidP="00FD7B2A">
            <w:pPr>
              <w:pStyle w:val="NoSpacing"/>
            </w:pPr>
            <w:r w:rsidRPr="000B17A0">
              <w:t> </w:t>
            </w:r>
          </w:p>
        </w:tc>
      </w:tr>
      <w:tr w:rsidR="00FD7B2A" w:rsidRPr="000B17A0" w:rsidTr="00FD7B2A">
        <w:trPr>
          <w:cantSplit/>
        </w:trPr>
        <w:tc>
          <w:tcPr>
            <w:tcW w:w="0" w:type="auto"/>
            <w:hideMark/>
          </w:tcPr>
          <w:p w:rsidR="00FD7B2A" w:rsidRPr="000B17A0" w:rsidRDefault="00FD7B2A" w:rsidP="00FD7B2A">
            <w:pPr>
              <w:pStyle w:val="NoSpacing"/>
            </w:pPr>
            <w:r w:rsidRPr="000B17A0">
              <w:t>VIO_RULE_CD</w:t>
            </w:r>
          </w:p>
        </w:tc>
        <w:tc>
          <w:tcPr>
            <w:tcW w:w="0" w:type="auto"/>
          </w:tcPr>
          <w:p w:rsidR="00FD7B2A" w:rsidRPr="000B17A0" w:rsidRDefault="00FD7B2A" w:rsidP="00FD7B2A">
            <w:pPr>
              <w:pStyle w:val="NoSpacing"/>
            </w:pPr>
            <w:r w:rsidRPr="000B17A0">
              <w:t>Monitoring_</w:t>
            </w:r>
            <w:r>
              <w:t>Requirement</w:t>
            </w:r>
            <w:r w:rsidRPr="000B17A0">
              <w:t>.RULE_CD</w:t>
            </w:r>
          </w:p>
        </w:tc>
        <w:tc>
          <w:tcPr>
            <w:tcW w:w="0" w:type="auto"/>
            <w:hideMark/>
          </w:tcPr>
          <w:p w:rsidR="00FD7B2A" w:rsidRPr="000B17A0" w:rsidRDefault="00FD7B2A" w:rsidP="00FD7B2A">
            <w:pPr>
              <w:pStyle w:val="NoSpacing"/>
            </w:pPr>
            <w:r w:rsidRPr="000B17A0">
              <w:t> </w:t>
            </w:r>
          </w:p>
        </w:tc>
      </w:tr>
      <w:tr w:rsidR="00FD7B2A" w:rsidRPr="000B17A0" w:rsidTr="00FD7B2A">
        <w:trPr>
          <w:cantSplit/>
        </w:trPr>
        <w:tc>
          <w:tcPr>
            <w:tcW w:w="0" w:type="auto"/>
            <w:hideMark/>
          </w:tcPr>
          <w:p w:rsidR="00FD7B2A" w:rsidRPr="000B17A0" w:rsidRDefault="00FD7B2A" w:rsidP="00FD7B2A">
            <w:pPr>
              <w:pStyle w:val="NoSpacing"/>
            </w:pPr>
            <w:r w:rsidRPr="000B17A0">
              <w:t>VIO_FED_PRD_BEGIN_DT</w:t>
            </w:r>
          </w:p>
        </w:tc>
        <w:tc>
          <w:tcPr>
            <w:tcW w:w="0" w:type="auto"/>
            <w:hideMark/>
          </w:tcPr>
          <w:p w:rsidR="00FD7B2A" w:rsidRPr="000B17A0" w:rsidRDefault="00FD7B2A" w:rsidP="00FD7B2A">
            <w:pPr>
              <w:pStyle w:val="NoSpacing"/>
            </w:pPr>
            <w:r w:rsidRPr="000B17A0">
              <w:t>Monitoring_Schedule. MONITORING_</w:t>
            </w:r>
            <w:r w:rsidRPr="000B17A0">
              <w:rPr>
                <w:b/>
              </w:rPr>
              <w:t>SCHD</w:t>
            </w:r>
            <w:r w:rsidRPr="000B17A0">
              <w:t>_BEGIN_DATE</w:t>
            </w:r>
          </w:p>
        </w:tc>
        <w:tc>
          <w:tcPr>
            <w:tcW w:w="0" w:type="auto"/>
            <w:hideMark/>
          </w:tcPr>
          <w:p w:rsidR="00FD7B2A" w:rsidRPr="000B17A0" w:rsidRDefault="00FD7B2A" w:rsidP="00FD7B2A">
            <w:pPr>
              <w:pStyle w:val="NoSpacing"/>
            </w:pPr>
            <w:r>
              <w:t>Sam</w:t>
            </w:r>
            <w:r w:rsidRPr="000B17A0">
              <w:t xml:space="preserve">e </w:t>
            </w:r>
            <w:r>
              <w:t xml:space="preserve">as for a confirmation monitoring </w:t>
            </w:r>
            <w:r w:rsidRPr="000B17A0">
              <w:t>violation</w:t>
            </w:r>
            <w:r>
              <w:t>.</w:t>
            </w:r>
            <w:r w:rsidRPr="000B17A0">
              <w:t> </w:t>
            </w:r>
          </w:p>
        </w:tc>
      </w:tr>
      <w:tr w:rsidR="00FD7B2A" w:rsidRPr="000B17A0" w:rsidTr="00FD7B2A">
        <w:trPr>
          <w:cantSplit/>
        </w:trPr>
        <w:tc>
          <w:tcPr>
            <w:tcW w:w="0" w:type="auto"/>
            <w:hideMark/>
          </w:tcPr>
          <w:p w:rsidR="00FD7B2A" w:rsidRPr="000B17A0" w:rsidRDefault="00FD7B2A" w:rsidP="00FD7B2A">
            <w:pPr>
              <w:pStyle w:val="NoSpacing"/>
            </w:pPr>
            <w:r w:rsidRPr="000B17A0">
              <w:t>VIO_FED_PRD_END_DT</w:t>
            </w:r>
          </w:p>
        </w:tc>
        <w:tc>
          <w:tcPr>
            <w:tcW w:w="0" w:type="auto"/>
            <w:hideMark/>
          </w:tcPr>
          <w:p w:rsidR="00FD7B2A" w:rsidRPr="000B17A0" w:rsidRDefault="00FD7B2A" w:rsidP="00FD7B2A">
            <w:pPr>
              <w:pStyle w:val="NoSpacing"/>
            </w:pPr>
            <w:r w:rsidRPr="000B17A0">
              <w:t>Monitoring_Schedule. MONITORING_</w:t>
            </w:r>
            <w:r w:rsidRPr="000B17A0">
              <w:rPr>
                <w:b/>
              </w:rPr>
              <w:t>SCHD</w:t>
            </w:r>
            <w:r w:rsidRPr="000B17A0">
              <w:t>_END_DATE</w:t>
            </w:r>
          </w:p>
        </w:tc>
        <w:tc>
          <w:tcPr>
            <w:tcW w:w="0" w:type="auto"/>
            <w:hideMark/>
          </w:tcPr>
          <w:p w:rsidR="00FD7B2A" w:rsidRPr="000B17A0" w:rsidRDefault="00FD7B2A" w:rsidP="00FD7B2A">
            <w:pPr>
              <w:pStyle w:val="NoSpacing"/>
            </w:pPr>
            <w:r>
              <w:t>Sam</w:t>
            </w:r>
            <w:r w:rsidRPr="000B17A0">
              <w:t xml:space="preserve">e </w:t>
            </w:r>
            <w:r>
              <w:t xml:space="preserve">as for a confirmation monitoring </w:t>
            </w:r>
            <w:r w:rsidRPr="000B17A0">
              <w:t>violation</w:t>
            </w:r>
            <w:r>
              <w:t>.</w:t>
            </w:r>
            <w:r w:rsidRPr="000B17A0">
              <w:t> </w:t>
            </w:r>
          </w:p>
        </w:tc>
      </w:tr>
      <w:tr w:rsidR="00FD7B2A" w:rsidRPr="000B17A0" w:rsidTr="00FD7B2A">
        <w:trPr>
          <w:cantSplit/>
        </w:trPr>
        <w:tc>
          <w:tcPr>
            <w:tcW w:w="0" w:type="auto"/>
            <w:hideMark/>
          </w:tcPr>
          <w:p w:rsidR="00FD7B2A" w:rsidRPr="000B17A0" w:rsidRDefault="00FD7B2A" w:rsidP="00FD7B2A">
            <w:pPr>
              <w:pStyle w:val="NoSpacing"/>
            </w:pPr>
            <w:r w:rsidRPr="000B17A0">
              <w:t>VIO_COMPL_VALUE_TEXT</w:t>
            </w:r>
          </w:p>
        </w:tc>
        <w:tc>
          <w:tcPr>
            <w:tcW w:w="0" w:type="auto"/>
            <w:hideMark/>
          </w:tcPr>
          <w:p w:rsidR="00FD7B2A" w:rsidRPr="000B17A0" w:rsidRDefault="00FD7B2A" w:rsidP="00FD7B2A">
            <w:pPr>
              <w:pStyle w:val="NoSpacing"/>
            </w:pPr>
            <w:r w:rsidRPr="000B17A0">
              <w:t>Do not value</w:t>
            </w:r>
          </w:p>
        </w:tc>
        <w:tc>
          <w:tcPr>
            <w:tcW w:w="0" w:type="auto"/>
            <w:hideMark/>
          </w:tcPr>
          <w:p w:rsidR="00FD7B2A" w:rsidRPr="000B17A0" w:rsidRDefault="00FD7B2A" w:rsidP="00FD7B2A">
            <w:pPr>
              <w:pStyle w:val="NoSpacing"/>
            </w:pPr>
            <w:r w:rsidRPr="000B17A0">
              <w:t> </w:t>
            </w:r>
          </w:p>
        </w:tc>
      </w:tr>
      <w:tr w:rsidR="00FD7B2A" w:rsidRPr="000B17A0" w:rsidTr="00FD7B2A">
        <w:trPr>
          <w:cantSplit/>
        </w:trPr>
        <w:tc>
          <w:tcPr>
            <w:tcW w:w="0" w:type="auto"/>
            <w:hideMark/>
          </w:tcPr>
          <w:p w:rsidR="00FD7B2A" w:rsidRPr="000B17A0" w:rsidRDefault="00FD7B2A" w:rsidP="00FD7B2A">
            <w:pPr>
              <w:pStyle w:val="NoSpacing"/>
            </w:pPr>
            <w:r w:rsidRPr="000B17A0">
              <w:t>VIO_COMPL_VALUE_UOM</w:t>
            </w:r>
          </w:p>
        </w:tc>
        <w:tc>
          <w:tcPr>
            <w:tcW w:w="0" w:type="auto"/>
            <w:hideMark/>
          </w:tcPr>
          <w:p w:rsidR="00FD7B2A" w:rsidRPr="000B17A0" w:rsidRDefault="00FD7B2A" w:rsidP="00FD7B2A">
            <w:pPr>
              <w:pStyle w:val="NoSpacing"/>
            </w:pPr>
            <w:r w:rsidRPr="000B17A0">
              <w:t>Do not value</w:t>
            </w:r>
          </w:p>
        </w:tc>
        <w:tc>
          <w:tcPr>
            <w:tcW w:w="0" w:type="auto"/>
            <w:hideMark/>
          </w:tcPr>
          <w:p w:rsidR="00FD7B2A" w:rsidRPr="000B17A0" w:rsidRDefault="00FD7B2A" w:rsidP="00FD7B2A">
            <w:pPr>
              <w:pStyle w:val="NoSpacing"/>
            </w:pPr>
            <w:r w:rsidRPr="000B17A0">
              <w:t> </w:t>
            </w:r>
          </w:p>
        </w:tc>
      </w:tr>
      <w:tr w:rsidR="00FD7B2A" w:rsidRPr="000B17A0" w:rsidTr="00FD7B2A">
        <w:trPr>
          <w:cantSplit/>
        </w:trPr>
        <w:tc>
          <w:tcPr>
            <w:tcW w:w="0" w:type="auto"/>
            <w:hideMark/>
          </w:tcPr>
          <w:p w:rsidR="00FD7B2A" w:rsidRPr="000B17A0" w:rsidRDefault="00FD7B2A" w:rsidP="00FD7B2A">
            <w:pPr>
              <w:pStyle w:val="NoSpacing"/>
            </w:pPr>
            <w:r w:rsidRPr="000B17A0">
              <w:t>VIO_DETERMINATION_DATE</w:t>
            </w:r>
          </w:p>
        </w:tc>
        <w:tc>
          <w:tcPr>
            <w:tcW w:w="0" w:type="auto"/>
            <w:hideMark/>
          </w:tcPr>
          <w:p w:rsidR="00FD7B2A" w:rsidRPr="000B17A0" w:rsidRDefault="00FD7B2A" w:rsidP="00FD7B2A">
            <w:pPr>
              <w:pStyle w:val="NoSpacing"/>
            </w:pPr>
            <w:r w:rsidRPr="000B17A0">
              <w:t>Set to current date</w:t>
            </w:r>
          </w:p>
        </w:tc>
        <w:tc>
          <w:tcPr>
            <w:tcW w:w="0" w:type="auto"/>
            <w:hideMark/>
          </w:tcPr>
          <w:p w:rsidR="00FD7B2A" w:rsidRPr="000B17A0" w:rsidRDefault="00FD7B2A" w:rsidP="00FD7B2A">
            <w:pPr>
              <w:pStyle w:val="NoSpacing"/>
            </w:pPr>
            <w:r w:rsidRPr="000B17A0">
              <w:t> </w:t>
            </w:r>
          </w:p>
        </w:tc>
      </w:tr>
      <w:tr w:rsidR="00FD7B2A" w:rsidRPr="000B17A0" w:rsidTr="00FD7B2A">
        <w:trPr>
          <w:cantSplit/>
        </w:trPr>
        <w:tc>
          <w:tcPr>
            <w:tcW w:w="0" w:type="auto"/>
            <w:hideMark/>
          </w:tcPr>
          <w:p w:rsidR="00FD7B2A" w:rsidRPr="000B17A0" w:rsidRDefault="00FD7B2A" w:rsidP="00FD7B2A">
            <w:pPr>
              <w:pStyle w:val="NoSpacing"/>
            </w:pPr>
            <w:r w:rsidRPr="000B17A0">
              <w:t>VIO_FISCAL_YEAR</w:t>
            </w:r>
          </w:p>
        </w:tc>
        <w:tc>
          <w:tcPr>
            <w:tcW w:w="0" w:type="auto"/>
            <w:hideMark/>
          </w:tcPr>
          <w:p w:rsidR="00FD7B2A" w:rsidRPr="000B17A0" w:rsidRDefault="00FD7B2A" w:rsidP="00FD7B2A">
            <w:pPr>
              <w:pStyle w:val="NoSpacing"/>
            </w:pPr>
            <w:r w:rsidRPr="000B17A0">
              <w:t>Set to current calendar year</w:t>
            </w:r>
          </w:p>
        </w:tc>
        <w:tc>
          <w:tcPr>
            <w:tcW w:w="0" w:type="auto"/>
            <w:hideMark/>
          </w:tcPr>
          <w:p w:rsidR="00FD7B2A" w:rsidRPr="000B17A0" w:rsidRDefault="00FD7B2A" w:rsidP="00FD7B2A">
            <w:pPr>
              <w:pStyle w:val="NoSpacing"/>
            </w:pPr>
            <w:r w:rsidRPr="000B17A0">
              <w:t> </w:t>
            </w:r>
          </w:p>
        </w:tc>
      </w:tr>
      <w:tr w:rsidR="00FD7B2A" w:rsidRPr="000B17A0" w:rsidTr="00FD7B2A">
        <w:trPr>
          <w:cantSplit/>
        </w:trPr>
        <w:tc>
          <w:tcPr>
            <w:tcW w:w="0" w:type="auto"/>
            <w:hideMark/>
          </w:tcPr>
          <w:p w:rsidR="00FD7B2A" w:rsidRPr="000B17A0" w:rsidRDefault="00FD7B2A" w:rsidP="00FD7B2A">
            <w:pPr>
              <w:pStyle w:val="NoSpacing"/>
            </w:pPr>
            <w:r w:rsidRPr="000B17A0">
              <w:t>VIO_STATE_PRD_BEGIN_DT</w:t>
            </w:r>
          </w:p>
        </w:tc>
        <w:tc>
          <w:tcPr>
            <w:tcW w:w="0" w:type="auto"/>
            <w:hideMark/>
          </w:tcPr>
          <w:p w:rsidR="00FD7B2A" w:rsidRPr="000B17A0" w:rsidRDefault="00FD7B2A" w:rsidP="00FD7B2A">
            <w:pPr>
              <w:pStyle w:val="NoSpacing"/>
            </w:pPr>
            <w:r w:rsidRPr="000B17A0">
              <w:t>Monitoring_Schedule. MONITORING_</w:t>
            </w:r>
            <w:r w:rsidRPr="000B17A0">
              <w:rPr>
                <w:b/>
              </w:rPr>
              <w:t>SCHD</w:t>
            </w:r>
            <w:r w:rsidRPr="000B17A0">
              <w:t>_BEGIN_DATE</w:t>
            </w:r>
          </w:p>
        </w:tc>
        <w:tc>
          <w:tcPr>
            <w:tcW w:w="0" w:type="auto"/>
          </w:tcPr>
          <w:p w:rsidR="00FD7B2A" w:rsidRPr="000B17A0" w:rsidRDefault="00FD7B2A" w:rsidP="00FD7B2A">
            <w:pPr>
              <w:pStyle w:val="NoSpacing"/>
            </w:pPr>
          </w:p>
        </w:tc>
      </w:tr>
      <w:tr w:rsidR="00FD7B2A" w:rsidRPr="000B17A0" w:rsidTr="00FD7B2A">
        <w:trPr>
          <w:cantSplit/>
        </w:trPr>
        <w:tc>
          <w:tcPr>
            <w:tcW w:w="0" w:type="auto"/>
            <w:hideMark/>
          </w:tcPr>
          <w:p w:rsidR="00FD7B2A" w:rsidRPr="000B17A0" w:rsidRDefault="00FD7B2A" w:rsidP="00FD7B2A">
            <w:pPr>
              <w:pStyle w:val="NoSpacing"/>
            </w:pPr>
            <w:r w:rsidRPr="000B17A0">
              <w:t>VIO_STATE_PRD_END_DT</w:t>
            </w:r>
          </w:p>
        </w:tc>
        <w:tc>
          <w:tcPr>
            <w:tcW w:w="0" w:type="auto"/>
            <w:hideMark/>
          </w:tcPr>
          <w:p w:rsidR="00FD7B2A" w:rsidRPr="000B17A0" w:rsidRDefault="00FD7B2A" w:rsidP="00FD7B2A">
            <w:pPr>
              <w:pStyle w:val="NoSpacing"/>
            </w:pPr>
            <w:r w:rsidRPr="000B17A0">
              <w:t>Monitoring_Schedule. MONITORING_</w:t>
            </w:r>
            <w:r w:rsidRPr="000B17A0">
              <w:rPr>
                <w:b/>
              </w:rPr>
              <w:t>SCHD</w:t>
            </w:r>
            <w:r w:rsidRPr="000B17A0">
              <w:t>_END_DATE</w:t>
            </w:r>
          </w:p>
        </w:tc>
        <w:tc>
          <w:tcPr>
            <w:tcW w:w="0" w:type="auto"/>
          </w:tcPr>
          <w:p w:rsidR="00FD7B2A" w:rsidRPr="000B17A0" w:rsidRDefault="00FD7B2A" w:rsidP="00FD7B2A">
            <w:pPr>
              <w:pStyle w:val="NoSpacing"/>
            </w:pPr>
          </w:p>
        </w:tc>
      </w:tr>
      <w:tr w:rsidR="00FD7B2A" w:rsidRPr="000B17A0" w:rsidTr="00FD7B2A">
        <w:trPr>
          <w:cantSplit/>
        </w:trPr>
        <w:tc>
          <w:tcPr>
            <w:tcW w:w="0" w:type="auto"/>
            <w:hideMark/>
          </w:tcPr>
          <w:p w:rsidR="00FD7B2A" w:rsidRPr="000B17A0" w:rsidRDefault="00FD7B2A" w:rsidP="00FD7B2A">
            <w:pPr>
              <w:pStyle w:val="NoSpacing"/>
            </w:pPr>
            <w:r w:rsidRPr="000B17A0">
              <w:t>VIO_TIER_LEVEL</w:t>
            </w:r>
          </w:p>
        </w:tc>
        <w:tc>
          <w:tcPr>
            <w:tcW w:w="0" w:type="auto"/>
            <w:hideMark/>
          </w:tcPr>
          <w:p w:rsidR="00FD7B2A" w:rsidRPr="000B17A0" w:rsidRDefault="00FD7B2A" w:rsidP="00FD7B2A">
            <w:pPr>
              <w:pStyle w:val="NoSpacing"/>
            </w:pPr>
            <w:r>
              <w:t>Do not value</w:t>
            </w:r>
          </w:p>
        </w:tc>
        <w:tc>
          <w:tcPr>
            <w:tcW w:w="0" w:type="auto"/>
            <w:hideMark/>
          </w:tcPr>
          <w:p w:rsidR="00FD7B2A" w:rsidRPr="000B17A0" w:rsidRDefault="00FD7B2A" w:rsidP="00FD7B2A">
            <w:pPr>
              <w:pStyle w:val="NoSpacing"/>
            </w:pPr>
          </w:p>
        </w:tc>
      </w:tr>
      <w:tr w:rsidR="00FD7B2A" w:rsidRPr="000B17A0" w:rsidTr="00FD7B2A">
        <w:trPr>
          <w:cantSplit/>
        </w:trPr>
        <w:tc>
          <w:tcPr>
            <w:tcW w:w="0" w:type="auto"/>
            <w:hideMark/>
          </w:tcPr>
          <w:p w:rsidR="00FD7B2A" w:rsidRPr="000B17A0" w:rsidRDefault="00FD7B2A" w:rsidP="00FD7B2A">
            <w:pPr>
              <w:pStyle w:val="NoSpacing"/>
            </w:pPr>
            <w:r w:rsidRPr="000B17A0">
              <w:t>VIO_EXCEEDENCES_CNT</w:t>
            </w:r>
          </w:p>
        </w:tc>
        <w:tc>
          <w:tcPr>
            <w:tcW w:w="0" w:type="auto"/>
            <w:hideMark/>
          </w:tcPr>
          <w:p w:rsidR="00FD7B2A" w:rsidRPr="000B17A0" w:rsidRDefault="00FD7B2A" w:rsidP="00FD7B2A">
            <w:pPr>
              <w:pStyle w:val="NoSpacing"/>
            </w:pPr>
            <w:r w:rsidRPr="000B17A0">
              <w:t>Do not value</w:t>
            </w:r>
          </w:p>
        </w:tc>
        <w:tc>
          <w:tcPr>
            <w:tcW w:w="0" w:type="auto"/>
            <w:hideMark/>
          </w:tcPr>
          <w:p w:rsidR="00FD7B2A" w:rsidRPr="000B17A0" w:rsidRDefault="00FD7B2A" w:rsidP="00FD7B2A">
            <w:pPr>
              <w:pStyle w:val="NoSpacing"/>
            </w:pPr>
            <w:r w:rsidRPr="000B17A0">
              <w:t> </w:t>
            </w:r>
          </w:p>
        </w:tc>
      </w:tr>
      <w:tr w:rsidR="00FD7B2A" w:rsidRPr="000B17A0" w:rsidTr="00FD7B2A">
        <w:trPr>
          <w:cantSplit/>
        </w:trPr>
        <w:tc>
          <w:tcPr>
            <w:tcW w:w="0" w:type="auto"/>
            <w:hideMark/>
          </w:tcPr>
          <w:p w:rsidR="00FD7B2A" w:rsidRPr="000B17A0" w:rsidRDefault="00FD7B2A" w:rsidP="00FD7B2A">
            <w:pPr>
              <w:pStyle w:val="NoSpacing"/>
            </w:pPr>
            <w:r w:rsidRPr="000B17A0">
              <w:t>VIO_SAMPLES_RQD_CNT</w:t>
            </w:r>
          </w:p>
        </w:tc>
        <w:tc>
          <w:tcPr>
            <w:tcW w:w="0" w:type="auto"/>
            <w:hideMark/>
          </w:tcPr>
          <w:p w:rsidR="00FD7B2A" w:rsidRPr="000B17A0" w:rsidRDefault="00FD7B2A" w:rsidP="00FD7B2A">
            <w:pPr>
              <w:pStyle w:val="NoSpacing"/>
            </w:pPr>
            <w:r w:rsidRPr="000B17A0">
              <w:t>Monitoring_</w:t>
            </w:r>
            <w:r>
              <w:t>Requirement</w:t>
            </w:r>
            <w:r w:rsidRPr="000B17A0">
              <w:t>.NUMB_SAMPLES_REQUIRED</w:t>
            </w:r>
          </w:p>
        </w:tc>
        <w:tc>
          <w:tcPr>
            <w:tcW w:w="0" w:type="auto"/>
            <w:hideMark/>
          </w:tcPr>
          <w:p w:rsidR="00FD7B2A" w:rsidRPr="000B17A0" w:rsidRDefault="00FD7B2A" w:rsidP="00FD7B2A">
            <w:pPr>
              <w:pStyle w:val="NoSpacing"/>
            </w:pPr>
            <w:r w:rsidRPr="000B17A0">
              <w:t> </w:t>
            </w:r>
          </w:p>
        </w:tc>
      </w:tr>
      <w:tr w:rsidR="00FD7B2A" w:rsidRPr="000B17A0" w:rsidTr="00FD7B2A">
        <w:trPr>
          <w:cantSplit/>
        </w:trPr>
        <w:tc>
          <w:tcPr>
            <w:tcW w:w="0" w:type="auto"/>
            <w:hideMark/>
          </w:tcPr>
          <w:p w:rsidR="00FD7B2A" w:rsidRPr="000B17A0" w:rsidRDefault="00FD7B2A" w:rsidP="00FD7B2A">
            <w:pPr>
              <w:pStyle w:val="NoSpacing"/>
            </w:pPr>
            <w:r w:rsidRPr="000B17A0">
              <w:t>VIO_SAMPLES_MISSNG_CNT</w:t>
            </w:r>
          </w:p>
        </w:tc>
        <w:tc>
          <w:tcPr>
            <w:tcW w:w="0" w:type="auto"/>
            <w:hideMark/>
          </w:tcPr>
          <w:p w:rsidR="00FD7B2A" w:rsidRPr="000B17A0" w:rsidRDefault="00FD7B2A" w:rsidP="00FD7B2A">
            <w:pPr>
              <w:pStyle w:val="NoSpacing"/>
            </w:pPr>
            <w:r w:rsidRPr="000B17A0">
              <w:t>Monitoring_</w:t>
            </w:r>
            <w:r>
              <w:t>Requirement</w:t>
            </w:r>
            <w:r w:rsidRPr="000B17A0">
              <w:t>.NUMB_SAMPLES_REQUIRED minus the number of results associated to the Monitoring_Schedule (in Result_to_MS_Link)</w:t>
            </w:r>
          </w:p>
        </w:tc>
        <w:tc>
          <w:tcPr>
            <w:tcW w:w="0" w:type="auto"/>
            <w:hideMark/>
          </w:tcPr>
          <w:p w:rsidR="00FD7B2A" w:rsidRPr="000B17A0" w:rsidRDefault="00FD7B2A" w:rsidP="00FD7B2A">
            <w:pPr>
              <w:pStyle w:val="NoSpacing"/>
            </w:pPr>
            <w:r>
              <w:t>Sam</w:t>
            </w:r>
            <w:r w:rsidRPr="000B17A0">
              <w:t xml:space="preserve">e </w:t>
            </w:r>
            <w:r>
              <w:t xml:space="preserve">as for a confirmation monitoring </w:t>
            </w:r>
            <w:r w:rsidRPr="000B17A0">
              <w:t>violation</w:t>
            </w:r>
            <w:r>
              <w:t>.</w:t>
            </w:r>
            <w:r w:rsidRPr="000B17A0">
              <w:t> </w:t>
            </w:r>
          </w:p>
        </w:tc>
      </w:tr>
    </w:tbl>
    <w:p w:rsidR="00FD7B2A" w:rsidRDefault="00FD7B2A" w:rsidP="00FD7B2A"/>
    <w:p w:rsidR="00FD7B2A" w:rsidRDefault="00FD7B2A" w:rsidP="00AD0374">
      <w:pPr>
        <w:pStyle w:val="Heading4"/>
      </w:pPr>
      <w:r>
        <w:t>Create C</w:t>
      </w:r>
      <w:r w:rsidRPr="00F76A2C">
        <w:t xml:space="preserve">andidate </w:t>
      </w:r>
      <w:r>
        <w:t>Major</w:t>
      </w:r>
      <w:r w:rsidRPr="00F76A2C">
        <w:t xml:space="preserve"> </w:t>
      </w:r>
      <w:r>
        <w:t>Make-up</w:t>
      </w:r>
      <w:r w:rsidRPr="00F76A2C">
        <w:t xml:space="preserve"> </w:t>
      </w:r>
      <w:r>
        <w:t>Reporting V</w:t>
      </w:r>
      <w:r w:rsidRPr="00F76A2C">
        <w:t>iolation</w:t>
      </w:r>
    </w:p>
    <w:p w:rsidR="00FD7B2A" w:rsidRPr="000B17A0" w:rsidRDefault="00FD7B2A" w:rsidP="00FD7B2A">
      <w:r w:rsidRPr="000B17A0">
        <w:t xml:space="preserve">This table shows how to value candidate violations that are created by the BRE in </w:t>
      </w:r>
      <w:r>
        <w:t xml:space="preserve">the above </w:t>
      </w:r>
      <w:r w:rsidRPr="000B17A0">
        <w:t>action</w:t>
      </w:r>
      <w:r>
        <w:t>.</w:t>
      </w:r>
    </w:p>
    <w:tbl>
      <w:tblPr>
        <w:tblStyle w:val="TableGrid"/>
        <w:tblW w:w="0" w:type="auto"/>
        <w:tblLook w:val="04A0" w:firstRow="1" w:lastRow="0" w:firstColumn="1" w:lastColumn="0" w:noHBand="0" w:noVBand="1"/>
      </w:tblPr>
      <w:tblGrid>
        <w:gridCol w:w="3777"/>
        <w:gridCol w:w="8114"/>
        <w:gridCol w:w="1779"/>
      </w:tblGrid>
      <w:tr w:rsidR="00FD7B2A" w:rsidRPr="000B17A0" w:rsidTr="00FD7B2A">
        <w:trPr>
          <w:cantSplit/>
          <w:tblHeader/>
        </w:trPr>
        <w:tc>
          <w:tcPr>
            <w:tcW w:w="0" w:type="auto"/>
            <w:hideMark/>
          </w:tcPr>
          <w:p w:rsidR="00FD7B2A" w:rsidRPr="000B17A0" w:rsidRDefault="00FD7B2A" w:rsidP="00FD7B2A">
            <w:pPr>
              <w:pStyle w:val="NoSpacing"/>
              <w:rPr>
                <w:b/>
              </w:rPr>
            </w:pPr>
            <w:r w:rsidRPr="000B17A0">
              <w:rPr>
                <w:b/>
              </w:rPr>
              <w:t>Violation Elements</w:t>
            </w:r>
          </w:p>
        </w:tc>
        <w:tc>
          <w:tcPr>
            <w:tcW w:w="0" w:type="auto"/>
            <w:hideMark/>
          </w:tcPr>
          <w:p w:rsidR="00FD7B2A" w:rsidRPr="000B17A0" w:rsidRDefault="00FD7B2A" w:rsidP="00FD7B2A">
            <w:pPr>
              <w:pStyle w:val="NoSpacing"/>
              <w:rPr>
                <w:b/>
              </w:rPr>
            </w:pPr>
            <w:r w:rsidRPr="000B17A0">
              <w:rPr>
                <w:b/>
              </w:rPr>
              <w:t>Source Data Element/Logic</w:t>
            </w:r>
          </w:p>
        </w:tc>
        <w:tc>
          <w:tcPr>
            <w:tcW w:w="0" w:type="auto"/>
            <w:hideMark/>
          </w:tcPr>
          <w:p w:rsidR="00FD7B2A" w:rsidRPr="000B17A0" w:rsidRDefault="00FD7B2A" w:rsidP="00FD7B2A">
            <w:pPr>
              <w:pStyle w:val="NoSpacing"/>
              <w:rPr>
                <w:b/>
              </w:rPr>
            </w:pPr>
            <w:r w:rsidRPr="000B17A0">
              <w:rPr>
                <w:b/>
              </w:rPr>
              <w:t>Details</w:t>
            </w:r>
          </w:p>
        </w:tc>
      </w:tr>
      <w:tr w:rsidR="00FD7B2A" w:rsidRPr="000B17A0" w:rsidTr="00FD7B2A">
        <w:trPr>
          <w:cantSplit/>
        </w:trPr>
        <w:tc>
          <w:tcPr>
            <w:tcW w:w="0" w:type="auto"/>
            <w:hideMark/>
          </w:tcPr>
          <w:p w:rsidR="00FD7B2A" w:rsidRPr="000B17A0" w:rsidRDefault="00FD7B2A" w:rsidP="00FD7B2A">
            <w:pPr>
              <w:pStyle w:val="NoSpacing"/>
            </w:pPr>
            <w:r w:rsidRPr="000B17A0">
              <w:t>VIOLATION_ID</w:t>
            </w:r>
          </w:p>
        </w:tc>
        <w:tc>
          <w:tcPr>
            <w:tcW w:w="0" w:type="auto"/>
            <w:hideMark/>
          </w:tcPr>
          <w:p w:rsidR="00FD7B2A" w:rsidRPr="000B17A0" w:rsidRDefault="00FD7B2A" w:rsidP="00FD7B2A">
            <w:pPr>
              <w:pStyle w:val="NoSpacing"/>
            </w:pPr>
            <w:r w:rsidRPr="000B17A0">
              <w:t>Primary key</w:t>
            </w:r>
          </w:p>
        </w:tc>
        <w:tc>
          <w:tcPr>
            <w:tcW w:w="0" w:type="auto"/>
            <w:hideMark/>
          </w:tcPr>
          <w:p w:rsidR="00FD7B2A" w:rsidRPr="000B17A0" w:rsidRDefault="00FD7B2A" w:rsidP="00FD7B2A">
            <w:pPr>
              <w:pStyle w:val="NoSpacing"/>
            </w:pPr>
            <w:r w:rsidRPr="000B17A0">
              <w:t>Generated by Prime</w:t>
            </w:r>
          </w:p>
        </w:tc>
      </w:tr>
      <w:tr w:rsidR="00FD7B2A" w:rsidRPr="000B17A0" w:rsidTr="00FD7B2A">
        <w:trPr>
          <w:cantSplit/>
        </w:trPr>
        <w:tc>
          <w:tcPr>
            <w:tcW w:w="0" w:type="auto"/>
            <w:hideMark/>
          </w:tcPr>
          <w:p w:rsidR="00FD7B2A" w:rsidRPr="000B17A0" w:rsidRDefault="00FD7B2A" w:rsidP="00FD7B2A">
            <w:pPr>
              <w:pStyle w:val="NoSpacing"/>
            </w:pPr>
            <w:r w:rsidRPr="000B17A0">
              <w:lastRenderedPageBreak/>
              <w:t>VIO_WATER_SYSTEM_ID</w:t>
            </w:r>
          </w:p>
        </w:tc>
        <w:tc>
          <w:tcPr>
            <w:tcW w:w="0" w:type="auto"/>
            <w:hideMark/>
          </w:tcPr>
          <w:p w:rsidR="00FD7B2A" w:rsidRPr="000B17A0" w:rsidRDefault="00FD7B2A" w:rsidP="00FD7B2A">
            <w:pPr>
              <w:pStyle w:val="NoSpacing"/>
            </w:pPr>
            <w:r w:rsidRPr="000B17A0">
              <w:t>Monitoring_Schedule. MS_WATER_SYSTEM_ID</w:t>
            </w:r>
          </w:p>
        </w:tc>
        <w:tc>
          <w:tcPr>
            <w:tcW w:w="0" w:type="auto"/>
            <w:hideMark/>
          </w:tcPr>
          <w:p w:rsidR="00FD7B2A" w:rsidRPr="000B17A0" w:rsidRDefault="00FD7B2A" w:rsidP="00FD7B2A">
            <w:pPr>
              <w:pStyle w:val="NoSpacing"/>
            </w:pPr>
            <w:r w:rsidRPr="000B17A0">
              <w:t> </w:t>
            </w:r>
          </w:p>
        </w:tc>
      </w:tr>
      <w:tr w:rsidR="00FD7B2A" w:rsidRPr="000B17A0" w:rsidTr="00FD7B2A">
        <w:trPr>
          <w:cantSplit/>
        </w:trPr>
        <w:tc>
          <w:tcPr>
            <w:tcW w:w="0" w:type="auto"/>
            <w:hideMark/>
          </w:tcPr>
          <w:p w:rsidR="00FD7B2A" w:rsidRPr="000B17A0" w:rsidRDefault="00FD7B2A" w:rsidP="00FD7B2A">
            <w:pPr>
              <w:pStyle w:val="NoSpacing"/>
            </w:pPr>
            <w:r w:rsidRPr="000B17A0">
              <w:t>VIO_STATE_ASSIGNED_FAC_ID</w:t>
            </w:r>
          </w:p>
        </w:tc>
        <w:tc>
          <w:tcPr>
            <w:tcW w:w="0" w:type="auto"/>
            <w:hideMark/>
          </w:tcPr>
          <w:p w:rsidR="00FD7B2A" w:rsidRPr="000B17A0" w:rsidRDefault="00FD7B2A" w:rsidP="00FD7B2A">
            <w:pPr>
              <w:pStyle w:val="NoSpacing"/>
            </w:pPr>
            <w:r w:rsidRPr="000B17A0">
              <w:t>Monitoring_Schedule. MS_STATE_ASSIGNED_FAC_ID</w:t>
            </w:r>
          </w:p>
        </w:tc>
        <w:tc>
          <w:tcPr>
            <w:tcW w:w="0" w:type="auto"/>
            <w:hideMark/>
          </w:tcPr>
          <w:p w:rsidR="00FD7B2A" w:rsidRPr="000B17A0" w:rsidRDefault="00FD7B2A" w:rsidP="00FD7B2A">
            <w:pPr>
              <w:pStyle w:val="NoSpacing"/>
            </w:pPr>
            <w:r w:rsidRPr="000B17A0">
              <w:t> </w:t>
            </w:r>
          </w:p>
        </w:tc>
      </w:tr>
      <w:tr w:rsidR="00FD7B2A" w:rsidRPr="000B17A0" w:rsidTr="00FD7B2A">
        <w:trPr>
          <w:cantSplit/>
        </w:trPr>
        <w:tc>
          <w:tcPr>
            <w:tcW w:w="0" w:type="auto"/>
            <w:hideMark/>
          </w:tcPr>
          <w:p w:rsidR="00FD7B2A" w:rsidRPr="000B17A0" w:rsidRDefault="00FD7B2A" w:rsidP="00FD7B2A">
            <w:pPr>
              <w:pStyle w:val="NoSpacing"/>
            </w:pPr>
            <w:r w:rsidRPr="000B17A0">
              <w:t>VIOLATION_FED_ID</w:t>
            </w:r>
          </w:p>
        </w:tc>
        <w:tc>
          <w:tcPr>
            <w:tcW w:w="0" w:type="auto"/>
            <w:hideMark/>
          </w:tcPr>
          <w:p w:rsidR="00FD7B2A" w:rsidRPr="000B17A0" w:rsidRDefault="00FD7B2A" w:rsidP="00FD7B2A">
            <w:pPr>
              <w:pStyle w:val="NoSpacing"/>
            </w:pPr>
            <w:r w:rsidRPr="000B17A0">
              <w:t>Not valued by BRE</w:t>
            </w:r>
          </w:p>
        </w:tc>
        <w:tc>
          <w:tcPr>
            <w:tcW w:w="0" w:type="auto"/>
            <w:hideMark/>
          </w:tcPr>
          <w:p w:rsidR="00FD7B2A" w:rsidRPr="000B17A0" w:rsidRDefault="00FD7B2A" w:rsidP="00FD7B2A">
            <w:pPr>
              <w:pStyle w:val="NoSpacing"/>
            </w:pPr>
            <w:r w:rsidRPr="000B17A0">
              <w:t>Generated by Prime when Candidate is Validated</w:t>
            </w:r>
          </w:p>
        </w:tc>
      </w:tr>
      <w:tr w:rsidR="00FD7B2A" w:rsidRPr="000B17A0" w:rsidTr="00FD7B2A">
        <w:trPr>
          <w:cantSplit/>
        </w:trPr>
        <w:tc>
          <w:tcPr>
            <w:tcW w:w="0" w:type="auto"/>
            <w:hideMark/>
          </w:tcPr>
          <w:p w:rsidR="00FD7B2A" w:rsidRPr="000B17A0" w:rsidRDefault="00FD7B2A" w:rsidP="00FD7B2A">
            <w:pPr>
              <w:pStyle w:val="NoSpacing"/>
            </w:pPr>
            <w:r w:rsidRPr="000B17A0">
              <w:t>VIOLATION_STATUS_CD</w:t>
            </w:r>
          </w:p>
        </w:tc>
        <w:tc>
          <w:tcPr>
            <w:tcW w:w="0" w:type="auto"/>
            <w:hideMark/>
          </w:tcPr>
          <w:p w:rsidR="00FD7B2A" w:rsidRPr="000B17A0" w:rsidRDefault="00FD7B2A" w:rsidP="00FD7B2A">
            <w:pPr>
              <w:pStyle w:val="NoSpacing"/>
            </w:pPr>
            <w:r w:rsidRPr="000B17A0">
              <w:t>Set to "C - Candidate"</w:t>
            </w:r>
          </w:p>
        </w:tc>
        <w:tc>
          <w:tcPr>
            <w:tcW w:w="0" w:type="auto"/>
            <w:hideMark/>
          </w:tcPr>
          <w:p w:rsidR="00FD7B2A" w:rsidRPr="000B17A0" w:rsidRDefault="00FD7B2A" w:rsidP="00FD7B2A">
            <w:pPr>
              <w:pStyle w:val="NoSpacing"/>
            </w:pPr>
          </w:p>
        </w:tc>
      </w:tr>
      <w:tr w:rsidR="00FD7B2A" w:rsidRPr="000B17A0" w:rsidTr="00FD7B2A">
        <w:trPr>
          <w:cantSplit/>
        </w:trPr>
        <w:tc>
          <w:tcPr>
            <w:tcW w:w="0" w:type="auto"/>
            <w:hideMark/>
          </w:tcPr>
          <w:p w:rsidR="00FD7B2A" w:rsidRPr="000B17A0" w:rsidRDefault="00FD7B2A" w:rsidP="00FD7B2A">
            <w:pPr>
              <w:pStyle w:val="NoSpacing"/>
            </w:pPr>
            <w:r w:rsidRPr="000B17A0">
              <w:t>VIOLATION_TYPE_CODE</w:t>
            </w:r>
          </w:p>
        </w:tc>
        <w:tc>
          <w:tcPr>
            <w:tcW w:w="0" w:type="auto"/>
            <w:hideMark/>
          </w:tcPr>
          <w:p w:rsidR="00FD7B2A" w:rsidRDefault="00FD7B2A" w:rsidP="00FD7B2A">
            <w:pPr>
              <w:pStyle w:val="NoSpacing"/>
            </w:pPr>
            <w:r w:rsidRPr="000B17A0">
              <w:t xml:space="preserve">Set to </w:t>
            </w:r>
            <w:r>
              <w:t>VIOLATION_TYPE_REF.VIOLATION_TYPE_CD</w:t>
            </w:r>
          </w:p>
          <w:p w:rsidR="00FD7B2A" w:rsidRDefault="00FD7B2A" w:rsidP="00FD7B2A">
            <w:pPr>
              <w:pStyle w:val="NoSpacing"/>
            </w:pPr>
            <w:r>
              <w:t>FROM VIOLATION_TYPE_REF</w:t>
            </w:r>
          </w:p>
          <w:p w:rsidR="00FD7B2A" w:rsidRDefault="00FD7B2A" w:rsidP="00FD7B2A">
            <w:pPr>
              <w:pStyle w:val="NoSpacing"/>
            </w:pPr>
            <w:r>
              <w:t xml:space="preserve">WHERE VIOLATION_TYPE_REF.VIOLATION_TYPE_CD = </w:t>
            </w:r>
          </w:p>
          <w:p w:rsidR="00FD7B2A" w:rsidRDefault="00FD7B2A" w:rsidP="00FD7B2A">
            <w:pPr>
              <w:pStyle w:val="NoSpacing"/>
            </w:pPr>
            <w:r>
              <w:t xml:space="preserve">  (Select VIOLATION_TYPE_REF.VIOLATION_TYPE_CD</w:t>
            </w:r>
          </w:p>
          <w:p w:rsidR="00FD7B2A" w:rsidRDefault="00FD7B2A" w:rsidP="00FD7B2A">
            <w:pPr>
              <w:pStyle w:val="NoSpacing"/>
            </w:pPr>
            <w:r>
              <w:t xml:space="preserve">  FROM VIOLATION_TYPE_REF</w:t>
            </w:r>
          </w:p>
          <w:p w:rsidR="00FD7B2A" w:rsidRDefault="00FD7B2A" w:rsidP="00FD7B2A">
            <w:pPr>
              <w:pStyle w:val="NoSpacing"/>
            </w:pPr>
            <w:r>
              <w:t xml:space="preserve">  LEFT JOIN MONITORING_REQUIREMENT</w:t>
            </w:r>
          </w:p>
          <w:p w:rsidR="00FD7B2A" w:rsidRDefault="00FD7B2A" w:rsidP="00FD7B2A">
            <w:pPr>
              <w:pStyle w:val="NoSpacing"/>
            </w:pPr>
            <w:r>
              <w:t xml:space="preserve">  ON VIOLATION_TYPE_REF.VIOLATION_TYPE_REF_ID = MONITORING_REQUIREMENT.VIOLATION_TYPE_REF_ID</w:t>
            </w:r>
          </w:p>
          <w:p w:rsidR="00FD7B2A" w:rsidRDefault="00FD7B2A" w:rsidP="00FD7B2A">
            <w:pPr>
              <w:pStyle w:val="NoSpacing"/>
            </w:pPr>
            <w:r>
              <w:t xml:space="preserve">  LEFT JOIN MONITORING_SCHEDULE</w:t>
            </w:r>
          </w:p>
          <w:p w:rsidR="00FD7B2A" w:rsidRDefault="00FD7B2A" w:rsidP="00FD7B2A">
            <w:pPr>
              <w:pStyle w:val="NoSpacing"/>
            </w:pPr>
            <w:r>
              <w:t xml:space="preserve">  ON MONITORING_REQUIREMENT.MONITORING_REQUIREMENT_ID = MONITORING_SCHEDULE.MONITORING_REQUIREMENT_ID</w:t>
            </w:r>
          </w:p>
          <w:p w:rsidR="00FD7B2A" w:rsidRDefault="00FD7B2A" w:rsidP="00FD7B2A">
            <w:pPr>
              <w:pStyle w:val="NoSpacing"/>
            </w:pPr>
            <w:r>
              <w:t xml:space="preserve">  WHERE MONITORING_SCHEDULE.MONITORING_SCHEDULE_ID = [MS being processed])  ||'R';</w:t>
            </w:r>
          </w:p>
          <w:p w:rsidR="00FD7B2A" w:rsidRPr="000B17A0" w:rsidRDefault="00FD7B2A" w:rsidP="00FD7B2A">
            <w:pPr>
              <w:pStyle w:val="NoSpacing"/>
            </w:pPr>
            <w:r>
              <w:t>If there is not a violation _type_ref record referenced by the monitoring_requirement, create the candidate violation without a violation type.</w:t>
            </w:r>
          </w:p>
        </w:tc>
        <w:tc>
          <w:tcPr>
            <w:tcW w:w="0" w:type="auto"/>
            <w:hideMark/>
          </w:tcPr>
          <w:p w:rsidR="00FD7B2A" w:rsidRPr="000B17A0" w:rsidRDefault="00FD7B2A" w:rsidP="00FD7B2A">
            <w:pPr>
              <w:pStyle w:val="NoSpacing"/>
            </w:pPr>
            <w:r w:rsidRPr="000B17A0">
              <w:t> </w:t>
            </w:r>
          </w:p>
        </w:tc>
      </w:tr>
      <w:tr w:rsidR="00FD7B2A" w:rsidRPr="000B17A0" w:rsidTr="00FD7B2A">
        <w:trPr>
          <w:cantSplit/>
        </w:trPr>
        <w:tc>
          <w:tcPr>
            <w:tcW w:w="0" w:type="auto"/>
            <w:hideMark/>
          </w:tcPr>
          <w:p w:rsidR="00FD7B2A" w:rsidRPr="000B17A0" w:rsidRDefault="00FD7B2A" w:rsidP="00FD7B2A">
            <w:pPr>
              <w:pStyle w:val="NoSpacing"/>
            </w:pPr>
            <w:r w:rsidRPr="000B17A0">
              <w:t>VIO_SEVERITY</w:t>
            </w:r>
          </w:p>
        </w:tc>
        <w:tc>
          <w:tcPr>
            <w:tcW w:w="0" w:type="auto"/>
            <w:hideMark/>
          </w:tcPr>
          <w:p w:rsidR="00FD7B2A" w:rsidRPr="000B17A0" w:rsidRDefault="00FD7B2A" w:rsidP="00FD7B2A">
            <w:pPr>
              <w:pStyle w:val="NoSpacing"/>
            </w:pPr>
            <w:r w:rsidRPr="000B17A0">
              <w:t>Set to MJ</w:t>
            </w:r>
          </w:p>
        </w:tc>
        <w:tc>
          <w:tcPr>
            <w:tcW w:w="0" w:type="auto"/>
            <w:hideMark/>
          </w:tcPr>
          <w:p w:rsidR="00FD7B2A" w:rsidRPr="000B17A0" w:rsidRDefault="00FD7B2A" w:rsidP="00FD7B2A">
            <w:pPr>
              <w:pStyle w:val="NoSpacing"/>
            </w:pPr>
            <w:r w:rsidRPr="000B17A0">
              <w:t> </w:t>
            </w:r>
          </w:p>
        </w:tc>
      </w:tr>
      <w:tr w:rsidR="00FD7B2A" w:rsidRPr="000B17A0" w:rsidTr="00FD7B2A">
        <w:trPr>
          <w:cantSplit/>
        </w:trPr>
        <w:tc>
          <w:tcPr>
            <w:tcW w:w="0" w:type="auto"/>
          </w:tcPr>
          <w:p w:rsidR="00FD7B2A" w:rsidRPr="000B17A0" w:rsidRDefault="00FD7B2A" w:rsidP="00FD7B2A">
            <w:pPr>
              <w:pStyle w:val="NoSpacing"/>
            </w:pPr>
            <w:r w:rsidRPr="000B17A0">
              <w:t>VIO_RPT_ONLY_IND</w:t>
            </w:r>
          </w:p>
        </w:tc>
        <w:tc>
          <w:tcPr>
            <w:tcW w:w="0" w:type="auto"/>
          </w:tcPr>
          <w:p w:rsidR="00FD7B2A" w:rsidRPr="000B17A0" w:rsidRDefault="00FD7B2A" w:rsidP="00FD7B2A">
            <w:pPr>
              <w:pStyle w:val="NoSpacing"/>
            </w:pPr>
            <w:r w:rsidRPr="000B17A0">
              <w:t>Do not value</w:t>
            </w:r>
          </w:p>
        </w:tc>
        <w:tc>
          <w:tcPr>
            <w:tcW w:w="0" w:type="auto"/>
          </w:tcPr>
          <w:p w:rsidR="00FD7B2A" w:rsidRPr="000B17A0" w:rsidRDefault="00FD7B2A" w:rsidP="00FD7B2A">
            <w:pPr>
              <w:pStyle w:val="NoSpacing"/>
            </w:pPr>
          </w:p>
        </w:tc>
      </w:tr>
      <w:tr w:rsidR="00FD7B2A" w:rsidRPr="000B17A0" w:rsidTr="00FD7B2A">
        <w:trPr>
          <w:cantSplit/>
        </w:trPr>
        <w:tc>
          <w:tcPr>
            <w:tcW w:w="0" w:type="auto"/>
            <w:hideMark/>
          </w:tcPr>
          <w:p w:rsidR="00FD7B2A" w:rsidRPr="000B17A0" w:rsidRDefault="00FD7B2A" w:rsidP="00FD7B2A">
            <w:pPr>
              <w:pStyle w:val="NoSpacing"/>
            </w:pPr>
            <w:r w:rsidRPr="000B17A0">
              <w:t>VIO_CONTAMINANT_CD</w:t>
            </w:r>
          </w:p>
        </w:tc>
        <w:tc>
          <w:tcPr>
            <w:tcW w:w="0" w:type="auto"/>
          </w:tcPr>
          <w:p w:rsidR="00FD7B2A" w:rsidRPr="000B17A0" w:rsidRDefault="00FD7B2A" w:rsidP="00FD7B2A">
            <w:pPr>
              <w:pStyle w:val="NoSpacing"/>
            </w:pPr>
            <w:r w:rsidRPr="000B17A0">
              <w:t>Monitoring_</w:t>
            </w:r>
            <w:r>
              <w:t>Requirement</w:t>
            </w:r>
            <w:r w:rsidRPr="000B17A0">
              <w:t>.M</w:t>
            </w:r>
            <w:r>
              <w:t>R</w:t>
            </w:r>
            <w:r w:rsidRPr="000B17A0">
              <w:t>_CONTAMINANT_CODE</w:t>
            </w:r>
          </w:p>
        </w:tc>
        <w:tc>
          <w:tcPr>
            <w:tcW w:w="0" w:type="auto"/>
            <w:hideMark/>
          </w:tcPr>
          <w:p w:rsidR="00FD7B2A" w:rsidRPr="000B17A0" w:rsidRDefault="00FD7B2A" w:rsidP="00FD7B2A">
            <w:pPr>
              <w:pStyle w:val="NoSpacing"/>
            </w:pPr>
            <w:r w:rsidRPr="000B17A0">
              <w:t> </w:t>
            </w:r>
          </w:p>
        </w:tc>
      </w:tr>
      <w:tr w:rsidR="00FD7B2A" w:rsidRPr="000B17A0" w:rsidTr="00FD7B2A">
        <w:trPr>
          <w:cantSplit/>
        </w:trPr>
        <w:tc>
          <w:tcPr>
            <w:tcW w:w="0" w:type="auto"/>
            <w:hideMark/>
          </w:tcPr>
          <w:p w:rsidR="00FD7B2A" w:rsidRPr="000B17A0" w:rsidRDefault="00FD7B2A" w:rsidP="00FD7B2A">
            <w:pPr>
              <w:pStyle w:val="NoSpacing"/>
            </w:pPr>
            <w:r w:rsidRPr="000B17A0">
              <w:t>VIO_RULE_CD</w:t>
            </w:r>
          </w:p>
        </w:tc>
        <w:tc>
          <w:tcPr>
            <w:tcW w:w="0" w:type="auto"/>
          </w:tcPr>
          <w:p w:rsidR="00FD7B2A" w:rsidRPr="000B17A0" w:rsidRDefault="00FD7B2A" w:rsidP="00FD7B2A">
            <w:pPr>
              <w:pStyle w:val="NoSpacing"/>
            </w:pPr>
            <w:r w:rsidRPr="000B17A0">
              <w:t>Monitoring_</w:t>
            </w:r>
            <w:r>
              <w:t>Requirement</w:t>
            </w:r>
            <w:r w:rsidRPr="000B17A0">
              <w:t>.RULE_CD</w:t>
            </w:r>
          </w:p>
        </w:tc>
        <w:tc>
          <w:tcPr>
            <w:tcW w:w="0" w:type="auto"/>
            <w:hideMark/>
          </w:tcPr>
          <w:p w:rsidR="00FD7B2A" w:rsidRPr="000B17A0" w:rsidRDefault="00FD7B2A" w:rsidP="00FD7B2A">
            <w:pPr>
              <w:pStyle w:val="NoSpacing"/>
            </w:pPr>
            <w:r w:rsidRPr="000B17A0">
              <w:t> </w:t>
            </w:r>
          </w:p>
        </w:tc>
      </w:tr>
      <w:tr w:rsidR="00FD7B2A" w:rsidRPr="000B17A0" w:rsidTr="00FD7B2A">
        <w:trPr>
          <w:cantSplit/>
        </w:trPr>
        <w:tc>
          <w:tcPr>
            <w:tcW w:w="0" w:type="auto"/>
            <w:hideMark/>
          </w:tcPr>
          <w:p w:rsidR="00FD7B2A" w:rsidRPr="000B17A0" w:rsidRDefault="00FD7B2A" w:rsidP="00FD7B2A">
            <w:pPr>
              <w:pStyle w:val="NoSpacing"/>
            </w:pPr>
            <w:r w:rsidRPr="000B17A0">
              <w:t>VIO_FED_PRD_BEGIN_DT</w:t>
            </w:r>
          </w:p>
        </w:tc>
        <w:tc>
          <w:tcPr>
            <w:tcW w:w="0" w:type="auto"/>
            <w:hideMark/>
          </w:tcPr>
          <w:p w:rsidR="00FD7B2A" w:rsidRPr="000B17A0" w:rsidRDefault="00FD7B2A" w:rsidP="00FD7B2A">
            <w:pPr>
              <w:pStyle w:val="NoSpacing"/>
            </w:pPr>
            <w:r w:rsidRPr="000B17A0">
              <w:t>Monitoring_Schedule. MONITORING_</w:t>
            </w:r>
            <w:r w:rsidRPr="000B17A0">
              <w:rPr>
                <w:b/>
              </w:rPr>
              <w:t>SCHD</w:t>
            </w:r>
            <w:r w:rsidRPr="000B17A0">
              <w:t>_BEGIN_DATE</w:t>
            </w:r>
          </w:p>
        </w:tc>
        <w:tc>
          <w:tcPr>
            <w:tcW w:w="0" w:type="auto"/>
            <w:hideMark/>
          </w:tcPr>
          <w:p w:rsidR="00FD7B2A" w:rsidRPr="000B17A0" w:rsidRDefault="00FD7B2A" w:rsidP="00FD7B2A">
            <w:pPr>
              <w:pStyle w:val="NoSpacing"/>
            </w:pPr>
            <w:r>
              <w:t>Sam</w:t>
            </w:r>
            <w:r w:rsidRPr="000B17A0">
              <w:t xml:space="preserve">e </w:t>
            </w:r>
            <w:r>
              <w:t xml:space="preserve">as for a confirmation monitoring </w:t>
            </w:r>
            <w:r w:rsidRPr="000B17A0">
              <w:t>violation</w:t>
            </w:r>
            <w:r>
              <w:t>.</w:t>
            </w:r>
            <w:r w:rsidRPr="000B17A0">
              <w:t> </w:t>
            </w:r>
          </w:p>
        </w:tc>
      </w:tr>
      <w:tr w:rsidR="00FD7B2A" w:rsidRPr="000B17A0" w:rsidTr="00FD7B2A">
        <w:trPr>
          <w:cantSplit/>
        </w:trPr>
        <w:tc>
          <w:tcPr>
            <w:tcW w:w="0" w:type="auto"/>
            <w:hideMark/>
          </w:tcPr>
          <w:p w:rsidR="00FD7B2A" w:rsidRPr="000B17A0" w:rsidRDefault="00FD7B2A" w:rsidP="00FD7B2A">
            <w:pPr>
              <w:pStyle w:val="NoSpacing"/>
            </w:pPr>
            <w:r w:rsidRPr="000B17A0">
              <w:lastRenderedPageBreak/>
              <w:t>VIO_FED_PRD_END_DT</w:t>
            </w:r>
          </w:p>
        </w:tc>
        <w:tc>
          <w:tcPr>
            <w:tcW w:w="0" w:type="auto"/>
            <w:hideMark/>
          </w:tcPr>
          <w:p w:rsidR="00FD7B2A" w:rsidRPr="000B17A0" w:rsidRDefault="00FD7B2A" w:rsidP="00FD7B2A">
            <w:pPr>
              <w:pStyle w:val="NoSpacing"/>
            </w:pPr>
            <w:r w:rsidRPr="000B17A0">
              <w:t>Monitoring_Schedule. MONITORING_</w:t>
            </w:r>
            <w:r w:rsidRPr="000B17A0">
              <w:rPr>
                <w:b/>
              </w:rPr>
              <w:t>SCHD</w:t>
            </w:r>
            <w:r w:rsidRPr="000B17A0">
              <w:t>_END_DATE</w:t>
            </w:r>
          </w:p>
        </w:tc>
        <w:tc>
          <w:tcPr>
            <w:tcW w:w="0" w:type="auto"/>
            <w:hideMark/>
          </w:tcPr>
          <w:p w:rsidR="00FD7B2A" w:rsidRPr="000B17A0" w:rsidRDefault="00FD7B2A" w:rsidP="00FD7B2A">
            <w:pPr>
              <w:pStyle w:val="NoSpacing"/>
            </w:pPr>
            <w:r>
              <w:t>Sam</w:t>
            </w:r>
            <w:r w:rsidRPr="000B17A0">
              <w:t xml:space="preserve">e </w:t>
            </w:r>
            <w:r>
              <w:t xml:space="preserve">as for a confirmation monitoring </w:t>
            </w:r>
            <w:r w:rsidRPr="000B17A0">
              <w:t>violation</w:t>
            </w:r>
            <w:r>
              <w:t>.</w:t>
            </w:r>
            <w:r w:rsidRPr="000B17A0">
              <w:t> </w:t>
            </w:r>
          </w:p>
        </w:tc>
      </w:tr>
      <w:tr w:rsidR="00FD7B2A" w:rsidRPr="000B17A0" w:rsidTr="00FD7B2A">
        <w:trPr>
          <w:cantSplit/>
        </w:trPr>
        <w:tc>
          <w:tcPr>
            <w:tcW w:w="0" w:type="auto"/>
            <w:hideMark/>
          </w:tcPr>
          <w:p w:rsidR="00FD7B2A" w:rsidRPr="000B17A0" w:rsidRDefault="00FD7B2A" w:rsidP="00FD7B2A">
            <w:pPr>
              <w:pStyle w:val="NoSpacing"/>
            </w:pPr>
            <w:r w:rsidRPr="000B17A0">
              <w:t>VIO_COMPL_VALUE_TEXT</w:t>
            </w:r>
          </w:p>
        </w:tc>
        <w:tc>
          <w:tcPr>
            <w:tcW w:w="0" w:type="auto"/>
            <w:hideMark/>
          </w:tcPr>
          <w:p w:rsidR="00FD7B2A" w:rsidRPr="000B17A0" w:rsidRDefault="00FD7B2A" w:rsidP="00FD7B2A">
            <w:pPr>
              <w:pStyle w:val="NoSpacing"/>
            </w:pPr>
            <w:r w:rsidRPr="000B17A0">
              <w:t>Do not value</w:t>
            </w:r>
          </w:p>
        </w:tc>
        <w:tc>
          <w:tcPr>
            <w:tcW w:w="0" w:type="auto"/>
            <w:hideMark/>
          </w:tcPr>
          <w:p w:rsidR="00FD7B2A" w:rsidRPr="000B17A0" w:rsidRDefault="00FD7B2A" w:rsidP="00FD7B2A">
            <w:pPr>
              <w:pStyle w:val="NoSpacing"/>
            </w:pPr>
            <w:r w:rsidRPr="000B17A0">
              <w:t> </w:t>
            </w:r>
          </w:p>
        </w:tc>
      </w:tr>
      <w:tr w:rsidR="00FD7B2A" w:rsidRPr="000B17A0" w:rsidTr="00FD7B2A">
        <w:trPr>
          <w:cantSplit/>
        </w:trPr>
        <w:tc>
          <w:tcPr>
            <w:tcW w:w="0" w:type="auto"/>
            <w:hideMark/>
          </w:tcPr>
          <w:p w:rsidR="00FD7B2A" w:rsidRPr="000B17A0" w:rsidRDefault="00FD7B2A" w:rsidP="00FD7B2A">
            <w:pPr>
              <w:pStyle w:val="NoSpacing"/>
            </w:pPr>
            <w:r w:rsidRPr="000B17A0">
              <w:t>VIO_COMPL_VALUE_UOM</w:t>
            </w:r>
          </w:p>
        </w:tc>
        <w:tc>
          <w:tcPr>
            <w:tcW w:w="0" w:type="auto"/>
            <w:hideMark/>
          </w:tcPr>
          <w:p w:rsidR="00FD7B2A" w:rsidRPr="000B17A0" w:rsidRDefault="00FD7B2A" w:rsidP="00FD7B2A">
            <w:pPr>
              <w:pStyle w:val="NoSpacing"/>
            </w:pPr>
            <w:r w:rsidRPr="000B17A0">
              <w:t>Do not value</w:t>
            </w:r>
          </w:p>
        </w:tc>
        <w:tc>
          <w:tcPr>
            <w:tcW w:w="0" w:type="auto"/>
            <w:hideMark/>
          </w:tcPr>
          <w:p w:rsidR="00FD7B2A" w:rsidRPr="000B17A0" w:rsidRDefault="00FD7B2A" w:rsidP="00FD7B2A">
            <w:pPr>
              <w:pStyle w:val="NoSpacing"/>
            </w:pPr>
            <w:r w:rsidRPr="000B17A0">
              <w:t> </w:t>
            </w:r>
          </w:p>
        </w:tc>
      </w:tr>
      <w:tr w:rsidR="00FD7B2A" w:rsidRPr="000B17A0" w:rsidTr="00FD7B2A">
        <w:trPr>
          <w:cantSplit/>
        </w:trPr>
        <w:tc>
          <w:tcPr>
            <w:tcW w:w="0" w:type="auto"/>
            <w:hideMark/>
          </w:tcPr>
          <w:p w:rsidR="00FD7B2A" w:rsidRPr="000B17A0" w:rsidRDefault="00FD7B2A" w:rsidP="00FD7B2A">
            <w:pPr>
              <w:pStyle w:val="NoSpacing"/>
            </w:pPr>
            <w:r w:rsidRPr="000B17A0">
              <w:t>VIO_DETERMINATION_DATE</w:t>
            </w:r>
          </w:p>
        </w:tc>
        <w:tc>
          <w:tcPr>
            <w:tcW w:w="0" w:type="auto"/>
            <w:hideMark/>
          </w:tcPr>
          <w:p w:rsidR="00FD7B2A" w:rsidRPr="000B17A0" w:rsidRDefault="00FD7B2A" w:rsidP="00FD7B2A">
            <w:pPr>
              <w:pStyle w:val="NoSpacing"/>
            </w:pPr>
            <w:r w:rsidRPr="000B17A0">
              <w:t>Set to current date</w:t>
            </w:r>
          </w:p>
        </w:tc>
        <w:tc>
          <w:tcPr>
            <w:tcW w:w="0" w:type="auto"/>
            <w:hideMark/>
          </w:tcPr>
          <w:p w:rsidR="00FD7B2A" w:rsidRPr="000B17A0" w:rsidRDefault="00FD7B2A" w:rsidP="00FD7B2A">
            <w:pPr>
              <w:pStyle w:val="NoSpacing"/>
            </w:pPr>
            <w:r w:rsidRPr="000B17A0">
              <w:t> </w:t>
            </w:r>
          </w:p>
        </w:tc>
      </w:tr>
      <w:tr w:rsidR="00FD7B2A" w:rsidRPr="000B17A0" w:rsidTr="00FD7B2A">
        <w:trPr>
          <w:cantSplit/>
        </w:trPr>
        <w:tc>
          <w:tcPr>
            <w:tcW w:w="0" w:type="auto"/>
            <w:hideMark/>
          </w:tcPr>
          <w:p w:rsidR="00FD7B2A" w:rsidRPr="000B17A0" w:rsidRDefault="00FD7B2A" w:rsidP="00FD7B2A">
            <w:pPr>
              <w:pStyle w:val="NoSpacing"/>
            </w:pPr>
            <w:r w:rsidRPr="000B17A0">
              <w:t>VIO_FISCAL_YEAR</w:t>
            </w:r>
          </w:p>
        </w:tc>
        <w:tc>
          <w:tcPr>
            <w:tcW w:w="0" w:type="auto"/>
            <w:hideMark/>
          </w:tcPr>
          <w:p w:rsidR="00FD7B2A" w:rsidRPr="000B17A0" w:rsidRDefault="00FD7B2A" w:rsidP="00FD7B2A">
            <w:pPr>
              <w:pStyle w:val="NoSpacing"/>
            </w:pPr>
            <w:r w:rsidRPr="000B17A0">
              <w:t>Set to current calendar year</w:t>
            </w:r>
          </w:p>
        </w:tc>
        <w:tc>
          <w:tcPr>
            <w:tcW w:w="0" w:type="auto"/>
            <w:hideMark/>
          </w:tcPr>
          <w:p w:rsidR="00FD7B2A" w:rsidRPr="000B17A0" w:rsidRDefault="00FD7B2A" w:rsidP="00FD7B2A">
            <w:pPr>
              <w:pStyle w:val="NoSpacing"/>
            </w:pPr>
            <w:r w:rsidRPr="000B17A0">
              <w:t> </w:t>
            </w:r>
          </w:p>
        </w:tc>
      </w:tr>
      <w:tr w:rsidR="00FD7B2A" w:rsidRPr="000B17A0" w:rsidTr="00FD7B2A">
        <w:trPr>
          <w:cantSplit/>
        </w:trPr>
        <w:tc>
          <w:tcPr>
            <w:tcW w:w="0" w:type="auto"/>
            <w:hideMark/>
          </w:tcPr>
          <w:p w:rsidR="00FD7B2A" w:rsidRPr="000B17A0" w:rsidRDefault="00FD7B2A" w:rsidP="00FD7B2A">
            <w:pPr>
              <w:pStyle w:val="NoSpacing"/>
            </w:pPr>
            <w:r w:rsidRPr="000B17A0">
              <w:t>VIO_STATE_PRD_BEGIN_DT</w:t>
            </w:r>
          </w:p>
        </w:tc>
        <w:tc>
          <w:tcPr>
            <w:tcW w:w="0" w:type="auto"/>
            <w:hideMark/>
          </w:tcPr>
          <w:p w:rsidR="00FD7B2A" w:rsidRPr="000B17A0" w:rsidRDefault="00FD7B2A" w:rsidP="00FD7B2A">
            <w:pPr>
              <w:pStyle w:val="NoSpacing"/>
            </w:pPr>
            <w:r w:rsidRPr="000B17A0">
              <w:t>Monitoring_Schedule. MONITORING_</w:t>
            </w:r>
            <w:r w:rsidRPr="000B17A0">
              <w:rPr>
                <w:b/>
              </w:rPr>
              <w:t>SCHD</w:t>
            </w:r>
            <w:r w:rsidRPr="000B17A0">
              <w:t>_BEGIN_DATE</w:t>
            </w:r>
          </w:p>
        </w:tc>
        <w:tc>
          <w:tcPr>
            <w:tcW w:w="0" w:type="auto"/>
          </w:tcPr>
          <w:p w:rsidR="00FD7B2A" w:rsidRPr="000B17A0" w:rsidRDefault="00FD7B2A" w:rsidP="00FD7B2A">
            <w:pPr>
              <w:pStyle w:val="NoSpacing"/>
            </w:pPr>
          </w:p>
        </w:tc>
      </w:tr>
      <w:tr w:rsidR="00FD7B2A" w:rsidRPr="000B17A0" w:rsidTr="00FD7B2A">
        <w:trPr>
          <w:cantSplit/>
        </w:trPr>
        <w:tc>
          <w:tcPr>
            <w:tcW w:w="0" w:type="auto"/>
            <w:hideMark/>
          </w:tcPr>
          <w:p w:rsidR="00FD7B2A" w:rsidRPr="000B17A0" w:rsidRDefault="00FD7B2A" w:rsidP="00FD7B2A">
            <w:pPr>
              <w:pStyle w:val="NoSpacing"/>
            </w:pPr>
            <w:r w:rsidRPr="000B17A0">
              <w:t>VIO_STATE_PRD_END_DT</w:t>
            </w:r>
          </w:p>
        </w:tc>
        <w:tc>
          <w:tcPr>
            <w:tcW w:w="0" w:type="auto"/>
            <w:hideMark/>
          </w:tcPr>
          <w:p w:rsidR="00FD7B2A" w:rsidRPr="000B17A0" w:rsidRDefault="00FD7B2A" w:rsidP="00FD7B2A">
            <w:pPr>
              <w:pStyle w:val="NoSpacing"/>
            </w:pPr>
            <w:r w:rsidRPr="000B17A0">
              <w:t>Monitoring_Schedule. MONITORING_</w:t>
            </w:r>
            <w:r w:rsidRPr="000B17A0">
              <w:rPr>
                <w:b/>
              </w:rPr>
              <w:t>SCHD</w:t>
            </w:r>
            <w:r w:rsidRPr="000B17A0">
              <w:t>_END_DATE</w:t>
            </w:r>
          </w:p>
        </w:tc>
        <w:tc>
          <w:tcPr>
            <w:tcW w:w="0" w:type="auto"/>
          </w:tcPr>
          <w:p w:rsidR="00FD7B2A" w:rsidRPr="000B17A0" w:rsidRDefault="00FD7B2A" w:rsidP="00FD7B2A">
            <w:pPr>
              <w:pStyle w:val="NoSpacing"/>
            </w:pPr>
          </w:p>
        </w:tc>
      </w:tr>
      <w:tr w:rsidR="00FD7B2A" w:rsidRPr="000B17A0" w:rsidTr="00FD7B2A">
        <w:trPr>
          <w:cantSplit/>
        </w:trPr>
        <w:tc>
          <w:tcPr>
            <w:tcW w:w="0" w:type="auto"/>
            <w:hideMark/>
          </w:tcPr>
          <w:p w:rsidR="00FD7B2A" w:rsidRPr="000B17A0" w:rsidRDefault="00FD7B2A" w:rsidP="00FD7B2A">
            <w:pPr>
              <w:pStyle w:val="NoSpacing"/>
            </w:pPr>
            <w:r w:rsidRPr="000B17A0">
              <w:t>VIO_TIER_LEVEL</w:t>
            </w:r>
          </w:p>
        </w:tc>
        <w:tc>
          <w:tcPr>
            <w:tcW w:w="0" w:type="auto"/>
            <w:hideMark/>
          </w:tcPr>
          <w:p w:rsidR="00FD7B2A" w:rsidRPr="000B17A0" w:rsidRDefault="00FD7B2A" w:rsidP="00FD7B2A">
            <w:pPr>
              <w:pStyle w:val="NoSpacing"/>
            </w:pPr>
            <w:r>
              <w:t>Do not value</w:t>
            </w:r>
          </w:p>
        </w:tc>
        <w:tc>
          <w:tcPr>
            <w:tcW w:w="0" w:type="auto"/>
            <w:hideMark/>
          </w:tcPr>
          <w:p w:rsidR="00FD7B2A" w:rsidRPr="000B17A0" w:rsidRDefault="00FD7B2A" w:rsidP="00FD7B2A">
            <w:pPr>
              <w:pStyle w:val="NoSpacing"/>
            </w:pPr>
          </w:p>
        </w:tc>
      </w:tr>
      <w:tr w:rsidR="00FD7B2A" w:rsidRPr="000B17A0" w:rsidTr="00FD7B2A">
        <w:trPr>
          <w:cantSplit/>
        </w:trPr>
        <w:tc>
          <w:tcPr>
            <w:tcW w:w="0" w:type="auto"/>
            <w:hideMark/>
          </w:tcPr>
          <w:p w:rsidR="00FD7B2A" w:rsidRPr="000B17A0" w:rsidRDefault="00FD7B2A" w:rsidP="00FD7B2A">
            <w:pPr>
              <w:pStyle w:val="NoSpacing"/>
            </w:pPr>
            <w:r w:rsidRPr="000B17A0">
              <w:t>VIO_EXCEEDENCES_CNT</w:t>
            </w:r>
          </w:p>
        </w:tc>
        <w:tc>
          <w:tcPr>
            <w:tcW w:w="0" w:type="auto"/>
            <w:hideMark/>
          </w:tcPr>
          <w:p w:rsidR="00FD7B2A" w:rsidRPr="000B17A0" w:rsidRDefault="00FD7B2A" w:rsidP="00FD7B2A">
            <w:pPr>
              <w:pStyle w:val="NoSpacing"/>
            </w:pPr>
            <w:r w:rsidRPr="000B17A0">
              <w:t>Do not value</w:t>
            </w:r>
          </w:p>
        </w:tc>
        <w:tc>
          <w:tcPr>
            <w:tcW w:w="0" w:type="auto"/>
            <w:hideMark/>
          </w:tcPr>
          <w:p w:rsidR="00FD7B2A" w:rsidRPr="000B17A0" w:rsidRDefault="00FD7B2A" w:rsidP="00FD7B2A">
            <w:pPr>
              <w:pStyle w:val="NoSpacing"/>
            </w:pPr>
            <w:r w:rsidRPr="000B17A0">
              <w:t> </w:t>
            </w:r>
          </w:p>
        </w:tc>
      </w:tr>
      <w:tr w:rsidR="00FD7B2A" w:rsidRPr="000B17A0" w:rsidTr="00FD7B2A">
        <w:trPr>
          <w:cantSplit/>
        </w:trPr>
        <w:tc>
          <w:tcPr>
            <w:tcW w:w="0" w:type="auto"/>
            <w:hideMark/>
          </w:tcPr>
          <w:p w:rsidR="00FD7B2A" w:rsidRPr="000B17A0" w:rsidRDefault="00FD7B2A" w:rsidP="00FD7B2A">
            <w:pPr>
              <w:pStyle w:val="NoSpacing"/>
            </w:pPr>
            <w:r w:rsidRPr="000B17A0">
              <w:t>VIO_SAMPLES_RQD_CNT</w:t>
            </w:r>
          </w:p>
        </w:tc>
        <w:tc>
          <w:tcPr>
            <w:tcW w:w="0" w:type="auto"/>
            <w:hideMark/>
          </w:tcPr>
          <w:p w:rsidR="00FD7B2A" w:rsidRPr="000B17A0" w:rsidRDefault="00FD7B2A" w:rsidP="00FD7B2A">
            <w:pPr>
              <w:pStyle w:val="NoSpacing"/>
            </w:pPr>
            <w:r w:rsidRPr="000B17A0">
              <w:t>Monitoring_</w:t>
            </w:r>
            <w:r>
              <w:t>Requirement</w:t>
            </w:r>
            <w:r w:rsidRPr="000B17A0">
              <w:t>.NUMB_SAMPLES_REQUIRED</w:t>
            </w:r>
          </w:p>
        </w:tc>
        <w:tc>
          <w:tcPr>
            <w:tcW w:w="0" w:type="auto"/>
            <w:hideMark/>
          </w:tcPr>
          <w:p w:rsidR="00FD7B2A" w:rsidRPr="000B17A0" w:rsidRDefault="00FD7B2A" w:rsidP="00FD7B2A">
            <w:pPr>
              <w:pStyle w:val="NoSpacing"/>
            </w:pPr>
            <w:r w:rsidRPr="000B17A0">
              <w:t> </w:t>
            </w:r>
          </w:p>
        </w:tc>
      </w:tr>
      <w:tr w:rsidR="00FD7B2A" w:rsidRPr="000B17A0" w:rsidTr="00FD7B2A">
        <w:trPr>
          <w:cantSplit/>
        </w:trPr>
        <w:tc>
          <w:tcPr>
            <w:tcW w:w="0" w:type="auto"/>
            <w:hideMark/>
          </w:tcPr>
          <w:p w:rsidR="00FD7B2A" w:rsidRPr="000B17A0" w:rsidRDefault="00FD7B2A" w:rsidP="00FD7B2A">
            <w:pPr>
              <w:pStyle w:val="NoSpacing"/>
            </w:pPr>
            <w:r w:rsidRPr="000B17A0">
              <w:t>VIO_SAMPLES_MISSNG_CNT</w:t>
            </w:r>
          </w:p>
        </w:tc>
        <w:tc>
          <w:tcPr>
            <w:tcW w:w="0" w:type="auto"/>
            <w:hideMark/>
          </w:tcPr>
          <w:p w:rsidR="00FD7B2A" w:rsidRPr="000B17A0" w:rsidRDefault="00FD7B2A" w:rsidP="00FD7B2A">
            <w:pPr>
              <w:pStyle w:val="NoSpacing"/>
            </w:pPr>
            <w:r w:rsidRPr="000B17A0">
              <w:t>Monitoring_</w:t>
            </w:r>
            <w:r>
              <w:t>Requirement</w:t>
            </w:r>
            <w:r w:rsidRPr="000B17A0">
              <w:t>.NUMB_SAMPLES_REQUIRED minus the number of results associated to the Monitoring_Schedule (in Result_to_MS_Link)</w:t>
            </w:r>
          </w:p>
        </w:tc>
        <w:tc>
          <w:tcPr>
            <w:tcW w:w="0" w:type="auto"/>
            <w:hideMark/>
          </w:tcPr>
          <w:p w:rsidR="00FD7B2A" w:rsidRPr="000B17A0" w:rsidRDefault="00FD7B2A" w:rsidP="00FD7B2A">
            <w:pPr>
              <w:pStyle w:val="NoSpacing"/>
            </w:pPr>
            <w:r>
              <w:t>Sam</w:t>
            </w:r>
            <w:r w:rsidRPr="000B17A0">
              <w:t xml:space="preserve">e </w:t>
            </w:r>
            <w:r>
              <w:t xml:space="preserve">as for a confirmation monitoring </w:t>
            </w:r>
            <w:r w:rsidRPr="000B17A0">
              <w:t>violation</w:t>
            </w:r>
            <w:r>
              <w:t>.</w:t>
            </w:r>
            <w:r w:rsidRPr="000B17A0">
              <w:t> </w:t>
            </w:r>
          </w:p>
        </w:tc>
      </w:tr>
    </w:tbl>
    <w:p w:rsidR="00FD7B2A" w:rsidRDefault="00FD7B2A" w:rsidP="00FD7B2A"/>
    <w:p w:rsidR="00FD7B2A" w:rsidRDefault="00FD7B2A" w:rsidP="00AD0374">
      <w:pPr>
        <w:pStyle w:val="Heading4"/>
      </w:pPr>
      <w:r>
        <w:t>Create C</w:t>
      </w:r>
      <w:r w:rsidRPr="00F76A2C">
        <w:t xml:space="preserve">andidate </w:t>
      </w:r>
      <w:r>
        <w:t>Minor</w:t>
      </w:r>
      <w:r w:rsidRPr="00F76A2C">
        <w:t xml:space="preserve"> </w:t>
      </w:r>
      <w:r>
        <w:t>Make-up</w:t>
      </w:r>
      <w:r w:rsidRPr="00F76A2C">
        <w:t xml:space="preserve"> </w:t>
      </w:r>
      <w:r>
        <w:t>Reporting V</w:t>
      </w:r>
      <w:r w:rsidRPr="00F76A2C">
        <w:t>iolation</w:t>
      </w:r>
    </w:p>
    <w:p w:rsidR="005D7882" w:rsidRPr="000B17A0" w:rsidRDefault="005D7882" w:rsidP="005D7882">
      <w:r w:rsidRPr="000B17A0">
        <w:t xml:space="preserve">This table shows how to value candidate violations that are created by the BRE in </w:t>
      </w:r>
      <w:r>
        <w:t xml:space="preserve">the above </w:t>
      </w:r>
      <w:r w:rsidRPr="000B17A0">
        <w:t>action</w:t>
      </w:r>
      <w:r>
        <w:t>.  There is only one difference between 2.3.23.13 and this one: it is vio_severity.</w:t>
      </w:r>
    </w:p>
    <w:tbl>
      <w:tblPr>
        <w:tblStyle w:val="TableGrid"/>
        <w:tblW w:w="0" w:type="auto"/>
        <w:tblLook w:val="04A0" w:firstRow="1" w:lastRow="0" w:firstColumn="1" w:lastColumn="0" w:noHBand="0" w:noVBand="1"/>
      </w:tblPr>
      <w:tblGrid>
        <w:gridCol w:w="3777"/>
        <w:gridCol w:w="8114"/>
        <w:gridCol w:w="1779"/>
      </w:tblGrid>
      <w:tr w:rsidR="005D7882" w:rsidRPr="000B17A0" w:rsidTr="00FB3DB0">
        <w:trPr>
          <w:cantSplit/>
          <w:tblHeader/>
        </w:trPr>
        <w:tc>
          <w:tcPr>
            <w:tcW w:w="0" w:type="auto"/>
            <w:hideMark/>
          </w:tcPr>
          <w:p w:rsidR="005D7882" w:rsidRPr="000B17A0" w:rsidRDefault="005D7882" w:rsidP="00FB3DB0">
            <w:pPr>
              <w:pStyle w:val="NoSpacing"/>
              <w:rPr>
                <w:b/>
              </w:rPr>
            </w:pPr>
            <w:r w:rsidRPr="000B17A0">
              <w:rPr>
                <w:b/>
              </w:rPr>
              <w:t>Violation Elements</w:t>
            </w:r>
          </w:p>
        </w:tc>
        <w:tc>
          <w:tcPr>
            <w:tcW w:w="0" w:type="auto"/>
            <w:hideMark/>
          </w:tcPr>
          <w:p w:rsidR="005D7882" w:rsidRPr="000B17A0" w:rsidRDefault="005D7882" w:rsidP="00FB3DB0">
            <w:pPr>
              <w:pStyle w:val="NoSpacing"/>
              <w:rPr>
                <w:b/>
              </w:rPr>
            </w:pPr>
            <w:r w:rsidRPr="000B17A0">
              <w:rPr>
                <w:b/>
              </w:rPr>
              <w:t>Source Data Element/Logic</w:t>
            </w:r>
          </w:p>
        </w:tc>
        <w:tc>
          <w:tcPr>
            <w:tcW w:w="0" w:type="auto"/>
            <w:hideMark/>
          </w:tcPr>
          <w:p w:rsidR="005D7882" w:rsidRPr="000B17A0" w:rsidRDefault="005D7882" w:rsidP="00FB3DB0">
            <w:pPr>
              <w:pStyle w:val="NoSpacing"/>
              <w:rPr>
                <w:b/>
              </w:rPr>
            </w:pPr>
            <w:r w:rsidRPr="000B17A0">
              <w:rPr>
                <w:b/>
              </w:rPr>
              <w:t>Details</w:t>
            </w:r>
          </w:p>
        </w:tc>
      </w:tr>
      <w:tr w:rsidR="005D7882" w:rsidRPr="000B17A0" w:rsidTr="00FB3DB0">
        <w:trPr>
          <w:cantSplit/>
        </w:trPr>
        <w:tc>
          <w:tcPr>
            <w:tcW w:w="0" w:type="auto"/>
            <w:hideMark/>
          </w:tcPr>
          <w:p w:rsidR="005D7882" w:rsidRPr="000B17A0" w:rsidRDefault="005D7882" w:rsidP="00FB3DB0">
            <w:pPr>
              <w:pStyle w:val="NoSpacing"/>
            </w:pPr>
            <w:r w:rsidRPr="000B17A0">
              <w:t>VIOLATION_ID</w:t>
            </w:r>
          </w:p>
        </w:tc>
        <w:tc>
          <w:tcPr>
            <w:tcW w:w="0" w:type="auto"/>
            <w:hideMark/>
          </w:tcPr>
          <w:p w:rsidR="005D7882" w:rsidRPr="000B17A0" w:rsidRDefault="005D7882" w:rsidP="00FB3DB0">
            <w:pPr>
              <w:pStyle w:val="NoSpacing"/>
            </w:pPr>
            <w:r w:rsidRPr="000B17A0">
              <w:t>Primary key</w:t>
            </w:r>
          </w:p>
        </w:tc>
        <w:tc>
          <w:tcPr>
            <w:tcW w:w="0" w:type="auto"/>
            <w:hideMark/>
          </w:tcPr>
          <w:p w:rsidR="005D7882" w:rsidRPr="000B17A0" w:rsidRDefault="005D7882" w:rsidP="00FB3DB0">
            <w:pPr>
              <w:pStyle w:val="NoSpacing"/>
            </w:pPr>
            <w:r w:rsidRPr="000B17A0">
              <w:t>Generated by Prime</w:t>
            </w:r>
          </w:p>
        </w:tc>
      </w:tr>
      <w:tr w:rsidR="005D7882" w:rsidRPr="000B17A0" w:rsidTr="00FB3DB0">
        <w:trPr>
          <w:cantSplit/>
        </w:trPr>
        <w:tc>
          <w:tcPr>
            <w:tcW w:w="0" w:type="auto"/>
            <w:hideMark/>
          </w:tcPr>
          <w:p w:rsidR="005D7882" w:rsidRPr="000B17A0" w:rsidRDefault="005D7882" w:rsidP="00FB3DB0">
            <w:pPr>
              <w:pStyle w:val="NoSpacing"/>
            </w:pPr>
            <w:r w:rsidRPr="000B17A0">
              <w:t>VIO_WATER_SYSTEM_ID</w:t>
            </w:r>
          </w:p>
        </w:tc>
        <w:tc>
          <w:tcPr>
            <w:tcW w:w="0" w:type="auto"/>
            <w:hideMark/>
          </w:tcPr>
          <w:p w:rsidR="005D7882" w:rsidRPr="000B17A0" w:rsidRDefault="005D7882" w:rsidP="00FB3DB0">
            <w:pPr>
              <w:pStyle w:val="NoSpacing"/>
            </w:pPr>
            <w:r w:rsidRPr="000B17A0">
              <w:t>Monitoring_Schedule. MS_WATER_SYSTEM_ID</w:t>
            </w:r>
          </w:p>
        </w:tc>
        <w:tc>
          <w:tcPr>
            <w:tcW w:w="0" w:type="auto"/>
            <w:hideMark/>
          </w:tcPr>
          <w:p w:rsidR="005D7882" w:rsidRPr="000B17A0" w:rsidRDefault="005D7882" w:rsidP="00FB3DB0">
            <w:pPr>
              <w:pStyle w:val="NoSpacing"/>
            </w:pPr>
            <w:r w:rsidRPr="000B17A0">
              <w:t> </w:t>
            </w:r>
          </w:p>
        </w:tc>
      </w:tr>
      <w:tr w:rsidR="005D7882" w:rsidRPr="000B17A0" w:rsidTr="00FB3DB0">
        <w:trPr>
          <w:cantSplit/>
        </w:trPr>
        <w:tc>
          <w:tcPr>
            <w:tcW w:w="0" w:type="auto"/>
            <w:hideMark/>
          </w:tcPr>
          <w:p w:rsidR="005D7882" w:rsidRPr="000B17A0" w:rsidRDefault="005D7882" w:rsidP="00FB3DB0">
            <w:pPr>
              <w:pStyle w:val="NoSpacing"/>
            </w:pPr>
            <w:r w:rsidRPr="000B17A0">
              <w:t>VIO_STATE_ASSIGNED_FAC_ID</w:t>
            </w:r>
          </w:p>
        </w:tc>
        <w:tc>
          <w:tcPr>
            <w:tcW w:w="0" w:type="auto"/>
            <w:hideMark/>
          </w:tcPr>
          <w:p w:rsidR="005D7882" w:rsidRPr="000B17A0" w:rsidRDefault="005D7882" w:rsidP="00FB3DB0">
            <w:pPr>
              <w:pStyle w:val="NoSpacing"/>
            </w:pPr>
            <w:r w:rsidRPr="000B17A0">
              <w:t>Monitoring_Schedule. MS_STATE_ASSIGNED_FAC_ID</w:t>
            </w:r>
          </w:p>
        </w:tc>
        <w:tc>
          <w:tcPr>
            <w:tcW w:w="0" w:type="auto"/>
            <w:hideMark/>
          </w:tcPr>
          <w:p w:rsidR="005D7882" w:rsidRPr="000B17A0" w:rsidRDefault="005D7882" w:rsidP="00FB3DB0">
            <w:pPr>
              <w:pStyle w:val="NoSpacing"/>
            </w:pPr>
            <w:r w:rsidRPr="000B17A0">
              <w:t> </w:t>
            </w:r>
          </w:p>
        </w:tc>
      </w:tr>
      <w:tr w:rsidR="005D7882" w:rsidRPr="000B17A0" w:rsidTr="00FB3DB0">
        <w:trPr>
          <w:cantSplit/>
        </w:trPr>
        <w:tc>
          <w:tcPr>
            <w:tcW w:w="0" w:type="auto"/>
            <w:hideMark/>
          </w:tcPr>
          <w:p w:rsidR="005D7882" w:rsidRPr="000B17A0" w:rsidRDefault="005D7882" w:rsidP="00FB3DB0">
            <w:pPr>
              <w:pStyle w:val="NoSpacing"/>
            </w:pPr>
            <w:r w:rsidRPr="000B17A0">
              <w:t>VIOLATION_FED_ID</w:t>
            </w:r>
          </w:p>
        </w:tc>
        <w:tc>
          <w:tcPr>
            <w:tcW w:w="0" w:type="auto"/>
            <w:hideMark/>
          </w:tcPr>
          <w:p w:rsidR="005D7882" w:rsidRPr="000B17A0" w:rsidRDefault="005D7882" w:rsidP="00FB3DB0">
            <w:pPr>
              <w:pStyle w:val="NoSpacing"/>
            </w:pPr>
            <w:r w:rsidRPr="000B17A0">
              <w:t>Not valued by BRE</w:t>
            </w:r>
          </w:p>
        </w:tc>
        <w:tc>
          <w:tcPr>
            <w:tcW w:w="0" w:type="auto"/>
            <w:hideMark/>
          </w:tcPr>
          <w:p w:rsidR="005D7882" w:rsidRPr="000B17A0" w:rsidRDefault="005D7882" w:rsidP="00FB3DB0">
            <w:pPr>
              <w:pStyle w:val="NoSpacing"/>
            </w:pPr>
            <w:r w:rsidRPr="000B17A0">
              <w:t>Generated by Prime when Candidate is Validated</w:t>
            </w:r>
          </w:p>
        </w:tc>
      </w:tr>
      <w:tr w:rsidR="005D7882" w:rsidRPr="000B17A0" w:rsidTr="00FB3DB0">
        <w:trPr>
          <w:cantSplit/>
        </w:trPr>
        <w:tc>
          <w:tcPr>
            <w:tcW w:w="0" w:type="auto"/>
            <w:hideMark/>
          </w:tcPr>
          <w:p w:rsidR="005D7882" w:rsidRPr="000B17A0" w:rsidRDefault="005D7882" w:rsidP="00FB3DB0">
            <w:pPr>
              <w:pStyle w:val="NoSpacing"/>
            </w:pPr>
            <w:r w:rsidRPr="000B17A0">
              <w:lastRenderedPageBreak/>
              <w:t>VIOLATION_STATUS_CD</w:t>
            </w:r>
          </w:p>
        </w:tc>
        <w:tc>
          <w:tcPr>
            <w:tcW w:w="0" w:type="auto"/>
            <w:hideMark/>
          </w:tcPr>
          <w:p w:rsidR="005D7882" w:rsidRPr="000B17A0" w:rsidRDefault="005D7882" w:rsidP="00FB3DB0">
            <w:pPr>
              <w:pStyle w:val="NoSpacing"/>
            </w:pPr>
            <w:r w:rsidRPr="000B17A0">
              <w:t>Set to "C - Candidate"</w:t>
            </w:r>
          </w:p>
        </w:tc>
        <w:tc>
          <w:tcPr>
            <w:tcW w:w="0" w:type="auto"/>
            <w:hideMark/>
          </w:tcPr>
          <w:p w:rsidR="005D7882" w:rsidRPr="000B17A0" w:rsidRDefault="005D7882" w:rsidP="00FB3DB0">
            <w:pPr>
              <w:pStyle w:val="NoSpacing"/>
            </w:pPr>
          </w:p>
        </w:tc>
      </w:tr>
      <w:tr w:rsidR="005D7882" w:rsidRPr="000B17A0" w:rsidTr="00FB3DB0">
        <w:trPr>
          <w:cantSplit/>
        </w:trPr>
        <w:tc>
          <w:tcPr>
            <w:tcW w:w="0" w:type="auto"/>
            <w:hideMark/>
          </w:tcPr>
          <w:p w:rsidR="005D7882" w:rsidRPr="000B17A0" w:rsidRDefault="005D7882" w:rsidP="00FB3DB0">
            <w:pPr>
              <w:pStyle w:val="NoSpacing"/>
            </w:pPr>
            <w:r w:rsidRPr="000B17A0">
              <w:t>VIOLATION_TYPE_CODE</w:t>
            </w:r>
          </w:p>
        </w:tc>
        <w:tc>
          <w:tcPr>
            <w:tcW w:w="0" w:type="auto"/>
            <w:hideMark/>
          </w:tcPr>
          <w:p w:rsidR="005D7882" w:rsidRDefault="005D7882" w:rsidP="00FB3DB0">
            <w:pPr>
              <w:pStyle w:val="NoSpacing"/>
            </w:pPr>
            <w:r w:rsidRPr="000B17A0">
              <w:t xml:space="preserve">Set to </w:t>
            </w:r>
            <w:r>
              <w:t>VIOLATION_TYPE_REF.VIOLATION_TYPE_CD</w:t>
            </w:r>
          </w:p>
          <w:p w:rsidR="005D7882" w:rsidRDefault="005D7882" w:rsidP="00FB3DB0">
            <w:pPr>
              <w:pStyle w:val="NoSpacing"/>
            </w:pPr>
            <w:r>
              <w:t>FROM VIOLATION_TYPE_REF</w:t>
            </w:r>
          </w:p>
          <w:p w:rsidR="005D7882" w:rsidRDefault="005D7882" w:rsidP="00FB3DB0">
            <w:pPr>
              <w:pStyle w:val="NoSpacing"/>
            </w:pPr>
            <w:r>
              <w:t xml:space="preserve">WHERE VIOLATION_TYPE_REF.VIOLATION_TYPE_CD = </w:t>
            </w:r>
          </w:p>
          <w:p w:rsidR="005D7882" w:rsidRDefault="005D7882" w:rsidP="00FB3DB0">
            <w:pPr>
              <w:pStyle w:val="NoSpacing"/>
            </w:pPr>
            <w:r>
              <w:t xml:space="preserve">  (Select VIOLATION_TYPE_REF.VIOLATION_TYPE_CD</w:t>
            </w:r>
          </w:p>
          <w:p w:rsidR="005D7882" w:rsidRDefault="005D7882" w:rsidP="00FB3DB0">
            <w:pPr>
              <w:pStyle w:val="NoSpacing"/>
            </w:pPr>
            <w:r>
              <w:t xml:space="preserve">  FROM VIOLATION_TYPE_REF</w:t>
            </w:r>
          </w:p>
          <w:p w:rsidR="005D7882" w:rsidRDefault="005D7882" w:rsidP="00FB3DB0">
            <w:pPr>
              <w:pStyle w:val="NoSpacing"/>
            </w:pPr>
            <w:r>
              <w:t xml:space="preserve">  LEFT JOIN MONITORING_REQUIREMENT</w:t>
            </w:r>
          </w:p>
          <w:p w:rsidR="005D7882" w:rsidRDefault="005D7882" w:rsidP="00FB3DB0">
            <w:pPr>
              <w:pStyle w:val="NoSpacing"/>
            </w:pPr>
            <w:r>
              <w:t xml:space="preserve">  ON VIOLATION_TYPE_REF.VIOLATION_TYPE_REF_ID = MONITORING_REQUIREMENT.VIOLATION_TYPE_REF_ID</w:t>
            </w:r>
          </w:p>
          <w:p w:rsidR="005D7882" w:rsidRDefault="005D7882" w:rsidP="00FB3DB0">
            <w:pPr>
              <w:pStyle w:val="NoSpacing"/>
            </w:pPr>
            <w:r>
              <w:t xml:space="preserve">  LEFT JOIN MONITORING_SCHEDULE</w:t>
            </w:r>
          </w:p>
          <w:p w:rsidR="005D7882" w:rsidRDefault="005D7882" w:rsidP="00FB3DB0">
            <w:pPr>
              <w:pStyle w:val="NoSpacing"/>
            </w:pPr>
            <w:r>
              <w:t xml:space="preserve">  ON MONITORING_REQUIREMENT.MONITORING_REQUIREMENT_ID = MONITORING_SCHEDULE.MONITORING_REQUIREMENT_ID</w:t>
            </w:r>
          </w:p>
          <w:p w:rsidR="005D7882" w:rsidRDefault="005D7882" w:rsidP="00FB3DB0">
            <w:pPr>
              <w:pStyle w:val="NoSpacing"/>
            </w:pPr>
            <w:r>
              <w:t xml:space="preserve">  WHERE MONITORING_SCHEDULE.MONITORING_SCHEDULE_ID = [MS being processed])  ||'R';</w:t>
            </w:r>
          </w:p>
          <w:p w:rsidR="005D7882" w:rsidRPr="000B17A0" w:rsidRDefault="005D7882" w:rsidP="00FB3DB0">
            <w:pPr>
              <w:pStyle w:val="NoSpacing"/>
            </w:pPr>
            <w:r>
              <w:t>If there is not a violation _type_ref record referenced by the monitoring_requirement, create the candidate violation without a violation type.</w:t>
            </w:r>
          </w:p>
        </w:tc>
        <w:tc>
          <w:tcPr>
            <w:tcW w:w="0" w:type="auto"/>
            <w:hideMark/>
          </w:tcPr>
          <w:p w:rsidR="005D7882" w:rsidRPr="000B17A0" w:rsidRDefault="005D7882" w:rsidP="00FB3DB0">
            <w:pPr>
              <w:pStyle w:val="NoSpacing"/>
            </w:pPr>
            <w:r w:rsidRPr="000B17A0">
              <w:t> </w:t>
            </w:r>
          </w:p>
        </w:tc>
      </w:tr>
      <w:tr w:rsidR="005D7882" w:rsidRPr="000B17A0" w:rsidTr="00FB3DB0">
        <w:trPr>
          <w:cantSplit/>
        </w:trPr>
        <w:tc>
          <w:tcPr>
            <w:tcW w:w="0" w:type="auto"/>
            <w:hideMark/>
          </w:tcPr>
          <w:p w:rsidR="005D7882" w:rsidRPr="000B17A0" w:rsidRDefault="005D7882" w:rsidP="00FB3DB0">
            <w:pPr>
              <w:pStyle w:val="NoSpacing"/>
            </w:pPr>
            <w:r w:rsidRPr="000B17A0">
              <w:t>VIO_SEVERITY</w:t>
            </w:r>
          </w:p>
        </w:tc>
        <w:tc>
          <w:tcPr>
            <w:tcW w:w="0" w:type="auto"/>
            <w:hideMark/>
          </w:tcPr>
          <w:p w:rsidR="005D7882" w:rsidRPr="000B17A0" w:rsidRDefault="005D7882" w:rsidP="005D7882">
            <w:pPr>
              <w:pStyle w:val="NoSpacing"/>
            </w:pPr>
            <w:r w:rsidRPr="000B17A0">
              <w:t xml:space="preserve">Set to </w:t>
            </w:r>
            <w:r>
              <w:t>MN</w:t>
            </w:r>
          </w:p>
        </w:tc>
        <w:tc>
          <w:tcPr>
            <w:tcW w:w="0" w:type="auto"/>
            <w:hideMark/>
          </w:tcPr>
          <w:p w:rsidR="005D7882" w:rsidRPr="000B17A0" w:rsidRDefault="005D7882" w:rsidP="00FB3DB0">
            <w:pPr>
              <w:pStyle w:val="NoSpacing"/>
            </w:pPr>
            <w:r w:rsidRPr="000B17A0">
              <w:t> </w:t>
            </w:r>
          </w:p>
        </w:tc>
      </w:tr>
      <w:tr w:rsidR="005D7882" w:rsidRPr="000B17A0" w:rsidTr="00FB3DB0">
        <w:trPr>
          <w:cantSplit/>
        </w:trPr>
        <w:tc>
          <w:tcPr>
            <w:tcW w:w="0" w:type="auto"/>
          </w:tcPr>
          <w:p w:rsidR="005D7882" w:rsidRPr="000B17A0" w:rsidRDefault="005D7882" w:rsidP="00FB3DB0">
            <w:pPr>
              <w:pStyle w:val="NoSpacing"/>
            </w:pPr>
            <w:r w:rsidRPr="000B17A0">
              <w:t>VIO_RPT_ONLY_IND</w:t>
            </w:r>
          </w:p>
        </w:tc>
        <w:tc>
          <w:tcPr>
            <w:tcW w:w="0" w:type="auto"/>
          </w:tcPr>
          <w:p w:rsidR="005D7882" w:rsidRPr="000B17A0" w:rsidRDefault="005D7882" w:rsidP="00FB3DB0">
            <w:pPr>
              <w:pStyle w:val="NoSpacing"/>
            </w:pPr>
            <w:r w:rsidRPr="000B17A0">
              <w:t>Do not value</w:t>
            </w:r>
          </w:p>
        </w:tc>
        <w:tc>
          <w:tcPr>
            <w:tcW w:w="0" w:type="auto"/>
          </w:tcPr>
          <w:p w:rsidR="005D7882" w:rsidRPr="000B17A0" w:rsidRDefault="005D7882" w:rsidP="00FB3DB0">
            <w:pPr>
              <w:pStyle w:val="NoSpacing"/>
            </w:pPr>
          </w:p>
        </w:tc>
      </w:tr>
      <w:tr w:rsidR="005D7882" w:rsidRPr="000B17A0" w:rsidTr="00FB3DB0">
        <w:trPr>
          <w:cantSplit/>
        </w:trPr>
        <w:tc>
          <w:tcPr>
            <w:tcW w:w="0" w:type="auto"/>
            <w:hideMark/>
          </w:tcPr>
          <w:p w:rsidR="005D7882" w:rsidRPr="000B17A0" w:rsidRDefault="005D7882" w:rsidP="00FB3DB0">
            <w:pPr>
              <w:pStyle w:val="NoSpacing"/>
            </w:pPr>
            <w:r w:rsidRPr="000B17A0">
              <w:t>VIO_CONTAMINANT_CD</w:t>
            </w:r>
          </w:p>
        </w:tc>
        <w:tc>
          <w:tcPr>
            <w:tcW w:w="0" w:type="auto"/>
          </w:tcPr>
          <w:p w:rsidR="005D7882" w:rsidRPr="000B17A0" w:rsidRDefault="005D7882" w:rsidP="00FB3DB0">
            <w:pPr>
              <w:pStyle w:val="NoSpacing"/>
            </w:pPr>
            <w:r w:rsidRPr="000B17A0">
              <w:t>Monitoring_</w:t>
            </w:r>
            <w:r>
              <w:t>Requirement</w:t>
            </w:r>
            <w:r w:rsidRPr="000B17A0">
              <w:t>.M</w:t>
            </w:r>
            <w:r>
              <w:t>R</w:t>
            </w:r>
            <w:r w:rsidRPr="000B17A0">
              <w:t>_CONTAMINANT_CODE</w:t>
            </w:r>
          </w:p>
        </w:tc>
        <w:tc>
          <w:tcPr>
            <w:tcW w:w="0" w:type="auto"/>
            <w:hideMark/>
          </w:tcPr>
          <w:p w:rsidR="005D7882" w:rsidRPr="000B17A0" w:rsidRDefault="005D7882" w:rsidP="00FB3DB0">
            <w:pPr>
              <w:pStyle w:val="NoSpacing"/>
            </w:pPr>
            <w:r w:rsidRPr="000B17A0">
              <w:t> </w:t>
            </w:r>
          </w:p>
        </w:tc>
      </w:tr>
      <w:tr w:rsidR="005D7882" w:rsidRPr="000B17A0" w:rsidTr="00FB3DB0">
        <w:trPr>
          <w:cantSplit/>
        </w:trPr>
        <w:tc>
          <w:tcPr>
            <w:tcW w:w="0" w:type="auto"/>
            <w:hideMark/>
          </w:tcPr>
          <w:p w:rsidR="005D7882" w:rsidRPr="000B17A0" w:rsidRDefault="005D7882" w:rsidP="00FB3DB0">
            <w:pPr>
              <w:pStyle w:val="NoSpacing"/>
            </w:pPr>
            <w:r w:rsidRPr="000B17A0">
              <w:t>VIO_RULE_CD</w:t>
            </w:r>
          </w:p>
        </w:tc>
        <w:tc>
          <w:tcPr>
            <w:tcW w:w="0" w:type="auto"/>
          </w:tcPr>
          <w:p w:rsidR="005D7882" w:rsidRPr="000B17A0" w:rsidRDefault="005D7882" w:rsidP="00FB3DB0">
            <w:pPr>
              <w:pStyle w:val="NoSpacing"/>
            </w:pPr>
            <w:r w:rsidRPr="000B17A0">
              <w:t>Monitoring_</w:t>
            </w:r>
            <w:r>
              <w:t>Requirement</w:t>
            </w:r>
            <w:r w:rsidRPr="000B17A0">
              <w:t>.RULE_CD</w:t>
            </w:r>
          </w:p>
        </w:tc>
        <w:tc>
          <w:tcPr>
            <w:tcW w:w="0" w:type="auto"/>
            <w:hideMark/>
          </w:tcPr>
          <w:p w:rsidR="005D7882" w:rsidRPr="000B17A0" w:rsidRDefault="005D7882" w:rsidP="00FB3DB0">
            <w:pPr>
              <w:pStyle w:val="NoSpacing"/>
            </w:pPr>
            <w:r w:rsidRPr="000B17A0">
              <w:t> </w:t>
            </w:r>
          </w:p>
        </w:tc>
      </w:tr>
      <w:tr w:rsidR="005D7882" w:rsidRPr="000B17A0" w:rsidTr="00FB3DB0">
        <w:trPr>
          <w:cantSplit/>
        </w:trPr>
        <w:tc>
          <w:tcPr>
            <w:tcW w:w="0" w:type="auto"/>
            <w:hideMark/>
          </w:tcPr>
          <w:p w:rsidR="005D7882" w:rsidRPr="000B17A0" w:rsidRDefault="005D7882" w:rsidP="00FB3DB0">
            <w:pPr>
              <w:pStyle w:val="NoSpacing"/>
            </w:pPr>
            <w:r w:rsidRPr="000B17A0">
              <w:t>VIO_FED_PRD_BEGIN_DT</w:t>
            </w:r>
          </w:p>
        </w:tc>
        <w:tc>
          <w:tcPr>
            <w:tcW w:w="0" w:type="auto"/>
            <w:hideMark/>
          </w:tcPr>
          <w:p w:rsidR="005D7882" w:rsidRPr="000B17A0" w:rsidRDefault="005D7882" w:rsidP="00FB3DB0">
            <w:pPr>
              <w:pStyle w:val="NoSpacing"/>
            </w:pPr>
            <w:r w:rsidRPr="000B17A0">
              <w:t>Monitoring_Schedule. MONITORING_</w:t>
            </w:r>
            <w:r w:rsidRPr="000B17A0">
              <w:rPr>
                <w:b/>
              </w:rPr>
              <w:t>SCHD</w:t>
            </w:r>
            <w:r w:rsidRPr="000B17A0">
              <w:t>_BEGIN_DATE</w:t>
            </w:r>
          </w:p>
        </w:tc>
        <w:tc>
          <w:tcPr>
            <w:tcW w:w="0" w:type="auto"/>
            <w:hideMark/>
          </w:tcPr>
          <w:p w:rsidR="005D7882" w:rsidRPr="000B17A0" w:rsidRDefault="005D7882" w:rsidP="00FB3DB0">
            <w:pPr>
              <w:pStyle w:val="NoSpacing"/>
            </w:pPr>
            <w:r>
              <w:t>Sam</w:t>
            </w:r>
            <w:r w:rsidRPr="000B17A0">
              <w:t xml:space="preserve">e </w:t>
            </w:r>
            <w:r>
              <w:t xml:space="preserve">as for a confirmation monitoring </w:t>
            </w:r>
            <w:r w:rsidRPr="000B17A0">
              <w:t>violation</w:t>
            </w:r>
            <w:r>
              <w:t>.</w:t>
            </w:r>
            <w:r w:rsidRPr="000B17A0">
              <w:t> </w:t>
            </w:r>
          </w:p>
        </w:tc>
      </w:tr>
      <w:tr w:rsidR="005D7882" w:rsidRPr="000B17A0" w:rsidTr="00FB3DB0">
        <w:trPr>
          <w:cantSplit/>
        </w:trPr>
        <w:tc>
          <w:tcPr>
            <w:tcW w:w="0" w:type="auto"/>
            <w:hideMark/>
          </w:tcPr>
          <w:p w:rsidR="005D7882" w:rsidRPr="000B17A0" w:rsidRDefault="005D7882" w:rsidP="00FB3DB0">
            <w:pPr>
              <w:pStyle w:val="NoSpacing"/>
            </w:pPr>
            <w:r w:rsidRPr="000B17A0">
              <w:t>VIO_FED_PRD_END_DT</w:t>
            </w:r>
          </w:p>
        </w:tc>
        <w:tc>
          <w:tcPr>
            <w:tcW w:w="0" w:type="auto"/>
            <w:hideMark/>
          </w:tcPr>
          <w:p w:rsidR="005D7882" w:rsidRPr="000B17A0" w:rsidRDefault="005D7882" w:rsidP="00FB3DB0">
            <w:pPr>
              <w:pStyle w:val="NoSpacing"/>
            </w:pPr>
            <w:r w:rsidRPr="000B17A0">
              <w:t>Monitoring_Schedule. MONITORING_</w:t>
            </w:r>
            <w:r w:rsidRPr="000B17A0">
              <w:rPr>
                <w:b/>
              </w:rPr>
              <w:t>SCHD</w:t>
            </w:r>
            <w:r w:rsidRPr="000B17A0">
              <w:t>_END_DATE</w:t>
            </w:r>
          </w:p>
        </w:tc>
        <w:tc>
          <w:tcPr>
            <w:tcW w:w="0" w:type="auto"/>
            <w:hideMark/>
          </w:tcPr>
          <w:p w:rsidR="005D7882" w:rsidRPr="000B17A0" w:rsidRDefault="005D7882" w:rsidP="00FB3DB0">
            <w:pPr>
              <w:pStyle w:val="NoSpacing"/>
            </w:pPr>
            <w:r>
              <w:t>Sam</w:t>
            </w:r>
            <w:r w:rsidRPr="000B17A0">
              <w:t xml:space="preserve">e </w:t>
            </w:r>
            <w:r>
              <w:t xml:space="preserve">as for a confirmation monitoring </w:t>
            </w:r>
            <w:r w:rsidRPr="000B17A0">
              <w:t>violation</w:t>
            </w:r>
            <w:r>
              <w:t>.</w:t>
            </w:r>
            <w:r w:rsidRPr="000B17A0">
              <w:t> </w:t>
            </w:r>
          </w:p>
        </w:tc>
      </w:tr>
      <w:tr w:rsidR="005D7882" w:rsidRPr="000B17A0" w:rsidTr="00FB3DB0">
        <w:trPr>
          <w:cantSplit/>
        </w:trPr>
        <w:tc>
          <w:tcPr>
            <w:tcW w:w="0" w:type="auto"/>
            <w:hideMark/>
          </w:tcPr>
          <w:p w:rsidR="005D7882" w:rsidRPr="000B17A0" w:rsidRDefault="005D7882" w:rsidP="00FB3DB0">
            <w:pPr>
              <w:pStyle w:val="NoSpacing"/>
            </w:pPr>
            <w:r w:rsidRPr="000B17A0">
              <w:t>VIO_COMPL_VALUE_TEXT</w:t>
            </w:r>
          </w:p>
        </w:tc>
        <w:tc>
          <w:tcPr>
            <w:tcW w:w="0" w:type="auto"/>
            <w:hideMark/>
          </w:tcPr>
          <w:p w:rsidR="005D7882" w:rsidRPr="000B17A0" w:rsidRDefault="005D7882" w:rsidP="00FB3DB0">
            <w:pPr>
              <w:pStyle w:val="NoSpacing"/>
            </w:pPr>
            <w:r w:rsidRPr="000B17A0">
              <w:t>Do not value</w:t>
            </w:r>
          </w:p>
        </w:tc>
        <w:tc>
          <w:tcPr>
            <w:tcW w:w="0" w:type="auto"/>
            <w:hideMark/>
          </w:tcPr>
          <w:p w:rsidR="005D7882" w:rsidRPr="000B17A0" w:rsidRDefault="005D7882" w:rsidP="00FB3DB0">
            <w:pPr>
              <w:pStyle w:val="NoSpacing"/>
            </w:pPr>
            <w:r w:rsidRPr="000B17A0">
              <w:t> </w:t>
            </w:r>
          </w:p>
        </w:tc>
      </w:tr>
      <w:tr w:rsidR="005D7882" w:rsidRPr="000B17A0" w:rsidTr="00FB3DB0">
        <w:trPr>
          <w:cantSplit/>
        </w:trPr>
        <w:tc>
          <w:tcPr>
            <w:tcW w:w="0" w:type="auto"/>
            <w:hideMark/>
          </w:tcPr>
          <w:p w:rsidR="005D7882" w:rsidRPr="000B17A0" w:rsidRDefault="005D7882" w:rsidP="00FB3DB0">
            <w:pPr>
              <w:pStyle w:val="NoSpacing"/>
            </w:pPr>
            <w:r w:rsidRPr="000B17A0">
              <w:t>VIO_COMPL_VALUE_UOM</w:t>
            </w:r>
          </w:p>
        </w:tc>
        <w:tc>
          <w:tcPr>
            <w:tcW w:w="0" w:type="auto"/>
            <w:hideMark/>
          </w:tcPr>
          <w:p w:rsidR="005D7882" w:rsidRPr="000B17A0" w:rsidRDefault="005D7882" w:rsidP="00FB3DB0">
            <w:pPr>
              <w:pStyle w:val="NoSpacing"/>
            </w:pPr>
            <w:r w:rsidRPr="000B17A0">
              <w:t>Do not value</w:t>
            </w:r>
          </w:p>
        </w:tc>
        <w:tc>
          <w:tcPr>
            <w:tcW w:w="0" w:type="auto"/>
            <w:hideMark/>
          </w:tcPr>
          <w:p w:rsidR="005D7882" w:rsidRPr="000B17A0" w:rsidRDefault="005D7882" w:rsidP="00FB3DB0">
            <w:pPr>
              <w:pStyle w:val="NoSpacing"/>
            </w:pPr>
            <w:r w:rsidRPr="000B17A0">
              <w:t> </w:t>
            </w:r>
          </w:p>
        </w:tc>
      </w:tr>
      <w:tr w:rsidR="005D7882" w:rsidRPr="000B17A0" w:rsidTr="00FB3DB0">
        <w:trPr>
          <w:cantSplit/>
        </w:trPr>
        <w:tc>
          <w:tcPr>
            <w:tcW w:w="0" w:type="auto"/>
            <w:hideMark/>
          </w:tcPr>
          <w:p w:rsidR="005D7882" w:rsidRPr="000B17A0" w:rsidRDefault="005D7882" w:rsidP="00FB3DB0">
            <w:pPr>
              <w:pStyle w:val="NoSpacing"/>
            </w:pPr>
            <w:r w:rsidRPr="000B17A0">
              <w:t>VIO_DETERMINATION_DATE</w:t>
            </w:r>
          </w:p>
        </w:tc>
        <w:tc>
          <w:tcPr>
            <w:tcW w:w="0" w:type="auto"/>
            <w:hideMark/>
          </w:tcPr>
          <w:p w:rsidR="005D7882" w:rsidRPr="000B17A0" w:rsidRDefault="005D7882" w:rsidP="00FB3DB0">
            <w:pPr>
              <w:pStyle w:val="NoSpacing"/>
            </w:pPr>
            <w:r w:rsidRPr="000B17A0">
              <w:t>Set to current date</w:t>
            </w:r>
          </w:p>
        </w:tc>
        <w:tc>
          <w:tcPr>
            <w:tcW w:w="0" w:type="auto"/>
            <w:hideMark/>
          </w:tcPr>
          <w:p w:rsidR="005D7882" w:rsidRPr="000B17A0" w:rsidRDefault="005D7882" w:rsidP="00FB3DB0">
            <w:pPr>
              <w:pStyle w:val="NoSpacing"/>
            </w:pPr>
            <w:r w:rsidRPr="000B17A0">
              <w:t> </w:t>
            </w:r>
          </w:p>
        </w:tc>
      </w:tr>
      <w:tr w:rsidR="005D7882" w:rsidRPr="000B17A0" w:rsidTr="00FB3DB0">
        <w:trPr>
          <w:cantSplit/>
        </w:trPr>
        <w:tc>
          <w:tcPr>
            <w:tcW w:w="0" w:type="auto"/>
            <w:hideMark/>
          </w:tcPr>
          <w:p w:rsidR="005D7882" w:rsidRPr="000B17A0" w:rsidRDefault="005D7882" w:rsidP="00FB3DB0">
            <w:pPr>
              <w:pStyle w:val="NoSpacing"/>
            </w:pPr>
            <w:r w:rsidRPr="000B17A0">
              <w:t>VIO_FISCAL_YEAR</w:t>
            </w:r>
          </w:p>
        </w:tc>
        <w:tc>
          <w:tcPr>
            <w:tcW w:w="0" w:type="auto"/>
            <w:hideMark/>
          </w:tcPr>
          <w:p w:rsidR="005D7882" w:rsidRPr="000B17A0" w:rsidRDefault="005D7882" w:rsidP="00FB3DB0">
            <w:pPr>
              <w:pStyle w:val="NoSpacing"/>
            </w:pPr>
            <w:r w:rsidRPr="000B17A0">
              <w:t>Set to current calendar year</w:t>
            </w:r>
          </w:p>
        </w:tc>
        <w:tc>
          <w:tcPr>
            <w:tcW w:w="0" w:type="auto"/>
            <w:hideMark/>
          </w:tcPr>
          <w:p w:rsidR="005D7882" w:rsidRPr="000B17A0" w:rsidRDefault="005D7882" w:rsidP="00FB3DB0">
            <w:pPr>
              <w:pStyle w:val="NoSpacing"/>
            </w:pPr>
            <w:r w:rsidRPr="000B17A0">
              <w:t> </w:t>
            </w:r>
          </w:p>
        </w:tc>
      </w:tr>
      <w:tr w:rsidR="005D7882" w:rsidRPr="000B17A0" w:rsidTr="00FB3DB0">
        <w:trPr>
          <w:cantSplit/>
        </w:trPr>
        <w:tc>
          <w:tcPr>
            <w:tcW w:w="0" w:type="auto"/>
            <w:hideMark/>
          </w:tcPr>
          <w:p w:rsidR="005D7882" w:rsidRPr="000B17A0" w:rsidRDefault="005D7882" w:rsidP="00FB3DB0">
            <w:pPr>
              <w:pStyle w:val="NoSpacing"/>
            </w:pPr>
            <w:r w:rsidRPr="000B17A0">
              <w:lastRenderedPageBreak/>
              <w:t>VIO_STATE_PRD_BEGIN_DT</w:t>
            </w:r>
          </w:p>
        </w:tc>
        <w:tc>
          <w:tcPr>
            <w:tcW w:w="0" w:type="auto"/>
            <w:hideMark/>
          </w:tcPr>
          <w:p w:rsidR="005D7882" w:rsidRPr="000B17A0" w:rsidRDefault="005D7882" w:rsidP="00FB3DB0">
            <w:pPr>
              <w:pStyle w:val="NoSpacing"/>
            </w:pPr>
            <w:r w:rsidRPr="000B17A0">
              <w:t>Monitoring_Schedule. MONITORING_</w:t>
            </w:r>
            <w:r w:rsidRPr="000B17A0">
              <w:rPr>
                <w:b/>
              </w:rPr>
              <w:t>SCHD</w:t>
            </w:r>
            <w:r w:rsidRPr="000B17A0">
              <w:t>_BEGIN_DATE</w:t>
            </w:r>
          </w:p>
        </w:tc>
        <w:tc>
          <w:tcPr>
            <w:tcW w:w="0" w:type="auto"/>
          </w:tcPr>
          <w:p w:rsidR="005D7882" w:rsidRPr="000B17A0" w:rsidRDefault="005D7882" w:rsidP="00FB3DB0">
            <w:pPr>
              <w:pStyle w:val="NoSpacing"/>
            </w:pPr>
          </w:p>
        </w:tc>
      </w:tr>
      <w:tr w:rsidR="005D7882" w:rsidRPr="000B17A0" w:rsidTr="00FB3DB0">
        <w:trPr>
          <w:cantSplit/>
        </w:trPr>
        <w:tc>
          <w:tcPr>
            <w:tcW w:w="0" w:type="auto"/>
            <w:hideMark/>
          </w:tcPr>
          <w:p w:rsidR="005D7882" w:rsidRPr="000B17A0" w:rsidRDefault="005D7882" w:rsidP="00FB3DB0">
            <w:pPr>
              <w:pStyle w:val="NoSpacing"/>
            </w:pPr>
            <w:r w:rsidRPr="000B17A0">
              <w:t>VIO_STATE_PRD_END_DT</w:t>
            </w:r>
          </w:p>
        </w:tc>
        <w:tc>
          <w:tcPr>
            <w:tcW w:w="0" w:type="auto"/>
            <w:hideMark/>
          </w:tcPr>
          <w:p w:rsidR="005D7882" w:rsidRPr="000B17A0" w:rsidRDefault="005D7882" w:rsidP="00FB3DB0">
            <w:pPr>
              <w:pStyle w:val="NoSpacing"/>
            </w:pPr>
            <w:r w:rsidRPr="000B17A0">
              <w:t>Monitoring_Schedule. MONITORING_</w:t>
            </w:r>
            <w:r w:rsidRPr="000B17A0">
              <w:rPr>
                <w:b/>
              </w:rPr>
              <w:t>SCHD</w:t>
            </w:r>
            <w:r w:rsidRPr="000B17A0">
              <w:t>_END_DATE</w:t>
            </w:r>
          </w:p>
        </w:tc>
        <w:tc>
          <w:tcPr>
            <w:tcW w:w="0" w:type="auto"/>
          </w:tcPr>
          <w:p w:rsidR="005D7882" w:rsidRPr="000B17A0" w:rsidRDefault="005D7882" w:rsidP="00FB3DB0">
            <w:pPr>
              <w:pStyle w:val="NoSpacing"/>
            </w:pPr>
          </w:p>
        </w:tc>
      </w:tr>
      <w:tr w:rsidR="005D7882" w:rsidRPr="000B17A0" w:rsidTr="00FB3DB0">
        <w:trPr>
          <w:cantSplit/>
        </w:trPr>
        <w:tc>
          <w:tcPr>
            <w:tcW w:w="0" w:type="auto"/>
            <w:hideMark/>
          </w:tcPr>
          <w:p w:rsidR="005D7882" w:rsidRPr="000B17A0" w:rsidRDefault="005D7882" w:rsidP="00FB3DB0">
            <w:pPr>
              <w:pStyle w:val="NoSpacing"/>
            </w:pPr>
            <w:r w:rsidRPr="000B17A0">
              <w:t>VIO_TIER_LEVEL</w:t>
            </w:r>
          </w:p>
        </w:tc>
        <w:tc>
          <w:tcPr>
            <w:tcW w:w="0" w:type="auto"/>
            <w:hideMark/>
          </w:tcPr>
          <w:p w:rsidR="005D7882" w:rsidRPr="000B17A0" w:rsidRDefault="005D7882" w:rsidP="00FB3DB0">
            <w:pPr>
              <w:pStyle w:val="NoSpacing"/>
            </w:pPr>
            <w:r>
              <w:t>Do not value</w:t>
            </w:r>
          </w:p>
        </w:tc>
        <w:tc>
          <w:tcPr>
            <w:tcW w:w="0" w:type="auto"/>
            <w:hideMark/>
          </w:tcPr>
          <w:p w:rsidR="005D7882" w:rsidRPr="000B17A0" w:rsidRDefault="005D7882" w:rsidP="00FB3DB0">
            <w:pPr>
              <w:pStyle w:val="NoSpacing"/>
            </w:pPr>
          </w:p>
        </w:tc>
      </w:tr>
      <w:tr w:rsidR="005D7882" w:rsidRPr="000B17A0" w:rsidTr="00FB3DB0">
        <w:trPr>
          <w:cantSplit/>
        </w:trPr>
        <w:tc>
          <w:tcPr>
            <w:tcW w:w="0" w:type="auto"/>
            <w:hideMark/>
          </w:tcPr>
          <w:p w:rsidR="005D7882" w:rsidRPr="000B17A0" w:rsidRDefault="005D7882" w:rsidP="00FB3DB0">
            <w:pPr>
              <w:pStyle w:val="NoSpacing"/>
            </w:pPr>
            <w:r w:rsidRPr="000B17A0">
              <w:t>VIO_EXCEEDENCES_CNT</w:t>
            </w:r>
          </w:p>
        </w:tc>
        <w:tc>
          <w:tcPr>
            <w:tcW w:w="0" w:type="auto"/>
            <w:hideMark/>
          </w:tcPr>
          <w:p w:rsidR="005D7882" w:rsidRPr="000B17A0" w:rsidRDefault="005D7882" w:rsidP="00FB3DB0">
            <w:pPr>
              <w:pStyle w:val="NoSpacing"/>
            </w:pPr>
            <w:r w:rsidRPr="000B17A0">
              <w:t>Do not value</w:t>
            </w:r>
          </w:p>
        </w:tc>
        <w:tc>
          <w:tcPr>
            <w:tcW w:w="0" w:type="auto"/>
            <w:hideMark/>
          </w:tcPr>
          <w:p w:rsidR="005D7882" w:rsidRPr="000B17A0" w:rsidRDefault="005D7882" w:rsidP="00FB3DB0">
            <w:pPr>
              <w:pStyle w:val="NoSpacing"/>
            </w:pPr>
            <w:r w:rsidRPr="000B17A0">
              <w:t> </w:t>
            </w:r>
          </w:p>
        </w:tc>
      </w:tr>
      <w:tr w:rsidR="005D7882" w:rsidRPr="000B17A0" w:rsidTr="00FB3DB0">
        <w:trPr>
          <w:cantSplit/>
        </w:trPr>
        <w:tc>
          <w:tcPr>
            <w:tcW w:w="0" w:type="auto"/>
            <w:hideMark/>
          </w:tcPr>
          <w:p w:rsidR="005D7882" w:rsidRPr="000B17A0" w:rsidRDefault="005D7882" w:rsidP="00FB3DB0">
            <w:pPr>
              <w:pStyle w:val="NoSpacing"/>
            </w:pPr>
            <w:r w:rsidRPr="000B17A0">
              <w:t>VIO_SAMPLES_RQD_CNT</w:t>
            </w:r>
          </w:p>
        </w:tc>
        <w:tc>
          <w:tcPr>
            <w:tcW w:w="0" w:type="auto"/>
            <w:hideMark/>
          </w:tcPr>
          <w:p w:rsidR="005D7882" w:rsidRPr="000B17A0" w:rsidRDefault="005D7882" w:rsidP="00FB3DB0">
            <w:pPr>
              <w:pStyle w:val="NoSpacing"/>
            </w:pPr>
            <w:r w:rsidRPr="000B17A0">
              <w:t>Monitoring_</w:t>
            </w:r>
            <w:r>
              <w:t>Requirement</w:t>
            </w:r>
            <w:r w:rsidRPr="000B17A0">
              <w:t>.NUMB_SAMPLES_REQUIRED</w:t>
            </w:r>
          </w:p>
        </w:tc>
        <w:tc>
          <w:tcPr>
            <w:tcW w:w="0" w:type="auto"/>
            <w:hideMark/>
          </w:tcPr>
          <w:p w:rsidR="005D7882" w:rsidRPr="000B17A0" w:rsidRDefault="005D7882" w:rsidP="00FB3DB0">
            <w:pPr>
              <w:pStyle w:val="NoSpacing"/>
            </w:pPr>
            <w:r w:rsidRPr="000B17A0">
              <w:t> </w:t>
            </w:r>
          </w:p>
        </w:tc>
      </w:tr>
      <w:tr w:rsidR="005D7882" w:rsidRPr="000B17A0" w:rsidTr="00FB3DB0">
        <w:trPr>
          <w:cantSplit/>
        </w:trPr>
        <w:tc>
          <w:tcPr>
            <w:tcW w:w="0" w:type="auto"/>
            <w:hideMark/>
          </w:tcPr>
          <w:p w:rsidR="005D7882" w:rsidRPr="000B17A0" w:rsidRDefault="005D7882" w:rsidP="00FB3DB0">
            <w:pPr>
              <w:pStyle w:val="NoSpacing"/>
            </w:pPr>
            <w:r w:rsidRPr="000B17A0">
              <w:t>VIO_SAMPLES_MISSNG_CNT</w:t>
            </w:r>
          </w:p>
        </w:tc>
        <w:tc>
          <w:tcPr>
            <w:tcW w:w="0" w:type="auto"/>
            <w:hideMark/>
          </w:tcPr>
          <w:p w:rsidR="005D7882" w:rsidRPr="000B17A0" w:rsidRDefault="005D7882" w:rsidP="00FB3DB0">
            <w:pPr>
              <w:pStyle w:val="NoSpacing"/>
            </w:pPr>
            <w:r w:rsidRPr="000B17A0">
              <w:t>Monitoring_</w:t>
            </w:r>
            <w:r>
              <w:t>Requirement</w:t>
            </w:r>
            <w:r w:rsidRPr="000B17A0">
              <w:t>.NUMB_SAMPLES_REQUIRED minus the number of results associated to the Monitoring_Schedule (in Result_to_MS_Link)</w:t>
            </w:r>
          </w:p>
        </w:tc>
        <w:tc>
          <w:tcPr>
            <w:tcW w:w="0" w:type="auto"/>
            <w:hideMark/>
          </w:tcPr>
          <w:p w:rsidR="005D7882" w:rsidRPr="000B17A0" w:rsidRDefault="005D7882" w:rsidP="00FB3DB0">
            <w:pPr>
              <w:pStyle w:val="NoSpacing"/>
            </w:pPr>
            <w:r>
              <w:t>Sam</w:t>
            </w:r>
            <w:r w:rsidRPr="000B17A0">
              <w:t xml:space="preserve">e </w:t>
            </w:r>
            <w:r>
              <w:t xml:space="preserve">as for a confirmation monitoring </w:t>
            </w:r>
            <w:r w:rsidRPr="000B17A0">
              <w:t>violation</w:t>
            </w:r>
            <w:r>
              <w:t>.</w:t>
            </w:r>
            <w:r w:rsidRPr="000B17A0">
              <w:t> </w:t>
            </w:r>
          </w:p>
        </w:tc>
      </w:tr>
    </w:tbl>
    <w:p w:rsidR="00E339BF" w:rsidRDefault="00E339BF" w:rsidP="00E339BF"/>
    <w:p w:rsidR="00A62C3D" w:rsidRDefault="00A62C3D" w:rsidP="00A62C3D">
      <w:pPr>
        <w:pStyle w:val="Heading4"/>
      </w:pPr>
      <w:r w:rsidRPr="005B2346">
        <w:t xml:space="preserve">Create </w:t>
      </w:r>
      <w:r w:rsidRPr="001D16B2">
        <w:t xml:space="preserve">9 Year </w:t>
      </w:r>
      <w:r>
        <w:t>RADR Alpha</w:t>
      </w:r>
      <w:r w:rsidRPr="001D16B2">
        <w:t xml:space="preserve"> MS</w:t>
      </w:r>
    </w:p>
    <w:p w:rsidR="00A62C3D" w:rsidRPr="000B17A0" w:rsidRDefault="00A62C3D" w:rsidP="00A62C3D">
      <w:pPr>
        <w:keepNext/>
      </w:pPr>
      <w:r w:rsidRPr="000B17A0">
        <w:t xml:space="preserve">Fields in Monitoring Schedule that are not included below are not valued. </w:t>
      </w:r>
    </w:p>
    <w:tbl>
      <w:tblPr>
        <w:tblStyle w:val="TableGrid"/>
        <w:tblW w:w="0" w:type="auto"/>
        <w:tblLook w:val="04A0" w:firstRow="1" w:lastRow="0" w:firstColumn="1" w:lastColumn="0" w:noHBand="0" w:noVBand="1"/>
      </w:tblPr>
      <w:tblGrid>
        <w:gridCol w:w="3866"/>
        <w:gridCol w:w="6056"/>
        <w:gridCol w:w="3748"/>
      </w:tblGrid>
      <w:tr w:rsidR="00A62C3D" w:rsidRPr="000B17A0" w:rsidTr="00A62C3D">
        <w:trPr>
          <w:cantSplit/>
          <w:tblHeader/>
        </w:trPr>
        <w:tc>
          <w:tcPr>
            <w:tcW w:w="4055" w:type="dxa"/>
            <w:hideMark/>
          </w:tcPr>
          <w:p w:rsidR="00A62C3D" w:rsidRPr="000B17A0" w:rsidRDefault="00A62C3D" w:rsidP="00A62C3D">
            <w:pPr>
              <w:pStyle w:val="NoSpacing"/>
              <w:keepNext/>
              <w:rPr>
                <w:b/>
              </w:rPr>
            </w:pPr>
            <w:r w:rsidRPr="000B17A0">
              <w:rPr>
                <w:b/>
              </w:rPr>
              <w:t>Monitoring Schedule Elements</w:t>
            </w:r>
          </w:p>
        </w:tc>
        <w:tc>
          <w:tcPr>
            <w:tcW w:w="6079" w:type="dxa"/>
            <w:hideMark/>
          </w:tcPr>
          <w:p w:rsidR="00A62C3D" w:rsidRPr="000B17A0" w:rsidRDefault="00A62C3D" w:rsidP="00A62C3D">
            <w:pPr>
              <w:pStyle w:val="NoSpacing"/>
              <w:keepNext/>
              <w:rPr>
                <w:b/>
              </w:rPr>
            </w:pPr>
            <w:r w:rsidRPr="000B17A0">
              <w:rPr>
                <w:b/>
              </w:rPr>
              <w:t>Source Data Element/Logic</w:t>
            </w:r>
          </w:p>
        </w:tc>
        <w:tc>
          <w:tcPr>
            <w:tcW w:w="3762" w:type="dxa"/>
            <w:hideMark/>
          </w:tcPr>
          <w:p w:rsidR="00A62C3D" w:rsidRPr="000B17A0" w:rsidRDefault="00A62C3D" w:rsidP="00A62C3D">
            <w:pPr>
              <w:pStyle w:val="NoSpacing"/>
              <w:keepNext/>
              <w:rPr>
                <w:b/>
              </w:rPr>
            </w:pPr>
            <w:r w:rsidRPr="000B17A0">
              <w:rPr>
                <w:b/>
              </w:rPr>
              <w:t>Details</w:t>
            </w:r>
          </w:p>
        </w:tc>
      </w:tr>
      <w:tr w:rsidR="00A62C3D" w:rsidRPr="000B17A0" w:rsidTr="00A62C3D">
        <w:trPr>
          <w:cantSplit/>
        </w:trPr>
        <w:tc>
          <w:tcPr>
            <w:tcW w:w="4055" w:type="dxa"/>
            <w:noWrap/>
            <w:hideMark/>
          </w:tcPr>
          <w:p w:rsidR="00A62C3D" w:rsidRPr="000B17A0" w:rsidRDefault="00A62C3D" w:rsidP="00A62C3D">
            <w:pPr>
              <w:pStyle w:val="NoSpacing"/>
              <w:keepNext/>
            </w:pPr>
            <w:r w:rsidRPr="000B17A0">
              <w:t>MONITORING_SCHEDULE_ID</w:t>
            </w:r>
          </w:p>
        </w:tc>
        <w:tc>
          <w:tcPr>
            <w:tcW w:w="6079" w:type="dxa"/>
            <w:hideMark/>
          </w:tcPr>
          <w:p w:rsidR="00A62C3D" w:rsidRPr="000B17A0" w:rsidRDefault="00A62C3D" w:rsidP="00A62C3D">
            <w:pPr>
              <w:pStyle w:val="NoSpacing"/>
              <w:keepNext/>
            </w:pPr>
            <w:r w:rsidRPr="000B17A0">
              <w:t>Primary key</w:t>
            </w:r>
          </w:p>
        </w:tc>
        <w:tc>
          <w:tcPr>
            <w:tcW w:w="3762" w:type="dxa"/>
            <w:hideMark/>
          </w:tcPr>
          <w:p w:rsidR="00A62C3D" w:rsidRPr="000B17A0" w:rsidRDefault="00A62C3D" w:rsidP="00A62C3D">
            <w:pPr>
              <w:pStyle w:val="NoSpacing"/>
              <w:keepNext/>
            </w:pPr>
            <w:r w:rsidRPr="000B17A0">
              <w:t>Generated by Prime</w:t>
            </w:r>
          </w:p>
        </w:tc>
      </w:tr>
      <w:tr w:rsidR="00A62C3D" w:rsidRPr="000B17A0" w:rsidTr="00A62C3D">
        <w:trPr>
          <w:cantSplit/>
        </w:trPr>
        <w:tc>
          <w:tcPr>
            <w:tcW w:w="4055" w:type="dxa"/>
            <w:hideMark/>
          </w:tcPr>
          <w:p w:rsidR="00A62C3D" w:rsidRPr="000B17A0" w:rsidRDefault="00A62C3D" w:rsidP="00A62C3D">
            <w:pPr>
              <w:pStyle w:val="NoSpacing"/>
              <w:keepNext/>
            </w:pPr>
            <w:r w:rsidRPr="000B17A0">
              <w:t>MS_STATUS_CD</w:t>
            </w:r>
          </w:p>
        </w:tc>
        <w:tc>
          <w:tcPr>
            <w:tcW w:w="6079" w:type="dxa"/>
            <w:hideMark/>
          </w:tcPr>
          <w:p w:rsidR="00A62C3D" w:rsidRPr="000B17A0" w:rsidRDefault="00A62C3D" w:rsidP="00A62C3D">
            <w:pPr>
              <w:pStyle w:val="NoSpacing"/>
              <w:keepNext/>
            </w:pPr>
            <w:r w:rsidRPr="000B17A0">
              <w:t>Set to "C - Candidate"</w:t>
            </w:r>
          </w:p>
        </w:tc>
        <w:tc>
          <w:tcPr>
            <w:tcW w:w="3762" w:type="dxa"/>
            <w:hideMark/>
          </w:tcPr>
          <w:p w:rsidR="00A62C3D" w:rsidRPr="000B17A0" w:rsidRDefault="00A62C3D" w:rsidP="00A62C3D">
            <w:pPr>
              <w:pStyle w:val="NoSpacing"/>
              <w:keepNext/>
            </w:pPr>
          </w:p>
        </w:tc>
      </w:tr>
      <w:tr w:rsidR="00A62C3D" w:rsidRPr="000B17A0" w:rsidTr="00A62C3D">
        <w:trPr>
          <w:cantSplit/>
        </w:trPr>
        <w:tc>
          <w:tcPr>
            <w:tcW w:w="4055" w:type="dxa"/>
            <w:noWrap/>
            <w:hideMark/>
          </w:tcPr>
          <w:p w:rsidR="00A62C3D" w:rsidRPr="004807E8" w:rsidRDefault="00A62C3D" w:rsidP="00A62C3D">
            <w:pPr>
              <w:pStyle w:val="NoSpacing"/>
            </w:pPr>
            <w:r w:rsidRPr="004807E8">
              <w:t>MS_WATER_SYSTEM_ID</w:t>
            </w:r>
          </w:p>
        </w:tc>
        <w:tc>
          <w:tcPr>
            <w:tcW w:w="6079" w:type="dxa"/>
            <w:hideMark/>
          </w:tcPr>
          <w:p w:rsidR="00A62C3D" w:rsidRPr="004807E8" w:rsidRDefault="00A62C3D" w:rsidP="00A62C3D">
            <w:pPr>
              <w:pStyle w:val="NoSpacing"/>
            </w:pPr>
            <w:r w:rsidRPr="004807E8">
              <w:t>Water_System.WATER_SYSTEM_ID</w:t>
            </w:r>
            <w:r>
              <w:t xml:space="preserve"> for the water system being processed.</w:t>
            </w:r>
          </w:p>
        </w:tc>
        <w:tc>
          <w:tcPr>
            <w:tcW w:w="3762" w:type="dxa"/>
            <w:hideMark/>
          </w:tcPr>
          <w:p w:rsidR="00A62C3D" w:rsidRPr="000B17A0" w:rsidRDefault="00A62C3D" w:rsidP="00A62C3D">
            <w:pPr>
              <w:pStyle w:val="NoSpacing"/>
            </w:pPr>
          </w:p>
        </w:tc>
      </w:tr>
      <w:tr w:rsidR="00A62C3D" w:rsidRPr="000B17A0" w:rsidTr="00A62C3D">
        <w:trPr>
          <w:cantSplit/>
        </w:trPr>
        <w:tc>
          <w:tcPr>
            <w:tcW w:w="4055" w:type="dxa"/>
            <w:noWrap/>
            <w:hideMark/>
          </w:tcPr>
          <w:p w:rsidR="00A62C3D" w:rsidRPr="004807E8" w:rsidRDefault="00A62C3D" w:rsidP="00A62C3D">
            <w:pPr>
              <w:pStyle w:val="NoSpacing"/>
            </w:pPr>
            <w:r w:rsidRPr="004807E8">
              <w:t>MS_STATE_ASSIGNED_FAC_ID</w:t>
            </w:r>
          </w:p>
        </w:tc>
        <w:tc>
          <w:tcPr>
            <w:tcW w:w="6079" w:type="dxa"/>
            <w:hideMark/>
          </w:tcPr>
          <w:p w:rsidR="00A62C3D" w:rsidRPr="004807E8" w:rsidRDefault="00A62C3D" w:rsidP="00A62C3D">
            <w:pPr>
              <w:pStyle w:val="NoSpacing"/>
            </w:pPr>
            <w:r w:rsidRPr="004807E8">
              <w:t>Facility.STATE_ASSIGNED_FAC_ID</w:t>
            </w:r>
            <w:r>
              <w:t xml:space="preserve"> for the facility being evaluated.</w:t>
            </w:r>
          </w:p>
        </w:tc>
        <w:tc>
          <w:tcPr>
            <w:tcW w:w="3762" w:type="dxa"/>
            <w:hideMark/>
          </w:tcPr>
          <w:p w:rsidR="00A62C3D" w:rsidRPr="000B17A0" w:rsidRDefault="00A62C3D" w:rsidP="00A62C3D">
            <w:pPr>
              <w:pStyle w:val="NoSpacing"/>
            </w:pPr>
          </w:p>
        </w:tc>
      </w:tr>
      <w:tr w:rsidR="00A62C3D" w:rsidRPr="000B17A0" w:rsidTr="00A62C3D">
        <w:trPr>
          <w:cantSplit/>
        </w:trPr>
        <w:tc>
          <w:tcPr>
            <w:tcW w:w="4055" w:type="dxa"/>
            <w:noWrap/>
            <w:hideMark/>
          </w:tcPr>
          <w:p w:rsidR="00A62C3D" w:rsidRPr="004807E8" w:rsidRDefault="00A62C3D" w:rsidP="00A62C3D">
            <w:pPr>
              <w:pStyle w:val="NoSpacing"/>
            </w:pPr>
            <w:r w:rsidRPr="004807E8">
              <w:t>MONITORING_REQUIREMENT_ID</w:t>
            </w:r>
          </w:p>
        </w:tc>
        <w:tc>
          <w:tcPr>
            <w:tcW w:w="6079" w:type="dxa"/>
          </w:tcPr>
          <w:p w:rsidR="00A62C3D" w:rsidRPr="004807E8" w:rsidRDefault="00A62C3D" w:rsidP="005B37B8">
            <w:pPr>
              <w:pStyle w:val="NoSpacing"/>
            </w:pPr>
            <w:r w:rsidRPr="004807E8">
              <w:t xml:space="preserve">Set to Monitoring_Requirement.MONITORING_REQUIREMENT_ID where </w:t>
            </w:r>
            <w:r w:rsidRPr="005B2346">
              <w:t>RULE_CD = 'RADR</w:t>
            </w:r>
            <w:r>
              <w:t xml:space="preserve">' and MR_CONTAMINANT_CODE = </w:t>
            </w:r>
            <w:r w:rsidR="005B37B8">
              <w:t>[MR_CONTAMINANT_CODE being processed]</w:t>
            </w:r>
            <w:r w:rsidRPr="005B2346">
              <w:t xml:space="preserve"> and </w:t>
            </w:r>
            <w:r>
              <w:t xml:space="preserve">INTERVAL_FIXED_DAYS = </w:t>
            </w:r>
            <w:r w:rsidRPr="007E4612">
              <w:t>3240</w:t>
            </w:r>
          </w:p>
        </w:tc>
        <w:tc>
          <w:tcPr>
            <w:tcW w:w="3762" w:type="dxa"/>
          </w:tcPr>
          <w:p w:rsidR="00A62C3D" w:rsidRPr="000B17A0" w:rsidRDefault="00A62C3D" w:rsidP="00A62C3D">
            <w:pPr>
              <w:pStyle w:val="NoSpacing"/>
            </w:pPr>
          </w:p>
        </w:tc>
      </w:tr>
      <w:tr w:rsidR="00A62C3D" w:rsidRPr="000B17A0" w:rsidTr="00A62C3D">
        <w:trPr>
          <w:cantSplit/>
        </w:trPr>
        <w:tc>
          <w:tcPr>
            <w:tcW w:w="4055" w:type="dxa"/>
            <w:noWrap/>
            <w:hideMark/>
          </w:tcPr>
          <w:p w:rsidR="00A62C3D" w:rsidRPr="004807E8" w:rsidRDefault="00A62C3D" w:rsidP="00A62C3D">
            <w:pPr>
              <w:pStyle w:val="NoSpacing"/>
            </w:pPr>
            <w:r w:rsidRPr="004807E8">
              <w:t>MONITORING_SCHD_BEGIN_DATE</w:t>
            </w:r>
          </w:p>
        </w:tc>
        <w:tc>
          <w:tcPr>
            <w:tcW w:w="6079" w:type="dxa"/>
            <w:hideMark/>
          </w:tcPr>
          <w:p w:rsidR="00A62C3D" w:rsidRPr="004807E8" w:rsidRDefault="00A62C3D" w:rsidP="00A62C3D">
            <w:pPr>
              <w:pStyle w:val="NoSpacing"/>
            </w:pPr>
            <w:r>
              <w:t>Set to the Begin Date of the 9-year compliance cycle under the standardized monitoring framework that starts after the Sample_Date of the latest sample associated to the MSxMP being processed.</w:t>
            </w:r>
          </w:p>
        </w:tc>
        <w:tc>
          <w:tcPr>
            <w:tcW w:w="3762" w:type="dxa"/>
            <w:hideMark/>
          </w:tcPr>
          <w:p w:rsidR="00A62C3D" w:rsidRPr="000B17A0" w:rsidRDefault="00A62C3D" w:rsidP="00A62C3D">
            <w:pPr>
              <w:pStyle w:val="NoSpacing"/>
            </w:pPr>
            <w:r>
              <w:t xml:space="preserve">The 9-year compliance cycle monitoring periods are those where </w:t>
            </w:r>
            <w:r w:rsidRPr="007E4612">
              <w:t>MONITORING_PERIOD</w:t>
            </w:r>
            <w:r>
              <w:t xml:space="preserve">.SMF_TYPE = </w:t>
            </w:r>
            <w:r w:rsidRPr="007E4612">
              <w:t>35559</w:t>
            </w:r>
          </w:p>
        </w:tc>
      </w:tr>
      <w:tr w:rsidR="00A62C3D" w:rsidRPr="000B17A0" w:rsidTr="00A62C3D">
        <w:trPr>
          <w:cantSplit/>
        </w:trPr>
        <w:tc>
          <w:tcPr>
            <w:tcW w:w="4055" w:type="dxa"/>
            <w:noWrap/>
            <w:hideMark/>
          </w:tcPr>
          <w:p w:rsidR="00A62C3D" w:rsidRPr="004807E8" w:rsidRDefault="00A62C3D" w:rsidP="00A62C3D">
            <w:pPr>
              <w:pStyle w:val="NoSpacing"/>
            </w:pPr>
            <w:r w:rsidRPr="004807E8">
              <w:lastRenderedPageBreak/>
              <w:t>MONITORING_SCHD_END_DATE</w:t>
            </w:r>
          </w:p>
        </w:tc>
        <w:tc>
          <w:tcPr>
            <w:tcW w:w="6079" w:type="dxa"/>
            <w:hideMark/>
          </w:tcPr>
          <w:p w:rsidR="00A62C3D" w:rsidRPr="004807E8" w:rsidRDefault="00A62C3D" w:rsidP="00A62C3D">
            <w:pPr>
              <w:pStyle w:val="NoSpacing"/>
            </w:pPr>
            <w:r w:rsidRPr="004807E8">
              <w:t>Not valued</w:t>
            </w:r>
          </w:p>
        </w:tc>
        <w:tc>
          <w:tcPr>
            <w:tcW w:w="3762" w:type="dxa"/>
            <w:hideMark/>
          </w:tcPr>
          <w:p w:rsidR="00A62C3D" w:rsidRPr="000B17A0" w:rsidRDefault="00A62C3D" w:rsidP="00A62C3D">
            <w:pPr>
              <w:pStyle w:val="NoSpacing"/>
            </w:pPr>
          </w:p>
        </w:tc>
      </w:tr>
      <w:tr w:rsidR="00A62C3D" w:rsidRPr="000B17A0" w:rsidTr="00A62C3D">
        <w:trPr>
          <w:cantSplit/>
        </w:trPr>
        <w:tc>
          <w:tcPr>
            <w:tcW w:w="4055" w:type="dxa"/>
            <w:noWrap/>
            <w:hideMark/>
          </w:tcPr>
          <w:p w:rsidR="00A62C3D" w:rsidRPr="004807E8" w:rsidRDefault="00A62C3D" w:rsidP="00A62C3D">
            <w:pPr>
              <w:pStyle w:val="NoSpacing"/>
            </w:pPr>
            <w:r w:rsidRPr="004807E8">
              <w:t>MS_INITIAL_MP_BEGIN_DATE</w:t>
            </w:r>
          </w:p>
        </w:tc>
        <w:tc>
          <w:tcPr>
            <w:tcW w:w="6079" w:type="dxa"/>
            <w:hideMark/>
          </w:tcPr>
          <w:p w:rsidR="00A62C3D" w:rsidRPr="004807E8" w:rsidRDefault="00A62C3D" w:rsidP="00A62C3D">
            <w:pPr>
              <w:pStyle w:val="NoSpacing"/>
            </w:pPr>
            <w:r w:rsidRPr="004807E8">
              <w:t>Value the same as the MONITORING_SCHD_BEGIN_DATE</w:t>
            </w:r>
          </w:p>
        </w:tc>
        <w:tc>
          <w:tcPr>
            <w:tcW w:w="3762" w:type="dxa"/>
            <w:hideMark/>
          </w:tcPr>
          <w:p w:rsidR="00A62C3D" w:rsidRPr="000B17A0" w:rsidRDefault="00A62C3D" w:rsidP="00A62C3D">
            <w:pPr>
              <w:pStyle w:val="NoSpacing"/>
            </w:pPr>
          </w:p>
        </w:tc>
      </w:tr>
    </w:tbl>
    <w:p w:rsidR="00A62C3D" w:rsidRDefault="00A62C3D" w:rsidP="00A62C3D"/>
    <w:p w:rsidR="00A62C3D" w:rsidRDefault="00A62C3D" w:rsidP="00A62C3D">
      <w:pPr>
        <w:pStyle w:val="Heading4"/>
      </w:pPr>
      <w:r w:rsidRPr="005B2346">
        <w:t xml:space="preserve">Create </w:t>
      </w:r>
      <w:r>
        <w:t>6 Year RADR Alpha</w:t>
      </w:r>
      <w:r w:rsidRPr="001D16B2">
        <w:t xml:space="preserve"> MS</w:t>
      </w:r>
    </w:p>
    <w:p w:rsidR="00A62C3D" w:rsidRPr="000B17A0" w:rsidRDefault="00A62C3D" w:rsidP="00A62C3D">
      <w:pPr>
        <w:keepNext/>
      </w:pPr>
      <w:r w:rsidRPr="000B17A0">
        <w:t xml:space="preserve">Fields in Monitoring Schedule that are not included below are not valued. </w:t>
      </w:r>
    </w:p>
    <w:tbl>
      <w:tblPr>
        <w:tblStyle w:val="TableGrid"/>
        <w:tblW w:w="0" w:type="auto"/>
        <w:tblLook w:val="04A0" w:firstRow="1" w:lastRow="0" w:firstColumn="1" w:lastColumn="0" w:noHBand="0" w:noVBand="1"/>
      </w:tblPr>
      <w:tblGrid>
        <w:gridCol w:w="3866"/>
        <w:gridCol w:w="6056"/>
        <w:gridCol w:w="3748"/>
      </w:tblGrid>
      <w:tr w:rsidR="00A62C3D" w:rsidRPr="000B17A0" w:rsidTr="00A62C3D">
        <w:trPr>
          <w:cantSplit/>
          <w:tblHeader/>
        </w:trPr>
        <w:tc>
          <w:tcPr>
            <w:tcW w:w="3928" w:type="dxa"/>
            <w:hideMark/>
          </w:tcPr>
          <w:p w:rsidR="00A62C3D" w:rsidRPr="000B17A0" w:rsidRDefault="00A62C3D" w:rsidP="00A62C3D">
            <w:pPr>
              <w:pStyle w:val="NoSpacing"/>
              <w:keepNext/>
              <w:rPr>
                <w:b/>
              </w:rPr>
            </w:pPr>
            <w:r w:rsidRPr="000B17A0">
              <w:rPr>
                <w:b/>
              </w:rPr>
              <w:t>Monitoring Schedule Elements</w:t>
            </w:r>
          </w:p>
        </w:tc>
        <w:tc>
          <w:tcPr>
            <w:tcW w:w="6158" w:type="dxa"/>
            <w:hideMark/>
          </w:tcPr>
          <w:p w:rsidR="00A62C3D" w:rsidRPr="000B17A0" w:rsidRDefault="00A62C3D" w:rsidP="00A62C3D">
            <w:pPr>
              <w:pStyle w:val="NoSpacing"/>
              <w:keepNext/>
              <w:rPr>
                <w:b/>
              </w:rPr>
            </w:pPr>
            <w:r w:rsidRPr="000B17A0">
              <w:rPr>
                <w:b/>
              </w:rPr>
              <w:t>Source Data Element/Logic</w:t>
            </w:r>
          </w:p>
        </w:tc>
        <w:tc>
          <w:tcPr>
            <w:tcW w:w="3810" w:type="dxa"/>
            <w:hideMark/>
          </w:tcPr>
          <w:p w:rsidR="00A62C3D" w:rsidRPr="000B17A0" w:rsidRDefault="00A62C3D" w:rsidP="00A62C3D">
            <w:pPr>
              <w:pStyle w:val="NoSpacing"/>
              <w:keepNext/>
              <w:rPr>
                <w:b/>
              </w:rPr>
            </w:pPr>
            <w:r w:rsidRPr="000B17A0">
              <w:rPr>
                <w:b/>
              </w:rPr>
              <w:t>Details</w:t>
            </w:r>
          </w:p>
        </w:tc>
      </w:tr>
      <w:tr w:rsidR="00A62C3D" w:rsidRPr="000B17A0" w:rsidTr="00A62C3D">
        <w:trPr>
          <w:cantSplit/>
        </w:trPr>
        <w:tc>
          <w:tcPr>
            <w:tcW w:w="3928" w:type="dxa"/>
            <w:noWrap/>
            <w:hideMark/>
          </w:tcPr>
          <w:p w:rsidR="00A62C3D" w:rsidRPr="000B17A0" w:rsidRDefault="00A62C3D" w:rsidP="00A62C3D">
            <w:pPr>
              <w:pStyle w:val="NoSpacing"/>
              <w:keepNext/>
            </w:pPr>
            <w:r w:rsidRPr="000B17A0">
              <w:t>MONITORING_SCHEDULE_ID</w:t>
            </w:r>
          </w:p>
        </w:tc>
        <w:tc>
          <w:tcPr>
            <w:tcW w:w="6158" w:type="dxa"/>
            <w:hideMark/>
          </w:tcPr>
          <w:p w:rsidR="00A62C3D" w:rsidRPr="000B17A0" w:rsidRDefault="00A62C3D" w:rsidP="00A62C3D">
            <w:pPr>
              <w:pStyle w:val="NoSpacing"/>
              <w:keepNext/>
            </w:pPr>
            <w:r w:rsidRPr="000B17A0">
              <w:t>Primary key</w:t>
            </w:r>
          </w:p>
        </w:tc>
        <w:tc>
          <w:tcPr>
            <w:tcW w:w="3810" w:type="dxa"/>
            <w:hideMark/>
          </w:tcPr>
          <w:p w:rsidR="00A62C3D" w:rsidRPr="000B17A0" w:rsidRDefault="00A62C3D" w:rsidP="00A62C3D">
            <w:pPr>
              <w:pStyle w:val="NoSpacing"/>
              <w:keepNext/>
            </w:pPr>
            <w:r w:rsidRPr="000B17A0">
              <w:t>Generated by Prime</w:t>
            </w:r>
          </w:p>
        </w:tc>
      </w:tr>
      <w:tr w:rsidR="00A62C3D" w:rsidRPr="000B17A0" w:rsidTr="00A62C3D">
        <w:trPr>
          <w:cantSplit/>
        </w:trPr>
        <w:tc>
          <w:tcPr>
            <w:tcW w:w="3928" w:type="dxa"/>
            <w:hideMark/>
          </w:tcPr>
          <w:p w:rsidR="00A62C3D" w:rsidRPr="000B17A0" w:rsidRDefault="00A62C3D" w:rsidP="00A62C3D">
            <w:pPr>
              <w:pStyle w:val="NoSpacing"/>
              <w:keepNext/>
            </w:pPr>
            <w:r w:rsidRPr="000B17A0">
              <w:t>MS_STATUS_CD</w:t>
            </w:r>
          </w:p>
        </w:tc>
        <w:tc>
          <w:tcPr>
            <w:tcW w:w="6158" w:type="dxa"/>
            <w:hideMark/>
          </w:tcPr>
          <w:p w:rsidR="00A62C3D" w:rsidRPr="000B17A0" w:rsidRDefault="00A62C3D" w:rsidP="00A62C3D">
            <w:pPr>
              <w:pStyle w:val="NoSpacing"/>
              <w:keepNext/>
            </w:pPr>
            <w:r w:rsidRPr="000B17A0">
              <w:t>Set to "C - Candidate"</w:t>
            </w:r>
          </w:p>
        </w:tc>
        <w:tc>
          <w:tcPr>
            <w:tcW w:w="3810" w:type="dxa"/>
            <w:hideMark/>
          </w:tcPr>
          <w:p w:rsidR="00A62C3D" w:rsidRPr="000B17A0" w:rsidRDefault="00A62C3D" w:rsidP="00A62C3D">
            <w:pPr>
              <w:pStyle w:val="NoSpacing"/>
              <w:keepNext/>
            </w:pPr>
          </w:p>
        </w:tc>
      </w:tr>
      <w:tr w:rsidR="00A62C3D" w:rsidRPr="000B17A0" w:rsidTr="00A62C3D">
        <w:trPr>
          <w:cantSplit/>
        </w:trPr>
        <w:tc>
          <w:tcPr>
            <w:tcW w:w="3928" w:type="dxa"/>
            <w:noWrap/>
            <w:hideMark/>
          </w:tcPr>
          <w:p w:rsidR="00A62C3D" w:rsidRPr="004807E8" w:rsidRDefault="00A62C3D" w:rsidP="00A62C3D">
            <w:pPr>
              <w:pStyle w:val="NoSpacing"/>
            </w:pPr>
            <w:r w:rsidRPr="004807E8">
              <w:t>MS_WATER_SYSTEM_ID</w:t>
            </w:r>
          </w:p>
        </w:tc>
        <w:tc>
          <w:tcPr>
            <w:tcW w:w="6158" w:type="dxa"/>
            <w:hideMark/>
          </w:tcPr>
          <w:p w:rsidR="00A62C3D" w:rsidRPr="004807E8" w:rsidRDefault="00A62C3D" w:rsidP="00A62C3D">
            <w:pPr>
              <w:pStyle w:val="NoSpacing"/>
            </w:pPr>
            <w:r w:rsidRPr="004807E8">
              <w:t>Water_System.WATER_SYSTEM_ID</w:t>
            </w:r>
            <w:r>
              <w:t xml:space="preserve"> for the water system being processed.</w:t>
            </w:r>
          </w:p>
        </w:tc>
        <w:tc>
          <w:tcPr>
            <w:tcW w:w="3810" w:type="dxa"/>
            <w:hideMark/>
          </w:tcPr>
          <w:p w:rsidR="00A62C3D" w:rsidRPr="000B17A0" w:rsidRDefault="00A62C3D" w:rsidP="00A62C3D">
            <w:pPr>
              <w:pStyle w:val="NoSpacing"/>
            </w:pPr>
          </w:p>
        </w:tc>
      </w:tr>
      <w:tr w:rsidR="00A62C3D" w:rsidRPr="000B17A0" w:rsidTr="00A62C3D">
        <w:trPr>
          <w:cantSplit/>
        </w:trPr>
        <w:tc>
          <w:tcPr>
            <w:tcW w:w="3928" w:type="dxa"/>
            <w:noWrap/>
            <w:hideMark/>
          </w:tcPr>
          <w:p w:rsidR="00A62C3D" w:rsidRPr="004807E8" w:rsidRDefault="00A62C3D" w:rsidP="00A62C3D">
            <w:pPr>
              <w:pStyle w:val="NoSpacing"/>
            </w:pPr>
            <w:r w:rsidRPr="004807E8">
              <w:t>MS_STATE_ASSIGNED_FAC_ID</w:t>
            </w:r>
          </w:p>
        </w:tc>
        <w:tc>
          <w:tcPr>
            <w:tcW w:w="6158" w:type="dxa"/>
            <w:hideMark/>
          </w:tcPr>
          <w:p w:rsidR="00A62C3D" w:rsidRPr="004807E8" w:rsidRDefault="00A62C3D" w:rsidP="00A62C3D">
            <w:pPr>
              <w:pStyle w:val="NoSpacing"/>
            </w:pPr>
            <w:r w:rsidRPr="004807E8">
              <w:t>Facility.STATE_ASSIGNED_FAC_ID</w:t>
            </w:r>
            <w:r>
              <w:t xml:space="preserve"> for the facility being evaluated.</w:t>
            </w:r>
          </w:p>
        </w:tc>
        <w:tc>
          <w:tcPr>
            <w:tcW w:w="3810" w:type="dxa"/>
            <w:hideMark/>
          </w:tcPr>
          <w:p w:rsidR="00A62C3D" w:rsidRPr="000B17A0" w:rsidRDefault="00A62C3D" w:rsidP="00A62C3D">
            <w:pPr>
              <w:pStyle w:val="NoSpacing"/>
            </w:pPr>
          </w:p>
        </w:tc>
      </w:tr>
      <w:tr w:rsidR="00A62C3D" w:rsidRPr="000B17A0" w:rsidTr="00A62C3D">
        <w:trPr>
          <w:cantSplit/>
        </w:trPr>
        <w:tc>
          <w:tcPr>
            <w:tcW w:w="3928" w:type="dxa"/>
            <w:noWrap/>
            <w:hideMark/>
          </w:tcPr>
          <w:p w:rsidR="00A62C3D" w:rsidRPr="004807E8" w:rsidRDefault="00A62C3D" w:rsidP="00A62C3D">
            <w:pPr>
              <w:pStyle w:val="NoSpacing"/>
            </w:pPr>
            <w:r w:rsidRPr="004807E8">
              <w:t>MONITORING_REQUIREMENT_ID</w:t>
            </w:r>
          </w:p>
        </w:tc>
        <w:tc>
          <w:tcPr>
            <w:tcW w:w="6158" w:type="dxa"/>
          </w:tcPr>
          <w:p w:rsidR="00A62C3D" w:rsidRPr="004807E8" w:rsidRDefault="00A62C3D" w:rsidP="005B37B8">
            <w:pPr>
              <w:pStyle w:val="NoSpacing"/>
            </w:pPr>
            <w:r w:rsidRPr="004807E8">
              <w:t xml:space="preserve">Set to Monitoring_Requirement.MONITORING_REQUIREMENT_ID where </w:t>
            </w:r>
            <w:r w:rsidRPr="005B2346">
              <w:t>RULE_CD = 'RADR</w:t>
            </w:r>
            <w:r>
              <w:t xml:space="preserve">' and MR_CONTAMINANT_CODE = </w:t>
            </w:r>
            <w:r w:rsidR="005B37B8">
              <w:t>[MR_CONTAMINANT_CODE being processed]</w:t>
            </w:r>
            <w:r w:rsidR="005B37B8" w:rsidRPr="005B2346">
              <w:t xml:space="preserve"> </w:t>
            </w:r>
            <w:r w:rsidRPr="005B2346">
              <w:t xml:space="preserve">and </w:t>
            </w:r>
            <w:r>
              <w:t>INTERVAL_FIXED_DAYS = 2160</w:t>
            </w:r>
          </w:p>
        </w:tc>
        <w:tc>
          <w:tcPr>
            <w:tcW w:w="3810" w:type="dxa"/>
          </w:tcPr>
          <w:p w:rsidR="00A62C3D" w:rsidRPr="000B17A0" w:rsidRDefault="00A62C3D" w:rsidP="00A62C3D">
            <w:pPr>
              <w:pStyle w:val="NoSpacing"/>
            </w:pPr>
          </w:p>
        </w:tc>
      </w:tr>
      <w:tr w:rsidR="00A62C3D" w:rsidRPr="000B17A0" w:rsidTr="00A62C3D">
        <w:trPr>
          <w:cantSplit/>
        </w:trPr>
        <w:tc>
          <w:tcPr>
            <w:tcW w:w="3928" w:type="dxa"/>
            <w:noWrap/>
            <w:hideMark/>
          </w:tcPr>
          <w:p w:rsidR="00A62C3D" w:rsidRPr="004807E8" w:rsidRDefault="00A62C3D" w:rsidP="00A62C3D">
            <w:pPr>
              <w:pStyle w:val="NoSpacing"/>
            </w:pPr>
            <w:r w:rsidRPr="004807E8">
              <w:t>MONITORING_SCHD_BEGIN_DATE</w:t>
            </w:r>
          </w:p>
        </w:tc>
        <w:tc>
          <w:tcPr>
            <w:tcW w:w="6158" w:type="dxa"/>
            <w:hideMark/>
          </w:tcPr>
          <w:p w:rsidR="00A62C3D" w:rsidRPr="004807E8" w:rsidRDefault="00A62C3D" w:rsidP="00A62C3D">
            <w:pPr>
              <w:pStyle w:val="NoSpacing"/>
            </w:pPr>
            <w:r>
              <w:t>Set to the Begin Date of the 6-year monitoring period that has the same MP_BEGIN_DT as the3-year compliance period under the standardized monitoring framework that starts after the Sample_Date of the latest sample associated to the MSxMP being processed.</w:t>
            </w:r>
          </w:p>
        </w:tc>
        <w:tc>
          <w:tcPr>
            <w:tcW w:w="3810" w:type="dxa"/>
            <w:hideMark/>
          </w:tcPr>
          <w:p w:rsidR="00A62C3D" w:rsidRPr="000B17A0" w:rsidRDefault="00A62C3D" w:rsidP="00A62C3D">
            <w:pPr>
              <w:pStyle w:val="NoSpacing"/>
            </w:pPr>
            <w:r>
              <w:t xml:space="preserve">The 3-year compliance period monitoring periods are those where </w:t>
            </w:r>
            <w:r w:rsidRPr="007E4612">
              <w:t>MONITORING_PERIOD</w:t>
            </w:r>
            <w:r>
              <w:t>.SMF_TYPE = 35558</w:t>
            </w:r>
          </w:p>
        </w:tc>
      </w:tr>
      <w:tr w:rsidR="00A62C3D" w:rsidRPr="000B17A0" w:rsidTr="00A62C3D">
        <w:trPr>
          <w:cantSplit/>
        </w:trPr>
        <w:tc>
          <w:tcPr>
            <w:tcW w:w="3928" w:type="dxa"/>
            <w:noWrap/>
            <w:hideMark/>
          </w:tcPr>
          <w:p w:rsidR="00A62C3D" w:rsidRPr="004807E8" w:rsidRDefault="00A62C3D" w:rsidP="00A62C3D">
            <w:pPr>
              <w:pStyle w:val="NoSpacing"/>
            </w:pPr>
            <w:r w:rsidRPr="004807E8">
              <w:t>MONITORING_SCHD_END_DATE</w:t>
            </w:r>
          </w:p>
        </w:tc>
        <w:tc>
          <w:tcPr>
            <w:tcW w:w="6158" w:type="dxa"/>
            <w:hideMark/>
          </w:tcPr>
          <w:p w:rsidR="00A62C3D" w:rsidRPr="004807E8" w:rsidRDefault="00A62C3D" w:rsidP="00A62C3D">
            <w:pPr>
              <w:pStyle w:val="NoSpacing"/>
            </w:pPr>
            <w:r w:rsidRPr="004807E8">
              <w:t>Not valued</w:t>
            </w:r>
          </w:p>
        </w:tc>
        <w:tc>
          <w:tcPr>
            <w:tcW w:w="3810" w:type="dxa"/>
            <w:hideMark/>
          </w:tcPr>
          <w:p w:rsidR="00A62C3D" w:rsidRPr="000B17A0" w:rsidRDefault="00A62C3D" w:rsidP="00A62C3D">
            <w:pPr>
              <w:pStyle w:val="NoSpacing"/>
            </w:pPr>
          </w:p>
        </w:tc>
      </w:tr>
      <w:tr w:rsidR="00A62C3D" w:rsidRPr="000B17A0" w:rsidTr="00A62C3D">
        <w:trPr>
          <w:cantSplit/>
        </w:trPr>
        <w:tc>
          <w:tcPr>
            <w:tcW w:w="3928" w:type="dxa"/>
            <w:noWrap/>
            <w:hideMark/>
          </w:tcPr>
          <w:p w:rsidR="00A62C3D" w:rsidRPr="004807E8" w:rsidRDefault="00A62C3D" w:rsidP="00A62C3D">
            <w:pPr>
              <w:pStyle w:val="NoSpacing"/>
            </w:pPr>
            <w:r w:rsidRPr="004807E8">
              <w:t>MS_INITIAL_MP_BEGIN_DATE</w:t>
            </w:r>
          </w:p>
        </w:tc>
        <w:tc>
          <w:tcPr>
            <w:tcW w:w="6158" w:type="dxa"/>
            <w:hideMark/>
          </w:tcPr>
          <w:p w:rsidR="00A62C3D" w:rsidRPr="004807E8" w:rsidRDefault="00A62C3D" w:rsidP="00A62C3D">
            <w:pPr>
              <w:pStyle w:val="NoSpacing"/>
            </w:pPr>
            <w:r w:rsidRPr="004807E8">
              <w:t>Value the same as the MONITORING_SCHD_BEGIN_DATE</w:t>
            </w:r>
          </w:p>
        </w:tc>
        <w:tc>
          <w:tcPr>
            <w:tcW w:w="3810" w:type="dxa"/>
            <w:hideMark/>
          </w:tcPr>
          <w:p w:rsidR="00A62C3D" w:rsidRPr="000B17A0" w:rsidRDefault="00A62C3D" w:rsidP="00A62C3D">
            <w:pPr>
              <w:pStyle w:val="NoSpacing"/>
            </w:pPr>
          </w:p>
        </w:tc>
      </w:tr>
    </w:tbl>
    <w:p w:rsidR="00A62C3D" w:rsidRDefault="00A62C3D" w:rsidP="00A62C3D"/>
    <w:p w:rsidR="00A62C3D" w:rsidRDefault="00A62C3D" w:rsidP="00A62C3D">
      <w:pPr>
        <w:pStyle w:val="Heading4"/>
      </w:pPr>
      <w:r w:rsidRPr="005B2346">
        <w:lastRenderedPageBreak/>
        <w:t xml:space="preserve">Create </w:t>
      </w:r>
      <w:r>
        <w:t>3 Year RADR Alpha</w:t>
      </w:r>
      <w:r w:rsidRPr="001D16B2">
        <w:t xml:space="preserve"> MS</w:t>
      </w:r>
    </w:p>
    <w:p w:rsidR="00A62C3D" w:rsidRPr="000B17A0" w:rsidRDefault="00A62C3D" w:rsidP="00A62C3D">
      <w:pPr>
        <w:keepNext/>
      </w:pPr>
      <w:r w:rsidRPr="000B17A0">
        <w:t xml:space="preserve">Fields in Monitoring Schedule that are not included below are not valued. </w:t>
      </w:r>
    </w:p>
    <w:tbl>
      <w:tblPr>
        <w:tblStyle w:val="TableGrid"/>
        <w:tblW w:w="0" w:type="auto"/>
        <w:tblLook w:val="04A0" w:firstRow="1" w:lastRow="0" w:firstColumn="1" w:lastColumn="0" w:noHBand="0" w:noVBand="1"/>
      </w:tblPr>
      <w:tblGrid>
        <w:gridCol w:w="3866"/>
        <w:gridCol w:w="6056"/>
        <w:gridCol w:w="3748"/>
      </w:tblGrid>
      <w:tr w:rsidR="00A62C3D" w:rsidRPr="000B17A0" w:rsidTr="00A62C3D">
        <w:trPr>
          <w:cantSplit/>
          <w:tblHeader/>
        </w:trPr>
        <w:tc>
          <w:tcPr>
            <w:tcW w:w="4055" w:type="dxa"/>
            <w:hideMark/>
          </w:tcPr>
          <w:p w:rsidR="00A62C3D" w:rsidRPr="000B17A0" w:rsidRDefault="00A62C3D" w:rsidP="00A62C3D">
            <w:pPr>
              <w:pStyle w:val="NoSpacing"/>
              <w:keepNext/>
              <w:rPr>
                <w:b/>
              </w:rPr>
            </w:pPr>
            <w:r w:rsidRPr="000B17A0">
              <w:rPr>
                <w:b/>
              </w:rPr>
              <w:t>Monitoring Schedule Elements</w:t>
            </w:r>
          </w:p>
        </w:tc>
        <w:tc>
          <w:tcPr>
            <w:tcW w:w="6079" w:type="dxa"/>
            <w:hideMark/>
          </w:tcPr>
          <w:p w:rsidR="00A62C3D" w:rsidRPr="000B17A0" w:rsidRDefault="00A62C3D" w:rsidP="00A62C3D">
            <w:pPr>
              <w:pStyle w:val="NoSpacing"/>
              <w:keepNext/>
              <w:rPr>
                <w:b/>
              </w:rPr>
            </w:pPr>
            <w:r w:rsidRPr="000B17A0">
              <w:rPr>
                <w:b/>
              </w:rPr>
              <w:t>Source Data Element/Logic</w:t>
            </w:r>
          </w:p>
        </w:tc>
        <w:tc>
          <w:tcPr>
            <w:tcW w:w="3762" w:type="dxa"/>
            <w:hideMark/>
          </w:tcPr>
          <w:p w:rsidR="00A62C3D" w:rsidRPr="000B17A0" w:rsidRDefault="00A62C3D" w:rsidP="00A62C3D">
            <w:pPr>
              <w:pStyle w:val="NoSpacing"/>
              <w:keepNext/>
              <w:rPr>
                <w:b/>
              </w:rPr>
            </w:pPr>
            <w:r w:rsidRPr="000B17A0">
              <w:rPr>
                <w:b/>
              </w:rPr>
              <w:t>Details</w:t>
            </w:r>
          </w:p>
        </w:tc>
      </w:tr>
      <w:tr w:rsidR="00A62C3D" w:rsidRPr="000B17A0" w:rsidTr="00A62C3D">
        <w:trPr>
          <w:cantSplit/>
        </w:trPr>
        <w:tc>
          <w:tcPr>
            <w:tcW w:w="4055" w:type="dxa"/>
            <w:noWrap/>
            <w:hideMark/>
          </w:tcPr>
          <w:p w:rsidR="00A62C3D" w:rsidRPr="000B17A0" w:rsidRDefault="00A62C3D" w:rsidP="00A62C3D">
            <w:pPr>
              <w:pStyle w:val="NoSpacing"/>
              <w:keepNext/>
            </w:pPr>
            <w:r w:rsidRPr="000B17A0">
              <w:t>MONITORING_SCHEDULE_ID</w:t>
            </w:r>
          </w:p>
        </w:tc>
        <w:tc>
          <w:tcPr>
            <w:tcW w:w="6079" w:type="dxa"/>
            <w:hideMark/>
          </w:tcPr>
          <w:p w:rsidR="00A62C3D" w:rsidRPr="000B17A0" w:rsidRDefault="00A62C3D" w:rsidP="00A62C3D">
            <w:pPr>
              <w:pStyle w:val="NoSpacing"/>
              <w:keepNext/>
            </w:pPr>
            <w:r w:rsidRPr="000B17A0">
              <w:t>Primary key</w:t>
            </w:r>
          </w:p>
        </w:tc>
        <w:tc>
          <w:tcPr>
            <w:tcW w:w="3762" w:type="dxa"/>
            <w:hideMark/>
          </w:tcPr>
          <w:p w:rsidR="00A62C3D" w:rsidRPr="000B17A0" w:rsidRDefault="00A62C3D" w:rsidP="00A62C3D">
            <w:pPr>
              <w:pStyle w:val="NoSpacing"/>
              <w:keepNext/>
            </w:pPr>
            <w:r w:rsidRPr="000B17A0">
              <w:t>Generated by Prime</w:t>
            </w:r>
          </w:p>
        </w:tc>
      </w:tr>
      <w:tr w:rsidR="00A62C3D" w:rsidRPr="000B17A0" w:rsidTr="00A62C3D">
        <w:trPr>
          <w:cantSplit/>
        </w:trPr>
        <w:tc>
          <w:tcPr>
            <w:tcW w:w="4055" w:type="dxa"/>
            <w:hideMark/>
          </w:tcPr>
          <w:p w:rsidR="00A62C3D" w:rsidRPr="000B17A0" w:rsidRDefault="00A62C3D" w:rsidP="00A62C3D">
            <w:pPr>
              <w:pStyle w:val="NoSpacing"/>
              <w:keepNext/>
            </w:pPr>
            <w:r w:rsidRPr="000B17A0">
              <w:t>MS_STATUS_CD</w:t>
            </w:r>
          </w:p>
        </w:tc>
        <w:tc>
          <w:tcPr>
            <w:tcW w:w="6079" w:type="dxa"/>
            <w:hideMark/>
          </w:tcPr>
          <w:p w:rsidR="00A62C3D" w:rsidRPr="000B17A0" w:rsidRDefault="00A62C3D" w:rsidP="00A62C3D">
            <w:pPr>
              <w:pStyle w:val="NoSpacing"/>
              <w:keepNext/>
            </w:pPr>
            <w:r w:rsidRPr="000B17A0">
              <w:t>Set to "C - Candidate"</w:t>
            </w:r>
          </w:p>
        </w:tc>
        <w:tc>
          <w:tcPr>
            <w:tcW w:w="3762" w:type="dxa"/>
            <w:hideMark/>
          </w:tcPr>
          <w:p w:rsidR="00A62C3D" w:rsidRPr="000B17A0" w:rsidRDefault="00A62C3D" w:rsidP="00A62C3D">
            <w:pPr>
              <w:pStyle w:val="NoSpacing"/>
              <w:keepNext/>
            </w:pPr>
          </w:p>
        </w:tc>
      </w:tr>
      <w:tr w:rsidR="00A62C3D" w:rsidRPr="000B17A0" w:rsidTr="00A62C3D">
        <w:trPr>
          <w:cantSplit/>
        </w:trPr>
        <w:tc>
          <w:tcPr>
            <w:tcW w:w="4055" w:type="dxa"/>
            <w:noWrap/>
            <w:hideMark/>
          </w:tcPr>
          <w:p w:rsidR="00A62C3D" w:rsidRPr="004807E8" w:rsidRDefault="00A62C3D" w:rsidP="00A62C3D">
            <w:pPr>
              <w:pStyle w:val="NoSpacing"/>
            </w:pPr>
            <w:r w:rsidRPr="004807E8">
              <w:t>MS_WATER_SYSTEM_ID</w:t>
            </w:r>
          </w:p>
        </w:tc>
        <w:tc>
          <w:tcPr>
            <w:tcW w:w="6079" w:type="dxa"/>
            <w:hideMark/>
          </w:tcPr>
          <w:p w:rsidR="00A62C3D" w:rsidRPr="004807E8" w:rsidRDefault="00A62C3D" w:rsidP="00A62C3D">
            <w:pPr>
              <w:pStyle w:val="NoSpacing"/>
            </w:pPr>
            <w:r w:rsidRPr="004807E8">
              <w:t>Water_System.WATER_SYSTEM_ID</w:t>
            </w:r>
            <w:r>
              <w:t xml:space="preserve"> for the water system being processed.</w:t>
            </w:r>
          </w:p>
        </w:tc>
        <w:tc>
          <w:tcPr>
            <w:tcW w:w="3762" w:type="dxa"/>
            <w:hideMark/>
          </w:tcPr>
          <w:p w:rsidR="00A62C3D" w:rsidRPr="000B17A0" w:rsidRDefault="00A62C3D" w:rsidP="00A62C3D">
            <w:pPr>
              <w:pStyle w:val="NoSpacing"/>
            </w:pPr>
          </w:p>
        </w:tc>
      </w:tr>
      <w:tr w:rsidR="00A62C3D" w:rsidRPr="000B17A0" w:rsidTr="00A62C3D">
        <w:trPr>
          <w:cantSplit/>
        </w:trPr>
        <w:tc>
          <w:tcPr>
            <w:tcW w:w="4055" w:type="dxa"/>
            <w:noWrap/>
            <w:hideMark/>
          </w:tcPr>
          <w:p w:rsidR="00A62C3D" w:rsidRPr="004807E8" w:rsidRDefault="00A62C3D" w:rsidP="00A62C3D">
            <w:pPr>
              <w:pStyle w:val="NoSpacing"/>
            </w:pPr>
            <w:r w:rsidRPr="004807E8">
              <w:t>MS_STATE_ASSIGNED_FAC_ID</w:t>
            </w:r>
          </w:p>
        </w:tc>
        <w:tc>
          <w:tcPr>
            <w:tcW w:w="6079" w:type="dxa"/>
            <w:hideMark/>
          </w:tcPr>
          <w:p w:rsidR="00A62C3D" w:rsidRPr="004807E8" w:rsidRDefault="00A62C3D" w:rsidP="00A62C3D">
            <w:pPr>
              <w:pStyle w:val="NoSpacing"/>
            </w:pPr>
            <w:r w:rsidRPr="004807E8">
              <w:t>Facility.STATE_ASSIGNED_FAC_ID</w:t>
            </w:r>
            <w:r>
              <w:t xml:space="preserve"> for the facility being evaluated.</w:t>
            </w:r>
          </w:p>
        </w:tc>
        <w:tc>
          <w:tcPr>
            <w:tcW w:w="3762" w:type="dxa"/>
            <w:hideMark/>
          </w:tcPr>
          <w:p w:rsidR="00A62C3D" w:rsidRPr="000B17A0" w:rsidRDefault="00A62C3D" w:rsidP="00A62C3D">
            <w:pPr>
              <w:pStyle w:val="NoSpacing"/>
            </w:pPr>
          </w:p>
        </w:tc>
      </w:tr>
      <w:tr w:rsidR="00A62C3D" w:rsidRPr="000B17A0" w:rsidTr="00A62C3D">
        <w:trPr>
          <w:cantSplit/>
        </w:trPr>
        <w:tc>
          <w:tcPr>
            <w:tcW w:w="4055" w:type="dxa"/>
            <w:noWrap/>
            <w:hideMark/>
          </w:tcPr>
          <w:p w:rsidR="00A62C3D" w:rsidRPr="004807E8" w:rsidRDefault="00A62C3D" w:rsidP="00A62C3D">
            <w:pPr>
              <w:pStyle w:val="NoSpacing"/>
            </w:pPr>
            <w:r w:rsidRPr="004807E8">
              <w:t>MONITORING_REQUIREMENT_ID</w:t>
            </w:r>
          </w:p>
        </w:tc>
        <w:tc>
          <w:tcPr>
            <w:tcW w:w="6079" w:type="dxa"/>
          </w:tcPr>
          <w:p w:rsidR="00A62C3D" w:rsidRPr="004807E8" w:rsidRDefault="00A62C3D" w:rsidP="005B37B8">
            <w:pPr>
              <w:pStyle w:val="NoSpacing"/>
            </w:pPr>
            <w:r w:rsidRPr="004807E8">
              <w:t xml:space="preserve">Set to Monitoring_Requirement.MONITORING_REQUIREMENT_ID where </w:t>
            </w:r>
            <w:r w:rsidRPr="005B2346">
              <w:t>RULE_CD = 'RADR</w:t>
            </w:r>
            <w:r>
              <w:t xml:space="preserve">' and MR_CONTAMINANT_CODE = </w:t>
            </w:r>
            <w:r w:rsidR="005B37B8">
              <w:t>[MR_CONTAMINANT_CODE being processed]</w:t>
            </w:r>
            <w:r w:rsidR="005B37B8" w:rsidRPr="005B2346">
              <w:t xml:space="preserve"> </w:t>
            </w:r>
            <w:r w:rsidRPr="005B2346">
              <w:t xml:space="preserve">and </w:t>
            </w:r>
            <w:r>
              <w:t>INTERVAL_FIXED_DAYS = 1080</w:t>
            </w:r>
          </w:p>
        </w:tc>
        <w:tc>
          <w:tcPr>
            <w:tcW w:w="3762" w:type="dxa"/>
          </w:tcPr>
          <w:p w:rsidR="00A62C3D" w:rsidRPr="000B17A0" w:rsidRDefault="00A62C3D" w:rsidP="00A62C3D">
            <w:pPr>
              <w:pStyle w:val="NoSpacing"/>
            </w:pPr>
          </w:p>
        </w:tc>
      </w:tr>
      <w:tr w:rsidR="00A62C3D" w:rsidRPr="000B17A0" w:rsidTr="00A62C3D">
        <w:trPr>
          <w:cantSplit/>
        </w:trPr>
        <w:tc>
          <w:tcPr>
            <w:tcW w:w="4055" w:type="dxa"/>
            <w:noWrap/>
            <w:hideMark/>
          </w:tcPr>
          <w:p w:rsidR="00A62C3D" w:rsidRPr="004807E8" w:rsidRDefault="00A62C3D" w:rsidP="00A62C3D">
            <w:pPr>
              <w:pStyle w:val="NoSpacing"/>
            </w:pPr>
            <w:r w:rsidRPr="004807E8">
              <w:t>MONITORING_SCHD_BEGIN_DATE</w:t>
            </w:r>
          </w:p>
        </w:tc>
        <w:tc>
          <w:tcPr>
            <w:tcW w:w="6079" w:type="dxa"/>
            <w:hideMark/>
          </w:tcPr>
          <w:p w:rsidR="00A62C3D" w:rsidRPr="004807E8" w:rsidRDefault="00A62C3D" w:rsidP="00A62C3D">
            <w:pPr>
              <w:pStyle w:val="NoSpacing"/>
            </w:pPr>
            <w:r>
              <w:t>Set to the Begin Date of the 3-year compliance period under the standardized monitoring framework that starts after the Sample_Date of the latest sample associated to the MSxMP being processed.</w:t>
            </w:r>
          </w:p>
        </w:tc>
        <w:tc>
          <w:tcPr>
            <w:tcW w:w="3762" w:type="dxa"/>
            <w:hideMark/>
          </w:tcPr>
          <w:p w:rsidR="00A62C3D" w:rsidRPr="000B17A0" w:rsidRDefault="00A62C3D" w:rsidP="00A62C3D">
            <w:pPr>
              <w:pStyle w:val="NoSpacing"/>
            </w:pPr>
            <w:r>
              <w:t xml:space="preserve">The 3-year compliance period monitoring periods are those where </w:t>
            </w:r>
            <w:r w:rsidRPr="007E4612">
              <w:t>MONITORING_PERIOD</w:t>
            </w:r>
            <w:r>
              <w:t>.SMF_TYPE = 35558</w:t>
            </w:r>
          </w:p>
        </w:tc>
      </w:tr>
      <w:tr w:rsidR="00A62C3D" w:rsidRPr="000B17A0" w:rsidTr="00A62C3D">
        <w:trPr>
          <w:cantSplit/>
        </w:trPr>
        <w:tc>
          <w:tcPr>
            <w:tcW w:w="4055" w:type="dxa"/>
            <w:noWrap/>
            <w:hideMark/>
          </w:tcPr>
          <w:p w:rsidR="00A62C3D" w:rsidRPr="004807E8" w:rsidRDefault="00A62C3D" w:rsidP="00A62C3D">
            <w:pPr>
              <w:pStyle w:val="NoSpacing"/>
            </w:pPr>
            <w:r w:rsidRPr="004807E8">
              <w:t>MONITORING_SCHD_END_DATE</w:t>
            </w:r>
          </w:p>
        </w:tc>
        <w:tc>
          <w:tcPr>
            <w:tcW w:w="6079" w:type="dxa"/>
            <w:hideMark/>
          </w:tcPr>
          <w:p w:rsidR="00A62C3D" w:rsidRPr="004807E8" w:rsidRDefault="00A62C3D" w:rsidP="00A62C3D">
            <w:pPr>
              <w:pStyle w:val="NoSpacing"/>
            </w:pPr>
            <w:r w:rsidRPr="004807E8">
              <w:t>Not valued</w:t>
            </w:r>
          </w:p>
        </w:tc>
        <w:tc>
          <w:tcPr>
            <w:tcW w:w="3762" w:type="dxa"/>
            <w:hideMark/>
          </w:tcPr>
          <w:p w:rsidR="00A62C3D" w:rsidRPr="000B17A0" w:rsidRDefault="00A62C3D" w:rsidP="00A62C3D">
            <w:pPr>
              <w:pStyle w:val="NoSpacing"/>
            </w:pPr>
          </w:p>
        </w:tc>
      </w:tr>
      <w:tr w:rsidR="00A62C3D" w:rsidRPr="000B17A0" w:rsidTr="00A62C3D">
        <w:trPr>
          <w:cantSplit/>
        </w:trPr>
        <w:tc>
          <w:tcPr>
            <w:tcW w:w="4055" w:type="dxa"/>
            <w:noWrap/>
            <w:hideMark/>
          </w:tcPr>
          <w:p w:rsidR="00A62C3D" w:rsidRPr="004807E8" w:rsidRDefault="00A62C3D" w:rsidP="00A62C3D">
            <w:pPr>
              <w:pStyle w:val="NoSpacing"/>
            </w:pPr>
            <w:r w:rsidRPr="004807E8">
              <w:t>MS_INITIAL_MP_BEGIN_DATE</w:t>
            </w:r>
          </w:p>
        </w:tc>
        <w:tc>
          <w:tcPr>
            <w:tcW w:w="6079" w:type="dxa"/>
            <w:hideMark/>
          </w:tcPr>
          <w:p w:rsidR="00A62C3D" w:rsidRPr="004807E8" w:rsidRDefault="00A62C3D" w:rsidP="00A62C3D">
            <w:pPr>
              <w:pStyle w:val="NoSpacing"/>
            </w:pPr>
            <w:r w:rsidRPr="004807E8">
              <w:t>Value the same as the MONITORING_SCHD_BEGIN_DATE</w:t>
            </w:r>
          </w:p>
        </w:tc>
        <w:tc>
          <w:tcPr>
            <w:tcW w:w="3762" w:type="dxa"/>
            <w:hideMark/>
          </w:tcPr>
          <w:p w:rsidR="00A62C3D" w:rsidRPr="000B17A0" w:rsidRDefault="00A62C3D" w:rsidP="00A62C3D">
            <w:pPr>
              <w:pStyle w:val="NoSpacing"/>
            </w:pPr>
          </w:p>
        </w:tc>
      </w:tr>
    </w:tbl>
    <w:p w:rsidR="00A62C3D" w:rsidRPr="00E339BF" w:rsidRDefault="00A62C3D" w:rsidP="00E339BF"/>
    <w:p w:rsidR="0083475E" w:rsidRDefault="0083475E" w:rsidP="0083475E">
      <w:pPr>
        <w:pStyle w:val="Heading3"/>
      </w:pPr>
      <w:r>
        <w:t>GWR RLM Part 3 - MS Evaluation Actions</w:t>
      </w:r>
    </w:p>
    <w:p w:rsidR="0083475E" w:rsidRDefault="0077737D" w:rsidP="0077737D">
      <w:pPr>
        <w:pStyle w:val="Heading4"/>
      </w:pPr>
      <w:r w:rsidRPr="0077737D">
        <w:t>Create candidate major routine monitoring violation</w:t>
      </w:r>
    </w:p>
    <w:p w:rsidR="0077737D" w:rsidRDefault="0077737D" w:rsidP="0077737D">
      <w:r>
        <w:t>This action in GWR is the same as the original action specified at 2.3.1 above.</w:t>
      </w:r>
    </w:p>
    <w:p w:rsidR="00222101" w:rsidRPr="000B17A0" w:rsidRDefault="00222101" w:rsidP="00222101">
      <w:pPr>
        <w:pStyle w:val="Heading4"/>
      </w:pPr>
      <w:r w:rsidRPr="00DE0CEB">
        <w:lastRenderedPageBreak/>
        <w:t>Create followup monitoring schedule</w:t>
      </w:r>
    </w:p>
    <w:p w:rsidR="00222101" w:rsidRDefault="00222101" w:rsidP="00222101">
      <w:r>
        <w:t>This action is the same as the action specified above at 2.3.22</w:t>
      </w:r>
      <w:r w:rsidR="00D21D7A">
        <w:t xml:space="preserve"> but implement the revisions to this original specification across all rules.</w:t>
      </w:r>
    </w:p>
    <w:p w:rsidR="003D591D" w:rsidRDefault="003D591D" w:rsidP="003D591D">
      <w:pPr>
        <w:pStyle w:val="Heading4"/>
      </w:pPr>
      <w:r w:rsidRPr="003D591D">
        <w:t>Create candidate minor routine monitoring violation</w:t>
      </w:r>
    </w:p>
    <w:p w:rsidR="003D591D" w:rsidRPr="003D591D" w:rsidRDefault="003D591D" w:rsidP="003D591D">
      <w:r>
        <w:t>This action is the same as the action specified above at 2.3.2.</w:t>
      </w:r>
    </w:p>
    <w:p w:rsidR="00F86FCD" w:rsidRDefault="003D591D" w:rsidP="003D591D">
      <w:pPr>
        <w:pStyle w:val="Heading4"/>
      </w:pPr>
      <w:r w:rsidRPr="003D591D">
        <w:t>Create candidate routine reporting violation</w:t>
      </w:r>
    </w:p>
    <w:p w:rsidR="003D591D" w:rsidRDefault="003D591D" w:rsidP="003D591D">
      <w:r>
        <w:t>This action is nearly the same as the action specified above at 2.3.3 but with one minor difference - it does not value VIO_SEVERITY.</w:t>
      </w:r>
    </w:p>
    <w:p w:rsidR="00D8304A" w:rsidRPr="000B17A0" w:rsidRDefault="003D591D" w:rsidP="003D591D">
      <w:r w:rsidRPr="000B17A0">
        <w:t xml:space="preserve">This table shows how to value </w:t>
      </w:r>
      <w:r>
        <w:t>th</w:t>
      </w:r>
      <w:r w:rsidR="0053557E">
        <w:t>is</w:t>
      </w:r>
      <w:r>
        <w:t xml:space="preserve"> candidate reporting violation.</w:t>
      </w:r>
    </w:p>
    <w:tbl>
      <w:tblPr>
        <w:tblStyle w:val="TableGrid"/>
        <w:tblW w:w="0" w:type="auto"/>
        <w:tblLook w:val="04A0" w:firstRow="1" w:lastRow="0" w:firstColumn="1" w:lastColumn="0" w:noHBand="0" w:noVBand="1"/>
      </w:tblPr>
      <w:tblGrid>
        <w:gridCol w:w="3591"/>
        <w:gridCol w:w="7045"/>
        <w:gridCol w:w="3034"/>
      </w:tblGrid>
      <w:tr w:rsidR="003D591D" w:rsidRPr="000B17A0" w:rsidTr="00420227">
        <w:trPr>
          <w:cantSplit/>
          <w:tblHeader/>
        </w:trPr>
        <w:tc>
          <w:tcPr>
            <w:tcW w:w="0" w:type="auto"/>
            <w:hideMark/>
          </w:tcPr>
          <w:p w:rsidR="003D591D" w:rsidRPr="000B17A0" w:rsidRDefault="003D591D" w:rsidP="00420227">
            <w:pPr>
              <w:pStyle w:val="NoSpacing"/>
              <w:rPr>
                <w:b/>
              </w:rPr>
            </w:pPr>
            <w:r w:rsidRPr="000B17A0">
              <w:rPr>
                <w:b/>
              </w:rPr>
              <w:t>Violation Elements</w:t>
            </w:r>
          </w:p>
        </w:tc>
        <w:tc>
          <w:tcPr>
            <w:tcW w:w="0" w:type="auto"/>
            <w:hideMark/>
          </w:tcPr>
          <w:p w:rsidR="003D591D" w:rsidRPr="000B17A0" w:rsidRDefault="003D591D" w:rsidP="00420227">
            <w:pPr>
              <w:pStyle w:val="NoSpacing"/>
              <w:rPr>
                <w:b/>
              </w:rPr>
            </w:pPr>
            <w:r w:rsidRPr="000B17A0">
              <w:rPr>
                <w:b/>
              </w:rPr>
              <w:t>Source Data Element/Logic</w:t>
            </w:r>
          </w:p>
        </w:tc>
        <w:tc>
          <w:tcPr>
            <w:tcW w:w="0" w:type="auto"/>
            <w:hideMark/>
          </w:tcPr>
          <w:p w:rsidR="003D591D" w:rsidRPr="000B17A0" w:rsidRDefault="003D591D" w:rsidP="00420227">
            <w:pPr>
              <w:pStyle w:val="NoSpacing"/>
              <w:rPr>
                <w:b/>
              </w:rPr>
            </w:pPr>
            <w:r w:rsidRPr="000B17A0">
              <w:rPr>
                <w:b/>
              </w:rPr>
              <w:t>Details</w:t>
            </w:r>
          </w:p>
        </w:tc>
      </w:tr>
      <w:tr w:rsidR="003D591D" w:rsidRPr="000B17A0" w:rsidTr="00420227">
        <w:trPr>
          <w:cantSplit/>
        </w:trPr>
        <w:tc>
          <w:tcPr>
            <w:tcW w:w="0" w:type="auto"/>
            <w:hideMark/>
          </w:tcPr>
          <w:p w:rsidR="003D591D" w:rsidRPr="000B17A0" w:rsidRDefault="003D591D" w:rsidP="00420227">
            <w:pPr>
              <w:pStyle w:val="NoSpacing"/>
            </w:pPr>
            <w:r w:rsidRPr="000B17A0">
              <w:t>VIOLATION_ID</w:t>
            </w:r>
          </w:p>
        </w:tc>
        <w:tc>
          <w:tcPr>
            <w:tcW w:w="0" w:type="auto"/>
            <w:hideMark/>
          </w:tcPr>
          <w:p w:rsidR="003D591D" w:rsidRPr="000B17A0" w:rsidRDefault="003D591D" w:rsidP="00420227">
            <w:pPr>
              <w:pStyle w:val="NoSpacing"/>
            </w:pPr>
            <w:r w:rsidRPr="000B17A0">
              <w:t>Primary key</w:t>
            </w:r>
          </w:p>
        </w:tc>
        <w:tc>
          <w:tcPr>
            <w:tcW w:w="0" w:type="auto"/>
            <w:hideMark/>
          </w:tcPr>
          <w:p w:rsidR="003D591D" w:rsidRPr="000B17A0" w:rsidRDefault="003D591D" w:rsidP="00420227">
            <w:pPr>
              <w:pStyle w:val="NoSpacing"/>
            </w:pPr>
            <w:r w:rsidRPr="000B17A0">
              <w:t>Generated by Prime</w:t>
            </w:r>
          </w:p>
        </w:tc>
      </w:tr>
      <w:tr w:rsidR="003D591D" w:rsidRPr="000B17A0" w:rsidTr="00420227">
        <w:trPr>
          <w:cantSplit/>
        </w:trPr>
        <w:tc>
          <w:tcPr>
            <w:tcW w:w="0" w:type="auto"/>
            <w:hideMark/>
          </w:tcPr>
          <w:p w:rsidR="003D591D" w:rsidRPr="000B17A0" w:rsidRDefault="003D591D" w:rsidP="00420227">
            <w:pPr>
              <w:pStyle w:val="NoSpacing"/>
            </w:pPr>
            <w:r w:rsidRPr="000B17A0">
              <w:t>VIO_WATER_SYSTEM_ID</w:t>
            </w:r>
          </w:p>
        </w:tc>
        <w:tc>
          <w:tcPr>
            <w:tcW w:w="0" w:type="auto"/>
            <w:hideMark/>
          </w:tcPr>
          <w:p w:rsidR="003D591D" w:rsidRPr="000B17A0" w:rsidRDefault="003D591D" w:rsidP="00420227">
            <w:pPr>
              <w:pStyle w:val="NoSpacing"/>
            </w:pPr>
            <w:r w:rsidRPr="000B17A0">
              <w:t>Monitoring_Schedule. MS_WATER_SYSTEM_ID</w:t>
            </w:r>
          </w:p>
        </w:tc>
        <w:tc>
          <w:tcPr>
            <w:tcW w:w="0" w:type="auto"/>
            <w:hideMark/>
          </w:tcPr>
          <w:p w:rsidR="003D591D" w:rsidRPr="000B17A0" w:rsidRDefault="003D591D" w:rsidP="00420227">
            <w:pPr>
              <w:pStyle w:val="NoSpacing"/>
            </w:pPr>
            <w:r w:rsidRPr="000B17A0">
              <w:t> </w:t>
            </w:r>
          </w:p>
        </w:tc>
      </w:tr>
      <w:tr w:rsidR="003D591D" w:rsidRPr="000B17A0" w:rsidTr="00420227">
        <w:trPr>
          <w:cantSplit/>
        </w:trPr>
        <w:tc>
          <w:tcPr>
            <w:tcW w:w="0" w:type="auto"/>
            <w:hideMark/>
          </w:tcPr>
          <w:p w:rsidR="003D591D" w:rsidRPr="000B17A0" w:rsidRDefault="003D591D" w:rsidP="00420227">
            <w:pPr>
              <w:pStyle w:val="NoSpacing"/>
            </w:pPr>
            <w:r w:rsidRPr="000B17A0">
              <w:t>VIO_STATE_ASSIGNED_FAC_ID</w:t>
            </w:r>
          </w:p>
        </w:tc>
        <w:tc>
          <w:tcPr>
            <w:tcW w:w="0" w:type="auto"/>
            <w:hideMark/>
          </w:tcPr>
          <w:p w:rsidR="003D591D" w:rsidRPr="000B17A0" w:rsidRDefault="003D591D" w:rsidP="00420227">
            <w:pPr>
              <w:pStyle w:val="NoSpacing"/>
            </w:pPr>
            <w:r w:rsidRPr="000B17A0">
              <w:t>Monitoring_Schedule. MS_STATE_ASSIGNED_FAC_ID</w:t>
            </w:r>
          </w:p>
        </w:tc>
        <w:tc>
          <w:tcPr>
            <w:tcW w:w="0" w:type="auto"/>
            <w:hideMark/>
          </w:tcPr>
          <w:p w:rsidR="003D591D" w:rsidRPr="000B17A0" w:rsidRDefault="003D591D" w:rsidP="00420227">
            <w:pPr>
              <w:pStyle w:val="NoSpacing"/>
            </w:pPr>
            <w:r w:rsidRPr="000B17A0">
              <w:t> </w:t>
            </w:r>
          </w:p>
        </w:tc>
      </w:tr>
      <w:tr w:rsidR="003D591D" w:rsidRPr="000B17A0" w:rsidTr="00420227">
        <w:trPr>
          <w:cantSplit/>
        </w:trPr>
        <w:tc>
          <w:tcPr>
            <w:tcW w:w="0" w:type="auto"/>
            <w:hideMark/>
          </w:tcPr>
          <w:p w:rsidR="003D591D" w:rsidRPr="000B17A0" w:rsidRDefault="003D591D" w:rsidP="00420227">
            <w:pPr>
              <w:pStyle w:val="NoSpacing"/>
            </w:pPr>
            <w:r w:rsidRPr="000B17A0">
              <w:t>VIOLATION_FED_ID</w:t>
            </w:r>
          </w:p>
        </w:tc>
        <w:tc>
          <w:tcPr>
            <w:tcW w:w="0" w:type="auto"/>
            <w:hideMark/>
          </w:tcPr>
          <w:p w:rsidR="003D591D" w:rsidRPr="000B17A0" w:rsidRDefault="003D591D" w:rsidP="00420227">
            <w:pPr>
              <w:pStyle w:val="NoSpacing"/>
            </w:pPr>
            <w:r w:rsidRPr="000B17A0">
              <w:t>Not valued by BRE</w:t>
            </w:r>
          </w:p>
        </w:tc>
        <w:tc>
          <w:tcPr>
            <w:tcW w:w="0" w:type="auto"/>
            <w:hideMark/>
          </w:tcPr>
          <w:p w:rsidR="003D591D" w:rsidRPr="000B17A0" w:rsidRDefault="003D591D" w:rsidP="00420227">
            <w:pPr>
              <w:pStyle w:val="NoSpacing"/>
            </w:pPr>
            <w:r w:rsidRPr="000B17A0">
              <w:t>Generated by Prime when Candidate is Validated</w:t>
            </w:r>
          </w:p>
        </w:tc>
      </w:tr>
      <w:tr w:rsidR="003D591D" w:rsidRPr="000B17A0" w:rsidTr="00420227">
        <w:trPr>
          <w:cantSplit/>
        </w:trPr>
        <w:tc>
          <w:tcPr>
            <w:tcW w:w="0" w:type="auto"/>
            <w:hideMark/>
          </w:tcPr>
          <w:p w:rsidR="003D591D" w:rsidRPr="000B17A0" w:rsidRDefault="003D591D" w:rsidP="00420227">
            <w:pPr>
              <w:pStyle w:val="NoSpacing"/>
            </w:pPr>
            <w:r w:rsidRPr="000B17A0">
              <w:t>VIOLATION_STATUS_CD</w:t>
            </w:r>
          </w:p>
        </w:tc>
        <w:tc>
          <w:tcPr>
            <w:tcW w:w="0" w:type="auto"/>
            <w:hideMark/>
          </w:tcPr>
          <w:p w:rsidR="003D591D" w:rsidRPr="000B17A0" w:rsidRDefault="003D591D" w:rsidP="00420227">
            <w:pPr>
              <w:pStyle w:val="NoSpacing"/>
            </w:pPr>
            <w:r w:rsidRPr="000B17A0">
              <w:t>Set to "C - Candidate"</w:t>
            </w:r>
          </w:p>
        </w:tc>
        <w:tc>
          <w:tcPr>
            <w:tcW w:w="0" w:type="auto"/>
            <w:hideMark/>
          </w:tcPr>
          <w:p w:rsidR="003D591D" w:rsidRPr="000B17A0" w:rsidRDefault="003D591D" w:rsidP="00420227">
            <w:pPr>
              <w:pStyle w:val="NoSpacing"/>
            </w:pPr>
          </w:p>
        </w:tc>
      </w:tr>
      <w:tr w:rsidR="003D591D" w:rsidRPr="000B17A0" w:rsidTr="00420227">
        <w:trPr>
          <w:cantSplit/>
        </w:trPr>
        <w:tc>
          <w:tcPr>
            <w:tcW w:w="0" w:type="auto"/>
            <w:hideMark/>
          </w:tcPr>
          <w:p w:rsidR="003D591D" w:rsidRPr="000B17A0" w:rsidRDefault="003D591D" w:rsidP="00420227">
            <w:pPr>
              <w:pStyle w:val="NoSpacing"/>
            </w:pPr>
            <w:r w:rsidRPr="000B17A0">
              <w:lastRenderedPageBreak/>
              <w:t>VIOLATION_TYPE_CODE</w:t>
            </w:r>
          </w:p>
        </w:tc>
        <w:tc>
          <w:tcPr>
            <w:tcW w:w="0" w:type="auto"/>
            <w:hideMark/>
          </w:tcPr>
          <w:p w:rsidR="003D591D" w:rsidRDefault="003D591D" w:rsidP="00420227">
            <w:pPr>
              <w:pStyle w:val="NoSpacing"/>
            </w:pPr>
            <w:r w:rsidRPr="000B17A0">
              <w:t xml:space="preserve">Set to </w:t>
            </w:r>
            <w:r>
              <w:t>VIOLATION_TYPE_REF.VIOLATION_TYPE_CD</w:t>
            </w:r>
          </w:p>
          <w:p w:rsidR="003D591D" w:rsidRDefault="003D591D" w:rsidP="00420227">
            <w:pPr>
              <w:pStyle w:val="NoSpacing"/>
            </w:pPr>
            <w:r>
              <w:t>FROM VIOLATION_TYPE_REF</w:t>
            </w:r>
          </w:p>
          <w:p w:rsidR="003D591D" w:rsidRDefault="003D591D" w:rsidP="00420227">
            <w:pPr>
              <w:pStyle w:val="NoSpacing"/>
            </w:pPr>
            <w:r>
              <w:t xml:space="preserve">WHERE VIOLATION_TYPE_REF.VIOLATION_TYPE_CD = </w:t>
            </w:r>
          </w:p>
          <w:p w:rsidR="003D591D" w:rsidRDefault="003D591D" w:rsidP="00420227">
            <w:pPr>
              <w:pStyle w:val="NoSpacing"/>
            </w:pPr>
            <w:r>
              <w:t xml:space="preserve">  (Select VIOLATION_TYPE_REF.VIOLATION_TYPE_CD</w:t>
            </w:r>
          </w:p>
          <w:p w:rsidR="003D591D" w:rsidRDefault="003D591D" w:rsidP="00420227">
            <w:pPr>
              <w:pStyle w:val="NoSpacing"/>
            </w:pPr>
            <w:r>
              <w:t xml:space="preserve">  FROM VIOLATION_TYPE_REF</w:t>
            </w:r>
          </w:p>
          <w:p w:rsidR="003D591D" w:rsidRDefault="003D591D" w:rsidP="00420227">
            <w:pPr>
              <w:pStyle w:val="NoSpacing"/>
            </w:pPr>
            <w:r>
              <w:t xml:space="preserve">  LEFT JOIN MONITORING_REQUIREMENT</w:t>
            </w:r>
          </w:p>
          <w:p w:rsidR="003D591D" w:rsidRDefault="003D591D" w:rsidP="00420227">
            <w:pPr>
              <w:pStyle w:val="NoSpacing"/>
            </w:pPr>
            <w:r>
              <w:t xml:space="preserve">  ON VIOLATION_TYPE_REF.VIOLATION_TYPE_REF_ID = MONITORING_REQUIREMENT.VIOLATION_TYPE_REF_ID</w:t>
            </w:r>
          </w:p>
          <w:p w:rsidR="003D591D" w:rsidRDefault="003D591D" w:rsidP="00420227">
            <w:pPr>
              <w:pStyle w:val="NoSpacing"/>
            </w:pPr>
            <w:r>
              <w:t xml:space="preserve">  LEFT JOIN MONITORING_SCHEDULE</w:t>
            </w:r>
          </w:p>
          <w:p w:rsidR="003D591D" w:rsidRDefault="003D591D" w:rsidP="00420227">
            <w:pPr>
              <w:pStyle w:val="NoSpacing"/>
            </w:pPr>
            <w:r>
              <w:t xml:space="preserve">  ON MONITORING_REQUIREMENT.MONITORING_REQUIREMENT_ID = MONITORING_SCHEDULE.MONITORING_REQUIREMENT_ID</w:t>
            </w:r>
          </w:p>
          <w:p w:rsidR="003D591D" w:rsidRDefault="003D591D" w:rsidP="00420227">
            <w:pPr>
              <w:pStyle w:val="NoSpacing"/>
            </w:pPr>
            <w:r>
              <w:t xml:space="preserve">  WHERE MONITORING_SCHEDULE.MONITORING_SCHEDULE_ID = [MS being processed])  ||'R';</w:t>
            </w:r>
          </w:p>
          <w:p w:rsidR="003D591D" w:rsidRPr="000B17A0" w:rsidRDefault="003D591D" w:rsidP="00420227">
            <w:pPr>
              <w:pStyle w:val="NoSpacing"/>
            </w:pPr>
            <w:r>
              <w:t>If there is not a violation _type_ref record referenced by the monitoring_requirement, create the candidate violation without a violation</w:t>
            </w:r>
            <w:r w:rsidR="00C461D4">
              <w:t xml:space="preserve"> type.</w:t>
            </w:r>
          </w:p>
        </w:tc>
        <w:tc>
          <w:tcPr>
            <w:tcW w:w="0" w:type="auto"/>
            <w:hideMark/>
          </w:tcPr>
          <w:p w:rsidR="003D591D" w:rsidRPr="000B17A0" w:rsidRDefault="003D591D" w:rsidP="00420227">
            <w:pPr>
              <w:pStyle w:val="NoSpacing"/>
            </w:pPr>
            <w:r>
              <w:t>Once we normalize Violation, select VIOLATION_TYPE_REF_ID instead of VIOLATION_TYPE_CD</w:t>
            </w:r>
          </w:p>
        </w:tc>
      </w:tr>
      <w:tr w:rsidR="003D591D" w:rsidRPr="000B17A0" w:rsidTr="00420227">
        <w:trPr>
          <w:cantSplit/>
        </w:trPr>
        <w:tc>
          <w:tcPr>
            <w:tcW w:w="0" w:type="auto"/>
            <w:hideMark/>
          </w:tcPr>
          <w:p w:rsidR="003D591D" w:rsidRPr="000B17A0" w:rsidRDefault="003D591D" w:rsidP="00420227">
            <w:pPr>
              <w:pStyle w:val="NoSpacing"/>
            </w:pPr>
            <w:r w:rsidRPr="000B17A0">
              <w:t>VIO_SEVERITY</w:t>
            </w:r>
          </w:p>
        </w:tc>
        <w:tc>
          <w:tcPr>
            <w:tcW w:w="0" w:type="auto"/>
            <w:hideMark/>
          </w:tcPr>
          <w:p w:rsidR="003D591D" w:rsidRPr="000B17A0" w:rsidRDefault="00C461D4" w:rsidP="00420227">
            <w:pPr>
              <w:pStyle w:val="NoSpacing"/>
            </w:pPr>
            <w:r>
              <w:t>Do not value</w:t>
            </w:r>
          </w:p>
        </w:tc>
        <w:tc>
          <w:tcPr>
            <w:tcW w:w="0" w:type="auto"/>
            <w:hideMark/>
          </w:tcPr>
          <w:p w:rsidR="003D591D" w:rsidRPr="000B17A0" w:rsidRDefault="003D591D" w:rsidP="00420227">
            <w:pPr>
              <w:pStyle w:val="NoSpacing"/>
            </w:pPr>
            <w:r w:rsidRPr="000B17A0">
              <w:t> </w:t>
            </w:r>
          </w:p>
        </w:tc>
      </w:tr>
      <w:tr w:rsidR="003D591D" w:rsidRPr="000B17A0" w:rsidTr="00420227">
        <w:trPr>
          <w:cantSplit/>
        </w:trPr>
        <w:tc>
          <w:tcPr>
            <w:tcW w:w="0" w:type="auto"/>
            <w:hideMark/>
          </w:tcPr>
          <w:p w:rsidR="003D591D" w:rsidRPr="000B17A0" w:rsidRDefault="003D591D" w:rsidP="00420227">
            <w:pPr>
              <w:pStyle w:val="NoSpacing"/>
            </w:pPr>
            <w:r w:rsidRPr="000B17A0">
              <w:t>VIO_CONTAMINANT_CD</w:t>
            </w:r>
          </w:p>
        </w:tc>
        <w:tc>
          <w:tcPr>
            <w:tcW w:w="0" w:type="auto"/>
            <w:hideMark/>
          </w:tcPr>
          <w:p w:rsidR="003D591D" w:rsidRPr="000B17A0" w:rsidRDefault="003D591D" w:rsidP="00420227">
            <w:pPr>
              <w:pStyle w:val="NoSpacing"/>
            </w:pPr>
            <w:r w:rsidRPr="000B17A0">
              <w:t>Monitoring_</w:t>
            </w:r>
            <w:r>
              <w:t>Requirement</w:t>
            </w:r>
            <w:r w:rsidRPr="000B17A0">
              <w:t>.M</w:t>
            </w:r>
            <w:r>
              <w:t>R</w:t>
            </w:r>
            <w:r w:rsidRPr="000B17A0">
              <w:t>_CONTAMINANT_CODE</w:t>
            </w:r>
          </w:p>
        </w:tc>
        <w:tc>
          <w:tcPr>
            <w:tcW w:w="0" w:type="auto"/>
            <w:hideMark/>
          </w:tcPr>
          <w:p w:rsidR="003D591D" w:rsidRPr="000B17A0" w:rsidRDefault="003D591D" w:rsidP="00420227">
            <w:pPr>
              <w:pStyle w:val="NoSpacing"/>
            </w:pPr>
            <w:r w:rsidRPr="000B17A0">
              <w:t> </w:t>
            </w:r>
          </w:p>
        </w:tc>
      </w:tr>
      <w:tr w:rsidR="003D591D" w:rsidRPr="000B17A0" w:rsidTr="00420227">
        <w:trPr>
          <w:cantSplit/>
        </w:trPr>
        <w:tc>
          <w:tcPr>
            <w:tcW w:w="0" w:type="auto"/>
            <w:hideMark/>
          </w:tcPr>
          <w:p w:rsidR="003D591D" w:rsidRPr="000B17A0" w:rsidRDefault="003D591D" w:rsidP="00420227">
            <w:pPr>
              <w:pStyle w:val="NoSpacing"/>
            </w:pPr>
            <w:r w:rsidRPr="000B17A0">
              <w:t>VIO_RULE_CD</w:t>
            </w:r>
          </w:p>
        </w:tc>
        <w:tc>
          <w:tcPr>
            <w:tcW w:w="0" w:type="auto"/>
            <w:hideMark/>
          </w:tcPr>
          <w:p w:rsidR="003D591D" w:rsidRPr="000B17A0" w:rsidRDefault="003D591D" w:rsidP="00420227">
            <w:pPr>
              <w:pStyle w:val="NoSpacing"/>
            </w:pPr>
            <w:r w:rsidRPr="000B17A0">
              <w:t>Monitoring_</w:t>
            </w:r>
            <w:r>
              <w:t>Requirement</w:t>
            </w:r>
            <w:r w:rsidRPr="000B17A0">
              <w:t>.RULE_CD</w:t>
            </w:r>
          </w:p>
        </w:tc>
        <w:tc>
          <w:tcPr>
            <w:tcW w:w="0" w:type="auto"/>
            <w:hideMark/>
          </w:tcPr>
          <w:p w:rsidR="003D591D" w:rsidRPr="000B17A0" w:rsidRDefault="003D591D" w:rsidP="00420227">
            <w:pPr>
              <w:pStyle w:val="NoSpacing"/>
            </w:pPr>
            <w:r w:rsidRPr="000B17A0">
              <w:t> </w:t>
            </w:r>
          </w:p>
        </w:tc>
      </w:tr>
      <w:tr w:rsidR="003D591D" w:rsidRPr="000B17A0" w:rsidTr="00420227">
        <w:trPr>
          <w:cantSplit/>
        </w:trPr>
        <w:tc>
          <w:tcPr>
            <w:tcW w:w="0" w:type="auto"/>
            <w:hideMark/>
          </w:tcPr>
          <w:p w:rsidR="003D591D" w:rsidRPr="000B17A0" w:rsidRDefault="003D591D" w:rsidP="00420227">
            <w:pPr>
              <w:pStyle w:val="NoSpacing"/>
            </w:pPr>
            <w:r w:rsidRPr="000B17A0">
              <w:t>VIO_FED_PRD_BEGIN_DT</w:t>
            </w:r>
          </w:p>
        </w:tc>
        <w:tc>
          <w:tcPr>
            <w:tcW w:w="0" w:type="auto"/>
            <w:hideMark/>
          </w:tcPr>
          <w:p w:rsidR="003D591D" w:rsidRPr="000B17A0" w:rsidRDefault="003D591D" w:rsidP="00420227">
            <w:pPr>
              <w:pStyle w:val="NoSpacing"/>
            </w:pPr>
            <w:r w:rsidRPr="000B17A0">
              <w:t>Monitoring_</w:t>
            </w:r>
            <w:r>
              <w:t>Period</w:t>
            </w:r>
            <w:r w:rsidRPr="000B17A0">
              <w:t>.MP_BEGIN_DT</w:t>
            </w:r>
          </w:p>
        </w:tc>
        <w:tc>
          <w:tcPr>
            <w:tcW w:w="0" w:type="auto"/>
            <w:hideMark/>
          </w:tcPr>
          <w:p w:rsidR="003D591D" w:rsidRPr="000B17A0" w:rsidRDefault="003D591D" w:rsidP="00420227">
            <w:pPr>
              <w:pStyle w:val="NoSpacing"/>
            </w:pPr>
            <w:r w:rsidRPr="000B17A0">
              <w:t> </w:t>
            </w:r>
          </w:p>
        </w:tc>
      </w:tr>
      <w:tr w:rsidR="003D591D" w:rsidRPr="000B17A0" w:rsidTr="00420227">
        <w:trPr>
          <w:cantSplit/>
        </w:trPr>
        <w:tc>
          <w:tcPr>
            <w:tcW w:w="0" w:type="auto"/>
            <w:hideMark/>
          </w:tcPr>
          <w:p w:rsidR="003D591D" w:rsidRPr="000B17A0" w:rsidRDefault="003D591D" w:rsidP="00420227">
            <w:pPr>
              <w:pStyle w:val="NoSpacing"/>
            </w:pPr>
            <w:r w:rsidRPr="000B17A0">
              <w:t>VIO_FED_PRD_END_DT</w:t>
            </w:r>
          </w:p>
        </w:tc>
        <w:tc>
          <w:tcPr>
            <w:tcW w:w="0" w:type="auto"/>
            <w:hideMark/>
          </w:tcPr>
          <w:p w:rsidR="003D591D" w:rsidRPr="000B17A0" w:rsidRDefault="003D591D" w:rsidP="00420227">
            <w:pPr>
              <w:pStyle w:val="NoSpacing"/>
            </w:pPr>
            <w:r w:rsidRPr="000B17A0">
              <w:t>Monitoring_</w:t>
            </w:r>
            <w:r>
              <w:t>Period</w:t>
            </w:r>
            <w:r w:rsidRPr="000B17A0">
              <w:t>.M_P_END_DT</w:t>
            </w:r>
          </w:p>
        </w:tc>
        <w:tc>
          <w:tcPr>
            <w:tcW w:w="0" w:type="auto"/>
            <w:hideMark/>
          </w:tcPr>
          <w:p w:rsidR="003D591D" w:rsidRPr="000B17A0" w:rsidRDefault="003D591D" w:rsidP="00420227">
            <w:pPr>
              <w:pStyle w:val="NoSpacing"/>
            </w:pPr>
            <w:r w:rsidRPr="000B17A0">
              <w:t> </w:t>
            </w:r>
          </w:p>
        </w:tc>
      </w:tr>
      <w:tr w:rsidR="003D591D" w:rsidRPr="000B17A0" w:rsidTr="00420227">
        <w:trPr>
          <w:cantSplit/>
        </w:trPr>
        <w:tc>
          <w:tcPr>
            <w:tcW w:w="0" w:type="auto"/>
            <w:hideMark/>
          </w:tcPr>
          <w:p w:rsidR="003D591D" w:rsidRPr="000B17A0" w:rsidRDefault="003D591D" w:rsidP="00420227">
            <w:pPr>
              <w:pStyle w:val="NoSpacing"/>
            </w:pPr>
            <w:r w:rsidRPr="000B17A0">
              <w:t>VIO_COMPL_VALUE_TEXT</w:t>
            </w:r>
          </w:p>
        </w:tc>
        <w:tc>
          <w:tcPr>
            <w:tcW w:w="0" w:type="auto"/>
            <w:hideMark/>
          </w:tcPr>
          <w:p w:rsidR="003D591D" w:rsidRPr="000B17A0" w:rsidRDefault="003D591D" w:rsidP="00420227">
            <w:pPr>
              <w:pStyle w:val="NoSpacing"/>
            </w:pPr>
            <w:r w:rsidRPr="000B17A0">
              <w:t>Do not value</w:t>
            </w:r>
          </w:p>
        </w:tc>
        <w:tc>
          <w:tcPr>
            <w:tcW w:w="0" w:type="auto"/>
            <w:hideMark/>
          </w:tcPr>
          <w:p w:rsidR="003D591D" w:rsidRPr="000B17A0" w:rsidRDefault="003D591D" w:rsidP="00420227">
            <w:pPr>
              <w:pStyle w:val="NoSpacing"/>
            </w:pPr>
            <w:r w:rsidRPr="000B17A0">
              <w:t> </w:t>
            </w:r>
          </w:p>
        </w:tc>
      </w:tr>
      <w:tr w:rsidR="003D591D" w:rsidRPr="000B17A0" w:rsidTr="00420227">
        <w:trPr>
          <w:cantSplit/>
        </w:trPr>
        <w:tc>
          <w:tcPr>
            <w:tcW w:w="0" w:type="auto"/>
            <w:hideMark/>
          </w:tcPr>
          <w:p w:rsidR="003D591D" w:rsidRPr="000B17A0" w:rsidRDefault="003D591D" w:rsidP="00420227">
            <w:pPr>
              <w:pStyle w:val="NoSpacing"/>
            </w:pPr>
            <w:r w:rsidRPr="000B17A0">
              <w:t>VIO_COMPL_VALUE_UOM</w:t>
            </w:r>
          </w:p>
        </w:tc>
        <w:tc>
          <w:tcPr>
            <w:tcW w:w="0" w:type="auto"/>
            <w:hideMark/>
          </w:tcPr>
          <w:p w:rsidR="003D591D" w:rsidRPr="000B17A0" w:rsidRDefault="003D591D" w:rsidP="00420227">
            <w:pPr>
              <w:pStyle w:val="NoSpacing"/>
            </w:pPr>
            <w:r w:rsidRPr="000B17A0">
              <w:t>Do not value</w:t>
            </w:r>
          </w:p>
        </w:tc>
        <w:tc>
          <w:tcPr>
            <w:tcW w:w="0" w:type="auto"/>
            <w:hideMark/>
          </w:tcPr>
          <w:p w:rsidR="003D591D" w:rsidRPr="000B17A0" w:rsidRDefault="003D591D" w:rsidP="00420227">
            <w:pPr>
              <w:pStyle w:val="NoSpacing"/>
            </w:pPr>
            <w:r w:rsidRPr="000B17A0">
              <w:t> </w:t>
            </w:r>
          </w:p>
        </w:tc>
      </w:tr>
      <w:tr w:rsidR="003D591D" w:rsidRPr="000B17A0" w:rsidTr="00420227">
        <w:trPr>
          <w:cantSplit/>
        </w:trPr>
        <w:tc>
          <w:tcPr>
            <w:tcW w:w="0" w:type="auto"/>
            <w:hideMark/>
          </w:tcPr>
          <w:p w:rsidR="003D591D" w:rsidRPr="000B17A0" w:rsidRDefault="003D591D" w:rsidP="00420227">
            <w:pPr>
              <w:pStyle w:val="NoSpacing"/>
            </w:pPr>
            <w:r w:rsidRPr="000B17A0">
              <w:t>VIO_DETERMINATION_DATE</w:t>
            </w:r>
          </w:p>
        </w:tc>
        <w:tc>
          <w:tcPr>
            <w:tcW w:w="0" w:type="auto"/>
            <w:hideMark/>
          </w:tcPr>
          <w:p w:rsidR="003D591D" w:rsidRPr="000B17A0" w:rsidRDefault="003D591D" w:rsidP="00420227">
            <w:pPr>
              <w:pStyle w:val="NoSpacing"/>
            </w:pPr>
            <w:r w:rsidRPr="000B17A0">
              <w:t>Set to current date</w:t>
            </w:r>
          </w:p>
        </w:tc>
        <w:tc>
          <w:tcPr>
            <w:tcW w:w="0" w:type="auto"/>
            <w:hideMark/>
          </w:tcPr>
          <w:p w:rsidR="003D591D" w:rsidRPr="000B17A0" w:rsidRDefault="003D591D" w:rsidP="00420227">
            <w:pPr>
              <w:pStyle w:val="NoSpacing"/>
            </w:pPr>
            <w:r w:rsidRPr="000B17A0">
              <w:t> </w:t>
            </w:r>
          </w:p>
        </w:tc>
      </w:tr>
      <w:tr w:rsidR="003D591D" w:rsidRPr="000B17A0" w:rsidTr="00420227">
        <w:trPr>
          <w:cantSplit/>
        </w:trPr>
        <w:tc>
          <w:tcPr>
            <w:tcW w:w="0" w:type="auto"/>
            <w:hideMark/>
          </w:tcPr>
          <w:p w:rsidR="003D591D" w:rsidRPr="000B17A0" w:rsidRDefault="003D591D" w:rsidP="00420227">
            <w:pPr>
              <w:pStyle w:val="NoSpacing"/>
            </w:pPr>
            <w:r w:rsidRPr="000B17A0">
              <w:t>VIO_FISCAL_YEAR</w:t>
            </w:r>
          </w:p>
        </w:tc>
        <w:tc>
          <w:tcPr>
            <w:tcW w:w="0" w:type="auto"/>
            <w:hideMark/>
          </w:tcPr>
          <w:p w:rsidR="003D591D" w:rsidRPr="000B17A0" w:rsidRDefault="003D591D" w:rsidP="00420227">
            <w:pPr>
              <w:pStyle w:val="NoSpacing"/>
            </w:pPr>
            <w:r w:rsidRPr="000B17A0">
              <w:t>Set to current calendar year</w:t>
            </w:r>
          </w:p>
        </w:tc>
        <w:tc>
          <w:tcPr>
            <w:tcW w:w="0" w:type="auto"/>
            <w:hideMark/>
          </w:tcPr>
          <w:p w:rsidR="003D591D" w:rsidRPr="000B17A0" w:rsidRDefault="003D591D" w:rsidP="00420227">
            <w:pPr>
              <w:pStyle w:val="NoSpacing"/>
            </w:pPr>
            <w:r w:rsidRPr="000B17A0">
              <w:t> </w:t>
            </w:r>
          </w:p>
        </w:tc>
      </w:tr>
      <w:tr w:rsidR="003D591D" w:rsidRPr="000B17A0" w:rsidTr="00420227">
        <w:trPr>
          <w:cantSplit/>
        </w:trPr>
        <w:tc>
          <w:tcPr>
            <w:tcW w:w="0" w:type="auto"/>
            <w:hideMark/>
          </w:tcPr>
          <w:p w:rsidR="003D591D" w:rsidRPr="000B17A0" w:rsidRDefault="003D591D" w:rsidP="00420227">
            <w:pPr>
              <w:pStyle w:val="NoSpacing"/>
            </w:pPr>
            <w:r w:rsidRPr="000B17A0">
              <w:t>VIO_STATE_PRD_BEGIN_DT</w:t>
            </w:r>
          </w:p>
        </w:tc>
        <w:tc>
          <w:tcPr>
            <w:tcW w:w="0" w:type="auto"/>
          </w:tcPr>
          <w:p w:rsidR="003D591D" w:rsidRPr="000B17A0" w:rsidRDefault="003D591D" w:rsidP="00420227">
            <w:pPr>
              <w:pStyle w:val="NoSpacing"/>
            </w:pPr>
            <w:r w:rsidRPr="000B17A0">
              <w:t>Monitoring_</w:t>
            </w:r>
            <w:r>
              <w:t>Period</w:t>
            </w:r>
            <w:r w:rsidRPr="000B17A0">
              <w:t>.MP_BEGIN_DT</w:t>
            </w:r>
          </w:p>
        </w:tc>
        <w:tc>
          <w:tcPr>
            <w:tcW w:w="0" w:type="auto"/>
            <w:hideMark/>
          </w:tcPr>
          <w:p w:rsidR="003D591D" w:rsidRPr="000B17A0" w:rsidRDefault="003D591D" w:rsidP="00420227">
            <w:pPr>
              <w:pStyle w:val="NoSpacing"/>
            </w:pPr>
            <w:r w:rsidRPr="000B17A0">
              <w:t> </w:t>
            </w:r>
          </w:p>
        </w:tc>
      </w:tr>
      <w:tr w:rsidR="003D591D" w:rsidRPr="000B17A0" w:rsidTr="00420227">
        <w:trPr>
          <w:cantSplit/>
        </w:trPr>
        <w:tc>
          <w:tcPr>
            <w:tcW w:w="0" w:type="auto"/>
            <w:hideMark/>
          </w:tcPr>
          <w:p w:rsidR="003D591D" w:rsidRPr="000B17A0" w:rsidRDefault="003D591D" w:rsidP="00420227">
            <w:pPr>
              <w:pStyle w:val="NoSpacing"/>
            </w:pPr>
            <w:r w:rsidRPr="000B17A0">
              <w:t>VIO_STATE_PRD_END_DT</w:t>
            </w:r>
          </w:p>
        </w:tc>
        <w:tc>
          <w:tcPr>
            <w:tcW w:w="0" w:type="auto"/>
          </w:tcPr>
          <w:p w:rsidR="003D591D" w:rsidRPr="000B17A0" w:rsidRDefault="003D591D" w:rsidP="00420227">
            <w:pPr>
              <w:pStyle w:val="NoSpacing"/>
            </w:pPr>
            <w:r w:rsidRPr="000B17A0">
              <w:t>Monitoring_</w:t>
            </w:r>
            <w:r>
              <w:t>Period</w:t>
            </w:r>
            <w:r w:rsidRPr="000B17A0">
              <w:t>.M_P_END_DT</w:t>
            </w:r>
          </w:p>
        </w:tc>
        <w:tc>
          <w:tcPr>
            <w:tcW w:w="0" w:type="auto"/>
            <w:hideMark/>
          </w:tcPr>
          <w:p w:rsidR="003D591D" w:rsidRPr="000B17A0" w:rsidRDefault="003D591D" w:rsidP="00420227">
            <w:pPr>
              <w:pStyle w:val="NoSpacing"/>
            </w:pPr>
            <w:r w:rsidRPr="000B17A0">
              <w:t> </w:t>
            </w:r>
          </w:p>
        </w:tc>
      </w:tr>
      <w:tr w:rsidR="003D591D" w:rsidRPr="000B17A0" w:rsidTr="00420227">
        <w:trPr>
          <w:cantSplit/>
        </w:trPr>
        <w:tc>
          <w:tcPr>
            <w:tcW w:w="0" w:type="auto"/>
            <w:hideMark/>
          </w:tcPr>
          <w:p w:rsidR="003D591D" w:rsidRPr="000B17A0" w:rsidRDefault="003D591D" w:rsidP="00420227">
            <w:pPr>
              <w:pStyle w:val="NoSpacing"/>
            </w:pPr>
            <w:r w:rsidRPr="000B17A0">
              <w:t>VIO_TIER_LEVEL</w:t>
            </w:r>
          </w:p>
        </w:tc>
        <w:tc>
          <w:tcPr>
            <w:tcW w:w="0" w:type="auto"/>
            <w:hideMark/>
          </w:tcPr>
          <w:p w:rsidR="003D591D" w:rsidRDefault="003D591D" w:rsidP="00420227">
            <w:pPr>
              <w:pStyle w:val="NoSpacing"/>
            </w:pPr>
            <w:r>
              <w:t>Do not value</w:t>
            </w:r>
          </w:p>
          <w:p w:rsidR="003D591D" w:rsidRPr="000B17A0" w:rsidRDefault="003D591D" w:rsidP="00420227">
            <w:pPr>
              <w:pStyle w:val="NoSpacing"/>
            </w:pPr>
          </w:p>
        </w:tc>
        <w:tc>
          <w:tcPr>
            <w:tcW w:w="0" w:type="auto"/>
            <w:hideMark/>
          </w:tcPr>
          <w:p w:rsidR="003D591D" w:rsidRPr="000B17A0" w:rsidRDefault="003D591D" w:rsidP="00420227">
            <w:pPr>
              <w:pStyle w:val="NoSpacing"/>
            </w:pPr>
          </w:p>
        </w:tc>
      </w:tr>
      <w:tr w:rsidR="003D591D" w:rsidRPr="000B17A0" w:rsidTr="00420227">
        <w:trPr>
          <w:cantSplit/>
        </w:trPr>
        <w:tc>
          <w:tcPr>
            <w:tcW w:w="0" w:type="auto"/>
            <w:hideMark/>
          </w:tcPr>
          <w:p w:rsidR="003D591D" w:rsidRPr="000B17A0" w:rsidRDefault="003D591D" w:rsidP="00420227">
            <w:pPr>
              <w:pStyle w:val="NoSpacing"/>
            </w:pPr>
            <w:r w:rsidRPr="000B17A0">
              <w:lastRenderedPageBreak/>
              <w:t>VIO_EXCEEDENCES_CNT</w:t>
            </w:r>
          </w:p>
        </w:tc>
        <w:tc>
          <w:tcPr>
            <w:tcW w:w="0" w:type="auto"/>
            <w:hideMark/>
          </w:tcPr>
          <w:p w:rsidR="003D591D" w:rsidRPr="000B17A0" w:rsidRDefault="003D591D" w:rsidP="00420227">
            <w:pPr>
              <w:pStyle w:val="NoSpacing"/>
            </w:pPr>
            <w:r w:rsidRPr="000B17A0">
              <w:t>Do not value</w:t>
            </w:r>
          </w:p>
        </w:tc>
        <w:tc>
          <w:tcPr>
            <w:tcW w:w="0" w:type="auto"/>
            <w:hideMark/>
          </w:tcPr>
          <w:p w:rsidR="003D591D" w:rsidRPr="000B17A0" w:rsidRDefault="003D591D" w:rsidP="00420227">
            <w:pPr>
              <w:pStyle w:val="NoSpacing"/>
            </w:pPr>
            <w:r w:rsidRPr="000B17A0">
              <w:t> </w:t>
            </w:r>
          </w:p>
        </w:tc>
      </w:tr>
      <w:tr w:rsidR="003D591D" w:rsidRPr="000B17A0" w:rsidTr="00420227">
        <w:trPr>
          <w:cantSplit/>
        </w:trPr>
        <w:tc>
          <w:tcPr>
            <w:tcW w:w="0" w:type="auto"/>
            <w:hideMark/>
          </w:tcPr>
          <w:p w:rsidR="003D591D" w:rsidRPr="000B17A0" w:rsidRDefault="003D591D" w:rsidP="00420227">
            <w:pPr>
              <w:pStyle w:val="NoSpacing"/>
            </w:pPr>
            <w:r w:rsidRPr="000B17A0">
              <w:t>VIO_SAMPLES_RQD_CNT</w:t>
            </w:r>
          </w:p>
        </w:tc>
        <w:tc>
          <w:tcPr>
            <w:tcW w:w="0" w:type="auto"/>
            <w:hideMark/>
          </w:tcPr>
          <w:p w:rsidR="003D591D" w:rsidRPr="000B17A0" w:rsidRDefault="00C461D4" w:rsidP="00420227">
            <w:pPr>
              <w:pStyle w:val="NoSpacing"/>
            </w:pPr>
            <w:r>
              <w:t>Do not value</w:t>
            </w:r>
          </w:p>
        </w:tc>
        <w:tc>
          <w:tcPr>
            <w:tcW w:w="0" w:type="auto"/>
            <w:hideMark/>
          </w:tcPr>
          <w:p w:rsidR="003D591D" w:rsidRPr="000B17A0" w:rsidRDefault="003D591D" w:rsidP="00420227">
            <w:pPr>
              <w:pStyle w:val="NoSpacing"/>
            </w:pPr>
            <w:r w:rsidRPr="000B17A0">
              <w:t> </w:t>
            </w:r>
          </w:p>
        </w:tc>
      </w:tr>
      <w:tr w:rsidR="003D591D" w:rsidRPr="000B17A0" w:rsidTr="00420227">
        <w:trPr>
          <w:cantSplit/>
        </w:trPr>
        <w:tc>
          <w:tcPr>
            <w:tcW w:w="0" w:type="auto"/>
            <w:hideMark/>
          </w:tcPr>
          <w:p w:rsidR="003D591D" w:rsidRPr="000B17A0" w:rsidRDefault="003D591D" w:rsidP="00420227">
            <w:pPr>
              <w:pStyle w:val="NoSpacing"/>
            </w:pPr>
            <w:r w:rsidRPr="000B17A0">
              <w:t>VIO_SAMPLES_MISSNG_CNT</w:t>
            </w:r>
          </w:p>
        </w:tc>
        <w:tc>
          <w:tcPr>
            <w:tcW w:w="0" w:type="auto"/>
            <w:hideMark/>
          </w:tcPr>
          <w:p w:rsidR="003D591D" w:rsidRPr="000B17A0" w:rsidRDefault="00C461D4" w:rsidP="00420227">
            <w:pPr>
              <w:pStyle w:val="NoSpacing"/>
            </w:pPr>
            <w:r>
              <w:t>Do not value</w:t>
            </w:r>
            <w:r w:rsidRPr="000B17A0">
              <w:t xml:space="preserve"> </w:t>
            </w:r>
          </w:p>
        </w:tc>
        <w:tc>
          <w:tcPr>
            <w:tcW w:w="0" w:type="auto"/>
            <w:hideMark/>
          </w:tcPr>
          <w:p w:rsidR="003D591D" w:rsidRPr="000B17A0" w:rsidRDefault="003D591D" w:rsidP="00420227">
            <w:pPr>
              <w:pStyle w:val="NoSpacing"/>
            </w:pPr>
            <w:r w:rsidRPr="000B17A0">
              <w:t> </w:t>
            </w:r>
          </w:p>
        </w:tc>
      </w:tr>
    </w:tbl>
    <w:p w:rsidR="003D591D" w:rsidRDefault="003D591D" w:rsidP="003D591D"/>
    <w:p w:rsidR="00E968F6" w:rsidRDefault="00E968F6" w:rsidP="00E968F6">
      <w:pPr>
        <w:pStyle w:val="Heading4"/>
      </w:pPr>
      <w:r w:rsidRPr="00E968F6">
        <w:t>Create candidate RTC with date = PA_RECEIVED_DATE and Associate to Candidate Reporting Violation</w:t>
      </w:r>
    </w:p>
    <w:p w:rsidR="00E968F6" w:rsidRDefault="00E968F6" w:rsidP="00E968F6">
      <w:r>
        <w:t>This action is the same as the action specified above at 2.3.23.6</w:t>
      </w:r>
      <w:r w:rsidR="0053557E">
        <w:t>.</w:t>
      </w:r>
    </w:p>
    <w:p w:rsidR="001C0E2F" w:rsidRDefault="001C0E2F" w:rsidP="001C0E2F">
      <w:pPr>
        <w:pStyle w:val="Heading4"/>
      </w:pPr>
      <w:r w:rsidRPr="001C0E2F">
        <w:t>Mark MSxMP as "In MR compliance"</w:t>
      </w:r>
    </w:p>
    <w:p w:rsidR="001C0E2F" w:rsidRDefault="001C0E2F" w:rsidP="00E968F6">
      <w:r>
        <w:t>This action is the same as the action specified above at 2.3.9.</w:t>
      </w:r>
    </w:p>
    <w:p w:rsidR="001C0E2F" w:rsidRDefault="00566E75" w:rsidP="00566E75">
      <w:pPr>
        <w:pStyle w:val="Heading4"/>
      </w:pPr>
      <w:r w:rsidRPr="00566E75">
        <w:t>Create candidate major TG/A source water monitoring violation</w:t>
      </w:r>
    </w:p>
    <w:p w:rsidR="00566E75" w:rsidRDefault="00566E75" w:rsidP="00566E75">
      <w:r>
        <w:t xml:space="preserve">This action is the same as action 2.3.5 - </w:t>
      </w:r>
      <w:r w:rsidRPr="000B17A0">
        <w:t>R_MS2_2</w:t>
      </w:r>
      <w:r>
        <w:t xml:space="preserve">  </w:t>
      </w:r>
      <w:r w:rsidRPr="000B17A0">
        <w:t xml:space="preserve">CR_MJR_CONFIRM_MON_VIO </w:t>
      </w:r>
      <w:r>
        <w:t xml:space="preserve">  </w:t>
      </w:r>
      <w:r w:rsidRPr="000B17A0">
        <w:t>createMajorConfirmMonitoringViolation</w:t>
      </w:r>
      <w:r>
        <w:t>.</w:t>
      </w:r>
    </w:p>
    <w:p w:rsidR="00B0650B" w:rsidRDefault="00B0650B" w:rsidP="00B0650B">
      <w:pPr>
        <w:pStyle w:val="Heading4"/>
      </w:pPr>
      <w:r w:rsidRPr="00B0650B">
        <w:t>Create candidate minor TG/A source water monitoring violation</w:t>
      </w:r>
    </w:p>
    <w:p w:rsidR="00B0650B" w:rsidRDefault="00B0650B" w:rsidP="00566E75">
      <w:r>
        <w:t xml:space="preserve">This action is the same as action </w:t>
      </w:r>
      <w:r w:rsidRPr="00B0650B">
        <w:t>2.3.6</w:t>
      </w:r>
      <w:r>
        <w:t xml:space="preserve"> - </w:t>
      </w:r>
      <w:r w:rsidRPr="00B0650B">
        <w:t>R_MS2_3</w:t>
      </w:r>
      <w:r>
        <w:t xml:space="preserve">  CR_MNR_CONFIRM_MON_VIO.</w:t>
      </w:r>
    </w:p>
    <w:p w:rsidR="00B0650B" w:rsidRDefault="000E54C8" w:rsidP="000E54C8">
      <w:pPr>
        <w:pStyle w:val="Heading4"/>
      </w:pPr>
      <w:r w:rsidRPr="000E54C8">
        <w:t>Create candidate TG/A source water reporting violation</w:t>
      </w:r>
    </w:p>
    <w:p w:rsidR="0053557E" w:rsidRDefault="000E54C8" w:rsidP="0053557E">
      <w:r>
        <w:t xml:space="preserve">This action is nearly the same as action 2.3.7 - </w:t>
      </w:r>
      <w:r w:rsidRPr="000B17A0">
        <w:t>R_MS2_3</w:t>
      </w:r>
      <w:r>
        <w:t xml:space="preserve">  </w:t>
      </w:r>
      <w:r w:rsidRPr="000B17A0">
        <w:t>CR_MJR_CONFIRM_RPT_VIO</w:t>
      </w:r>
      <w:r>
        <w:t xml:space="preserve">  </w:t>
      </w:r>
      <w:r w:rsidRPr="000B17A0">
        <w:t>createMajorConfirmReportingViolation</w:t>
      </w:r>
      <w:r w:rsidR="0053557E">
        <w:t xml:space="preserve"> but with one minor difference - it does not value VIO_SEVERITY.</w:t>
      </w:r>
    </w:p>
    <w:p w:rsidR="000E54C8" w:rsidRPr="000B17A0" w:rsidRDefault="0053557E" w:rsidP="000E54C8">
      <w:r w:rsidRPr="000B17A0">
        <w:t xml:space="preserve">This table shows how to value </w:t>
      </w:r>
      <w:r>
        <w:t>this candidate reporting violation.</w:t>
      </w:r>
    </w:p>
    <w:tbl>
      <w:tblPr>
        <w:tblStyle w:val="TableGrid"/>
        <w:tblW w:w="0" w:type="auto"/>
        <w:tblLook w:val="04A0" w:firstRow="1" w:lastRow="0" w:firstColumn="1" w:lastColumn="0" w:noHBand="0" w:noVBand="1"/>
      </w:tblPr>
      <w:tblGrid>
        <w:gridCol w:w="3591"/>
        <w:gridCol w:w="7045"/>
        <w:gridCol w:w="3034"/>
      </w:tblGrid>
      <w:tr w:rsidR="000E54C8" w:rsidRPr="000B17A0" w:rsidTr="00420227">
        <w:trPr>
          <w:cantSplit/>
          <w:tblHeader/>
        </w:trPr>
        <w:tc>
          <w:tcPr>
            <w:tcW w:w="0" w:type="auto"/>
            <w:hideMark/>
          </w:tcPr>
          <w:p w:rsidR="000E54C8" w:rsidRPr="000B17A0" w:rsidRDefault="000E54C8" w:rsidP="00420227">
            <w:pPr>
              <w:pStyle w:val="NoSpacing"/>
              <w:rPr>
                <w:b/>
              </w:rPr>
            </w:pPr>
            <w:r w:rsidRPr="000B17A0">
              <w:rPr>
                <w:b/>
              </w:rPr>
              <w:t>Violation Elements</w:t>
            </w:r>
          </w:p>
        </w:tc>
        <w:tc>
          <w:tcPr>
            <w:tcW w:w="0" w:type="auto"/>
            <w:hideMark/>
          </w:tcPr>
          <w:p w:rsidR="000E54C8" w:rsidRPr="000B17A0" w:rsidRDefault="000E54C8" w:rsidP="00420227">
            <w:pPr>
              <w:pStyle w:val="NoSpacing"/>
              <w:rPr>
                <w:b/>
              </w:rPr>
            </w:pPr>
            <w:r w:rsidRPr="000B17A0">
              <w:rPr>
                <w:b/>
              </w:rPr>
              <w:t>Source Data Element/Logic</w:t>
            </w:r>
          </w:p>
        </w:tc>
        <w:tc>
          <w:tcPr>
            <w:tcW w:w="0" w:type="auto"/>
            <w:hideMark/>
          </w:tcPr>
          <w:p w:rsidR="000E54C8" w:rsidRPr="000B17A0" w:rsidRDefault="000E54C8" w:rsidP="00420227">
            <w:pPr>
              <w:pStyle w:val="NoSpacing"/>
              <w:rPr>
                <w:b/>
              </w:rPr>
            </w:pPr>
            <w:r w:rsidRPr="000B17A0">
              <w:rPr>
                <w:b/>
              </w:rPr>
              <w:t>Details</w:t>
            </w:r>
          </w:p>
        </w:tc>
      </w:tr>
      <w:tr w:rsidR="000E54C8" w:rsidRPr="000B17A0" w:rsidTr="00420227">
        <w:trPr>
          <w:cantSplit/>
        </w:trPr>
        <w:tc>
          <w:tcPr>
            <w:tcW w:w="0" w:type="auto"/>
            <w:hideMark/>
          </w:tcPr>
          <w:p w:rsidR="000E54C8" w:rsidRPr="000B17A0" w:rsidRDefault="000E54C8" w:rsidP="00420227">
            <w:pPr>
              <w:pStyle w:val="NoSpacing"/>
            </w:pPr>
            <w:r w:rsidRPr="000B17A0">
              <w:t>VIOLATION_ID</w:t>
            </w:r>
          </w:p>
        </w:tc>
        <w:tc>
          <w:tcPr>
            <w:tcW w:w="0" w:type="auto"/>
            <w:hideMark/>
          </w:tcPr>
          <w:p w:rsidR="000E54C8" w:rsidRPr="000B17A0" w:rsidRDefault="000E54C8" w:rsidP="00420227">
            <w:pPr>
              <w:pStyle w:val="NoSpacing"/>
            </w:pPr>
            <w:r w:rsidRPr="000B17A0">
              <w:t>Primary key</w:t>
            </w:r>
          </w:p>
        </w:tc>
        <w:tc>
          <w:tcPr>
            <w:tcW w:w="0" w:type="auto"/>
            <w:hideMark/>
          </w:tcPr>
          <w:p w:rsidR="000E54C8" w:rsidRPr="000B17A0" w:rsidRDefault="000E54C8" w:rsidP="00420227">
            <w:pPr>
              <w:pStyle w:val="NoSpacing"/>
            </w:pPr>
            <w:r w:rsidRPr="000B17A0">
              <w:t>Generated by Prime</w:t>
            </w:r>
          </w:p>
        </w:tc>
      </w:tr>
      <w:tr w:rsidR="000E54C8" w:rsidRPr="000B17A0" w:rsidTr="00420227">
        <w:trPr>
          <w:cantSplit/>
        </w:trPr>
        <w:tc>
          <w:tcPr>
            <w:tcW w:w="0" w:type="auto"/>
            <w:hideMark/>
          </w:tcPr>
          <w:p w:rsidR="000E54C8" w:rsidRPr="000B17A0" w:rsidRDefault="000E54C8" w:rsidP="00420227">
            <w:pPr>
              <w:pStyle w:val="NoSpacing"/>
            </w:pPr>
            <w:r w:rsidRPr="000B17A0">
              <w:t>VIO_WATER_SYSTEM_ID</w:t>
            </w:r>
          </w:p>
        </w:tc>
        <w:tc>
          <w:tcPr>
            <w:tcW w:w="0" w:type="auto"/>
            <w:hideMark/>
          </w:tcPr>
          <w:p w:rsidR="000E54C8" w:rsidRPr="000B17A0" w:rsidRDefault="000E54C8" w:rsidP="00420227">
            <w:pPr>
              <w:pStyle w:val="NoSpacing"/>
            </w:pPr>
            <w:r w:rsidRPr="000B17A0">
              <w:t>Monitoring_Schedule. MS_WATER_SYSTEM_ID</w:t>
            </w:r>
          </w:p>
        </w:tc>
        <w:tc>
          <w:tcPr>
            <w:tcW w:w="0" w:type="auto"/>
            <w:hideMark/>
          </w:tcPr>
          <w:p w:rsidR="000E54C8" w:rsidRPr="000B17A0" w:rsidRDefault="000E54C8" w:rsidP="00420227">
            <w:pPr>
              <w:pStyle w:val="NoSpacing"/>
            </w:pPr>
            <w:r w:rsidRPr="000B17A0">
              <w:t> </w:t>
            </w:r>
          </w:p>
        </w:tc>
      </w:tr>
      <w:tr w:rsidR="000E54C8" w:rsidRPr="000B17A0" w:rsidTr="00420227">
        <w:trPr>
          <w:cantSplit/>
        </w:trPr>
        <w:tc>
          <w:tcPr>
            <w:tcW w:w="0" w:type="auto"/>
            <w:hideMark/>
          </w:tcPr>
          <w:p w:rsidR="000E54C8" w:rsidRPr="000B17A0" w:rsidRDefault="000E54C8" w:rsidP="00420227">
            <w:pPr>
              <w:pStyle w:val="NoSpacing"/>
            </w:pPr>
            <w:r w:rsidRPr="000B17A0">
              <w:t>VIO_STATE_ASSIGNED_FAC_ID</w:t>
            </w:r>
          </w:p>
        </w:tc>
        <w:tc>
          <w:tcPr>
            <w:tcW w:w="0" w:type="auto"/>
            <w:hideMark/>
          </w:tcPr>
          <w:p w:rsidR="000E54C8" w:rsidRPr="000B17A0" w:rsidRDefault="000E54C8" w:rsidP="00420227">
            <w:pPr>
              <w:pStyle w:val="NoSpacing"/>
            </w:pPr>
            <w:r w:rsidRPr="000B17A0">
              <w:t>Monitoring_Schedule. MS_STATE_ASSIGNED_FAC_ID</w:t>
            </w:r>
          </w:p>
        </w:tc>
        <w:tc>
          <w:tcPr>
            <w:tcW w:w="0" w:type="auto"/>
            <w:hideMark/>
          </w:tcPr>
          <w:p w:rsidR="000E54C8" w:rsidRPr="000B17A0" w:rsidRDefault="000E54C8" w:rsidP="00420227">
            <w:pPr>
              <w:pStyle w:val="NoSpacing"/>
            </w:pPr>
            <w:r w:rsidRPr="000B17A0">
              <w:t> </w:t>
            </w:r>
          </w:p>
        </w:tc>
      </w:tr>
      <w:tr w:rsidR="000E54C8" w:rsidRPr="000B17A0" w:rsidTr="00420227">
        <w:trPr>
          <w:cantSplit/>
        </w:trPr>
        <w:tc>
          <w:tcPr>
            <w:tcW w:w="0" w:type="auto"/>
            <w:hideMark/>
          </w:tcPr>
          <w:p w:rsidR="000E54C8" w:rsidRPr="000B17A0" w:rsidRDefault="000E54C8" w:rsidP="00420227">
            <w:pPr>
              <w:pStyle w:val="NoSpacing"/>
            </w:pPr>
            <w:r w:rsidRPr="000B17A0">
              <w:t>VIOLATION_FED_ID</w:t>
            </w:r>
          </w:p>
        </w:tc>
        <w:tc>
          <w:tcPr>
            <w:tcW w:w="0" w:type="auto"/>
            <w:hideMark/>
          </w:tcPr>
          <w:p w:rsidR="000E54C8" w:rsidRPr="000B17A0" w:rsidRDefault="000E54C8" w:rsidP="00420227">
            <w:pPr>
              <w:pStyle w:val="NoSpacing"/>
            </w:pPr>
            <w:r w:rsidRPr="000B17A0">
              <w:t>Not valued by BRE</w:t>
            </w:r>
          </w:p>
        </w:tc>
        <w:tc>
          <w:tcPr>
            <w:tcW w:w="0" w:type="auto"/>
            <w:hideMark/>
          </w:tcPr>
          <w:p w:rsidR="000E54C8" w:rsidRPr="000B17A0" w:rsidRDefault="000E54C8" w:rsidP="00420227">
            <w:pPr>
              <w:pStyle w:val="NoSpacing"/>
            </w:pPr>
            <w:r w:rsidRPr="000B17A0">
              <w:t>Generated by Prime when Candidate is Validated</w:t>
            </w:r>
          </w:p>
        </w:tc>
      </w:tr>
      <w:tr w:rsidR="000E54C8" w:rsidRPr="000B17A0" w:rsidTr="00420227">
        <w:trPr>
          <w:cantSplit/>
        </w:trPr>
        <w:tc>
          <w:tcPr>
            <w:tcW w:w="0" w:type="auto"/>
            <w:hideMark/>
          </w:tcPr>
          <w:p w:rsidR="000E54C8" w:rsidRPr="000B17A0" w:rsidRDefault="000E54C8" w:rsidP="00420227">
            <w:pPr>
              <w:pStyle w:val="NoSpacing"/>
            </w:pPr>
            <w:r w:rsidRPr="000B17A0">
              <w:lastRenderedPageBreak/>
              <w:t>VIOLATION_STATUS_CD</w:t>
            </w:r>
          </w:p>
        </w:tc>
        <w:tc>
          <w:tcPr>
            <w:tcW w:w="0" w:type="auto"/>
            <w:hideMark/>
          </w:tcPr>
          <w:p w:rsidR="000E54C8" w:rsidRPr="000B17A0" w:rsidRDefault="000E54C8" w:rsidP="00420227">
            <w:pPr>
              <w:pStyle w:val="NoSpacing"/>
            </w:pPr>
            <w:r w:rsidRPr="000B17A0">
              <w:t>Set to "C - Candidate"</w:t>
            </w:r>
          </w:p>
        </w:tc>
        <w:tc>
          <w:tcPr>
            <w:tcW w:w="0" w:type="auto"/>
            <w:hideMark/>
          </w:tcPr>
          <w:p w:rsidR="000E54C8" w:rsidRPr="000B17A0" w:rsidRDefault="000E54C8" w:rsidP="00420227">
            <w:pPr>
              <w:pStyle w:val="NoSpacing"/>
            </w:pPr>
          </w:p>
        </w:tc>
      </w:tr>
      <w:tr w:rsidR="000E54C8" w:rsidRPr="000B17A0" w:rsidTr="00420227">
        <w:trPr>
          <w:cantSplit/>
        </w:trPr>
        <w:tc>
          <w:tcPr>
            <w:tcW w:w="0" w:type="auto"/>
            <w:hideMark/>
          </w:tcPr>
          <w:p w:rsidR="000E54C8" w:rsidRPr="000B17A0" w:rsidRDefault="000E54C8" w:rsidP="00420227">
            <w:pPr>
              <w:pStyle w:val="NoSpacing"/>
            </w:pPr>
            <w:r w:rsidRPr="000B17A0">
              <w:t>VIOLATION_TYPE_CODE</w:t>
            </w:r>
          </w:p>
        </w:tc>
        <w:tc>
          <w:tcPr>
            <w:tcW w:w="0" w:type="auto"/>
            <w:hideMark/>
          </w:tcPr>
          <w:p w:rsidR="000E54C8" w:rsidRDefault="000E54C8" w:rsidP="00420227">
            <w:pPr>
              <w:pStyle w:val="NoSpacing"/>
            </w:pPr>
            <w:r w:rsidRPr="000B17A0">
              <w:t xml:space="preserve">Set to </w:t>
            </w:r>
            <w:r>
              <w:t>VIOLATION_TYPE_REF.VIOLATION_TYPE_CD</w:t>
            </w:r>
          </w:p>
          <w:p w:rsidR="000E54C8" w:rsidRDefault="000E54C8" w:rsidP="00420227">
            <w:pPr>
              <w:pStyle w:val="NoSpacing"/>
            </w:pPr>
            <w:r>
              <w:t>FROM VIOLATION_TYPE_REF</w:t>
            </w:r>
          </w:p>
          <w:p w:rsidR="000E54C8" w:rsidRDefault="000E54C8" w:rsidP="00420227">
            <w:pPr>
              <w:pStyle w:val="NoSpacing"/>
            </w:pPr>
            <w:r>
              <w:t xml:space="preserve">WHERE VIOLATION_TYPE_REF.VIOLATION_TYPE_CD = </w:t>
            </w:r>
          </w:p>
          <w:p w:rsidR="000E54C8" w:rsidRDefault="000E54C8" w:rsidP="00420227">
            <w:pPr>
              <w:pStyle w:val="NoSpacing"/>
            </w:pPr>
            <w:r>
              <w:t xml:space="preserve">  (Select VIOLATION_TYPE_REF.VIOLATION_TYPE_CD</w:t>
            </w:r>
          </w:p>
          <w:p w:rsidR="000E54C8" w:rsidRDefault="000E54C8" w:rsidP="00420227">
            <w:pPr>
              <w:pStyle w:val="NoSpacing"/>
            </w:pPr>
            <w:r>
              <w:t xml:space="preserve">  FROM VIOLATION_TYPE_REF</w:t>
            </w:r>
          </w:p>
          <w:p w:rsidR="000E54C8" w:rsidRDefault="000E54C8" w:rsidP="00420227">
            <w:pPr>
              <w:pStyle w:val="NoSpacing"/>
            </w:pPr>
            <w:r>
              <w:t xml:space="preserve">  LEFT JOIN MONITORING_REQUIREMENT</w:t>
            </w:r>
          </w:p>
          <w:p w:rsidR="000E54C8" w:rsidRDefault="000E54C8" w:rsidP="00420227">
            <w:pPr>
              <w:pStyle w:val="NoSpacing"/>
            </w:pPr>
            <w:r>
              <w:t xml:space="preserve">  ON VIOLATION_TYPE_REF.VIOLATION_TYPE_REF_ID = MONITORING_REQUIREMENT.VIOLATION_TYPE_REF_ID</w:t>
            </w:r>
          </w:p>
          <w:p w:rsidR="000E54C8" w:rsidRDefault="000E54C8" w:rsidP="00420227">
            <w:pPr>
              <w:pStyle w:val="NoSpacing"/>
            </w:pPr>
            <w:r>
              <w:t xml:space="preserve">  LEFT JOIN MONITORING_SCHEDULE</w:t>
            </w:r>
          </w:p>
          <w:p w:rsidR="000E54C8" w:rsidRDefault="000E54C8" w:rsidP="00420227">
            <w:pPr>
              <w:pStyle w:val="NoSpacing"/>
            </w:pPr>
            <w:r>
              <w:t xml:space="preserve">  ON MONITORING_REQUIREMENT.MONITORING_REQUIREMENT_ID = MONITORING_SCHEDULE.MONITORING_REQUIREMENT_ID</w:t>
            </w:r>
          </w:p>
          <w:p w:rsidR="000E54C8" w:rsidRDefault="000E54C8" w:rsidP="00420227">
            <w:pPr>
              <w:pStyle w:val="NoSpacing"/>
            </w:pPr>
            <w:r>
              <w:t xml:space="preserve">  WHERE MONITORING_SCHEDULE.MONITORING_SCHEDULE_ID = [MS being processed])  ||'R';</w:t>
            </w:r>
          </w:p>
          <w:p w:rsidR="000E54C8" w:rsidRPr="000B17A0" w:rsidRDefault="000E54C8" w:rsidP="00420227">
            <w:pPr>
              <w:pStyle w:val="NoSpacing"/>
            </w:pPr>
            <w:r>
              <w:t>If there is not a violation _type_ref record referenced by the monitoring_requirement, create the candidate violation without a violation type.</w:t>
            </w:r>
          </w:p>
        </w:tc>
        <w:tc>
          <w:tcPr>
            <w:tcW w:w="0" w:type="auto"/>
            <w:hideMark/>
          </w:tcPr>
          <w:p w:rsidR="000E54C8" w:rsidRPr="000B17A0" w:rsidRDefault="000E54C8" w:rsidP="00420227">
            <w:pPr>
              <w:pStyle w:val="NoSpacing"/>
            </w:pPr>
            <w:r>
              <w:t>Once we normalize Violation, select VIOLATION_TYPE_REF_ID instead of VIOLATION_TYPE_CD</w:t>
            </w:r>
          </w:p>
        </w:tc>
      </w:tr>
      <w:tr w:rsidR="000E54C8" w:rsidRPr="000B17A0" w:rsidTr="00420227">
        <w:trPr>
          <w:cantSplit/>
        </w:trPr>
        <w:tc>
          <w:tcPr>
            <w:tcW w:w="0" w:type="auto"/>
            <w:hideMark/>
          </w:tcPr>
          <w:p w:rsidR="000E54C8" w:rsidRPr="000B17A0" w:rsidRDefault="000E54C8" w:rsidP="00420227">
            <w:pPr>
              <w:pStyle w:val="NoSpacing"/>
            </w:pPr>
            <w:r w:rsidRPr="000B17A0">
              <w:t>VIO_SEVERITY</w:t>
            </w:r>
          </w:p>
        </w:tc>
        <w:tc>
          <w:tcPr>
            <w:tcW w:w="0" w:type="auto"/>
            <w:hideMark/>
          </w:tcPr>
          <w:p w:rsidR="000E54C8" w:rsidRPr="000B17A0" w:rsidRDefault="0053557E" w:rsidP="00420227">
            <w:pPr>
              <w:pStyle w:val="NoSpacing"/>
            </w:pPr>
            <w:r>
              <w:t>Do not value</w:t>
            </w:r>
          </w:p>
        </w:tc>
        <w:tc>
          <w:tcPr>
            <w:tcW w:w="0" w:type="auto"/>
            <w:hideMark/>
          </w:tcPr>
          <w:p w:rsidR="000E54C8" w:rsidRPr="000B17A0" w:rsidRDefault="000E54C8" w:rsidP="00420227">
            <w:pPr>
              <w:pStyle w:val="NoSpacing"/>
            </w:pPr>
            <w:r w:rsidRPr="000B17A0">
              <w:t> </w:t>
            </w:r>
          </w:p>
        </w:tc>
      </w:tr>
      <w:tr w:rsidR="000E54C8" w:rsidRPr="000B17A0" w:rsidTr="00420227">
        <w:trPr>
          <w:cantSplit/>
        </w:trPr>
        <w:tc>
          <w:tcPr>
            <w:tcW w:w="0" w:type="auto"/>
            <w:hideMark/>
          </w:tcPr>
          <w:p w:rsidR="000E54C8" w:rsidRPr="000B17A0" w:rsidRDefault="000E54C8" w:rsidP="00420227">
            <w:pPr>
              <w:pStyle w:val="NoSpacing"/>
            </w:pPr>
            <w:r w:rsidRPr="000B17A0">
              <w:t>VIO_CONTAMINANT_CD</w:t>
            </w:r>
          </w:p>
        </w:tc>
        <w:tc>
          <w:tcPr>
            <w:tcW w:w="0" w:type="auto"/>
            <w:hideMark/>
          </w:tcPr>
          <w:p w:rsidR="000E54C8" w:rsidRPr="000B17A0" w:rsidRDefault="000E54C8" w:rsidP="00420227">
            <w:pPr>
              <w:pStyle w:val="NoSpacing"/>
            </w:pPr>
            <w:r w:rsidRPr="000B17A0">
              <w:t>Monitoring_</w:t>
            </w:r>
            <w:r>
              <w:t>Requirement</w:t>
            </w:r>
            <w:r w:rsidRPr="000B17A0">
              <w:t>hedule.M</w:t>
            </w:r>
            <w:r>
              <w:t>R</w:t>
            </w:r>
            <w:r w:rsidRPr="000B17A0">
              <w:t>_CONTAMINANT_CODE</w:t>
            </w:r>
          </w:p>
        </w:tc>
        <w:tc>
          <w:tcPr>
            <w:tcW w:w="0" w:type="auto"/>
            <w:hideMark/>
          </w:tcPr>
          <w:p w:rsidR="000E54C8" w:rsidRPr="000B17A0" w:rsidRDefault="000E54C8" w:rsidP="00420227">
            <w:pPr>
              <w:pStyle w:val="NoSpacing"/>
            </w:pPr>
            <w:r w:rsidRPr="000B17A0">
              <w:t> </w:t>
            </w:r>
          </w:p>
        </w:tc>
      </w:tr>
      <w:tr w:rsidR="000E54C8" w:rsidRPr="000B17A0" w:rsidTr="00420227">
        <w:trPr>
          <w:cantSplit/>
        </w:trPr>
        <w:tc>
          <w:tcPr>
            <w:tcW w:w="0" w:type="auto"/>
            <w:hideMark/>
          </w:tcPr>
          <w:p w:rsidR="000E54C8" w:rsidRPr="000B17A0" w:rsidRDefault="000E54C8" w:rsidP="00420227">
            <w:pPr>
              <w:pStyle w:val="NoSpacing"/>
            </w:pPr>
            <w:r w:rsidRPr="000B17A0">
              <w:t>VIO_RULE_CD</w:t>
            </w:r>
          </w:p>
        </w:tc>
        <w:tc>
          <w:tcPr>
            <w:tcW w:w="0" w:type="auto"/>
            <w:hideMark/>
          </w:tcPr>
          <w:p w:rsidR="000E54C8" w:rsidRPr="000B17A0" w:rsidRDefault="000E54C8" w:rsidP="00420227">
            <w:pPr>
              <w:pStyle w:val="NoSpacing"/>
            </w:pPr>
            <w:r w:rsidRPr="000B17A0">
              <w:t>Monitoring_</w:t>
            </w:r>
            <w:r>
              <w:t>Requirement</w:t>
            </w:r>
            <w:r w:rsidRPr="000B17A0">
              <w:t>.RULE_CD</w:t>
            </w:r>
          </w:p>
        </w:tc>
        <w:tc>
          <w:tcPr>
            <w:tcW w:w="0" w:type="auto"/>
            <w:hideMark/>
          </w:tcPr>
          <w:p w:rsidR="000E54C8" w:rsidRPr="000B17A0" w:rsidRDefault="000E54C8" w:rsidP="00420227">
            <w:pPr>
              <w:pStyle w:val="NoSpacing"/>
            </w:pPr>
            <w:r w:rsidRPr="000B17A0">
              <w:t> </w:t>
            </w:r>
          </w:p>
        </w:tc>
      </w:tr>
      <w:tr w:rsidR="000E54C8" w:rsidRPr="000B17A0" w:rsidTr="00420227">
        <w:trPr>
          <w:cantSplit/>
        </w:trPr>
        <w:tc>
          <w:tcPr>
            <w:tcW w:w="0" w:type="auto"/>
            <w:hideMark/>
          </w:tcPr>
          <w:p w:rsidR="000E54C8" w:rsidRPr="000B17A0" w:rsidRDefault="000E54C8" w:rsidP="00420227">
            <w:pPr>
              <w:pStyle w:val="NoSpacing"/>
            </w:pPr>
            <w:r w:rsidRPr="000B17A0">
              <w:t>VIO_FED_PRD_BEGIN_DT</w:t>
            </w:r>
          </w:p>
        </w:tc>
        <w:tc>
          <w:tcPr>
            <w:tcW w:w="0" w:type="auto"/>
            <w:hideMark/>
          </w:tcPr>
          <w:p w:rsidR="000E54C8" w:rsidRPr="000B17A0" w:rsidRDefault="000E54C8" w:rsidP="00420227">
            <w:pPr>
              <w:pStyle w:val="NoSpacing"/>
            </w:pPr>
            <w:r w:rsidRPr="000B17A0">
              <w:t>Monitoring_Schedule. MONITORING_</w:t>
            </w:r>
            <w:r w:rsidRPr="000B17A0">
              <w:rPr>
                <w:b/>
              </w:rPr>
              <w:t>SCHD</w:t>
            </w:r>
            <w:r w:rsidRPr="000B17A0">
              <w:t>_BEGIN_DATE</w:t>
            </w:r>
          </w:p>
        </w:tc>
        <w:tc>
          <w:tcPr>
            <w:tcW w:w="0" w:type="auto"/>
            <w:hideMark/>
          </w:tcPr>
          <w:p w:rsidR="000E54C8" w:rsidRPr="000B17A0" w:rsidRDefault="000E54C8" w:rsidP="00420227">
            <w:pPr>
              <w:pStyle w:val="NoSpacing"/>
            </w:pPr>
          </w:p>
        </w:tc>
      </w:tr>
      <w:tr w:rsidR="000E54C8" w:rsidRPr="000B17A0" w:rsidTr="00420227">
        <w:trPr>
          <w:cantSplit/>
        </w:trPr>
        <w:tc>
          <w:tcPr>
            <w:tcW w:w="0" w:type="auto"/>
            <w:hideMark/>
          </w:tcPr>
          <w:p w:rsidR="000E54C8" w:rsidRPr="000B17A0" w:rsidRDefault="000E54C8" w:rsidP="00420227">
            <w:pPr>
              <w:pStyle w:val="NoSpacing"/>
            </w:pPr>
            <w:r w:rsidRPr="000B17A0">
              <w:t>VIO_FED_PRD_END_DT</w:t>
            </w:r>
          </w:p>
        </w:tc>
        <w:tc>
          <w:tcPr>
            <w:tcW w:w="0" w:type="auto"/>
            <w:hideMark/>
          </w:tcPr>
          <w:p w:rsidR="000E54C8" w:rsidRPr="000B17A0" w:rsidRDefault="000E54C8" w:rsidP="00420227">
            <w:pPr>
              <w:pStyle w:val="NoSpacing"/>
            </w:pPr>
            <w:r w:rsidRPr="000B17A0">
              <w:t>Monitoring_Schedule. MONITORING_</w:t>
            </w:r>
            <w:r w:rsidRPr="000B17A0">
              <w:rPr>
                <w:b/>
              </w:rPr>
              <w:t>SCHD</w:t>
            </w:r>
            <w:r w:rsidRPr="000B17A0">
              <w:t>_END_DATE</w:t>
            </w:r>
          </w:p>
        </w:tc>
        <w:tc>
          <w:tcPr>
            <w:tcW w:w="0" w:type="auto"/>
            <w:hideMark/>
          </w:tcPr>
          <w:p w:rsidR="000E54C8" w:rsidRPr="000B17A0" w:rsidRDefault="000E54C8" w:rsidP="00420227">
            <w:pPr>
              <w:pStyle w:val="NoSpacing"/>
            </w:pPr>
          </w:p>
        </w:tc>
      </w:tr>
      <w:tr w:rsidR="000E54C8" w:rsidRPr="000B17A0" w:rsidTr="00420227">
        <w:trPr>
          <w:cantSplit/>
        </w:trPr>
        <w:tc>
          <w:tcPr>
            <w:tcW w:w="0" w:type="auto"/>
            <w:hideMark/>
          </w:tcPr>
          <w:p w:rsidR="000E54C8" w:rsidRPr="000B17A0" w:rsidRDefault="000E54C8" w:rsidP="00420227">
            <w:pPr>
              <w:pStyle w:val="NoSpacing"/>
            </w:pPr>
            <w:r w:rsidRPr="000B17A0">
              <w:t>VIO_COMPL_VALUE_TEXT</w:t>
            </w:r>
          </w:p>
        </w:tc>
        <w:tc>
          <w:tcPr>
            <w:tcW w:w="0" w:type="auto"/>
            <w:hideMark/>
          </w:tcPr>
          <w:p w:rsidR="000E54C8" w:rsidRPr="000B17A0" w:rsidRDefault="000E54C8" w:rsidP="00420227">
            <w:pPr>
              <w:pStyle w:val="NoSpacing"/>
            </w:pPr>
            <w:r w:rsidRPr="000B17A0">
              <w:t>Do not value</w:t>
            </w:r>
          </w:p>
        </w:tc>
        <w:tc>
          <w:tcPr>
            <w:tcW w:w="0" w:type="auto"/>
            <w:hideMark/>
          </w:tcPr>
          <w:p w:rsidR="000E54C8" w:rsidRPr="000B17A0" w:rsidRDefault="000E54C8" w:rsidP="00420227">
            <w:pPr>
              <w:pStyle w:val="NoSpacing"/>
            </w:pPr>
            <w:r w:rsidRPr="000B17A0">
              <w:t> </w:t>
            </w:r>
          </w:p>
        </w:tc>
      </w:tr>
      <w:tr w:rsidR="000E54C8" w:rsidRPr="000B17A0" w:rsidTr="00420227">
        <w:trPr>
          <w:cantSplit/>
        </w:trPr>
        <w:tc>
          <w:tcPr>
            <w:tcW w:w="0" w:type="auto"/>
            <w:hideMark/>
          </w:tcPr>
          <w:p w:rsidR="000E54C8" w:rsidRPr="000B17A0" w:rsidRDefault="000E54C8" w:rsidP="00420227">
            <w:pPr>
              <w:pStyle w:val="NoSpacing"/>
            </w:pPr>
            <w:r w:rsidRPr="000B17A0">
              <w:t>VIO_COMPL_VALUE_UOM</w:t>
            </w:r>
          </w:p>
        </w:tc>
        <w:tc>
          <w:tcPr>
            <w:tcW w:w="0" w:type="auto"/>
            <w:hideMark/>
          </w:tcPr>
          <w:p w:rsidR="000E54C8" w:rsidRPr="000B17A0" w:rsidRDefault="000E54C8" w:rsidP="00420227">
            <w:pPr>
              <w:pStyle w:val="NoSpacing"/>
            </w:pPr>
            <w:r w:rsidRPr="000B17A0">
              <w:t>Do not value</w:t>
            </w:r>
          </w:p>
        </w:tc>
        <w:tc>
          <w:tcPr>
            <w:tcW w:w="0" w:type="auto"/>
            <w:hideMark/>
          </w:tcPr>
          <w:p w:rsidR="000E54C8" w:rsidRPr="000B17A0" w:rsidRDefault="000E54C8" w:rsidP="00420227">
            <w:pPr>
              <w:pStyle w:val="NoSpacing"/>
            </w:pPr>
            <w:r w:rsidRPr="000B17A0">
              <w:t> </w:t>
            </w:r>
          </w:p>
        </w:tc>
      </w:tr>
      <w:tr w:rsidR="000E54C8" w:rsidRPr="000B17A0" w:rsidTr="00420227">
        <w:trPr>
          <w:cantSplit/>
        </w:trPr>
        <w:tc>
          <w:tcPr>
            <w:tcW w:w="0" w:type="auto"/>
            <w:hideMark/>
          </w:tcPr>
          <w:p w:rsidR="000E54C8" w:rsidRPr="000B17A0" w:rsidRDefault="000E54C8" w:rsidP="00420227">
            <w:pPr>
              <w:pStyle w:val="NoSpacing"/>
            </w:pPr>
            <w:r w:rsidRPr="000B17A0">
              <w:t>VIO_DETERMINATION_DATE</w:t>
            </w:r>
          </w:p>
        </w:tc>
        <w:tc>
          <w:tcPr>
            <w:tcW w:w="0" w:type="auto"/>
            <w:hideMark/>
          </w:tcPr>
          <w:p w:rsidR="000E54C8" w:rsidRPr="000B17A0" w:rsidRDefault="000E54C8" w:rsidP="00420227">
            <w:pPr>
              <w:pStyle w:val="NoSpacing"/>
            </w:pPr>
            <w:r w:rsidRPr="000B17A0">
              <w:t>Set to current date</w:t>
            </w:r>
          </w:p>
        </w:tc>
        <w:tc>
          <w:tcPr>
            <w:tcW w:w="0" w:type="auto"/>
            <w:hideMark/>
          </w:tcPr>
          <w:p w:rsidR="000E54C8" w:rsidRPr="000B17A0" w:rsidRDefault="000E54C8" w:rsidP="00420227">
            <w:pPr>
              <w:pStyle w:val="NoSpacing"/>
            </w:pPr>
            <w:r w:rsidRPr="000B17A0">
              <w:t> </w:t>
            </w:r>
          </w:p>
        </w:tc>
      </w:tr>
      <w:tr w:rsidR="000E54C8" w:rsidRPr="000B17A0" w:rsidTr="00420227">
        <w:trPr>
          <w:cantSplit/>
        </w:trPr>
        <w:tc>
          <w:tcPr>
            <w:tcW w:w="0" w:type="auto"/>
            <w:hideMark/>
          </w:tcPr>
          <w:p w:rsidR="000E54C8" w:rsidRPr="000B17A0" w:rsidRDefault="000E54C8" w:rsidP="00420227">
            <w:pPr>
              <w:pStyle w:val="NoSpacing"/>
            </w:pPr>
            <w:r w:rsidRPr="000B17A0">
              <w:t>VIO_FISCAL_YEAR</w:t>
            </w:r>
          </w:p>
        </w:tc>
        <w:tc>
          <w:tcPr>
            <w:tcW w:w="0" w:type="auto"/>
            <w:hideMark/>
          </w:tcPr>
          <w:p w:rsidR="000E54C8" w:rsidRPr="000B17A0" w:rsidRDefault="000E54C8" w:rsidP="00420227">
            <w:pPr>
              <w:pStyle w:val="NoSpacing"/>
            </w:pPr>
            <w:r w:rsidRPr="000B17A0">
              <w:t>Set to current calendar year</w:t>
            </w:r>
          </w:p>
        </w:tc>
        <w:tc>
          <w:tcPr>
            <w:tcW w:w="0" w:type="auto"/>
            <w:hideMark/>
          </w:tcPr>
          <w:p w:rsidR="000E54C8" w:rsidRPr="000B17A0" w:rsidRDefault="000E54C8" w:rsidP="00420227">
            <w:pPr>
              <w:pStyle w:val="NoSpacing"/>
            </w:pPr>
            <w:r w:rsidRPr="000B17A0">
              <w:t> </w:t>
            </w:r>
          </w:p>
        </w:tc>
      </w:tr>
      <w:tr w:rsidR="000E54C8" w:rsidRPr="000B17A0" w:rsidTr="00420227">
        <w:trPr>
          <w:cantSplit/>
        </w:trPr>
        <w:tc>
          <w:tcPr>
            <w:tcW w:w="0" w:type="auto"/>
            <w:hideMark/>
          </w:tcPr>
          <w:p w:rsidR="000E54C8" w:rsidRPr="000B17A0" w:rsidRDefault="000E54C8" w:rsidP="00420227">
            <w:pPr>
              <w:pStyle w:val="NoSpacing"/>
            </w:pPr>
            <w:r w:rsidRPr="000B17A0">
              <w:t>VIO_STATE_PRD_BEGIN_DT</w:t>
            </w:r>
          </w:p>
        </w:tc>
        <w:tc>
          <w:tcPr>
            <w:tcW w:w="0" w:type="auto"/>
            <w:hideMark/>
          </w:tcPr>
          <w:p w:rsidR="000E54C8" w:rsidRPr="000B17A0" w:rsidRDefault="000E54C8" w:rsidP="00420227">
            <w:pPr>
              <w:pStyle w:val="NoSpacing"/>
            </w:pPr>
            <w:r w:rsidRPr="000B17A0">
              <w:t>Monitoring_Schedule. MONITORING_</w:t>
            </w:r>
            <w:r w:rsidRPr="000B17A0">
              <w:rPr>
                <w:b/>
              </w:rPr>
              <w:t>SCHD</w:t>
            </w:r>
            <w:r w:rsidRPr="000B17A0">
              <w:t>_BEGIN_DATE</w:t>
            </w:r>
          </w:p>
        </w:tc>
        <w:tc>
          <w:tcPr>
            <w:tcW w:w="0" w:type="auto"/>
            <w:hideMark/>
          </w:tcPr>
          <w:p w:rsidR="000E54C8" w:rsidRPr="000B17A0" w:rsidRDefault="000E54C8" w:rsidP="00420227">
            <w:pPr>
              <w:pStyle w:val="NoSpacing"/>
            </w:pPr>
          </w:p>
        </w:tc>
      </w:tr>
      <w:tr w:rsidR="000E54C8" w:rsidRPr="000B17A0" w:rsidTr="00420227">
        <w:trPr>
          <w:cantSplit/>
        </w:trPr>
        <w:tc>
          <w:tcPr>
            <w:tcW w:w="0" w:type="auto"/>
            <w:hideMark/>
          </w:tcPr>
          <w:p w:rsidR="000E54C8" w:rsidRPr="000B17A0" w:rsidRDefault="000E54C8" w:rsidP="00420227">
            <w:pPr>
              <w:pStyle w:val="NoSpacing"/>
            </w:pPr>
            <w:r w:rsidRPr="000B17A0">
              <w:t>VIO_STATE_PRD_END_DT</w:t>
            </w:r>
          </w:p>
        </w:tc>
        <w:tc>
          <w:tcPr>
            <w:tcW w:w="0" w:type="auto"/>
            <w:hideMark/>
          </w:tcPr>
          <w:p w:rsidR="000E54C8" w:rsidRPr="000B17A0" w:rsidRDefault="000E54C8" w:rsidP="00420227">
            <w:pPr>
              <w:pStyle w:val="NoSpacing"/>
            </w:pPr>
            <w:r w:rsidRPr="000B17A0">
              <w:t>Monitoring_Schedule. MONITORING_</w:t>
            </w:r>
            <w:r w:rsidRPr="000B17A0">
              <w:rPr>
                <w:b/>
              </w:rPr>
              <w:t>SCHD</w:t>
            </w:r>
            <w:r w:rsidRPr="000B17A0">
              <w:t>_END_DATE</w:t>
            </w:r>
          </w:p>
        </w:tc>
        <w:tc>
          <w:tcPr>
            <w:tcW w:w="0" w:type="auto"/>
            <w:hideMark/>
          </w:tcPr>
          <w:p w:rsidR="000E54C8" w:rsidRPr="000B17A0" w:rsidRDefault="000E54C8" w:rsidP="00420227">
            <w:pPr>
              <w:pStyle w:val="NoSpacing"/>
            </w:pPr>
          </w:p>
        </w:tc>
      </w:tr>
      <w:tr w:rsidR="000E54C8" w:rsidRPr="000B17A0" w:rsidTr="00420227">
        <w:trPr>
          <w:cantSplit/>
        </w:trPr>
        <w:tc>
          <w:tcPr>
            <w:tcW w:w="0" w:type="auto"/>
            <w:hideMark/>
          </w:tcPr>
          <w:p w:rsidR="000E54C8" w:rsidRPr="000B17A0" w:rsidRDefault="000E54C8" w:rsidP="00420227">
            <w:pPr>
              <w:pStyle w:val="NoSpacing"/>
            </w:pPr>
            <w:r w:rsidRPr="000B17A0">
              <w:lastRenderedPageBreak/>
              <w:t>VIO_TIER_LEVEL</w:t>
            </w:r>
          </w:p>
        </w:tc>
        <w:tc>
          <w:tcPr>
            <w:tcW w:w="0" w:type="auto"/>
            <w:hideMark/>
          </w:tcPr>
          <w:p w:rsidR="000E54C8" w:rsidRPr="000B17A0" w:rsidRDefault="000E54C8" w:rsidP="00420227">
            <w:pPr>
              <w:pStyle w:val="NoSpacing"/>
            </w:pPr>
            <w:r w:rsidRPr="000B17A0">
              <w:t>Set to Violation_Type.TIER_LEVEL_NUMBER where Violation_Type.Code = Violation.VIOLATION_TYPE_</w:t>
            </w:r>
          </w:p>
        </w:tc>
        <w:tc>
          <w:tcPr>
            <w:tcW w:w="0" w:type="auto"/>
            <w:hideMark/>
          </w:tcPr>
          <w:p w:rsidR="000E54C8" w:rsidRPr="000B17A0" w:rsidRDefault="000E54C8" w:rsidP="00420227">
            <w:pPr>
              <w:pStyle w:val="NoSpacing"/>
            </w:pPr>
          </w:p>
        </w:tc>
      </w:tr>
      <w:tr w:rsidR="000E54C8" w:rsidRPr="000B17A0" w:rsidTr="00420227">
        <w:trPr>
          <w:cantSplit/>
        </w:trPr>
        <w:tc>
          <w:tcPr>
            <w:tcW w:w="0" w:type="auto"/>
            <w:hideMark/>
          </w:tcPr>
          <w:p w:rsidR="000E54C8" w:rsidRPr="000B17A0" w:rsidRDefault="000E54C8" w:rsidP="00420227">
            <w:pPr>
              <w:pStyle w:val="NoSpacing"/>
            </w:pPr>
            <w:r w:rsidRPr="000B17A0">
              <w:t>VIO_EXCEEDENCES_CNT</w:t>
            </w:r>
          </w:p>
        </w:tc>
        <w:tc>
          <w:tcPr>
            <w:tcW w:w="0" w:type="auto"/>
            <w:hideMark/>
          </w:tcPr>
          <w:p w:rsidR="000E54C8" w:rsidRPr="000B17A0" w:rsidRDefault="000E54C8" w:rsidP="00420227">
            <w:pPr>
              <w:pStyle w:val="NoSpacing"/>
            </w:pPr>
            <w:r w:rsidRPr="000B17A0">
              <w:t>Do not value</w:t>
            </w:r>
          </w:p>
        </w:tc>
        <w:tc>
          <w:tcPr>
            <w:tcW w:w="0" w:type="auto"/>
            <w:hideMark/>
          </w:tcPr>
          <w:p w:rsidR="000E54C8" w:rsidRPr="000B17A0" w:rsidRDefault="000E54C8" w:rsidP="00420227">
            <w:pPr>
              <w:pStyle w:val="NoSpacing"/>
            </w:pPr>
          </w:p>
        </w:tc>
      </w:tr>
      <w:tr w:rsidR="000E54C8" w:rsidRPr="000B17A0" w:rsidTr="00420227">
        <w:trPr>
          <w:cantSplit/>
        </w:trPr>
        <w:tc>
          <w:tcPr>
            <w:tcW w:w="0" w:type="auto"/>
            <w:hideMark/>
          </w:tcPr>
          <w:p w:rsidR="000E54C8" w:rsidRPr="000B17A0" w:rsidRDefault="000E54C8" w:rsidP="00420227">
            <w:pPr>
              <w:pStyle w:val="NoSpacing"/>
            </w:pPr>
            <w:r w:rsidRPr="000B17A0">
              <w:t>VIO_SAMPLES_RQD_CNT</w:t>
            </w:r>
          </w:p>
        </w:tc>
        <w:tc>
          <w:tcPr>
            <w:tcW w:w="0" w:type="auto"/>
            <w:hideMark/>
          </w:tcPr>
          <w:p w:rsidR="000E54C8" w:rsidRPr="000B17A0" w:rsidRDefault="000E54C8" w:rsidP="00420227">
            <w:pPr>
              <w:pStyle w:val="NoSpacing"/>
            </w:pPr>
            <w:r w:rsidRPr="000B17A0">
              <w:t>Monitoring_</w:t>
            </w:r>
            <w:r>
              <w:t>Requirement</w:t>
            </w:r>
            <w:r w:rsidRPr="000B17A0">
              <w:t>.NUMB_SAMPLES_REQUIRED</w:t>
            </w:r>
          </w:p>
        </w:tc>
        <w:tc>
          <w:tcPr>
            <w:tcW w:w="0" w:type="auto"/>
            <w:hideMark/>
          </w:tcPr>
          <w:p w:rsidR="000E54C8" w:rsidRPr="000B17A0" w:rsidRDefault="000E54C8" w:rsidP="00420227">
            <w:pPr>
              <w:pStyle w:val="NoSpacing"/>
            </w:pPr>
          </w:p>
        </w:tc>
      </w:tr>
      <w:tr w:rsidR="000E54C8" w:rsidRPr="000B17A0" w:rsidTr="00420227">
        <w:trPr>
          <w:cantSplit/>
        </w:trPr>
        <w:tc>
          <w:tcPr>
            <w:tcW w:w="0" w:type="auto"/>
            <w:hideMark/>
          </w:tcPr>
          <w:p w:rsidR="000E54C8" w:rsidRPr="000B17A0" w:rsidRDefault="000E54C8" w:rsidP="00420227">
            <w:pPr>
              <w:pStyle w:val="NoSpacing"/>
            </w:pPr>
            <w:r w:rsidRPr="000B17A0">
              <w:t>VIO_SAMPLES_MISSNG_CNT</w:t>
            </w:r>
          </w:p>
        </w:tc>
        <w:tc>
          <w:tcPr>
            <w:tcW w:w="0" w:type="auto"/>
            <w:hideMark/>
          </w:tcPr>
          <w:p w:rsidR="000E54C8" w:rsidRPr="000B17A0" w:rsidRDefault="000E54C8" w:rsidP="00420227">
            <w:pPr>
              <w:pStyle w:val="NoSpacing"/>
            </w:pPr>
            <w:r w:rsidRPr="000B17A0">
              <w:t>Monitoring_</w:t>
            </w:r>
            <w:r>
              <w:t>Requirement</w:t>
            </w:r>
            <w:r w:rsidRPr="000B17A0">
              <w:t>.NUMB_SAMPLES_REQUIRED minus the number of results associated to the Monitoring_Schedule (in Result_to_MS_Link)</w:t>
            </w:r>
          </w:p>
        </w:tc>
        <w:tc>
          <w:tcPr>
            <w:tcW w:w="0" w:type="auto"/>
            <w:hideMark/>
          </w:tcPr>
          <w:p w:rsidR="000E54C8" w:rsidRPr="000B17A0" w:rsidRDefault="000E54C8" w:rsidP="00420227">
            <w:pPr>
              <w:pStyle w:val="NoSpacing"/>
            </w:pPr>
          </w:p>
        </w:tc>
      </w:tr>
    </w:tbl>
    <w:p w:rsidR="000E54C8" w:rsidRPr="000B17A0" w:rsidRDefault="000E54C8" w:rsidP="000E54C8"/>
    <w:p w:rsidR="000E54C8" w:rsidRDefault="0056145F" w:rsidP="0056145F">
      <w:pPr>
        <w:pStyle w:val="Heading4"/>
      </w:pPr>
      <w:r w:rsidRPr="0056145F">
        <w:t xml:space="preserve">Create </w:t>
      </w:r>
      <w:r w:rsidR="008D0C16">
        <w:t>Candidate Minor</w:t>
      </w:r>
      <w:r w:rsidRPr="0056145F">
        <w:t xml:space="preserve"> </w:t>
      </w:r>
      <w:r w:rsidR="008D0C16">
        <w:t>R</w:t>
      </w:r>
      <w:r w:rsidRPr="0056145F">
        <w:t xml:space="preserve">outine </w:t>
      </w:r>
      <w:r w:rsidR="008D0C16">
        <w:t>M</w:t>
      </w:r>
      <w:r w:rsidRPr="0056145F">
        <w:t xml:space="preserve">onitoring </w:t>
      </w:r>
      <w:r w:rsidR="008D0C16">
        <w:t>V</w:t>
      </w:r>
      <w:r w:rsidRPr="0056145F">
        <w:t>iolation</w:t>
      </w:r>
      <w:r w:rsidR="008D0C16">
        <w:t xml:space="preserve"> for OD Summary</w:t>
      </w:r>
    </w:p>
    <w:p w:rsidR="0056145F" w:rsidRDefault="0056145F" w:rsidP="0056145F">
      <w:r>
        <w:t>This action is shared with SWTR, DDBP, and GWR when a monitoring schedule that requires an OD Summary leads to a candidate m</w:t>
      </w:r>
      <w:r w:rsidR="008D0C16">
        <w:t>inor</w:t>
      </w:r>
      <w:r>
        <w:t xml:space="preserve"> routine monitoring violation.</w:t>
      </w:r>
    </w:p>
    <w:p w:rsidR="008D0C16" w:rsidRPr="00AB4D5A" w:rsidRDefault="008D0C16" w:rsidP="008D0C16">
      <w:r w:rsidRPr="00AB4D5A">
        <w:t xml:space="preserve">This table shows how to value </w:t>
      </w:r>
      <w:r>
        <w:t xml:space="preserve">this </w:t>
      </w:r>
      <w:r w:rsidRPr="00AB4D5A">
        <w:t xml:space="preserve">candidate </w:t>
      </w:r>
      <w:r>
        <w:t>violation.</w:t>
      </w:r>
    </w:p>
    <w:tbl>
      <w:tblPr>
        <w:tblStyle w:val="TableGrid"/>
        <w:tblW w:w="0" w:type="auto"/>
        <w:tblLook w:val="04A0" w:firstRow="1" w:lastRow="0" w:firstColumn="1" w:lastColumn="0" w:noHBand="0" w:noVBand="1"/>
      </w:tblPr>
      <w:tblGrid>
        <w:gridCol w:w="3777"/>
        <w:gridCol w:w="8035"/>
        <w:gridCol w:w="1858"/>
      </w:tblGrid>
      <w:tr w:rsidR="008D0C16" w:rsidRPr="00AB4D5A" w:rsidTr="00420227">
        <w:trPr>
          <w:cantSplit/>
          <w:tblHeader/>
        </w:trPr>
        <w:tc>
          <w:tcPr>
            <w:tcW w:w="0" w:type="auto"/>
            <w:hideMark/>
          </w:tcPr>
          <w:p w:rsidR="008D0C16" w:rsidRPr="00AB4D5A" w:rsidRDefault="008D0C16" w:rsidP="00420227">
            <w:pPr>
              <w:pStyle w:val="NoSpacing"/>
              <w:rPr>
                <w:b/>
              </w:rPr>
            </w:pPr>
            <w:r w:rsidRPr="00AB4D5A">
              <w:rPr>
                <w:b/>
              </w:rPr>
              <w:t>Violation Elements</w:t>
            </w:r>
          </w:p>
        </w:tc>
        <w:tc>
          <w:tcPr>
            <w:tcW w:w="0" w:type="auto"/>
            <w:hideMark/>
          </w:tcPr>
          <w:p w:rsidR="008D0C16" w:rsidRPr="00AB4D5A" w:rsidRDefault="008D0C16" w:rsidP="00420227">
            <w:pPr>
              <w:pStyle w:val="NoSpacing"/>
              <w:rPr>
                <w:b/>
              </w:rPr>
            </w:pPr>
            <w:r w:rsidRPr="00AB4D5A">
              <w:rPr>
                <w:b/>
              </w:rPr>
              <w:t>Source Data Element/Logic</w:t>
            </w:r>
          </w:p>
        </w:tc>
        <w:tc>
          <w:tcPr>
            <w:tcW w:w="0" w:type="auto"/>
            <w:hideMark/>
          </w:tcPr>
          <w:p w:rsidR="008D0C16" w:rsidRPr="00AB4D5A" w:rsidRDefault="008D0C16" w:rsidP="00420227">
            <w:pPr>
              <w:pStyle w:val="NoSpacing"/>
              <w:rPr>
                <w:b/>
              </w:rPr>
            </w:pPr>
            <w:r w:rsidRPr="00AB4D5A">
              <w:rPr>
                <w:b/>
              </w:rPr>
              <w:t>Details</w:t>
            </w:r>
          </w:p>
        </w:tc>
      </w:tr>
      <w:tr w:rsidR="008D0C16" w:rsidRPr="00AB4D5A" w:rsidTr="00420227">
        <w:trPr>
          <w:cantSplit/>
        </w:trPr>
        <w:tc>
          <w:tcPr>
            <w:tcW w:w="0" w:type="auto"/>
            <w:hideMark/>
          </w:tcPr>
          <w:p w:rsidR="008D0C16" w:rsidRPr="00AB4D5A" w:rsidRDefault="008D0C16" w:rsidP="00420227">
            <w:pPr>
              <w:pStyle w:val="NoSpacing"/>
            </w:pPr>
            <w:r w:rsidRPr="00AB4D5A">
              <w:t>VIOLATION_ID</w:t>
            </w:r>
          </w:p>
        </w:tc>
        <w:tc>
          <w:tcPr>
            <w:tcW w:w="0" w:type="auto"/>
            <w:hideMark/>
          </w:tcPr>
          <w:p w:rsidR="008D0C16" w:rsidRPr="00AB4D5A" w:rsidRDefault="008D0C16" w:rsidP="00420227">
            <w:pPr>
              <w:pStyle w:val="NoSpacing"/>
            </w:pPr>
            <w:r w:rsidRPr="00AB4D5A">
              <w:t>Primary key</w:t>
            </w:r>
          </w:p>
        </w:tc>
        <w:tc>
          <w:tcPr>
            <w:tcW w:w="0" w:type="auto"/>
            <w:hideMark/>
          </w:tcPr>
          <w:p w:rsidR="008D0C16" w:rsidRPr="00AB4D5A" w:rsidRDefault="008D0C16" w:rsidP="00420227">
            <w:pPr>
              <w:pStyle w:val="NoSpacing"/>
            </w:pPr>
            <w:r w:rsidRPr="00AB4D5A">
              <w:t>Generated by Prime</w:t>
            </w:r>
          </w:p>
        </w:tc>
      </w:tr>
      <w:tr w:rsidR="008D0C16" w:rsidRPr="00AB4D5A" w:rsidTr="00420227">
        <w:trPr>
          <w:cantSplit/>
        </w:trPr>
        <w:tc>
          <w:tcPr>
            <w:tcW w:w="0" w:type="auto"/>
            <w:hideMark/>
          </w:tcPr>
          <w:p w:rsidR="008D0C16" w:rsidRPr="00AB4D5A" w:rsidRDefault="008D0C16" w:rsidP="00420227">
            <w:pPr>
              <w:pStyle w:val="NoSpacing"/>
            </w:pPr>
            <w:r w:rsidRPr="00AB4D5A">
              <w:t>VIO_WATER_SYSTEM_ID</w:t>
            </w:r>
          </w:p>
        </w:tc>
        <w:tc>
          <w:tcPr>
            <w:tcW w:w="0" w:type="auto"/>
            <w:hideMark/>
          </w:tcPr>
          <w:p w:rsidR="008D0C16" w:rsidRPr="00AB4D5A" w:rsidRDefault="008D0C16" w:rsidP="00420227">
            <w:pPr>
              <w:pStyle w:val="NoSpacing"/>
            </w:pPr>
            <w:r w:rsidRPr="00AB4D5A">
              <w:t>Monitoring_Schedule. MS_WATER_SYSTEM_ID</w:t>
            </w:r>
          </w:p>
        </w:tc>
        <w:tc>
          <w:tcPr>
            <w:tcW w:w="0" w:type="auto"/>
            <w:hideMark/>
          </w:tcPr>
          <w:p w:rsidR="008D0C16" w:rsidRPr="00AB4D5A" w:rsidRDefault="008D0C16" w:rsidP="00420227">
            <w:pPr>
              <w:pStyle w:val="NoSpacing"/>
            </w:pPr>
            <w:r w:rsidRPr="00AB4D5A">
              <w:t> </w:t>
            </w:r>
          </w:p>
        </w:tc>
      </w:tr>
      <w:tr w:rsidR="008D0C16" w:rsidRPr="00AB4D5A" w:rsidTr="00420227">
        <w:trPr>
          <w:cantSplit/>
        </w:trPr>
        <w:tc>
          <w:tcPr>
            <w:tcW w:w="0" w:type="auto"/>
            <w:hideMark/>
          </w:tcPr>
          <w:p w:rsidR="008D0C16" w:rsidRPr="00AB4D5A" w:rsidRDefault="008D0C16" w:rsidP="00420227">
            <w:pPr>
              <w:pStyle w:val="NoSpacing"/>
            </w:pPr>
            <w:r w:rsidRPr="00AB4D5A">
              <w:t>VIO_STATE_ASSIGNED_FAC_ID</w:t>
            </w:r>
          </w:p>
        </w:tc>
        <w:tc>
          <w:tcPr>
            <w:tcW w:w="0" w:type="auto"/>
            <w:hideMark/>
          </w:tcPr>
          <w:p w:rsidR="008D0C16" w:rsidRPr="00AB4D5A" w:rsidRDefault="008D0C16" w:rsidP="00420227">
            <w:pPr>
              <w:pStyle w:val="NoSpacing"/>
            </w:pPr>
            <w:r w:rsidRPr="00AB4D5A">
              <w:t>Monitoring_Schedule. MS_STATE_ASSIGNED_FAC_ID</w:t>
            </w:r>
          </w:p>
        </w:tc>
        <w:tc>
          <w:tcPr>
            <w:tcW w:w="0" w:type="auto"/>
            <w:hideMark/>
          </w:tcPr>
          <w:p w:rsidR="008D0C16" w:rsidRPr="00AB4D5A" w:rsidRDefault="008D0C16" w:rsidP="00420227">
            <w:pPr>
              <w:pStyle w:val="NoSpacing"/>
            </w:pPr>
            <w:r w:rsidRPr="00AB4D5A">
              <w:t> </w:t>
            </w:r>
          </w:p>
        </w:tc>
      </w:tr>
      <w:tr w:rsidR="008D0C16" w:rsidRPr="00AB4D5A" w:rsidTr="00420227">
        <w:trPr>
          <w:cantSplit/>
        </w:trPr>
        <w:tc>
          <w:tcPr>
            <w:tcW w:w="0" w:type="auto"/>
            <w:hideMark/>
          </w:tcPr>
          <w:p w:rsidR="008D0C16" w:rsidRPr="00AB4D5A" w:rsidRDefault="008D0C16" w:rsidP="00420227">
            <w:pPr>
              <w:pStyle w:val="NoSpacing"/>
            </w:pPr>
            <w:r w:rsidRPr="00AB4D5A">
              <w:t>VIOLATION_FED_ID</w:t>
            </w:r>
          </w:p>
        </w:tc>
        <w:tc>
          <w:tcPr>
            <w:tcW w:w="0" w:type="auto"/>
            <w:hideMark/>
          </w:tcPr>
          <w:p w:rsidR="008D0C16" w:rsidRPr="00AB4D5A" w:rsidRDefault="008D0C16" w:rsidP="00420227">
            <w:pPr>
              <w:pStyle w:val="NoSpacing"/>
            </w:pPr>
            <w:r w:rsidRPr="00AB4D5A">
              <w:t>Not valued by BRE</w:t>
            </w:r>
          </w:p>
        </w:tc>
        <w:tc>
          <w:tcPr>
            <w:tcW w:w="0" w:type="auto"/>
            <w:hideMark/>
          </w:tcPr>
          <w:p w:rsidR="008D0C16" w:rsidRPr="00AB4D5A" w:rsidRDefault="008D0C16" w:rsidP="00420227">
            <w:pPr>
              <w:pStyle w:val="NoSpacing"/>
            </w:pPr>
            <w:r w:rsidRPr="00AB4D5A">
              <w:t>Generated by Prime when Candidate is Validated</w:t>
            </w:r>
          </w:p>
        </w:tc>
      </w:tr>
      <w:tr w:rsidR="008D0C16" w:rsidRPr="00AB4D5A" w:rsidTr="00420227">
        <w:trPr>
          <w:cantSplit/>
        </w:trPr>
        <w:tc>
          <w:tcPr>
            <w:tcW w:w="0" w:type="auto"/>
            <w:hideMark/>
          </w:tcPr>
          <w:p w:rsidR="008D0C16" w:rsidRPr="00AB4D5A" w:rsidRDefault="008D0C16" w:rsidP="00420227">
            <w:pPr>
              <w:pStyle w:val="NoSpacing"/>
            </w:pPr>
            <w:r w:rsidRPr="00AB4D5A">
              <w:t>VIOLATION_STATUS_CD</w:t>
            </w:r>
          </w:p>
        </w:tc>
        <w:tc>
          <w:tcPr>
            <w:tcW w:w="0" w:type="auto"/>
            <w:hideMark/>
          </w:tcPr>
          <w:p w:rsidR="008D0C16" w:rsidRPr="00AB4D5A" w:rsidRDefault="008D0C16" w:rsidP="00420227">
            <w:pPr>
              <w:pStyle w:val="NoSpacing"/>
            </w:pPr>
            <w:r w:rsidRPr="00AB4D5A">
              <w:t>Set to "C - Candidate"</w:t>
            </w:r>
          </w:p>
        </w:tc>
        <w:tc>
          <w:tcPr>
            <w:tcW w:w="0" w:type="auto"/>
            <w:hideMark/>
          </w:tcPr>
          <w:p w:rsidR="008D0C16" w:rsidRPr="00AB4D5A" w:rsidRDefault="008D0C16" w:rsidP="00420227">
            <w:pPr>
              <w:pStyle w:val="NoSpacing"/>
            </w:pPr>
          </w:p>
        </w:tc>
      </w:tr>
      <w:tr w:rsidR="008D0C16" w:rsidRPr="00AB4D5A" w:rsidTr="00420227">
        <w:trPr>
          <w:cantSplit/>
        </w:trPr>
        <w:tc>
          <w:tcPr>
            <w:tcW w:w="0" w:type="auto"/>
            <w:hideMark/>
          </w:tcPr>
          <w:p w:rsidR="008D0C16" w:rsidRPr="00AB4D5A" w:rsidRDefault="008D0C16" w:rsidP="00420227">
            <w:pPr>
              <w:pStyle w:val="NoSpacing"/>
            </w:pPr>
            <w:r w:rsidRPr="00AB4D5A">
              <w:t>VIOLATION_TYPE_CODE</w:t>
            </w:r>
          </w:p>
        </w:tc>
        <w:tc>
          <w:tcPr>
            <w:tcW w:w="0" w:type="auto"/>
            <w:hideMark/>
          </w:tcPr>
          <w:p w:rsidR="008D0C16" w:rsidRPr="00AB4D5A" w:rsidRDefault="008D0C16" w:rsidP="008D0C16">
            <w:pPr>
              <w:pStyle w:val="NoSpacing"/>
            </w:pPr>
            <w:r w:rsidRPr="00AB4D5A">
              <w:t>Set to Monitoring_</w:t>
            </w:r>
            <w:r>
              <w:t>Requirement</w:t>
            </w:r>
            <w:r w:rsidRPr="00AB4D5A">
              <w:t>.MR_VIOLATION_TYPE_CD</w:t>
            </w:r>
          </w:p>
        </w:tc>
        <w:tc>
          <w:tcPr>
            <w:tcW w:w="0" w:type="auto"/>
            <w:hideMark/>
          </w:tcPr>
          <w:p w:rsidR="008D0C16" w:rsidRPr="00AB4D5A" w:rsidRDefault="008D0C16" w:rsidP="00420227">
            <w:pPr>
              <w:pStyle w:val="NoSpacing"/>
            </w:pPr>
            <w:r w:rsidRPr="00AB4D5A">
              <w:t> </w:t>
            </w:r>
          </w:p>
        </w:tc>
      </w:tr>
      <w:tr w:rsidR="008D0C16" w:rsidRPr="00AB4D5A" w:rsidTr="00420227">
        <w:trPr>
          <w:cantSplit/>
        </w:trPr>
        <w:tc>
          <w:tcPr>
            <w:tcW w:w="0" w:type="auto"/>
            <w:hideMark/>
          </w:tcPr>
          <w:p w:rsidR="008D0C16" w:rsidRPr="00AB4D5A" w:rsidRDefault="008D0C16" w:rsidP="00420227">
            <w:pPr>
              <w:pStyle w:val="NoSpacing"/>
            </w:pPr>
            <w:r w:rsidRPr="00AB4D5A">
              <w:t>VIO_SEVERITY</w:t>
            </w:r>
          </w:p>
        </w:tc>
        <w:tc>
          <w:tcPr>
            <w:tcW w:w="0" w:type="auto"/>
            <w:hideMark/>
          </w:tcPr>
          <w:p w:rsidR="008D0C16" w:rsidRPr="00AB4D5A" w:rsidRDefault="008D0C16" w:rsidP="00420227">
            <w:pPr>
              <w:pStyle w:val="NoSpacing"/>
            </w:pPr>
            <w:r>
              <w:t>Set to MN</w:t>
            </w:r>
          </w:p>
        </w:tc>
        <w:tc>
          <w:tcPr>
            <w:tcW w:w="0" w:type="auto"/>
            <w:hideMark/>
          </w:tcPr>
          <w:p w:rsidR="008D0C16" w:rsidRPr="00AB4D5A" w:rsidRDefault="008D0C16" w:rsidP="00420227">
            <w:pPr>
              <w:pStyle w:val="NoSpacing"/>
            </w:pPr>
            <w:r w:rsidRPr="00AB4D5A">
              <w:t> </w:t>
            </w:r>
          </w:p>
        </w:tc>
      </w:tr>
      <w:tr w:rsidR="008D0C16" w:rsidRPr="00AB4D5A" w:rsidTr="00420227">
        <w:trPr>
          <w:cantSplit/>
        </w:trPr>
        <w:tc>
          <w:tcPr>
            <w:tcW w:w="0" w:type="auto"/>
            <w:hideMark/>
          </w:tcPr>
          <w:p w:rsidR="008D0C16" w:rsidRPr="00AB4D5A" w:rsidRDefault="008D0C16" w:rsidP="00420227">
            <w:pPr>
              <w:pStyle w:val="NoSpacing"/>
            </w:pPr>
            <w:r w:rsidRPr="00AB4D5A">
              <w:t>VIO_CONTAMINANT_CD</w:t>
            </w:r>
          </w:p>
        </w:tc>
        <w:tc>
          <w:tcPr>
            <w:tcW w:w="0" w:type="auto"/>
            <w:hideMark/>
          </w:tcPr>
          <w:p w:rsidR="008D0C16" w:rsidRPr="00AB4D5A" w:rsidRDefault="008D0C16" w:rsidP="008D0C16">
            <w:pPr>
              <w:pStyle w:val="NoSpacing"/>
            </w:pPr>
            <w:r w:rsidRPr="00AB4D5A">
              <w:t>Monitoring_</w:t>
            </w:r>
            <w:r>
              <w:t>Requirement</w:t>
            </w:r>
            <w:r w:rsidRPr="00AB4D5A">
              <w:t>.M</w:t>
            </w:r>
            <w:r>
              <w:t>R</w:t>
            </w:r>
            <w:r w:rsidRPr="00AB4D5A">
              <w:t>_CONTAMINANT_CODE</w:t>
            </w:r>
          </w:p>
        </w:tc>
        <w:tc>
          <w:tcPr>
            <w:tcW w:w="0" w:type="auto"/>
            <w:hideMark/>
          </w:tcPr>
          <w:p w:rsidR="008D0C16" w:rsidRPr="00AB4D5A" w:rsidRDefault="008D0C16" w:rsidP="00420227">
            <w:pPr>
              <w:pStyle w:val="NoSpacing"/>
            </w:pPr>
            <w:r w:rsidRPr="00AB4D5A">
              <w:t> </w:t>
            </w:r>
          </w:p>
        </w:tc>
      </w:tr>
      <w:tr w:rsidR="008D0C16" w:rsidRPr="00AB4D5A" w:rsidTr="00420227">
        <w:trPr>
          <w:cantSplit/>
        </w:trPr>
        <w:tc>
          <w:tcPr>
            <w:tcW w:w="0" w:type="auto"/>
            <w:hideMark/>
          </w:tcPr>
          <w:p w:rsidR="008D0C16" w:rsidRPr="00AB4D5A" w:rsidRDefault="008D0C16" w:rsidP="00420227">
            <w:pPr>
              <w:pStyle w:val="NoSpacing"/>
            </w:pPr>
            <w:r w:rsidRPr="00AB4D5A">
              <w:t>VIO_RULE_CD</w:t>
            </w:r>
          </w:p>
        </w:tc>
        <w:tc>
          <w:tcPr>
            <w:tcW w:w="0" w:type="auto"/>
            <w:hideMark/>
          </w:tcPr>
          <w:p w:rsidR="008D0C16" w:rsidRPr="00AB4D5A" w:rsidRDefault="008D0C16" w:rsidP="00420227">
            <w:pPr>
              <w:pStyle w:val="NoSpacing"/>
            </w:pPr>
            <w:r>
              <w:t>Monitoring_Requirement.</w:t>
            </w:r>
            <w:r w:rsidRPr="00AB4D5A">
              <w:t>RULE_CD</w:t>
            </w:r>
          </w:p>
        </w:tc>
        <w:tc>
          <w:tcPr>
            <w:tcW w:w="0" w:type="auto"/>
            <w:hideMark/>
          </w:tcPr>
          <w:p w:rsidR="008D0C16" w:rsidRPr="00AB4D5A" w:rsidRDefault="008D0C16" w:rsidP="00420227">
            <w:pPr>
              <w:pStyle w:val="NoSpacing"/>
            </w:pPr>
            <w:r w:rsidRPr="00AB4D5A">
              <w:t> </w:t>
            </w:r>
          </w:p>
        </w:tc>
      </w:tr>
      <w:tr w:rsidR="008D0C16" w:rsidRPr="00AB4D5A" w:rsidTr="00420227">
        <w:trPr>
          <w:cantSplit/>
        </w:trPr>
        <w:tc>
          <w:tcPr>
            <w:tcW w:w="0" w:type="auto"/>
            <w:hideMark/>
          </w:tcPr>
          <w:p w:rsidR="008D0C16" w:rsidRPr="00AB4D5A" w:rsidRDefault="008D0C16" w:rsidP="00420227">
            <w:pPr>
              <w:pStyle w:val="NoSpacing"/>
            </w:pPr>
            <w:r w:rsidRPr="00AB4D5A">
              <w:t>VIO_FED_PRD_BEGIN_DT</w:t>
            </w:r>
          </w:p>
        </w:tc>
        <w:tc>
          <w:tcPr>
            <w:tcW w:w="0" w:type="auto"/>
            <w:hideMark/>
          </w:tcPr>
          <w:p w:rsidR="008D0C16" w:rsidRPr="00AB4D5A" w:rsidRDefault="008D0C16" w:rsidP="00420227">
            <w:pPr>
              <w:pStyle w:val="NoSpacing"/>
            </w:pPr>
            <w:r w:rsidRPr="00AB4D5A">
              <w:t>Monitoring_Period. MP_BEGIN_DT</w:t>
            </w:r>
          </w:p>
        </w:tc>
        <w:tc>
          <w:tcPr>
            <w:tcW w:w="0" w:type="auto"/>
            <w:hideMark/>
          </w:tcPr>
          <w:p w:rsidR="008D0C16" w:rsidRPr="00AB4D5A" w:rsidRDefault="008D0C16" w:rsidP="00420227">
            <w:pPr>
              <w:pStyle w:val="NoSpacing"/>
            </w:pPr>
            <w:r w:rsidRPr="00AB4D5A">
              <w:t> </w:t>
            </w:r>
          </w:p>
        </w:tc>
      </w:tr>
      <w:tr w:rsidR="008D0C16" w:rsidRPr="00AB4D5A" w:rsidTr="00420227">
        <w:trPr>
          <w:cantSplit/>
        </w:trPr>
        <w:tc>
          <w:tcPr>
            <w:tcW w:w="0" w:type="auto"/>
            <w:hideMark/>
          </w:tcPr>
          <w:p w:rsidR="008D0C16" w:rsidRPr="00AB4D5A" w:rsidRDefault="008D0C16" w:rsidP="00420227">
            <w:pPr>
              <w:pStyle w:val="NoSpacing"/>
            </w:pPr>
            <w:r w:rsidRPr="00AB4D5A">
              <w:t>VIO_FED_PRD_END_DT</w:t>
            </w:r>
          </w:p>
        </w:tc>
        <w:tc>
          <w:tcPr>
            <w:tcW w:w="0" w:type="auto"/>
            <w:hideMark/>
          </w:tcPr>
          <w:p w:rsidR="008D0C16" w:rsidRPr="00AB4D5A" w:rsidRDefault="008D0C16" w:rsidP="00420227">
            <w:pPr>
              <w:pStyle w:val="NoSpacing"/>
            </w:pPr>
            <w:r w:rsidRPr="00AB4D5A">
              <w:t>Monitoring_Period. MP_END_DT</w:t>
            </w:r>
          </w:p>
        </w:tc>
        <w:tc>
          <w:tcPr>
            <w:tcW w:w="0" w:type="auto"/>
            <w:hideMark/>
          </w:tcPr>
          <w:p w:rsidR="008D0C16" w:rsidRPr="00AB4D5A" w:rsidRDefault="008D0C16" w:rsidP="00420227">
            <w:pPr>
              <w:pStyle w:val="NoSpacing"/>
            </w:pPr>
            <w:r w:rsidRPr="00AB4D5A">
              <w:t> </w:t>
            </w:r>
          </w:p>
        </w:tc>
      </w:tr>
      <w:tr w:rsidR="008D0C16" w:rsidRPr="00AB4D5A" w:rsidTr="00420227">
        <w:trPr>
          <w:cantSplit/>
        </w:trPr>
        <w:tc>
          <w:tcPr>
            <w:tcW w:w="0" w:type="auto"/>
            <w:hideMark/>
          </w:tcPr>
          <w:p w:rsidR="008D0C16" w:rsidRPr="00AB4D5A" w:rsidRDefault="008D0C16" w:rsidP="00420227">
            <w:pPr>
              <w:pStyle w:val="NoSpacing"/>
            </w:pPr>
            <w:r w:rsidRPr="00AB4D5A">
              <w:t>VIO_COMPL_VALUE_TEXT</w:t>
            </w:r>
          </w:p>
        </w:tc>
        <w:tc>
          <w:tcPr>
            <w:tcW w:w="0" w:type="auto"/>
            <w:hideMark/>
          </w:tcPr>
          <w:p w:rsidR="008D0C16" w:rsidRPr="00AB4D5A" w:rsidRDefault="008D0C16" w:rsidP="00420227">
            <w:pPr>
              <w:pStyle w:val="NoSpacing"/>
            </w:pPr>
            <w:r w:rsidRPr="00AB4D5A">
              <w:t>Do not value</w:t>
            </w:r>
          </w:p>
        </w:tc>
        <w:tc>
          <w:tcPr>
            <w:tcW w:w="0" w:type="auto"/>
            <w:hideMark/>
          </w:tcPr>
          <w:p w:rsidR="008D0C16" w:rsidRPr="00AB4D5A" w:rsidRDefault="008D0C16" w:rsidP="00420227">
            <w:pPr>
              <w:pStyle w:val="NoSpacing"/>
            </w:pPr>
            <w:r w:rsidRPr="00AB4D5A">
              <w:t> </w:t>
            </w:r>
          </w:p>
        </w:tc>
      </w:tr>
      <w:tr w:rsidR="008D0C16" w:rsidRPr="00AB4D5A" w:rsidTr="00420227">
        <w:trPr>
          <w:cantSplit/>
        </w:trPr>
        <w:tc>
          <w:tcPr>
            <w:tcW w:w="0" w:type="auto"/>
            <w:hideMark/>
          </w:tcPr>
          <w:p w:rsidR="008D0C16" w:rsidRPr="00AB4D5A" w:rsidRDefault="008D0C16" w:rsidP="00420227">
            <w:pPr>
              <w:pStyle w:val="NoSpacing"/>
            </w:pPr>
            <w:r w:rsidRPr="00AB4D5A">
              <w:lastRenderedPageBreak/>
              <w:t>VIO_COMPL_VALUE_UOM</w:t>
            </w:r>
          </w:p>
        </w:tc>
        <w:tc>
          <w:tcPr>
            <w:tcW w:w="0" w:type="auto"/>
            <w:hideMark/>
          </w:tcPr>
          <w:p w:rsidR="008D0C16" w:rsidRPr="00AB4D5A" w:rsidRDefault="008D0C16" w:rsidP="00420227">
            <w:pPr>
              <w:pStyle w:val="NoSpacing"/>
            </w:pPr>
            <w:r w:rsidRPr="00AB4D5A">
              <w:t>Do not value</w:t>
            </w:r>
          </w:p>
        </w:tc>
        <w:tc>
          <w:tcPr>
            <w:tcW w:w="0" w:type="auto"/>
            <w:hideMark/>
          </w:tcPr>
          <w:p w:rsidR="008D0C16" w:rsidRPr="00AB4D5A" w:rsidRDefault="008D0C16" w:rsidP="00420227">
            <w:pPr>
              <w:pStyle w:val="NoSpacing"/>
            </w:pPr>
            <w:r w:rsidRPr="00AB4D5A">
              <w:t> </w:t>
            </w:r>
          </w:p>
        </w:tc>
      </w:tr>
      <w:tr w:rsidR="008D0C16" w:rsidRPr="00AB4D5A" w:rsidTr="00420227">
        <w:trPr>
          <w:cantSplit/>
        </w:trPr>
        <w:tc>
          <w:tcPr>
            <w:tcW w:w="0" w:type="auto"/>
            <w:hideMark/>
          </w:tcPr>
          <w:p w:rsidR="008D0C16" w:rsidRPr="00AB4D5A" w:rsidRDefault="008D0C16" w:rsidP="00420227">
            <w:pPr>
              <w:pStyle w:val="NoSpacing"/>
            </w:pPr>
            <w:r w:rsidRPr="00AB4D5A">
              <w:t>VIO_DETERMINATION_DATE</w:t>
            </w:r>
          </w:p>
        </w:tc>
        <w:tc>
          <w:tcPr>
            <w:tcW w:w="0" w:type="auto"/>
            <w:hideMark/>
          </w:tcPr>
          <w:p w:rsidR="008D0C16" w:rsidRPr="00AB4D5A" w:rsidRDefault="008D0C16" w:rsidP="00420227">
            <w:pPr>
              <w:pStyle w:val="NoSpacing"/>
            </w:pPr>
            <w:r w:rsidRPr="00AB4D5A">
              <w:t>Set to current date</w:t>
            </w:r>
          </w:p>
        </w:tc>
        <w:tc>
          <w:tcPr>
            <w:tcW w:w="0" w:type="auto"/>
            <w:hideMark/>
          </w:tcPr>
          <w:p w:rsidR="008D0C16" w:rsidRPr="00AB4D5A" w:rsidRDefault="008D0C16" w:rsidP="00420227">
            <w:pPr>
              <w:pStyle w:val="NoSpacing"/>
            </w:pPr>
            <w:r w:rsidRPr="00AB4D5A">
              <w:t> </w:t>
            </w:r>
          </w:p>
        </w:tc>
      </w:tr>
      <w:tr w:rsidR="008D0C16" w:rsidRPr="00AB4D5A" w:rsidTr="00420227">
        <w:trPr>
          <w:cantSplit/>
        </w:trPr>
        <w:tc>
          <w:tcPr>
            <w:tcW w:w="0" w:type="auto"/>
            <w:hideMark/>
          </w:tcPr>
          <w:p w:rsidR="008D0C16" w:rsidRPr="00AB4D5A" w:rsidRDefault="008D0C16" w:rsidP="00420227">
            <w:pPr>
              <w:pStyle w:val="NoSpacing"/>
            </w:pPr>
            <w:r w:rsidRPr="00AB4D5A">
              <w:t>VIO_FISCAL_YEAR</w:t>
            </w:r>
          </w:p>
        </w:tc>
        <w:tc>
          <w:tcPr>
            <w:tcW w:w="0" w:type="auto"/>
            <w:hideMark/>
          </w:tcPr>
          <w:p w:rsidR="008D0C16" w:rsidRPr="00AB4D5A" w:rsidRDefault="008D0C16" w:rsidP="00420227">
            <w:pPr>
              <w:pStyle w:val="NoSpacing"/>
            </w:pPr>
            <w:r w:rsidRPr="00AB4D5A">
              <w:t>Set to current calendar year</w:t>
            </w:r>
          </w:p>
        </w:tc>
        <w:tc>
          <w:tcPr>
            <w:tcW w:w="0" w:type="auto"/>
            <w:hideMark/>
          </w:tcPr>
          <w:p w:rsidR="008D0C16" w:rsidRPr="00AB4D5A" w:rsidRDefault="008D0C16" w:rsidP="00420227">
            <w:pPr>
              <w:pStyle w:val="NoSpacing"/>
            </w:pPr>
            <w:r w:rsidRPr="00AB4D5A">
              <w:t> </w:t>
            </w:r>
          </w:p>
        </w:tc>
      </w:tr>
      <w:tr w:rsidR="008D0C16" w:rsidRPr="00AB4D5A" w:rsidTr="00420227">
        <w:trPr>
          <w:cantSplit/>
        </w:trPr>
        <w:tc>
          <w:tcPr>
            <w:tcW w:w="0" w:type="auto"/>
            <w:hideMark/>
          </w:tcPr>
          <w:p w:rsidR="008D0C16" w:rsidRPr="00AB4D5A" w:rsidRDefault="008D0C16" w:rsidP="00420227">
            <w:pPr>
              <w:pStyle w:val="NoSpacing"/>
            </w:pPr>
            <w:r w:rsidRPr="00AB4D5A">
              <w:t>VIO_STATE_PRD_BEGIN_DT</w:t>
            </w:r>
          </w:p>
        </w:tc>
        <w:tc>
          <w:tcPr>
            <w:tcW w:w="0" w:type="auto"/>
            <w:hideMark/>
          </w:tcPr>
          <w:p w:rsidR="008D0C16" w:rsidRPr="00AB4D5A" w:rsidRDefault="008D0C16" w:rsidP="00420227">
            <w:pPr>
              <w:pStyle w:val="NoSpacing"/>
            </w:pPr>
            <w:r w:rsidRPr="00AB4D5A">
              <w:t>Monitoring_Period. MP_BEGIN_DT</w:t>
            </w:r>
          </w:p>
        </w:tc>
        <w:tc>
          <w:tcPr>
            <w:tcW w:w="0" w:type="auto"/>
            <w:hideMark/>
          </w:tcPr>
          <w:p w:rsidR="008D0C16" w:rsidRPr="00AB4D5A" w:rsidRDefault="008D0C16" w:rsidP="00420227">
            <w:pPr>
              <w:pStyle w:val="NoSpacing"/>
            </w:pPr>
            <w:r w:rsidRPr="00AB4D5A">
              <w:t> </w:t>
            </w:r>
          </w:p>
        </w:tc>
      </w:tr>
      <w:tr w:rsidR="008D0C16" w:rsidRPr="00AB4D5A" w:rsidTr="00420227">
        <w:trPr>
          <w:cantSplit/>
        </w:trPr>
        <w:tc>
          <w:tcPr>
            <w:tcW w:w="0" w:type="auto"/>
            <w:hideMark/>
          </w:tcPr>
          <w:p w:rsidR="008D0C16" w:rsidRPr="00AB4D5A" w:rsidRDefault="008D0C16" w:rsidP="00420227">
            <w:pPr>
              <w:pStyle w:val="NoSpacing"/>
            </w:pPr>
            <w:r w:rsidRPr="00AB4D5A">
              <w:t>VIO_STATE_PRD_END_DT</w:t>
            </w:r>
          </w:p>
        </w:tc>
        <w:tc>
          <w:tcPr>
            <w:tcW w:w="0" w:type="auto"/>
            <w:hideMark/>
          </w:tcPr>
          <w:p w:rsidR="008D0C16" w:rsidRPr="00AB4D5A" w:rsidRDefault="008D0C16" w:rsidP="00420227">
            <w:pPr>
              <w:pStyle w:val="NoSpacing"/>
            </w:pPr>
            <w:r w:rsidRPr="00AB4D5A">
              <w:t>Monitoring_Period. MP_END_DT</w:t>
            </w:r>
          </w:p>
        </w:tc>
        <w:tc>
          <w:tcPr>
            <w:tcW w:w="0" w:type="auto"/>
            <w:hideMark/>
          </w:tcPr>
          <w:p w:rsidR="008D0C16" w:rsidRPr="00AB4D5A" w:rsidRDefault="008D0C16" w:rsidP="00420227">
            <w:pPr>
              <w:pStyle w:val="NoSpacing"/>
            </w:pPr>
            <w:r w:rsidRPr="00AB4D5A">
              <w:t> </w:t>
            </w:r>
          </w:p>
        </w:tc>
      </w:tr>
      <w:tr w:rsidR="008D0C16" w:rsidRPr="00AB4D5A" w:rsidTr="00420227">
        <w:trPr>
          <w:cantSplit/>
        </w:trPr>
        <w:tc>
          <w:tcPr>
            <w:tcW w:w="0" w:type="auto"/>
            <w:hideMark/>
          </w:tcPr>
          <w:p w:rsidR="008D0C16" w:rsidRPr="00AB4D5A" w:rsidRDefault="008D0C16" w:rsidP="00420227">
            <w:pPr>
              <w:pStyle w:val="NoSpacing"/>
            </w:pPr>
            <w:r w:rsidRPr="00AB4D5A">
              <w:t>VIO_TIER_LEVEL</w:t>
            </w:r>
          </w:p>
        </w:tc>
        <w:tc>
          <w:tcPr>
            <w:tcW w:w="0" w:type="auto"/>
            <w:hideMark/>
          </w:tcPr>
          <w:p w:rsidR="008D0C16" w:rsidRPr="00AB4D5A" w:rsidRDefault="008D0C16" w:rsidP="00420227">
            <w:pPr>
              <w:pStyle w:val="NoSpacing"/>
            </w:pPr>
            <w:r w:rsidRPr="00AB4D5A">
              <w:t>Set to Violation_Type.TIER_LEVEL_NUMBER where Violation_Type.Code = Violation.VIOLATION_TYPE_CODE and Violation_Type.SEVERITY_CODE = Violation.VIO_SEVERITY</w:t>
            </w:r>
          </w:p>
        </w:tc>
        <w:tc>
          <w:tcPr>
            <w:tcW w:w="0" w:type="auto"/>
            <w:hideMark/>
          </w:tcPr>
          <w:p w:rsidR="008D0C16" w:rsidRPr="00AB4D5A" w:rsidRDefault="008D0C16" w:rsidP="00420227">
            <w:pPr>
              <w:pStyle w:val="NoSpacing"/>
            </w:pPr>
          </w:p>
        </w:tc>
      </w:tr>
      <w:tr w:rsidR="008D0C16" w:rsidRPr="00AB4D5A" w:rsidTr="00420227">
        <w:trPr>
          <w:cantSplit/>
        </w:trPr>
        <w:tc>
          <w:tcPr>
            <w:tcW w:w="0" w:type="auto"/>
            <w:hideMark/>
          </w:tcPr>
          <w:p w:rsidR="008D0C16" w:rsidRPr="00AB4D5A" w:rsidRDefault="008D0C16" w:rsidP="00420227">
            <w:pPr>
              <w:pStyle w:val="NoSpacing"/>
            </w:pPr>
            <w:r w:rsidRPr="00AB4D5A">
              <w:t>VIO_EXCEEDENCES_CNT</w:t>
            </w:r>
          </w:p>
        </w:tc>
        <w:tc>
          <w:tcPr>
            <w:tcW w:w="0" w:type="auto"/>
            <w:hideMark/>
          </w:tcPr>
          <w:p w:rsidR="008D0C16" w:rsidRPr="00AB4D5A" w:rsidRDefault="008D0C16" w:rsidP="00420227">
            <w:pPr>
              <w:pStyle w:val="NoSpacing"/>
            </w:pPr>
            <w:r w:rsidRPr="00AB4D5A">
              <w:t>Do not value</w:t>
            </w:r>
          </w:p>
        </w:tc>
        <w:tc>
          <w:tcPr>
            <w:tcW w:w="0" w:type="auto"/>
            <w:hideMark/>
          </w:tcPr>
          <w:p w:rsidR="008D0C16" w:rsidRPr="00AB4D5A" w:rsidRDefault="008D0C16" w:rsidP="00420227">
            <w:pPr>
              <w:pStyle w:val="NoSpacing"/>
            </w:pPr>
            <w:r w:rsidRPr="00AB4D5A">
              <w:t> </w:t>
            </w:r>
          </w:p>
        </w:tc>
      </w:tr>
      <w:tr w:rsidR="008D0C16" w:rsidRPr="00AB4D5A" w:rsidTr="00420227">
        <w:trPr>
          <w:cantSplit/>
        </w:trPr>
        <w:tc>
          <w:tcPr>
            <w:tcW w:w="0" w:type="auto"/>
            <w:hideMark/>
          </w:tcPr>
          <w:p w:rsidR="008D0C16" w:rsidRPr="00AB4D5A" w:rsidRDefault="008D0C16" w:rsidP="00420227">
            <w:pPr>
              <w:pStyle w:val="NoSpacing"/>
            </w:pPr>
            <w:r w:rsidRPr="00AB4D5A">
              <w:t>VIO_SAMPLES_RQD_CNT</w:t>
            </w:r>
          </w:p>
        </w:tc>
        <w:tc>
          <w:tcPr>
            <w:tcW w:w="0" w:type="auto"/>
            <w:hideMark/>
          </w:tcPr>
          <w:p w:rsidR="008D0C16" w:rsidRPr="00AB4D5A" w:rsidRDefault="008D0C16" w:rsidP="00420227">
            <w:pPr>
              <w:pStyle w:val="NoSpacing"/>
            </w:pPr>
            <w:r w:rsidRPr="00AB4D5A">
              <w:t>Set to OD_SUMMARY.SAMPLES_REQUIRED</w:t>
            </w:r>
          </w:p>
        </w:tc>
        <w:tc>
          <w:tcPr>
            <w:tcW w:w="0" w:type="auto"/>
            <w:hideMark/>
          </w:tcPr>
          <w:p w:rsidR="008D0C16" w:rsidRPr="00AB4D5A" w:rsidRDefault="008D0C16" w:rsidP="00420227">
            <w:pPr>
              <w:pStyle w:val="NoSpacing"/>
            </w:pPr>
            <w:r w:rsidRPr="00AB4D5A">
              <w:t> </w:t>
            </w:r>
          </w:p>
        </w:tc>
      </w:tr>
      <w:tr w:rsidR="008D0C16" w:rsidRPr="00AB4D5A" w:rsidTr="00420227">
        <w:trPr>
          <w:cantSplit/>
        </w:trPr>
        <w:tc>
          <w:tcPr>
            <w:tcW w:w="0" w:type="auto"/>
            <w:hideMark/>
          </w:tcPr>
          <w:p w:rsidR="008D0C16" w:rsidRPr="00AB4D5A" w:rsidRDefault="008D0C16" w:rsidP="00420227">
            <w:pPr>
              <w:pStyle w:val="NoSpacing"/>
            </w:pPr>
            <w:r w:rsidRPr="00AB4D5A">
              <w:t>VIO_SAMPLES_MISSNG_CNT</w:t>
            </w:r>
          </w:p>
        </w:tc>
        <w:tc>
          <w:tcPr>
            <w:tcW w:w="0" w:type="auto"/>
            <w:hideMark/>
          </w:tcPr>
          <w:p w:rsidR="008D0C16" w:rsidRPr="00AB4D5A" w:rsidRDefault="008D0C16" w:rsidP="00420227">
            <w:pPr>
              <w:pStyle w:val="NoSpacing"/>
            </w:pPr>
            <w:r w:rsidRPr="00AB4D5A">
              <w:t>Set to OD_SUMMARY.SAMPLES_COLLECTED</w:t>
            </w:r>
          </w:p>
        </w:tc>
        <w:tc>
          <w:tcPr>
            <w:tcW w:w="0" w:type="auto"/>
            <w:hideMark/>
          </w:tcPr>
          <w:p w:rsidR="008D0C16" w:rsidRPr="00AB4D5A" w:rsidRDefault="008D0C16" w:rsidP="00420227">
            <w:pPr>
              <w:pStyle w:val="NoSpacing"/>
            </w:pPr>
            <w:r w:rsidRPr="00AB4D5A">
              <w:t> </w:t>
            </w:r>
          </w:p>
        </w:tc>
      </w:tr>
    </w:tbl>
    <w:p w:rsidR="0056145F" w:rsidRPr="0056145F" w:rsidRDefault="0056145F" w:rsidP="0056145F"/>
    <w:p w:rsidR="000B090A" w:rsidRDefault="000B090A" w:rsidP="000B090A">
      <w:pPr>
        <w:pStyle w:val="Heading4"/>
      </w:pPr>
      <w:r w:rsidRPr="0056145F">
        <w:t xml:space="preserve">Create </w:t>
      </w:r>
      <w:r>
        <w:t>Candidate Major</w:t>
      </w:r>
      <w:r w:rsidRPr="0056145F">
        <w:t xml:space="preserve"> </w:t>
      </w:r>
      <w:r>
        <w:t>R</w:t>
      </w:r>
      <w:r w:rsidRPr="0056145F">
        <w:t xml:space="preserve">outine </w:t>
      </w:r>
      <w:r>
        <w:t>M</w:t>
      </w:r>
      <w:r w:rsidRPr="0056145F">
        <w:t xml:space="preserve">onitoring </w:t>
      </w:r>
      <w:r>
        <w:t>V</w:t>
      </w:r>
      <w:r w:rsidRPr="0056145F">
        <w:t>iolation</w:t>
      </w:r>
      <w:r>
        <w:t xml:space="preserve"> for OD Summary</w:t>
      </w:r>
    </w:p>
    <w:p w:rsidR="000B090A" w:rsidRPr="00AB4D5A" w:rsidRDefault="000B090A" w:rsidP="000B090A">
      <w:r w:rsidRPr="00AB4D5A">
        <w:t xml:space="preserve">This table shows how to value </w:t>
      </w:r>
      <w:r>
        <w:t xml:space="preserve">this </w:t>
      </w:r>
      <w:r w:rsidRPr="00AB4D5A">
        <w:t xml:space="preserve">candidate </w:t>
      </w:r>
      <w:r>
        <w:t>violation.</w:t>
      </w:r>
    </w:p>
    <w:tbl>
      <w:tblPr>
        <w:tblStyle w:val="TableGrid"/>
        <w:tblW w:w="0" w:type="auto"/>
        <w:tblLook w:val="04A0" w:firstRow="1" w:lastRow="0" w:firstColumn="1" w:lastColumn="0" w:noHBand="0" w:noVBand="1"/>
      </w:tblPr>
      <w:tblGrid>
        <w:gridCol w:w="3777"/>
        <w:gridCol w:w="8373"/>
        <w:gridCol w:w="1520"/>
      </w:tblGrid>
      <w:tr w:rsidR="000B090A" w:rsidRPr="00AB4D5A" w:rsidTr="000B090A">
        <w:trPr>
          <w:cantSplit/>
          <w:tblHeader/>
        </w:trPr>
        <w:tc>
          <w:tcPr>
            <w:tcW w:w="0" w:type="auto"/>
            <w:hideMark/>
          </w:tcPr>
          <w:p w:rsidR="000B090A" w:rsidRPr="00AB4D5A" w:rsidRDefault="000B090A" w:rsidP="000B090A">
            <w:pPr>
              <w:pStyle w:val="NoSpacing"/>
              <w:rPr>
                <w:b/>
              </w:rPr>
            </w:pPr>
            <w:r w:rsidRPr="00AB4D5A">
              <w:rPr>
                <w:b/>
              </w:rPr>
              <w:t>Violation Elements</w:t>
            </w:r>
          </w:p>
        </w:tc>
        <w:tc>
          <w:tcPr>
            <w:tcW w:w="0" w:type="auto"/>
            <w:hideMark/>
          </w:tcPr>
          <w:p w:rsidR="000B090A" w:rsidRPr="00AB4D5A" w:rsidRDefault="000B090A" w:rsidP="000B090A">
            <w:pPr>
              <w:pStyle w:val="NoSpacing"/>
              <w:rPr>
                <w:b/>
              </w:rPr>
            </w:pPr>
            <w:r w:rsidRPr="00AB4D5A">
              <w:rPr>
                <w:b/>
              </w:rPr>
              <w:t>Source Data Element/Logic</w:t>
            </w:r>
          </w:p>
        </w:tc>
        <w:tc>
          <w:tcPr>
            <w:tcW w:w="0" w:type="auto"/>
            <w:hideMark/>
          </w:tcPr>
          <w:p w:rsidR="000B090A" w:rsidRPr="00AB4D5A" w:rsidRDefault="000B090A" w:rsidP="000B090A">
            <w:pPr>
              <w:pStyle w:val="NoSpacing"/>
              <w:rPr>
                <w:b/>
              </w:rPr>
            </w:pPr>
            <w:r w:rsidRPr="00AB4D5A">
              <w:rPr>
                <w:b/>
              </w:rPr>
              <w:t>Details</w:t>
            </w:r>
          </w:p>
        </w:tc>
      </w:tr>
      <w:tr w:rsidR="000B090A" w:rsidRPr="00AB4D5A" w:rsidTr="000B090A">
        <w:trPr>
          <w:cantSplit/>
        </w:trPr>
        <w:tc>
          <w:tcPr>
            <w:tcW w:w="0" w:type="auto"/>
            <w:hideMark/>
          </w:tcPr>
          <w:p w:rsidR="000B090A" w:rsidRPr="00AB4D5A" w:rsidRDefault="000B090A" w:rsidP="000B090A">
            <w:pPr>
              <w:pStyle w:val="NoSpacing"/>
            </w:pPr>
            <w:r w:rsidRPr="00AB4D5A">
              <w:t>VIOLATION_ID</w:t>
            </w:r>
          </w:p>
        </w:tc>
        <w:tc>
          <w:tcPr>
            <w:tcW w:w="0" w:type="auto"/>
            <w:hideMark/>
          </w:tcPr>
          <w:p w:rsidR="000B090A" w:rsidRPr="00AB4D5A" w:rsidRDefault="000B090A" w:rsidP="000B090A">
            <w:pPr>
              <w:pStyle w:val="NoSpacing"/>
            </w:pPr>
            <w:r w:rsidRPr="00AB4D5A">
              <w:t>Primary key</w:t>
            </w:r>
          </w:p>
        </w:tc>
        <w:tc>
          <w:tcPr>
            <w:tcW w:w="0" w:type="auto"/>
            <w:hideMark/>
          </w:tcPr>
          <w:p w:rsidR="000B090A" w:rsidRPr="00AB4D5A" w:rsidRDefault="000B090A" w:rsidP="000B090A">
            <w:pPr>
              <w:pStyle w:val="NoSpacing"/>
            </w:pPr>
            <w:r w:rsidRPr="00AB4D5A">
              <w:t>Generated by Prime</w:t>
            </w:r>
          </w:p>
        </w:tc>
      </w:tr>
      <w:tr w:rsidR="000B090A" w:rsidRPr="00AB4D5A" w:rsidTr="000B090A">
        <w:trPr>
          <w:cantSplit/>
        </w:trPr>
        <w:tc>
          <w:tcPr>
            <w:tcW w:w="0" w:type="auto"/>
            <w:hideMark/>
          </w:tcPr>
          <w:p w:rsidR="000B090A" w:rsidRPr="00AB4D5A" w:rsidRDefault="000B090A" w:rsidP="000B090A">
            <w:pPr>
              <w:pStyle w:val="NoSpacing"/>
            </w:pPr>
            <w:r w:rsidRPr="00AB4D5A">
              <w:t>VIO_WATER_SYSTEM_ID</w:t>
            </w:r>
          </w:p>
        </w:tc>
        <w:tc>
          <w:tcPr>
            <w:tcW w:w="0" w:type="auto"/>
            <w:hideMark/>
          </w:tcPr>
          <w:p w:rsidR="000B090A" w:rsidRPr="00AB4D5A" w:rsidRDefault="000B090A" w:rsidP="000B090A">
            <w:pPr>
              <w:pStyle w:val="NoSpacing"/>
            </w:pPr>
            <w:r w:rsidRPr="00AB4D5A">
              <w:t>Monitoring_Schedule. MS_WATER_SYSTEM_ID</w:t>
            </w:r>
          </w:p>
        </w:tc>
        <w:tc>
          <w:tcPr>
            <w:tcW w:w="0" w:type="auto"/>
            <w:hideMark/>
          </w:tcPr>
          <w:p w:rsidR="000B090A" w:rsidRPr="00AB4D5A" w:rsidRDefault="000B090A" w:rsidP="000B090A">
            <w:pPr>
              <w:pStyle w:val="NoSpacing"/>
            </w:pPr>
            <w:r w:rsidRPr="00AB4D5A">
              <w:t> </w:t>
            </w:r>
          </w:p>
        </w:tc>
      </w:tr>
      <w:tr w:rsidR="000B090A" w:rsidRPr="00AB4D5A" w:rsidTr="000B090A">
        <w:trPr>
          <w:cantSplit/>
        </w:trPr>
        <w:tc>
          <w:tcPr>
            <w:tcW w:w="0" w:type="auto"/>
            <w:hideMark/>
          </w:tcPr>
          <w:p w:rsidR="000B090A" w:rsidRPr="00AB4D5A" w:rsidRDefault="000B090A" w:rsidP="000B090A">
            <w:pPr>
              <w:pStyle w:val="NoSpacing"/>
            </w:pPr>
            <w:r w:rsidRPr="00AB4D5A">
              <w:t>VIO_STATE_ASSIGNED_FAC_ID</w:t>
            </w:r>
          </w:p>
        </w:tc>
        <w:tc>
          <w:tcPr>
            <w:tcW w:w="0" w:type="auto"/>
            <w:hideMark/>
          </w:tcPr>
          <w:p w:rsidR="000B090A" w:rsidRPr="00AB4D5A" w:rsidRDefault="000B090A" w:rsidP="000B090A">
            <w:pPr>
              <w:pStyle w:val="NoSpacing"/>
            </w:pPr>
            <w:r w:rsidRPr="00AB4D5A">
              <w:t>Monitoring_Schedule. MS_STATE_ASSIGNED_FAC_ID</w:t>
            </w:r>
          </w:p>
        </w:tc>
        <w:tc>
          <w:tcPr>
            <w:tcW w:w="0" w:type="auto"/>
            <w:hideMark/>
          </w:tcPr>
          <w:p w:rsidR="000B090A" w:rsidRPr="00AB4D5A" w:rsidRDefault="000B090A" w:rsidP="000B090A">
            <w:pPr>
              <w:pStyle w:val="NoSpacing"/>
            </w:pPr>
            <w:r w:rsidRPr="00AB4D5A">
              <w:t> </w:t>
            </w:r>
          </w:p>
        </w:tc>
      </w:tr>
      <w:tr w:rsidR="000B090A" w:rsidRPr="00AB4D5A" w:rsidTr="000B090A">
        <w:trPr>
          <w:cantSplit/>
        </w:trPr>
        <w:tc>
          <w:tcPr>
            <w:tcW w:w="0" w:type="auto"/>
            <w:hideMark/>
          </w:tcPr>
          <w:p w:rsidR="000B090A" w:rsidRPr="00AB4D5A" w:rsidRDefault="000B090A" w:rsidP="000B090A">
            <w:pPr>
              <w:pStyle w:val="NoSpacing"/>
            </w:pPr>
            <w:r w:rsidRPr="00AB4D5A">
              <w:t>VIOLATION_FED_ID</w:t>
            </w:r>
          </w:p>
        </w:tc>
        <w:tc>
          <w:tcPr>
            <w:tcW w:w="0" w:type="auto"/>
            <w:hideMark/>
          </w:tcPr>
          <w:p w:rsidR="000B090A" w:rsidRPr="00AB4D5A" w:rsidRDefault="000B090A" w:rsidP="000B090A">
            <w:pPr>
              <w:pStyle w:val="NoSpacing"/>
            </w:pPr>
            <w:r w:rsidRPr="00AB4D5A">
              <w:t>Not valued by BRE</w:t>
            </w:r>
          </w:p>
        </w:tc>
        <w:tc>
          <w:tcPr>
            <w:tcW w:w="0" w:type="auto"/>
            <w:hideMark/>
          </w:tcPr>
          <w:p w:rsidR="000B090A" w:rsidRPr="00AB4D5A" w:rsidRDefault="000B090A" w:rsidP="000B090A">
            <w:pPr>
              <w:pStyle w:val="NoSpacing"/>
            </w:pPr>
            <w:r w:rsidRPr="00AB4D5A">
              <w:t>Generated by Prime when Candidate is Validated</w:t>
            </w:r>
          </w:p>
        </w:tc>
      </w:tr>
      <w:tr w:rsidR="000B090A" w:rsidRPr="00AB4D5A" w:rsidTr="000B090A">
        <w:trPr>
          <w:cantSplit/>
        </w:trPr>
        <w:tc>
          <w:tcPr>
            <w:tcW w:w="0" w:type="auto"/>
            <w:hideMark/>
          </w:tcPr>
          <w:p w:rsidR="000B090A" w:rsidRPr="00AB4D5A" w:rsidRDefault="000B090A" w:rsidP="000B090A">
            <w:pPr>
              <w:pStyle w:val="NoSpacing"/>
            </w:pPr>
            <w:r w:rsidRPr="00AB4D5A">
              <w:t>VIOLATION_STATUS_CD</w:t>
            </w:r>
          </w:p>
        </w:tc>
        <w:tc>
          <w:tcPr>
            <w:tcW w:w="0" w:type="auto"/>
            <w:hideMark/>
          </w:tcPr>
          <w:p w:rsidR="000B090A" w:rsidRPr="00AB4D5A" w:rsidRDefault="000B090A" w:rsidP="000B090A">
            <w:pPr>
              <w:pStyle w:val="NoSpacing"/>
            </w:pPr>
            <w:r w:rsidRPr="00AB4D5A">
              <w:t>Set to "C - Candidate"</w:t>
            </w:r>
          </w:p>
        </w:tc>
        <w:tc>
          <w:tcPr>
            <w:tcW w:w="0" w:type="auto"/>
            <w:hideMark/>
          </w:tcPr>
          <w:p w:rsidR="000B090A" w:rsidRPr="00AB4D5A" w:rsidRDefault="000B090A" w:rsidP="000B090A">
            <w:pPr>
              <w:pStyle w:val="NoSpacing"/>
            </w:pPr>
          </w:p>
        </w:tc>
      </w:tr>
      <w:tr w:rsidR="000B090A" w:rsidRPr="00AB4D5A" w:rsidTr="000B090A">
        <w:trPr>
          <w:cantSplit/>
        </w:trPr>
        <w:tc>
          <w:tcPr>
            <w:tcW w:w="0" w:type="auto"/>
            <w:hideMark/>
          </w:tcPr>
          <w:p w:rsidR="000B090A" w:rsidRPr="00AB4D5A" w:rsidRDefault="000B090A" w:rsidP="000B090A">
            <w:pPr>
              <w:pStyle w:val="NoSpacing"/>
            </w:pPr>
            <w:r w:rsidRPr="00AB4D5A">
              <w:lastRenderedPageBreak/>
              <w:t>VIOLATION_TYPE_CODE</w:t>
            </w:r>
          </w:p>
        </w:tc>
        <w:tc>
          <w:tcPr>
            <w:tcW w:w="0" w:type="auto"/>
            <w:hideMark/>
          </w:tcPr>
          <w:p w:rsidR="00211318" w:rsidRDefault="00211318" w:rsidP="00211318">
            <w:pPr>
              <w:pStyle w:val="NoSpacing"/>
            </w:pPr>
            <w:r w:rsidRPr="000B17A0">
              <w:t xml:space="preserve">Set to </w:t>
            </w:r>
            <w:r>
              <w:t>VIOLATION_TYPE_REF.VIOLATION_TYPE_CD</w:t>
            </w:r>
          </w:p>
          <w:p w:rsidR="00211318" w:rsidRDefault="00211318" w:rsidP="00211318">
            <w:pPr>
              <w:pStyle w:val="NoSpacing"/>
            </w:pPr>
            <w:r>
              <w:t>FROM VIOLATION_TYPE_REF</w:t>
            </w:r>
          </w:p>
          <w:p w:rsidR="00211318" w:rsidRDefault="00211318" w:rsidP="00211318">
            <w:pPr>
              <w:pStyle w:val="NoSpacing"/>
            </w:pPr>
            <w:r>
              <w:t xml:space="preserve">WHERE VIOLATION_TYPE_REF.VIOLATION_TYPE_CD = </w:t>
            </w:r>
          </w:p>
          <w:p w:rsidR="00211318" w:rsidRDefault="00211318" w:rsidP="00211318">
            <w:pPr>
              <w:pStyle w:val="NoSpacing"/>
            </w:pPr>
            <w:r>
              <w:t xml:space="preserve">  (Select VIOLATION_TYPE_REF.VIOLATION_TYPE_CD</w:t>
            </w:r>
          </w:p>
          <w:p w:rsidR="00211318" w:rsidRDefault="00211318" w:rsidP="00211318">
            <w:pPr>
              <w:pStyle w:val="NoSpacing"/>
            </w:pPr>
            <w:r>
              <w:t xml:space="preserve">  FROM VIOLATION_TYPE_REF</w:t>
            </w:r>
          </w:p>
          <w:p w:rsidR="00211318" w:rsidRDefault="00211318" w:rsidP="00211318">
            <w:pPr>
              <w:pStyle w:val="NoSpacing"/>
            </w:pPr>
            <w:r>
              <w:t xml:space="preserve">  LEFT JOIN MONITORING_REQUIREMENT</w:t>
            </w:r>
          </w:p>
          <w:p w:rsidR="00211318" w:rsidRDefault="00211318" w:rsidP="00211318">
            <w:pPr>
              <w:pStyle w:val="NoSpacing"/>
            </w:pPr>
            <w:r>
              <w:t xml:space="preserve">  ON VIOLATION_TYPE_REF.VIOLATION_TYPE_REF_ID = MONITORING_REQUIREMENT.VIOLATION_TYPE_REF_ID</w:t>
            </w:r>
          </w:p>
          <w:p w:rsidR="00211318" w:rsidRDefault="00211318" w:rsidP="00211318">
            <w:pPr>
              <w:pStyle w:val="NoSpacing"/>
            </w:pPr>
            <w:r>
              <w:t xml:space="preserve">  LEFT JOIN MONITORING_SCHEDULE</w:t>
            </w:r>
          </w:p>
          <w:p w:rsidR="00211318" w:rsidRDefault="00211318" w:rsidP="00211318">
            <w:pPr>
              <w:pStyle w:val="NoSpacing"/>
            </w:pPr>
            <w:r>
              <w:t xml:space="preserve">  ON MONITORING_REQUIREMENT.MONITORING_REQUIREMENT_ID = MONITORING_SCHEDULE.MONITORING_REQUIREMENT_ID</w:t>
            </w:r>
          </w:p>
          <w:p w:rsidR="00211318" w:rsidRDefault="00211318" w:rsidP="00211318">
            <w:pPr>
              <w:pStyle w:val="NoSpacing"/>
            </w:pPr>
            <w:r>
              <w:t xml:space="preserve">  WHERE MONITORING_SCHEDULE.MONITORING_SCHEDULE_ID = [MS being processed]);</w:t>
            </w:r>
          </w:p>
          <w:p w:rsidR="000B090A" w:rsidRPr="00AB4D5A" w:rsidRDefault="00211318" w:rsidP="00211318">
            <w:pPr>
              <w:pStyle w:val="NoSpacing"/>
            </w:pPr>
            <w:r>
              <w:t>If there is not a violation _type_ref record referenced by the monitoring_requirement, create the candidate violation without a violation type.</w:t>
            </w:r>
          </w:p>
        </w:tc>
        <w:tc>
          <w:tcPr>
            <w:tcW w:w="0" w:type="auto"/>
            <w:hideMark/>
          </w:tcPr>
          <w:p w:rsidR="000B090A" w:rsidRPr="00AB4D5A" w:rsidRDefault="000B090A" w:rsidP="000B090A">
            <w:pPr>
              <w:pStyle w:val="NoSpacing"/>
            </w:pPr>
          </w:p>
        </w:tc>
      </w:tr>
      <w:tr w:rsidR="000B090A" w:rsidRPr="00AB4D5A" w:rsidTr="000B090A">
        <w:trPr>
          <w:cantSplit/>
        </w:trPr>
        <w:tc>
          <w:tcPr>
            <w:tcW w:w="0" w:type="auto"/>
            <w:hideMark/>
          </w:tcPr>
          <w:p w:rsidR="000B090A" w:rsidRPr="00AB4D5A" w:rsidRDefault="000B090A" w:rsidP="000B090A">
            <w:pPr>
              <w:pStyle w:val="NoSpacing"/>
            </w:pPr>
            <w:r w:rsidRPr="00AB4D5A">
              <w:t>VIO_SEVERITY</w:t>
            </w:r>
          </w:p>
        </w:tc>
        <w:tc>
          <w:tcPr>
            <w:tcW w:w="0" w:type="auto"/>
            <w:hideMark/>
          </w:tcPr>
          <w:p w:rsidR="000B090A" w:rsidRPr="00AB4D5A" w:rsidRDefault="00A01455" w:rsidP="000B090A">
            <w:pPr>
              <w:pStyle w:val="NoSpacing"/>
            </w:pPr>
            <w:r>
              <w:t>Set to MJ</w:t>
            </w:r>
          </w:p>
        </w:tc>
        <w:tc>
          <w:tcPr>
            <w:tcW w:w="0" w:type="auto"/>
            <w:hideMark/>
          </w:tcPr>
          <w:p w:rsidR="000B090A" w:rsidRPr="00AB4D5A" w:rsidRDefault="000B090A" w:rsidP="000B090A">
            <w:pPr>
              <w:pStyle w:val="NoSpacing"/>
            </w:pPr>
          </w:p>
        </w:tc>
      </w:tr>
      <w:tr w:rsidR="000B090A" w:rsidRPr="00AB4D5A" w:rsidTr="000B090A">
        <w:trPr>
          <w:cantSplit/>
        </w:trPr>
        <w:tc>
          <w:tcPr>
            <w:tcW w:w="0" w:type="auto"/>
            <w:hideMark/>
          </w:tcPr>
          <w:p w:rsidR="000B090A" w:rsidRPr="00AB4D5A" w:rsidRDefault="000B090A" w:rsidP="000B090A">
            <w:pPr>
              <w:pStyle w:val="NoSpacing"/>
            </w:pPr>
            <w:r w:rsidRPr="00AB4D5A">
              <w:t>VIO_CONTAMINANT_CD</w:t>
            </w:r>
          </w:p>
        </w:tc>
        <w:tc>
          <w:tcPr>
            <w:tcW w:w="0" w:type="auto"/>
            <w:hideMark/>
          </w:tcPr>
          <w:p w:rsidR="000B090A" w:rsidRDefault="009C61C9" w:rsidP="009C61C9">
            <w:pPr>
              <w:pStyle w:val="NoSpacing"/>
            </w:pPr>
            <w:r>
              <w:t xml:space="preserve">Set to </w:t>
            </w:r>
            <w:r w:rsidRPr="009C61C9">
              <w:t>ANALYTE_CD</w:t>
            </w:r>
            <w:r>
              <w:t xml:space="preserve"> from </w:t>
            </w:r>
            <w:r w:rsidRPr="009C61C9">
              <w:t>ANALYTE_REF</w:t>
            </w:r>
          </w:p>
          <w:p w:rsidR="009C61C9" w:rsidRDefault="00860DC2" w:rsidP="009C61C9">
            <w:pPr>
              <w:pStyle w:val="NoSpacing"/>
            </w:pPr>
            <w:r>
              <w:t>Using the RULE_CD from the FACTS</w:t>
            </w:r>
          </w:p>
          <w:p w:rsidR="00860DC2" w:rsidRDefault="00860DC2" w:rsidP="009C61C9">
            <w:pPr>
              <w:pStyle w:val="NoSpacing"/>
            </w:pPr>
            <w:r>
              <w:t>AND RULE_REF</w:t>
            </w:r>
          </w:p>
          <w:p w:rsidR="00860DC2" w:rsidRDefault="00860DC2" w:rsidP="009C61C9">
            <w:pPr>
              <w:pStyle w:val="NoSpacing"/>
            </w:pPr>
            <w:r>
              <w:t>AND RULE_ANALTYE</w:t>
            </w:r>
          </w:p>
          <w:p w:rsidR="009C61C9" w:rsidRPr="00AB4D5A" w:rsidRDefault="00860DC2" w:rsidP="00860DC2">
            <w:pPr>
              <w:pStyle w:val="NoSpacing"/>
            </w:pPr>
            <w:r>
              <w:t>AND ANALYTE_TYP_REF.KEY_DATA = 'RL'</w:t>
            </w:r>
          </w:p>
        </w:tc>
        <w:tc>
          <w:tcPr>
            <w:tcW w:w="0" w:type="auto"/>
            <w:hideMark/>
          </w:tcPr>
          <w:p w:rsidR="000B090A" w:rsidRDefault="00860DC2" w:rsidP="000B090A">
            <w:pPr>
              <w:pStyle w:val="NoSpacing"/>
            </w:pPr>
            <w:r>
              <w:t>So, for GWR, it would select 0700.</w:t>
            </w:r>
          </w:p>
          <w:p w:rsidR="00860DC2" w:rsidRPr="00AB4D5A" w:rsidRDefault="00860DC2" w:rsidP="000B090A">
            <w:pPr>
              <w:pStyle w:val="NoSpacing"/>
            </w:pPr>
            <w:r>
              <w:t>For SWTR, it would select 0200.</w:t>
            </w:r>
          </w:p>
        </w:tc>
      </w:tr>
      <w:tr w:rsidR="000B090A" w:rsidRPr="00AB4D5A" w:rsidTr="000B090A">
        <w:trPr>
          <w:cantSplit/>
        </w:trPr>
        <w:tc>
          <w:tcPr>
            <w:tcW w:w="0" w:type="auto"/>
            <w:hideMark/>
          </w:tcPr>
          <w:p w:rsidR="000B090A" w:rsidRPr="00AB4D5A" w:rsidRDefault="000B090A" w:rsidP="000B090A">
            <w:pPr>
              <w:pStyle w:val="NoSpacing"/>
            </w:pPr>
            <w:r w:rsidRPr="00AB4D5A">
              <w:t>VIO_RULE_CD</w:t>
            </w:r>
          </w:p>
        </w:tc>
        <w:tc>
          <w:tcPr>
            <w:tcW w:w="0" w:type="auto"/>
            <w:hideMark/>
          </w:tcPr>
          <w:p w:rsidR="000B090A" w:rsidRPr="00AB4D5A" w:rsidRDefault="000B090A" w:rsidP="000B090A">
            <w:pPr>
              <w:pStyle w:val="NoSpacing"/>
            </w:pPr>
            <w:r>
              <w:t>Monitoring_Requirement.</w:t>
            </w:r>
            <w:r w:rsidRPr="00AB4D5A">
              <w:t>RULE_CD</w:t>
            </w:r>
          </w:p>
        </w:tc>
        <w:tc>
          <w:tcPr>
            <w:tcW w:w="0" w:type="auto"/>
            <w:hideMark/>
          </w:tcPr>
          <w:p w:rsidR="000B090A" w:rsidRPr="00AB4D5A" w:rsidRDefault="000B090A" w:rsidP="000B090A">
            <w:pPr>
              <w:pStyle w:val="NoSpacing"/>
            </w:pPr>
            <w:r w:rsidRPr="00AB4D5A">
              <w:t> </w:t>
            </w:r>
          </w:p>
        </w:tc>
      </w:tr>
      <w:tr w:rsidR="000B090A" w:rsidRPr="00AB4D5A" w:rsidTr="000B090A">
        <w:trPr>
          <w:cantSplit/>
        </w:trPr>
        <w:tc>
          <w:tcPr>
            <w:tcW w:w="0" w:type="auto"/>
            <w:hideMark/>
          </w:tcPr>
          <w:p w:rsidR="000B090A" w:rsidRPr="00AB4D5A" w:rsidRDefault="000B090A" w:rsidP="000B090A">
            <w:pPr>
              <w:pStyle w:val="NoSpacing"/>
            </w:pPr>
            <w:r w:rsidRPr="00AB4D5A">
              <w:t>VIO_FED_PRD_BEGIN_DT</w:t>
            </w:r>
          </w:p>
        </w:tc>
        <w:tc>
          <w:tcPr>
            <w:tcW w:w="0" w:type="auto"/>
            <w:hideMark/>
          </w:tcPr>
          <w:p w:rsidR="000B090A" w:rsidRPr="00AB4D5A" w:rsidRDefault="000B090A" w:rsidP="000B090A">
            <w:pPr>
              <w:pStyle w:val="NoSpacing"/>
            </w:pPr>
            <w:r w:rsidRPr="00AB4D5A">
              <w:t>Monitoring_Period. MP_BEGIN_DT</w:t>
            </w:r>
          </w:p>
        </w:tc>
        <w:tc>
          <w:tcPr>
            <w:tcW w:w="0" w:type="auto"/>
            <w:hideMark/>
          </w:tcPr>
          <w:p w:rsidR="000B090A" w:rsidRPr="00AB4D5A" w:rsidRDefault="000B090A" w:rsidP="000B090A">
            <w:pPr>
              <w:pStyle w:val="NoSpacing"/>
            </w:pPr>
            <w:r w:rsidRPr="00AB4D5A">
              <w:t> </w:t>
            </w:r>
          </w:p>
        </w:tc>
      </w:tr>
      <w:tr w:rsidR="000B090A" w:rsidRPr="00AB4D5A" w:rsidTr="000B090A">
        <w:trPr>
          <w:cantSplit/>
        </w:trPr>
        <w:tc>
          <w:tcPr>
            <w:tcW w:w="0" w:type="auto"/>
            <w:hideMark/>
          </w:tcPr>
          <w:p w:rsidR="000B090A" w:rsidRPr="00AB4D5A" w:rsidRDefault="000B090A" w:rsidP="000B090A">
            <w:pPr>
              <w:pStyle w:val="NoSpacing"/>
            </w:pPr>
            <w:r w:rsidRPr="00AB4D5A">
              <w:t>VIO_FED_PRD_END_DT</w:t>
            </w:r>
          </w:p>
        </w:tc>
        <w:tc>
          <w:tcPr>
            <w:tcW w:w="0" w:type="auto"/>
            <w:hideMark/>
          </w:tcPr>
          <w:p w:rsidR="000B090A" w:rsidRPr="00AB4D5A" w:rsidRDefault="000B090A" w:rsidP="000B090A">
            <w:pPr>
              <w:pStyle w:val="NoSpacing"/>
            </w:pPr>
            <w:r w:rsidRPr="00AB4D5A">
              <w:t>Monitoring_Period. MP_END_DT</w:t>
            </w:r>
          </w:p>
        </w:tc>
        <w:tc>
          <w:tcPr>
            <w:tcW w:w="0" w:type="auto"/>
            <w:hideMark/>
          </w:tcPr>
          <w:p w:rsidR="000B090A" w:rsidRPr="00AB4D5A" w:rsidRDefault="000B090A" w:rsidP="000B090A">
            <w:pPr>
              <w:pStyle w:val="NoSpacing"/>
            </w:pPr>
            <w:r w:rsidRPr="00AB4D5A">
              <w:t> </w:t>
            </w:r>
          </w:p>
        </w:tc>
      </w:tr>
      <w:tr w:rsidR="000B090A" w:rsidRPr="00AB4D5A" w:rsidTr="000B090A">
        <w:trPr>
          <w:cantSplit/>
        </w:trPr>
        <w:tc>
          <w:tcPr>
            <w:tcW w:w="0" w:type="auto"/>
            <w:hideMark/>
          </w:tcPr>
          <w:p w:rsidR="000B090A" w:rsidRPr="00AB4D5A" w:rsidRDefault="000B090A" w:rsidP="000B090A">
            <w:pPr>
              <w:pStyle w:val="NoSpacing"/>
            </w:pPr>
            <w:r w:rsidRPr="00AB4D5A">
              <w:t>VIO_COMPL_VALUE_TEXT</w:t>
            </w:r>
          </w:p>
        </w:tc>
        <w:tc>
          <w:tcPr>
            <w:tcW w:w="0" w:type="auto"/>
            <w:hideMark/>
          </w:tcPr>
          <w:p w:rsidR="000B090A" w:rsidRPr="00AB4D5A" w:rsidRDefault="000B090A" w:rsidP="000B090A">
            <w:pPr>
              <w:pStyle w:val="NoSpacing"/>
            </w:pPr>
            <w:r w:rsidRPr="00AB4D5A">
              <w:t>Do not value</w:t>
            </w:r>
          </w:p>
        </w:tc>
        <w:tc>
          <w:tcPr>
            <w:tcW w:w="0" w:type="auto"/>
            <w:hideMark/>
          </w:tcPr>
          <w:p w:rsidR="000B090A" w:rsidRPr="00AB4D5A" w:rsidRDefault="000B090A" w:rsidP="000B090A">
            <w:pPr>
              <w:pStyle w:val="NoSpacing"/>
            </w:pPr>
            <w:r w:rsidRPr="00AB4D5A">
              <w:t> </w:t>
            </w:r>
          </w:p>
        </w:tc>
      </w:tr>
      <w:tr w:rsidR="000B090A" w:rsidRPr="00AB4D5A" w:rsidTr="000B090A">
        <w:trPr>
          <w:cantSplit/>
        </w:trPr>
        <w:tc>
          <w:tcPr>
            <w:tcW w:w="0" w:type="auto"/>
            <w:hideMark/>
          </w:tcPr>
          <w:p w:rsidR="000B090A" w:rsidRPr="00AB4D5A" w:rsidRDefault="000B090A" w:rsidP="000B090A">
            <w:pPr>
              <w:pStyle w:val="NoSpacing"/>
            </w:pPr>
            <w:r w:rsidRPr="00AB4D5A">
              <w:t>VIO_COMPL_VALUE_UOM</w:t>
            </w:r>
          </w:p>
        </w:tc>
        <w:tc>
          <w:tcPr>
            <w:tcW w:w="0" w:type="auto"/>
            <w:hideMark/>
          </w:tcPr>
          <w:p w:rsidR="000B090A" w:rsidRPr="00AB4D5A" w:rsidRDefault="000B090A" w:rsidP="000B090A">
            <w:pPr>
              <w:pStyle w:val="NoSpacing"/>
            </w:pPr>
            <w:r w:rsidRPr="00AB4D5A">
              <w:t>Do not value</w:t>
            </w:r>
          </w:p>
        </w:tc>
        <w:tc>
          <w:tcPr>
            <w:tcW w:w="0" w:type="auto"/>
            <w:hideMark/>
          </w:tcPr>
          <w:p w:rsidR="000B090A" w:rsidRPr="00AB4D5A" w:rsidRDefault="000B090A" w:rsidP="000B090A">
            <w:pPr>
              <w:pStyle w:val="NoSpacing"/>
            </w:pPr>
            <w:r w:rsidRPr="00AB4D5A">
              <w:t> </w:t>
            </w:r>
          </w:p>
        </w:tc>
      </w:tr>
      <w:tr w:rsidR="000B090A" w:rsidRPr="00AB4D5A" w:rsidTr="000B090A">
        <w:trPr>
          <w:cantSplit/>
        </w:trPr>
        <w:tc>
          <w:tcPr>
            <w:tcW w:w="0" w:type="auto"/>
            <w:hideMark/>
          </w:tcPr>
          <w:p w:rsidR="000B090A" w:rsidRPr="00AB4D5A" w:rsidRDefault="000B090A" w:rsidP="000B090A">
            <w:pPr>
              <w:pStyle w:val="NoSpacing"/>
            </w:pPr>
            <w:r w:rsidRPr="00AB4D5A">
              <w:t>VIO_DETERMINATION_DATE</w:t>
            </w:r>
          </w:p>
        </w:tc>
        <w:tc>
          <w:tcPr>
            <w:tcW w:w="0" w:type="auto"/>
            <w:hideMark/>
          </w:tcPr>
          <w:p w:rsidR="000B090A" w:rsidRPr="00AB4D5A" w:rsidRDefault="000B090A" w:rsidP="000B090A">
            <w:pPr>
              <w:pStyle w:val="NoSpacing"/>
            </w:pPr>
            <w:r w:rsidRPr="00AB4D5A">
              <w:t>Set to current date</w:t>
            </w:r>
          </w:p>
        </w:tc>
        <w:tc>
          <w:tcPr>
            <w:tcW w:w="0" w:type="auto"/>
            <w:hideMark/>
          </w:tcPr>
          <w:p w:rsidR="000B090A" w:rsidRPr="00AB4D5A" w:rsidRDefault="000B090A" w:rsidP="000B090A">
            <w:pPr>
              <w:pStyle w:val="NoSpacing"/>
            </w:pPr>
            <w:r w:rsidRPr="00AB4D5A">
              <w:t> </w:t>
            </w:r>
          </w:p>
        </w:tc>
      </w:tr>
      <w:tr w:rsidR="000B090A" w:rsidRPr="00AB4D5A" w:rsidTr="000B090A">
        <w:trPr>
          <w:cantSplit/>
        </w:trPr>
        <w:tc>
          <w:tcPr>
            <w:tcW w:w="0" w:type="auto"/>
            <w:hideMark/>
          </w:tcPr>
          <w:p w:rsidR="000B090A" w:rsidRPr="00AB4D5A" w:rsidRDefault="000B090A" w:rsidP="000B090A">
            <w:pPr>
              <w:pStyle w:val="NoSpacing"/>
            </w:pPr>
            <w:r w:rsidRPr="00AB4D5A">
              <w:t>VIO_FISCAL_YEAR</w:t>
            </w:r>
          </w:p>
        </w:tc>
        <w:tc>
          <w:tcPr>
            <w:tcW w:w="0" w:type="auto"/>
            <w:hideMark/>
          </w:tcPr>
          <w:p w:rsidR="000B090A" w:rsidRPr="00AB4D5A" w:rsidRDefault="000B090A" w:rsidP="000B090A">
            <w:pPr>
              <w:pStyle w:val="NoSpacing"/>
            </w:pPr>
            <w:r w:rsidRPr="00AB4D5A">
              <w:t>Set to current calendar year</w:t>
            </w:r>
          </w:p>
        </w:tc>
        <w:tc>
          <w:tcPr>
            <w:tcW w:w="0" w:type="auto"/>
            <w:hideMark/>
          </w:tcPr>
          <w:p w:rsidR="000B090A" w:rsidRPr="00AB4D5A" w:rsidRDefault="000B090A" w:rsidP="000B090A">
            <w:pPr>
              <w:pStyle w:val="NoSpacing"/>
            </w:pPr>
            <w:r w:rsidRPr="00AB4D5A">
              <w:t> </w:t>
            </w:r>
          </w:p>
        </w:tc>
      </w:tr>
      <w:tr w:rsidR="000B090A" w:rsidRPr="00AB4D5A" w:rsidTr="000B090A">
        <w:trPr>
          <w:cantSplit/>
        </w:trPr>
        <w:tc>
          <w:tcPr>
            <w:tcW w:w="0" w:type="auto"/>
            <w:hideMark/>
          </w:tcPr>
          <w:p w:rsidR="000B090A" w:rsidRPr="00AB4D5A" w:rsidRDefault="000B090A" w:rsidP="000B090A">
            <w:pPr>
              <w:pStyle w:val="NoSpacing"/>
            </w:pPr>
            <w:r w:rsidRPr="00AB4D5A">
              <w:t>VIO_STATE_PRD_BEGIN_DT</w:t>
            </w:r>
          </w:p>
        </w:tc>
        <w:tc>
          <w:tcPr>
            <w:tcW w:w="0" w:type="auto"/>
            <w:hideMark/>
          </w:tcPr>
          <w:p w:rsidR="000B090A" w:rsidRPr="00AB4D5A" w:rsidRDefault="000B090A" w:rsidP="000B090A">
            <w:pPr>
              <w:pStyle w:val="NoSpacing"/>
            </w:pPr>
            <w:r w:rsidRPr="00AB4D5A">
              <w:t>Monitoring_Period. MP_BEGIN_DT</w:t>
            </w:r>
          </w:p>
        </w:tc>
        <w:tc>
          <w:tcPr>
            <w:tcW w:w="0" w:type="auto"/>
            <w:hideMark/>
          </w:tcPr>
          <w:p w:rsidR="000B090A" w:rsidRPr="00AB4D5A" w:rsidRDefault="000B090A" w:rsidP="000B090A">
            <w:pPr>
              <w:pStyle w:val="NoSpacing"/>
            </w:pPr>
            <w:r w:rsidRPr="00AB4D5A">
              <w:t> </w:t>
            </w:r>
          </w:p>
        </w:tc>
      </w:tr>
      <w:tr w:rsidR="000B090A" w:rsidRPr="00AB4D5A" w:rsidTr="000B090A">
        <w:trPr>
          <w:cantSplit/>
        </w:trPr>
        <w:tc>
          <w:tcPr>
            <w:tcW w:w="0" w:type="auto"/>
            <w:hideMark/>
          </w:tcPr>
          <w:p w:rsidR="000B090A" w:rsidRPr="00AB4D5A" w:rsidRDefault="000B090A" w:rsidP="000B090A">
            <w:pPr>
              <w:pStyle w:val="NoSpacing"/>
            </w:pPr>
            <w:r w:rsidRPr="00AB4D5A">
              <w:t>VIO_STATE_PRD_END_DT</w:t>
            </w:r>
          </w:p>
        </w:tc>
        <w:tc>
          <w:tcPr>
            <w:tcW w:w="0" w:type="auto"/>
            <w:hideMark/>
          </w:tcPr>
          <w:p w:rsidR="000B090A" w:rsidRPr="00AB4D5A" w:rsidRDefault="000B090A" w:rsidP="000B090A">
            <w:pPr>
              <w:pStyle w:val="NoSpacing"/>
            </w:pPr>
            <w:r w:rsidRPr="00AB4D5A">
              <w:t>Monitoring_Period. MP_END_DT</w:t>
            </w:r>
          </w:p>
        </w:tc>
        <w:tc>
          <w:tcPr>
            <w:tcW w:w="0" w:type="auto"/>
            <w:hideMark/>
          </w:tcPr>
          <w:p w:rsidR="000B090A" w:rsidRPr="00AB4D5A" w:rsidRDefault="000B090A" w:rsidP="000B090A">
            <w:pPr>
              <w:pStyle w:val="NoSpacing"/>
            </w:pPr>
            <w:r w:rsidRPr="00AB4D5A">
              <w:t> </w:t>
            </w:r>
          </w:p>
        </w:tc>
      </w:tr>
      <w:tr w:rsidR="000B090A" w:rsidRPr="00AB4D5A" w:rsidTr="000B090A">
        <w:trPr>
          <w:cantSplit/>
        </w:trPr>
        <w:tc>
          <w:tcPr>
            <w:tcW w:w="0" w:type="auto"/>
            <w:hideMark/>
          </w:tcPr>
          <w:p w:rsidR="000B090A" w:rsidRPr="00AB4D5A" w:rsidRDefault="000B090A" w:rsidP="000B090A">
            <w:pPr>
              <w:pStyle w:val="NoSpacing"/>
            </w:pPr>
            <w:r w:rsidRPr="00AB4D5A">
              <w:lastRenderedPageBreak/>
              <w:t>VIO_TIER_LEVEL</w:t>
            </w:r>
          </w:p>
        </w:tc>
        <w:tc>
          <w:tcPr>
            <w:tcW w:w="0" w:type="auto"/>
            <w:hideMark/>
          </w:tcPr>
          <w:p w:rsidR="000B090A" w:rsidRPr="00AB4D5A" w:rsidRDefault="000B090A" w:rsidP="000B090A">
            <w:pPr>
              <w:pStyle w:val="NoSpacing"/>
            </w:pPr>
            <w:r w:rsidRPr="00AB4D5A">
              <w:t>Set to Violation_Type.TIER_LEVEL_NUMBER where Violation_Type.Code = Violation.VIOLATION_TYPE_CODE and Violation_Type.SEVERITY_CODE = Violation.VIO_SEVERITY</w:t>
            </w:r>
          </w:p>
        </w:tc>
        <w:tc>
          <w:tcPr>
            <w:tcW w:w="0" w:type="auto"/>
            <w:hideMark/>
          </w:tcPr>
          <w:p w:rsidR="000B090A" w:rsidRPr="00AB4D5A" w:rsidRDefault="000B090A" w:rsidP="000B090A">
            <w:pPr>
              <w:pStyle w:val="NoSpacing"/>
            </w:pPr>
          </w:p>
        </w:tc>
      </w:tr>
      <w:tr w:rsidR="000B090A" w:rsidRPr="00AB4D5A" w:rsidTr="000B090A">
        <w:trPr>
          <w:cantSplit/>
        </w:trPr>
        <w:tc>
          <w:tcPr>
            <w:tcW w:w="0" w:type="auto"/>
            <w:hideMark/>
          </w:tcPr>
          <w:p w:rsidR="000B090A" w:rsidRPr="00AB4D5A" w:rsidRDefault="000B090A" w:rsidP="000B090A">
            <w:pPr>
              <w:pStyle w:val="NoSpacing"/>
            </w:pPr>
            <w:r w:rsidRPr="00AB4D5A">
              <w:t>VIO_EXCEEDENCES_CNT</w:t>
            </w:r>
          </w:p>
        </w:tc>
        <w:tc>
          <w:tcPr>
            <w:tcW w:w="0" w:type="auto"/>
            <w:hideMark/>
          </w:tcPr>
          <w:p w:rsidR="000B090A" w:rsidRPr="00AB4D5A" w:rsidRDefault="000B090A" w:rsidP="000B090A">
            <w:pPr>
              <w:pStyle w:val="NoSpacing"/>
            </w:pPr>
            <w:r w:rsidRPr="00AB4D5A">
              <w:t>Do not value</w:t>
            </w:r>
          </w:p>
        </w:tc>
        <w:tc>
          <w:tcPr>
            <w:tcW w:w="0" w:type="auto"/>
            <w:hideMark/>
          </w:tcPr>
          <w:p w:rsidR="000B090A" w:rsidRPr="00AB4D5A" w:rsidRDefault="000B090A" w:rsidP="000B090A">
            <w:pPr>
              <w:pStyle w:val="NoSpacing"/>
            </w:pPr>
            <w:r w:rsidRPr="00AB4D5A">
              <w:t> </w:t>
            </w:r>
          </w:p>
        </w:tc>
      </w:tr>
      <w:tr w:rsidR="000B090A" w:rsidRPr="00AB4D5A" w:rsidTr="000B090A">
        <w:trPr>
          <w:cantSplit/>
        </w:trPr>
        <w:tc>
          <w:tcPr>
            <w:tcW w:w="0" w:type="auto"/>
            <w:hideMark/>
          </w:tcPr>
          <w:p w:rsidR="000B090A" w:rsidRPr="00AB4D5A" w:rsidRDefault="000B090A" w:rsidP="000B090A">
            <w:pPr>
              <w:pStyle w:val="NoSpacing"/>
            </w:pPr>
            <w:r w:rsidRPr="00AB4D5A">
              <w:t>VIO_SAMPLES_RQD_CNT</w:t>
            </w:r>
          </w:p>
        </w:tc>
        <w:tc>
          <w:tcPr>
            <w:tcW w:w="0" w:type="auto"/>
            <w:hideMark/>
          </w:tcPr>
          <w:p w:rsidR="000B090A" w:rsidRPr="00AB4D5A" w:rsidRDefault="000B090A" w:rsidP="000B090A">
            <w:pPr>
              <w:pStyle w:val="NoSpacing"/>
            </w:pPr>
            <w:r w:rsidRPr="00AB4D5A">
              <w:t>Set to OD_SUMMARY.SAMPLES_REQUIRED</w:t>
            </w:r>
          </w:p>
        </w:tc>
        <w:tc>
          <w:tcPr>
            <w:tcW w:w="0" w:type="auto"/>
            <w:hideMark/>
          </w:tcPr>
          <w:p w:rsidR="000B090A" w:rsidRPr="00AB4D5A" w:rsidRDefault="000B090A" w:rsidP="000B090A">
            <w:pPr>
              <w:pStyle w:val="NoSpacing"/>
            </w:pPr>
            <w:r w:rsidRPr="00AB4D5A">
              <w:t> </w:t>
            </w:r>
          </w:p>
        </w:tc>
      </w:tr>
      <w:tr w:rsidR="000B090A" w:rsidRPr="00AB4D5A" w:rsidTr="000B090A">
        <w:trPr>
          <w:cantSplit/>
        </w:trPr>
        <w:tc>
          <w:tcPr>
            <w:tcW w:w="0" w:type="auto"/>
            <w:hideMark/>
          </w:tcPr>
          <w:p w:rsidR="000B090A" w:rsidRPr="00AB4D5A" w:rsidRDefault="000B090A" w:rsidP="000B090A">
            <w:pPr>
              <w:pStyle w:val="NoSpacing"/>
            </w:pPr>
            <w:r w:rsidRPr="00AB4D5A">
              <w:t>VIO_SAMPLES_MISSNG_CNT</w:t>
            </w:r>
          </w:p>
        </w:tc>
        <w:tc>
          <w:tcPr>
            <w:tcW w:w="0" w:type="auto"/>
            <w:hideMark/>
          </w:tcPr>
          <w:p w:rsidR="000B090A" w:rsidRPr="00AB4D5A" w:rsidRDefault="000B090A" w:rsidP="000B090A">
            <w:pPr>
              <w:pStyle w:val="NoSpacing"/>
            </w:pPr>
            <w:r w:rsidRPr="00AB4D5A">
              <w:t>Set to OD_SUMMARY.SAMPLES_COLLECTED</w:t>
            </w:r>
          </w:p>
        </w:tc>
        <w:tc>
          <w:tcPr>
            <w:tcW w:w="0" w:type="auto"/>
            <w:hideMark/>
          </w:tcPr>
          <w:p w:rsidR="000B090A" w:rsidRPr="00AB4D5A" w:rsidRDefault="000B090A" w:rsidP="000B090A">
            <w:pPr>
              <w:pStyle w:val="NoSpacing"/>
            </w:pPr>
            <w:r w:rsidRPr="00AB4D5A">
              <w:t> </w:t>
            </w:r>
          </w:p>
        </w:tc>
      </w:tr>
    </w:tbl>
    <w:p w:rsidR="000B090A" w:rsidRDefault="000B090A" w:rsidP="000B090A"/>
    <w:p w:rsidR="00211318" w:rsidRPr="00AB4D5A" w:rsidRDefault="00211318" w:rsidP="00211318">
      <w:pPr>
        <w:pStyle w:val="Heading4"/>
      </w:pPr>
      <w:r w:rsidRPr="00AB4D5A">
        <w:t xml:space="preserve">Create candidate major </w:t>
      </w:r>
      <w:r>
        <w:t xml:space="preserve">Routine </w:t>
      </w:r>
      <w:r w:rsidRPr="00AB4D5A">
        <w:rPr>
          <w:u w:val="single"/>
        </w:rPr>
        <w:t>reporting</w:t>
      </w:r>
      <w:r w:rsidRPr="00AB4D5A">
        <w:t xml:space="preserve"> violation</w:t>
      </w:r>
      <w:r>
        <w:t xml:space="preserve"> for GWR OD Summaries</w:t>
      </w:r>
    </w:p>
    <w:p w:rsidR="00211318" w:rsidRPr="00AB4D5A" w:rsidRDefault="00211318" w:rsidP="00211318"/>
    <w:tbl>
      <w:tblPr>
        <w:tblStyle w:val="TableGrid"/>
        <w:tblW w:w="0" w:type="auto"/>
        <w:tblLook w:val="04A0" w:firstRow="1" w:lastRow="0" w:firstColumn="1" w:lastColumn="0" w:noHBand="0" w:noVBand="1"/>
      </w:tblPr>
      <w:tblGrid>
        <w:gridCol w:w="3777"/>
        <w:gridCol w:w="8373"/>
        <w:gridCol w:w="1520"/>
      </w:tblGrid>
      <w:tr w:rsidR="00211318" w:rsidRPr="00AB4D5A" w:rsidTr="00947D7A">
        <w:trPr>
          <w:cantSplit/>
          <w:tblHeader/>
        </w:trPr>
        <w:tc>
          <w:tcPr>
            <w:tcW w:w="0" w:type="auto"/>
            <w:hideMark/>
          </w:tcPr>
          <w:p w:rsidR="00211318" w:rsidRPr="00AB4D5A" w:rsidRDefault="00211318" w:rsidP="00947D7A">
            <w:pPr>
              <w:pStyle w:val="NoSpacing"/>
              <w:rPr>
                <w:b/>
              </w:rPr>
            </w:pPr>
            <w:r w:rsidRPr="00AB4D5A">
              <w:rPr>
                <w:b/>
              </w:rPr>
              <w:t>Violation Elements</w:t>
            </w:r>
          </w:p>
        </w:tc>
        <w:tc>
          <w:tcPr>
            <w:tcW w:w="0" w:type="auto"/>
            <w:hideMark/>
          </w:tcPr>
          <w:p w:rsidR="00211318" w:rsidRPr="00AB4D5A" w:rsidRDefault="00211318" w:rsidP="00947D7A">
            <w:pPr>
              <w:pStyle w:val="NoSpacing"/>
              <w:rPr>
                <w:b/>
              </w:rPr>
            </w:pPr>
            <w:r w:rsidRPr="00AB4D5A">
              <w:rPr>
                <w:b/>
              </w:rPr>
              <w:t>Source Data Element/Logic</w:t>
            </w:r>
          </w:p>
        </w:tc>
        <w:tc>
          <w:tcPr>
            <w:tcW w:w="0" w:type="auto"/>
            <w:hideMark/>
          </w:tcPr>
          <w:p w:rsidR="00211318" w:rsidRPr="00AB4D5A" w:rsidRDefault="00211318" w:rsidP="00947D7A">
            <w:pPr>
              <w:pStyle w:val="NoSpacing"/>
              <w:rPr>
                <w:b/>
              </w:rPr>
            </w:pPr>
            <w:r w:rsidRPr="00AB4D5A">
              <w:rPr>
                <w:b/>
              </w:rPr>
              <w:t>Details</w:t>
            </w:r>
          </w:p>
        </w:tc>
      </w:tr>
      <w:tr w:rsidR="00211318" w:rsidRPr="00AB4D5A" w:rsidTr="00947D7A">
        <w:trPr>
          <w:cantSplit/>
        </w:trPr>
        <w:tc>
          <w:tcPr>
            <w:tcW w:w="0" w:type="auto"/>
            <w:hideMark/>
          </w:tcPr>
          <w:p w:rsidR="00211318" w:rsidRPr="00AB4D5A" w:rsidRDefault="00211318" w:rsidP="00947D7A">
            <w:pPr>
              <w:pStyle w:val="NoSpacing"/>
            </w:pPr>
            <w:r w:rsidRPr="00AB4D5A">
              <w:t>VIOLATION_ID</w:t>
            </w:r>
          </w:p>
        </w:tc>
        <w:tc>
          <w:tcPr>
            <w:tcW w:w="0" w:type="auto"/>
            <w:hideMark/>
          </w:tcPr>
          <w:p w:rsidR="00211318" w:rsidRPr="00AB4D5A" w:rsidRDefault="00211318" w:rsidP="00947D7A">
            <w:pPr>
              <w:pStyle w:val="NoSpacing"/>
            </w:pPr>
            <w:r w:rsidRPr="00AB4D5A">
              <w:t>Primary key</w:t>
            </w:r>
          </w:p>
        </w:tc>
        <w:tc>
          <w:tcPr>
            <w:tcW w:w="0" w:type="auto"/>
            <w:hideMark/>
          </w:tcPr>
          <w:p w:rsidR="00211318" w:rsidRPr="00AB4D5A" w:rsidRDefault="00211318" w:rsidP="00947D7A">
            <w:pPr>
              <w:pStyle w:val="NoSpacing"/>
            </w:pPr>
            <w:r w:rsidRPr="00AB4D5A">
              <w:t>Generated by Prime</w:t>
            </w:r>
          </w:p>
        </w:tc>
      </w:tr>
      <w:tr w:rsidR="00211318" w:rsidRPr="00AB4D5A" w:rsidTr="00947D7A">
        <w:trPr>
          <w:cantSplit/>
        </w:trPr>
        <w:tc>
          <w:tcPr>
            <w:tcW w:w="0" w:type="auto"/>
            <w:hideMark/>
          </w:tcPr>
          <w:p w:rsidR="00211318" w:rsidRPr="00AB4D5A" w:rsidRDefault="00211318" w:rsidP="00947D7A">
            <w:pPr>
              <w:pStyle w:val="NoSpacing"/>
            </w:pPr>
            <w:r w:rsidRPr="00AB4D5A">
              <w:t>VIO_WATER_SYSTEM_ID</w:t>
            </w:r>
          </w:p>
        </w:tc>
        <w:tc>
          <w:tcPr>
            <w:tcW w:w="0" w:type="auto"/>
            <w:hideMark/>
          </w:tcPr>
          <w:p w:rsidR="00211318" w:rsidRPr="00AB4D5A" w:rsidRDefault="00211318" w:rsidP="00947D7A">
            <w:pPr>
              <w:pStyle w:val="NoSpacing"/>
            </w:pPr>
            <w:r w:rsidRPr="00AB4D5A">
              <w:t>Monitoring_Schedule. MS_WATER_SYSTEM_ID</w:t>
            </w:r>
          </w:p>
        </w:tc>
        <w:tc>
          <w:tcPr>
            <w:tcW w:w="0" w:type="auto"/>
            <w:hideMark/>
          </w:tcPr>
          <w:p w:rsidR="00211318" w:rsidRPr="00AB4D5A" w:rsidRDefault="00211318" w:rsidP="00947D7A">
            <w:pPr>
              <w:pStyle w:val="NoSpacing"/>
            </w:pPr>
            <w:r w:rsidRPr="00AB4D5A">
              <w:t> </w:t>
            </w:r>
          </w:p>
        </w:tc>
      </w:tr>
      <w:tr w:rsidR="00211318" w:rsidRPr="00AB4D5A" w:rsidTr="00947D7A">
        <w:trPr>
          <w:cantSplit/>
        </w:trPr>
        <w:tc>
          <w:tcPr>
            <w:tcW w:w="0" w:type="auto"/>
            <w:hideMark/>
          </w:tcPr>
          <w:p w:rsidR="00211318" w:rsidRPr="00AB4D5A" w:rsidRDefault="00211318" w:rsidP="00947D7A">
            <w:pPr>
              <w:pStyle w:val="NoSpacing"/>
            </w:pPr>
            <w:r w:rsidRPr="00AB4D5A">
              <w:t>VIO_STATE_ASSIGNED_FAC_ID</w:t>
            </w:r>
          </w:p>
        </w:tc>
        <w:tc>
          <w:tcPr>
            <w:tcW w:w="0" w:type="auto"/>
            <w:hideMark/>
          </w:tcPr>
          <w:p w:rsidR="00211318" w:rsidRPr="00AB4D5A" w:rsidRDefault="00211318" w:rsidP="00947D7A">
            <w:pPr>
              <w:pStyle w:val="NoSpacing"/>
            </w:pPr>
            <w:r w:rsidRPr="00AB4D5A">
              <w:t>Monitoring_Schedule. MS_STATE_ASSIGNED_FAC_ID</w:t>
            </w:r>
          </w:p>
        </w:tc>
        <w:tc>
          <w:tcPr>
            <w:tcW w:w="0" w:type="auto"/>
            <w:hideMark/>
          </w:tcPr>
          <w:p w:rsidR="00211318" w:rsidRPr="00AB4D5A" w:rsidRDefault="00211318" w:rsidP="00947D7A">
            <w:pPr>
              <w:pStyle w:val="NoSpacing"/>
            </w:pPr>
            <w:r w:rsidRPr="00AB4D5A">
              <w:t> </w:t>
            </w:r>
          </w:p>
        </w:tc>
      </w:tr>
      <w:tr w:rsidR="00211318" w:rsidRPr="00AB4D5A" w:rsidTr="00947D7A">
        <w:trPr>
          <w:cantSplit/>
        </w:trPr>
        <w:tc>
          <w:tcPr>
            <w:tcW w:w="0" w:type="auto"/>
            <w:hideMark/>
          </w:tcPr>
          <w:p w:rsidR="00211318" w:rsidRPr="00AB4D5A" w:rsidRDefault="00211318" w:rsidP="00947D7A">
            <w:pPr>
              <w:pStyle w:val="NoSpacing"/>
            </w:pPr>
            <w:r w:rsidRPr="00AB4D5A">
              <w:t>VIOLATION_FED_ID</w:t>
            </w:r>
          </w:p>
        </w:tc>
        <w:tc>
          <w:tcPr>
            <w:tcW w:w="0" w:type="auto"/>
            <w:hideMark/>
          </w:tcPr>
          <w:p w:rsidR="00211318" w:rsidRPr="00AB4D5A" w:rsidRDefault="00211318" w:rsidP="00947D7A">
            <w:pPr>
              <w:pStyle w:val="NoSpacing"/>
            </w:pPr>
            <w:r w:rsidRPr="00AB4D5A">
              <w:t>Not valued by BRE</w:t>
            </w:r>
          </w:p>
        </w:tc>
        <w:tc>
          <w:tcPr>
            <w:tcW w:w="0" w:type="auto"/>
            <w:hideMark/>
          </w:tcPr>
          <w:p w:rsidR="00211318" w:rsidRPr="00AB4D5A" w:rsidRDefault="00211318" w:rsidP="00947D7A">
            <w:pPr>
              <w:pStyle w:val="NoSpacing"/>
            </w:pPr>
            <w:r w:rsidRPr="00AB4D5A">
              <w:t>Generated by Prime when Candidate is Validated</w:t>
            </w:r>
          </w:p>
        </w:tc>
      </w:tr>
      <w:tr w:rsidR="00211318" w:rsidRPr="00AB4D5A" w:rsidTr="00947D7A">
        <w:trPr>
          <w:cantSplit/>
        </w:trPr>
        <w:tc>
          <w:tcPr>
            <w:tcW w:w="0" w:type="auto"/>
            <w:hideMark/>
          </w:tcPr>
          <w:p w:rsidR="00211318" w:rsidRPr="00AB4D5A" w:rsidRDefault="00211318" w:rsidP="00947D7A">
            <w:pPr>
              <w:pStyle w:val="NoSpacing"/>
            </w:pPr>
            <w:r w:rsidRPr="00AB4D5A">
              <w:t>VIOLATION_STATUS_CD</w:t>
            </w:r>
          </w:p>
        </w:tc>
        <w:tc>
          <w:tcPr>
            <w:tcW w:w="0" w:type="auto"/>
            <w:hideMark/>
          </w:tcPr>
          <w:p w:rsidR="00211318" w:rsidRPr="00AB4D5A" w:rsidRDefault="00211318" w:rsidP="00947D7A">
            <w:pPr>
              <w:pStyle w:val="NoSpacing"/>
            </w:pPr>
            <w:r w:rsidRPr="00AB4D5A">
              <w:t>Set to "C - Candidate"</w:t>
            </w:r>
          </w:p>
        </w:tc>
        <w:tc>
          <w:tcPr>
            <w:tcW w:w="0" w:type="auto"/>
            <w:hideMark/>
          </w:tcPr>
          <w:p w:rsidR="00211318" w:rsidRPr="00AB4D5A" w:rsidRDefault="00211318" w:rsidP="00947D7A">
            <w:pPr>
              <w:pStyle w:val="NoSpacing"/>
            </w:pPr>
          </w:p>
        </w:tc>
      </w:tr>
      <w:tr w:rsidR="00211318" w:rsidRPr="00AB4D5A" w:rsidTr="00947D7A">
        <w:trPr>
          <w:cantSplit/>
        </w:trPr>
        <w:tc>
          <w:tcPr>
            <w:tcW w:w="0" w:type="auto"/>
            <w:hideMark/>
          </w:tcPr>
          <w:p w:rsidR="00211318" w:rsidRPr="00AB4D5A" w:rsidRDefault="00211318" w:rsidP="00947D7A">
            <w:pPr>
              <w:pStyle w:val="NoSpacing"/>
            </w:pPr>
            <w:r w:rsidRPr="00AB4D5A">
              <w:lastRenderedPageBreak/>
              <w:t>VIOLATION_TYPE_CODE</w:t>
            </w:r>
          </w:p>
        </w:tc>
        <w:tc>
          <w:tcPr>
            <w:tcW w:w="0" w:type="auto"/>
            <w:hideMark/>
          </w:tcPr>
          <w:p w:rsidR="00211318" w:rsidRDefault="00211318" w:rsidP="00947D7A">
            <w:pPr>
              <w:pStyle w:val="NoSpacing"/>
            </w:pPr>
            <w:r w:rsidRPr="000B17A0">
              <w:t xml:space="preserve">Set to </w:t>
            </w:r>
            <w:r>
              <w:t>VIOLATION_TYPE_REF.VIOLATION_TYPE_CD</w:t>
            </w:r>
          </w:p>
          <w:p w:rsidR="00211318" w:rsidRDefault="00211318" w:rsidP="00947D7A">
            <w:pPr>
              <w:pStyle w:val="NoSpacing"/>
            </w:pPr>
            <w:r>
              <w:t>FROM VIOLATION_TYPE_REF</w:t>
            </w:r>
          </w:p>
          <w:p w:rsidR="00211318" w:rsidRDefault="00211318" w:rsidP="00947D7A">
            <w:pPr>
              <w:pStyle w:val="NoSpacing"/>
            </w:pPr>
            <w:r>
              <w:t xml:space="preserve">WHERE VIOLATION_TYPE_REF.VIOLATION_TYPE_CD = </w:t>
            </w:r>
          </w:p>
          <w:p w:rsidR="00211318" w:rsidRDefault="00211318" w:rsidP="00947D7A">
            <w:pPr>
              <w:pStyle w:val="NoSpacing"/>
            </w:pPr>
            <w:r>
              <w:t xml:space="preserve">  (Select VIOLATION_TYPE_REF.VIOLATION_TYPE_CD</w:t>
            </w:r>
          </w:p>
          <w:p w:rsidR="00211318" w:rsidRDefault="00211318" w:rsidP="00947D7A">
            <w:pPr>
              <w:pStyle w:val="NoSpacing"/>
            </w:pPr>
            <w:r>
              <w:t xml:space="preserve">  FROM VIOLATION_TYPE_REF</w:t>
            </w:r>
          </w:p>
          <w:p w:rsidR="00211318" w:rsidRDefault="00211318" w:rsidP="00947D7A">
            <w:pPr>
              <w:pStyle w:val="NoSpacing"/>
            </w:pPr>
            <w:r>
              <w:t xml:space="preserve">  LEFT JOIN MONITORING_REQUIREMENT</w:t>
            </w:r>
          </w:p>
          <w:p w:rsidR="00211318" w:rsidRDefault="00211318" w:rsidP="00947D7A">
            <w:pPr>
              <w:pStyle w:val="NoSpacing"/>
            </w:pPr>
            <w:r>
              <w:t xml:space="preserve">  ON VIOLATION_TYPE_REF.VIOLATION_TYPE_REF_ID = MONITORING_REQUIREMENT.VIOLATION_TYPE_REF_ID</w:t>
            </w:r>
          </w:p>
          <w:p w:rsidR="00211318" w:rsidRDefault="00211318" w:rsidP="00947D7A">
            <w:pPr>
              <w:pStyle w:val="NoSpacing"/>
            </w:pPr>
            <w:r>
              <w:t xml:space="preserve">  LEFT JOIN MONITORING_SCHEDULE</w:t>
            </w:r>
          </w:p>
          <w:p w:rsidR="00211318" w:rsidRDefault="00211318" w:rsidP="00947D7A">
            <w:pPr>
              <w:pStyle w:val="NoSpacing"/>
            </w:pPr>
            <w:r>
              <w:t xml:space="preserve">  ON MONITORING_REQUIREMENT.MONITORING_REQUIREMENT_ID = MONITORING_SCHEDULE.MONITORING_REQUIREMENT_ID</w:t>
            </w:r>
          </w:p>
          <w:p w:rsidR="00211318" w:rsidRDefault="00211318" w:rsidP="00947D7A">
            <w:pPr>
              <w:pStyle w:val="NoSpacing"/>
            </w:pPr>
            <w:r>
              <w:t xml:space="preserve">  WHERE MONITORING_SCHEDULE.MONITORING_SCHEDULE_ID = [MS being processed])  ||'R';</w:t>
            </w:r>
          </w:p>
          <w:p w:rsidR="00211318" w:rsidRPr="00AB4D5A" w:rsidRDefault="00211318" w:rsidP="00947D7A">
            <w:pPr>
              <w:pStyle w:val="NoSpacing"/>
            </w:pPr>
            <w:r>
              <w:t>If there is not a violation _type_ref record referenced by the monitoring_requirement, create the candidate violation without a violation type.</w:t>
            </w:r>
          </w:p>
        </w:tc>
        <w:tc>
          <w:tcPr>
            <w:tcW w:w="0" w:type="auto"/>
            <w:hideMark/>
          </w:tcPr>
          <w:p w:rsidR="00211318" w:rsidRPr="00AB4D5A" w:rsidRDefault="00211318" w:rsidP="00947D7A">
            <w:pPr>
              <w:pStyle w:val="NoSpacing"/>
            </w:pPr>
            <w:r w:rsidRPr="00AB4D5A">
              <w:t> </w:t>
            </w:r>
          </w:p>
        </w:tc>
      </w:tr>
      <w:tr w:rsidR="00211318" w:rsidRPr="00AB4D5A" w:rsidTr="00947D7A">
        <w:trPr>
          <w:cantSplit/>
        </w:trPr>
        <w:tc>
          <w:tcPr>
            <w:tcW w:w="0" w:type="auto"/>
            <w:hideMark/>
          </w:tcPr>
          <w:p w:rsidR="00211318" w:rsidRPr="00AB4D5A" w:rsidRDefault="00211318" w:rsidP="00947D7A">
            <w:pPr>
              <w:pStyle w:val="NoSpacing"/>
            </w:pPr>
            <w:r w:rsidRPr="00AB4D5A">
              <w:t>VIO_SEVERITY</w:t>
            </w:r>
          </w:p>
        </w:tc>
        <w:tc>
          <w:tcPr>
            <w:tcW w:w="0" w:type="auto"/>
            <w:hideMark/>
          </w:tcPr>
          <w:p w:rsidR="00211318" w:rsidRPr="00AB4D5A" w:rsidRDefault="00211318" w:rsidP="00947D7A">
            <w:pPr>
              <w:pStyle w:val="NoSpacing"/>
            </w:pPr>
            <w:r w:rsidRPr="00AB4D5A">
              <w:t>Set to MJ</w:t>
            </w:r>
          </w:p>
        </w:tc>
        <w:tc>
          <w:tcPr>
            <w:tcW w:w="0" w:type="auto"/>
            <w:hideMark/>
          </w:tcPr>
          <w:p w:rsidR="00211318" w:rsidRPr="00AB4D5A" w:rsidRDefault="00211318" w:rsidP="00947D7A">
            <w:pPr>
              <w:pStyle w:val="NoSpacing"/>
            </w:pPr>
            <w:r w:rsidRPr="00AB4D5A">
              <w:t> </w:t>
            </w:r>
          </w:p>
        </w:tc>
      </w:tr>
      <w:tr w:rsidR="00211318" w:rsidRPr="00AB4D5A" w:rsidTr="00947D7A">
        <w:trPr>
          <w:cantSplit/>
        </w:trPr>
        <w:tc>
          <w:tcPr>
            <w:tcW w:w="0" w:type="auto"/>
          </w:tcPr>
          <w:p w:rsidR="00211318" w:rsidRPr="00AB4D5A" w:rsidRDefault="00211318" w:rsidP="00947D7A">
            <w:pPr>
              <w:pStyle w:val="NoSpacing"/>
            </w:pPr>
            <w:r w:rsidRPr="00AB4D5A">
              <w:t>VIO_RPT_ONLY_IND</w:t>
            </w:r>
          </w:p>
        </w:tc>
        <w:tc>
          <w:tcPr>
            <w:tcW w:w="0" w:type="auto"/>
          </w:tcPr>
          <w:p w:rsidR="00211318" w:rsidRPr="00AB4D5A" w:rsidRDefault="00211318" w:rsidP="00947D7A">
            <w:pPr>
              <w:pStyle w:val="NoSpacing"/>
            </w:pPr>
            <w:r w:rsidRPr="00AB4D5A">
              <w:t>Set to ‘Y’</w:t>
            </w:r>
          </w:p>
        </w:tc>
        <w:tc>
          <w:tcPr>
            <w:tcW w:w="0" w:type="auto"/>
          </w:tcPr>
          <w:p w:rsidR="00211318" w:rsidRPr="00AB4D5A" w:rsidRDefault="00211318" w:rsidP="00947D7A">
            <w:pPr>
              <w:pStyle w:val="NoSpacing"/>
              <w:rPr>
                <w:b/>
              </w:rPr>
            </w:pPr>
          </w:p>
        </w:tc>
      </w:tr>
      <w:tr w:rsidR="00211318" w:rsidRPr="00AB4D5A" w:rsidTr="00947D7A">
        <w:trPr>
          <w:cantSplit/>
        </w:trPr>
        <w:tc>
          <w:tcPr>
            <w:tcW w:w="0" w:type="auto"/>
            <w:hideMark/>
          </w:tcPr>
          <w:p w:rsidR="00211318" w:rsidRPr="00AB4D5A" w:rsidRDefault="00211318" w:rsidP="00211318">
            <w:pPr>
              <w:pStyle w:val="NoSpacing"/>
            </w:pPr>
            <w:r w:rsidRPr="00AB4D5A">
              <w:t>VIO_CONTAMINANT_CD</w:t>
            </w:r>
          </w:p>
        </w:tc>
        <w:tc>
          <w:tcPr>
            <w:tcW w:w="0" w:type="auto"/>
            <w:hideMark/>
          </w:tcPr>
          <w:p w:rsidR="00211318" w:rsidRDefault="00211318" w:rsidP="00211318">
            <w:pPr>
              <w:pStyle w:val="NoSpacing"/>
            </w:pPr>
            <w:r>
              <w:t xml:space="preserve">Set to </w:t>
            </w:r>
            <w:r w:rsidRPr="009C61C9">
              <w:t>ANALYTE_CD</w:t>
            </w:r>
            <w:r>
              <w:t xml:space="preserve"> from </w:t>
            </w:r>
            <w:r w:rsidRPr="009C61C9">
              <w:t>ANALYTE_REF</w:t>
            </w:r>
          </w:p>
          <w:p w:rsidR="00211318" w:rsidRDefault="00211318" w:rsidP="00211318">
            <w:pPr>
              <w:pStyle w:val="NoSpacing"/>
            </w:pPr>
            <w:r>
              <w:t>Using the RULE_CD from the FACTS</w:t>
            </w:r>
          </w:p>
          <w:p w:rsidR="00211318" w:rsidRDefault="00211318" w:rsidP="00211318">
            <w:pPr>
              <w:pStyle w:val="NoSpacing"/>
            </w:pPr>
            <w:r>
              <w:t>AND RULE_REF</w:t>
            </w:r>
          </w:p>
          <w:p w:rsidR="00211318" w:rsidRDefault="00211318" w:rsidP="00211318">
            <w:pPr>
              <w:pStyle w:val="NoSpacing"/>
            </w:pPr>
            <w:r>
              <w:t>AND RULE_ANALTYE</w:t>
            </w:r>
          </w:p>
          <w:p w:rsidR="00211318" w:rsidRPr="00AB4D5A" w:rsidRDefault="00211318" w:rsidP="00211318">
            <w:pPr>
              <w:pStyle w:val="NoSpacing"/>
            </w:pPr>
            <w:r>
              <w:t>AND ANALYTE_TYP_REF.KEY_DATA = 'RL'</w:t>
            </w:r>
          </w:p>
        </w:tc>
        <w:tc>
          <w:tcPr>
            <w:tcW w:w="0" w:type="auto"/>
            <w:hideMark/>
          </w:tcPr>
          <w:p w:rsidR="00211318" w:rsidRDefault="00211318" w:rsidP="00211318">
            <w:pPr>
              <w:pStyle w:val="NoSpacing"/>
            </w:pPr>
            <w:r>
              <w:t>So, for GWR, it would select 0700.</w:t>
            </w:r>
          </w:p>
          <w:p w:rsidR="00211318" w:rsidRPr="00AB4D5A" w:rsidRDefault="00211318" w:rsidP="00211318">
            <w:pPr>
              <w:pStyle w:val="NoSpacing"/>
            </w:pPr>
            <w:r>
              <w:t>For SWTR, it would select 0200.</w:t>
            </w:r>
          </w:p>
        </w:tc>
      </w:tr>
      <w:tr w:rsidR="00211318" w:rsidRPr="00AB4D5A" w:rsidTr="00947D7A">
        <w:trPr>
          <w:cantSplit/>
        </w:trPr>
        <w:tc>
          <w:tcPr>
            <w:tcW w:w="0" w:type="auto"/>
            <w:hideMark/>
          </w:tcPr>
          <w:p w:rsidR="00211318" w:rsidRPr="00AB4D5A" w:rsidRDefault="00211318" w:rsidP="00211318">
            <w:pPr>
              <w:pStyle w:val="NoSpacing"/>
            </w:pPr>
            <w:r w:rsidRPr="00AB4D5A">
              <w:t>VIO_RULE_CD</w:t>
            </w:r>
          </w:p>
        </w:tc>
        <w:tc>
          <w:tcPr>
            <w:tcW w:w="0" w:type="auto"/>
            <w:hideMark/>
          </w:tcPr>
          <w:p w:rsidR="00211318" w:rsidRPr="00AB4D5A" w:rsidRDefault="00211318" w:rsidP="00211318">
            <w:pPr>
              <w:pStyle w:val="NoSpacing"/>
            </w:pPr>
            <w:r w:rsidRPr="00AB4D5A">
              <w:t>Monitoring_Schedule.MS_RULE_CD</w:t>
            </w:r>
          </w:p>
        </w:tc>
        <w:tc>
          <w:tcPr>
            <w:tcW w:w="0" w:type="auto"/>
            <w:hideMark/>
          </w:tcPr>
          <w:p w:rsidR="00211318" w:rsidRPr="00AB4D5A" w:rsidRDefault="00211318" w:rsidP="00211318">
            <w:pPr>
              <w:pStyle w:val="NoSpacing"/>
            </w:pPr>
            <w:r w:rsidRPr="00AB4D5A">
              <w:t> </w:t>
            </w:r>
          </w:p>
        </w:tc>
      </w:tr>
      <w:tr w:rsidR="00211318" w:rsidRPr="00AB4D5A" w:rsidTr="00947D7A">
        <w:trPr>
          <w:cantSplit/>
        </w:trPr>
        <w:tc>
          <w:tcPr>
            <w:tcW w:w="0" w:type="auto"/>
            <w:hideMark/>
          </w:tcPr>
          <w:p w:rsidR="00211318" w:rsidRPr="00AB4D5A" w:rsidRDefault="00211318" w:rsidP="00211318">
            <w:pPr>
              <w:pStyle w:val="NoSpacing"/>
            </w:pPr>
            <w:r w:rsidRPr="00AB4D5A">
              <w:t>VIO_FED_PRD_BEGIN_DT</w:t>
            </w:r>
          </w:p>
        </w:tc>
        <w:tc>
          <w:tcPr>
            <w:tcW w:w="0" w:type="auto"/>
            <w:hideMark/>
          </w:tcPr>
          <w:p w:rsidR="00211318" w:rsidRPr="00AB4D5A" w:rsidRDefault="00211318" w:rsidP="00211318">
            <w:pPr>
              <w:pStyle w:val="NoSpacing"/>
            </w:pPr>
            <w:r w:rsidRPr="00AB4D5A">
              <w:t>Monitoring_Period. MP_BEGIN_DT</w:t>
            </w:r>
          </w:p>
        </w:tc>
        <w:tc>
          <w:tcPr>
            <w:tcW w:w="0" w:type="auto"/>
            <w:hideMark/>
          </w:tcPr>
          <w:p w:rsidR="00211318" w:rsidRPr="00AB4D5A" w:rsidRDefault="00211318" w:rsidP="00211318">
            <w:pPr>
              <w:pStyle w:val="NoSpacing"/>
            </w:pPr>
            <w:r w:rsidRPr="00AB4D5A">
              <w:t> </w:t>
            </w:r>
          </w:p>
        </w:tc>
      </w:tr>
      <w:tr w:rsidR="00211318" w:rsidRPr="00AB4D5A" w:rsidTr="00947D7A">
        <w:trPr>
          <w:cantSplit/>
        </w:trPr>
        <w:tc>
          <w:tcPr>
            <w:tcW w:w="0" w:type="auto"/>
            <w:hideMark/>
          </w:tcPr>
          <w:p w:rsidR="00211318" w:rsidRPr="00AB4D5A" w:rsidRDefault="00211318" w:rsidP="00211318">
            <w:pPr>
              <w:pStyle w:val="NoSpacing"/>
            </w:pPr>
            <w:r w:rsidRPr="00AB4D5A">
              <w:t>VIO_FED_PRD_END_DT</w:t>
            </w:r>
          </w:p>
        </w:tc>
        <w:tc>
          <w:tcPr>
            <w:tcW w:w="0" w:type="auto"/>
            <w:hideMark/>
          </w:tcPr>
          <w:p w:rsidR="00211318" w:rsidRPr="00AB4D5A" w:rsidRDefault="00211318" w:rsidP="00211318">
            <w:pPr>
              <w:pStyle w:val="NoSpacing"/>
            </w:pPr>
            <w:r w:rsidRPr="00AB4D5A">
              <w:t>Monitoring_Period. MP_END_DT</w:t>
            </w:r>
          </w:p>
        </w:tc>
        <w:tc>
          <w:tcPr>
            <w:tcW w:w="0" w:type="auto"/>
            <w:hideMark/>
          </w:tcPr>
          <w:p w:rsidR="00211318" w:rsidRPr="00AB4D5A" w:rsidRDefault="00211318" w:rsidP="00211318">
            <w:pPr>
              <w:pStyle w:val="NoSpacing"/>
            </w:pPr>
            <w:r w:rsidRPr="00AB4D5A">
              <w:t> </w:t>
            </w:r>
          </w:p>
        </w:tc>
      </w:tr>
      <w:tr w:rsidR="00211318" w:rsidRPr="00AB4D5A" w:rsidTr="00947D7A">
        <w:trPr>
          <w:cantSplit/>
        </w:trPr>
        <w:tc>
          <w:tcPr>
            <w:tcW w:w="0" w:type="auto"/>
            <w:hideMark/>
          </w:tcPr>
          <w:p w:rsidR="00211318" w:rsidRPr="00AB4D5A" w:rsidRDefault="00211318" w:rsidP="00211318">
            <w:pPr>
              <w:pStyle w:val="NoSpacing"/>
            </w:pPr>
            <w:r w:rsidRPr="00AB4D5A">
              <w:t>VIO_COMPL_VALUE_TEXT</w:t>
            </w:r>
          </w:p>
        </w:tc>
        <w:tc>
          <w:tcPr>
            <w:tcW w:w="0" w:type="auto"/>
            <w:hideMark/>
          </w:tcPr>
          <w:p w:rsidR="00211318" w:rsidRPr="00AB4D5A" w:rsidRDefault="00211318" w:rsidP="00211318">
            <w:pPr>
              <w:pStyle w:val="NoSpacing"/>
            </w:pPr>
            <w:r w:rsidRPr="00AB4D5A">
              <w:t>Do not value</w:t>
            </w:r>
          </w:p>
        </w:tc>
        <w:tc>
          <w:tcPr>
            <w:tcW w:w="0" w:type="auto"/>
            <w:hideMark/>
          </w:tcPr>
          <w:p w:rsidR="00211318" w:rsidRPr="00AB4D5A" w:rsidRDefault="00211318" w:rsidP="00211318">
            <w:pPr>
              <w:pStyle w:val="NoSpacing"/>
            </w:pPr>
            <w:r w:rsidRPr="00AB4D5A">
              <w:t> </w:t>
            </w:r>
          </w:p>
        </w:tc>
      </w:tr>
      <w:tr w:rsidR="00211318" w:rsidRPr="00AB4D5A" w:rsidTr="00947D7A">
        <w:trPr>
          <w:cantSplit/>
        </w:trPr>
        <w:tc>
          <w:tcPr>
            <w:tcW w:w="0" w:type="auto"/>
            <w:hideMark/>
          </w:tcPr>
          <w:p w:rsidR="00211318" w:rsidRPr="00AB4D5A" w:rsidRDefault="00211318" w:rsidP="00211318">
            <w:pPr>
              <w:pStyle w:val="NoSpacing"/>
            </w:pPr>
            <w:r w:rsidRPr="00AB4D5A">
              <w:t>VIO_COMPL_VALUE_UOM</w:t>
            </w:r>
          </w:p>
        </w:tc>
        <w:tc>
          <w:tcPr>
            <w:tcW w:w="0" w:type="auto"/>
            <w:hideMark/>
          </w:tcPr>
          <w:p w:rsidR="00211318" w:rsidRPr="00AB4D5A" w:rsidRDefault="00211318" w:rsidP="00211318">
            <w:pPr>
              <w:pStyle w:val="NoSpacing"/>
            </w:pPr>
            <w:r w:rsidRPr="00AB4D5A">
              <w:t>Do not value</w:t>
            </w:r>
          </w:p>
        </w:tc>
        <w:tc>
          <w:tcPr>
            <w:tcW w:w="0" w:type="auto"/>
            <w:hideMark/>
          </w:tcPr>
          <w:p w:rsidR="00211318" w:rsidRPr="00AB4D5A" w:rsidRDefault="00211318" w:rsidP="00211318">
            <w:pPr>
              <w:pStyle w:val="NoSpacing"/>
            </w:pPr>
            <w:r w:rsidRPr="00AB4D5A">
              <w:t> </w:t>
            </w:r>
          </w:p>
        </w:tc>
      </w:tr>
      <w:tr w:rsidR="00211318" w:rsidRPr="00AB4D5A" w:rsidTr="00947D7A">
        <w:trPr>
          <w:cantSplit/>
        </w:trPr>
        <w:tc>
          <w:tcPr>
            <w:tcW w:w="0" w:type="auto"/>
            <w:hideMark/>
          </w:tcPr>
          <w:p w:rsidR="00211318" w:rsidRPr="00AB4D5A" w:rsidRDefault="00211318" w:rsidP="00211318">
            <w:pPr>
              <w:pStyle w:val="NoSpacing"/>
            </w:pPr>
            <w:r w:rsidRPr="00AB4D5A">
              <w:t>VIO_DETERMINATION_DATE</w:t>
            </w:r>
          </w:p>
        </w:tc>
        <w:tc>
          <w:tcPr>
            <w:tcW w:w="0" w:type="auto"/>
            <w:hideMark/>
          </w:tcPr>
          <w:p w:rsidR="00211318" w:rsidRPr="00AB4D5A" w:rsidRDefault="00211318" w:rsidP="00211318">
            <w:pPr>
              <w:pStyle w:val="NoSpacing"/>
            </w:pPr>
            <w:r w:rsidRPr="00AB4D5A">
              <w:t>Set to current date</w:t>
            </w:r>
          </w:p>
        </w:tc>
        <w:tc>
          <w:tcPr>
            <w:tcW w:w="0" w:type="auto"/>
            <w:hideMark/>
          </w:tcPr>
          <w:p w:rsidR="00211318" w:rsidRPr="00AB4D5A" w:rsidRDefault="00211318" w:rsidP="00211318">
            <w:pPr>
              <w:pStyle w:val="NoSpacing"/>
            </w:pPr>
            <w:r w:rsidRPr="00AB4D5A">
              <w:t> </w:t>
            </w:r>
          </w:p>
        </w:tc>
      </w:tr>
      <w:tr w:rsidR="00211318" w:rsidRPr="00AB4D5A" w:rsidTr="00947D7A">
        <w:trPr>
          <w:cantSplit/>
        </w:trPr>
        <w:tc>
          <w:tcPr>
            <w:tcW w:w="0" w:type="auto"/>
            <w:hideMark/>
          </w:tcPr>
          <w:p w:rsidR="00211318" w:rsidRPr="00AB4D5A" w:rsidRDefault="00211318" w:rsidP="00211318">
            <w:pPr>
              <w:pStyle w:val="NoSpacing"/>
            </w:pPr>
            <w:r w:rsidRPr="00AB4D5A">
              <w:t>VIO_FISCAL_YEAR</w:t>
            </w:r>
          </w:p>
        </w:tc>
        <w:tc>
          <w:tcPr>
            <w:tcW w:w="0" w:type="auto"/>
            <w:hideMark/>
          </w:tcPr>
          <w:p w:rsidR="00211318" w:rsidRPr="00AB4D5A" w:rsidRDefault="00211318" w:rsidP="00211318">
            <w:pPr>
              <w:pStyle w:val="NoSpacing"/>
            </w:pPr>
            <w:r w:rsidRPr="00AB4D5A">
              <w:t>Set to current calendar year</w:t>
            </w:r>
          </w:p>
        </w:tc>
        <w:tc>
          <w:tcPr>
            <w:tcW w:w="0" w:type="auto"/>
            <w:hideMark/>
          </w:tcPr>
          <w:p w:rsidR="00211318" w:rsidRPr="00AB4D5A" w:rsidRDefault="00211318" w:rsidP="00211318">
            <w:pPr>
              <w:pStyle w:val="NoSpacing"/>
            </w:pPr>
            <w:r w:rsidRPr="00AB4D5A">
              <w:t> </w:t>
            </w:r>
          </w:p>
        </w:tc>
      </w:tr>
      <w:tr w:rsidR="00211318" w:rsidRPr="00AB4D5A" w:rsidTr="00947D7A">
        <w:trPr>
          <w:cantSplit/>
        </w:trPr>
        <w:tc>
          <w:tcPr>
            <w:tcW w:w="0" w:type="auto"/>
            <w:hideMark/>
          </w:tcPr>
          <w:p w:rsidR="00211318" w:rsidRPr="00AB4D5A" w:rsidRDefault="00211318" w:rsidP="00211318">
            <w:pPr>
              <w:pStyle w:val="NoSpacing"/>
            </w:pPr>
            <w:r w:rsidRPr="00AB4D5A">
              <w:t>VIO_STATE_PRD_BEGIN_DT</w:t>
            </w:r>
          </w:p>
        </w:tc>
        <w:tc>
          <w:tcPr>
            <w:tcW w:w="0" w:type="auto"/>
            <w:hideMark/>
          </w:tcPr>
          <w:p w:rsidR="00211318" w:rsidRPr="00AB4D5A" w:rsidRDefault="00211318" w:rsidP="00211318">
            <w:pPr>
              <w:pStyle w:val="NoSpacing"/>
            </w:pPr>
            <w:r w:rsidRPr="00AB4D5A">
              <w:t>Monitoring_Period. MP_BEGIN_DT</w:t>
            </w:r>
          </w:p>
        </w:tc>
        <w:tc>
          <w:tcPr>
            <w:tcW w:w="0" w:type="auto"/>
            <w:hideMark/>
          </w:tcPr>
          <w:p w:rsidR="00211318" w:rsidRPr="00AB4D5A" w:rsidRDefault="00211318" w:rsidP="00211318">
            <w:pPr>
              <w:pStyle w:val="NoSpacing"/>
            </w:pPr>
            <w:r w:rsidRPr="00AB4D5A">
              <w:t> </w:t>
            </w:r>
          </w:p>
        </w:tc>
      </w:tr>
      <w:tr w:rsidR="00211318" w:rsidRPr="00AB4D5A" w:rsidTr="00947D7A">
        <w:trPr>
          <w:cantSplit/>
        </w:trPr>
        <w:tc>
          <w:tcPr>
            <w:tcW w:w="0" w:type="auto"/>
            <w:hideMark/>
          </w:tcPr>
          <w:p w:rsidR="00211318" w:rsidRPr="00AB4D5A" w:rsidRDefault="00211318" w:rsidP="00211318">
            <w:pPr>
              <w:pStyle w:val="NoSpacing"/>
            </w:pPr>
            <w:r w:rsidRPr="00AB4D5A">
              <w:lastRenderedPageBreak/>
              <w:t>VIO_STATE_PRD_END_DT</w:t>
            </w:r>
          </w:p>
        </w:tc>
        <w:tc>
          <w:tcPr>
            <w:tcW w:w="0" w:type="auto"/>
            <w:hideMark/>
          </w:tcPr>
          <w:p w:rsidR="00211318" w:rsidRPr="00AB4D5A" w:rsidRDefault="00211318" w:rsidP="00211318">
            <w:pPr>
              <w:pStyle w:val="NoSpacing"/>
            </w:pPr>
            <w:r w:rsidRPr="00AB4D5A">
              <w:t>Monitoring_Period. MP_END_DT</w:t>
            </w:r>
          </w:p>
        </w:tc>
        <w:tc>
          <w:tcPr>
            <w:tcW w:w="0" w:type="auto"/>
            <w:hideMark/>
          </w:tcPr>
          <w:p w:rsidR="00211318" w:rsidRPr="00AB4D5A" w:rsidRDefault="00211318" w:rsidP="00211318">
            <w:pPr>
              <w:pStyle w:val="NoSpacing"/>
            </w:pPr>
            <w:r w:rsidRPr="00AB4D5A">
              <w:t> </w:t>
            </w:r>
          </w:p>
        </w:tc>
      </w:tr>
      <w:tr w:rsidR="00211318" w:rsidRPr="00AB4D5A" w:rsidTr="00947D7A">
        <w:trPr>
          <w:cantSplit/>
        </w:trPr>
        <w:tc>
          <w:tcPr>
            <w:tcW w:w="0" w:type="auto"/>
            <w:hideMark/>
          </w:tcPr>
          <w:p w:rsidR="00211318" w:rsidRPr="00AB4D5A" w:rsidRDefault="00211318" w:rsidP="00211318">
            <w:pPr>
              <w:pStyle w:val="NoSpacing"/>
            </w:pPr>
            <w:r w:rsidRPr="00AB4D5A">
              <w:t>VIO_TIER_LEVEL</w:t>
            </w:r>
          </w:p>
        </w:tc>
        <w:tc>
          <w:tcPr>
            <w:tcW w:w="0" w:type="auto"/>
            <w:hideMark/>
          </w:tcPr>
          <w:p w:rsidR="00211318" w:rsidRPr="00AB4D5A" w:rsidRDefault="00211318" w:rsidP="00211318">
            <w:pPr>
              <w:pStyle w:val="NoSpacing"/>
            </w:pPr>
            <w:r w:rsidRPr="00AB4D5A">
              <w:t>Set to Violation_Type.TIER_LEVEL_NUMBER where Violation_Type.Code = Violation.VIOLATION_TYPE_CODE and Violation_Type.SEVERITY_CODE = Violation.VIO_SEVERITY</w:t>
            </w:r>
          </w:p>
        </w:tc>
        <w:tc>
          <w:tcPr>
            <w:tcW w:w="0" w:type="auto"/>
            <w:hideMark/>
          </w:tcPr>
          <w:p w:rsidR="00211318" w:rsidRPr="00AB4D5A" w:rsidRDefault="00211318" w:rsidP="00211318">
            <w:pPr>
              <w:pStyle w:val="NoSpacing"/>
            </w:pPr>
          </w:p>
        </w:tc>
      </w:tr>
      <w:tr w:rsidR="00211318" w:rsidRPr="00AB4D5A" w:rsidTr="00947D7A">
        <w:trPr>
          <w:cantSplit/>
        </w:trPr>
        <w:tc>
          <w:tcPr>
            <w:tcW w:w="0" w:type="auto"/>
            <w:hideMark/>
          </w:tcPr>
          <w:p w:rsidR="00211318" w:rsidRPr="00AB4D5A" w:rsidRDefault="00211318" w:rsidP="00211318">
            <w:pPr>
              <w:pStyle w:val="NoSpacing"/>
            </w:pPr>
            <w:r w:rsidRPr="00AB4D5A">
              <w:t>VIO_EXCEEDENCES_CNT</w:t>
            </w:r>
          </w:p>
        </w:tc>
        <w:tc>
          <w:tcPr>
            <w:tcW w:w="0" w:type="auto"/>
            <w:hideMark/>
          </w:tcPr>
          <w:p w:rsidR="00211318" w:rsidRPr="00AB4D5A" w:rsidRDefault="00211318" w:rsidP="00211318">
            <w:pPr>
              <w:pStyle w:val="NoSpacing"/>
            </w:pPr>
            <w:r w:rsidRPr="00AB4D5A">
              <w:t>Do not value</w:t>
            </w:r>
          </w:p>
        </w:tc>
        <w:tc>
          <w:tcPr>
            <w:tcW w:w="0" w:type="auto"/>
            <w:hideMark/>
          </w:tcPr>
          <w:p w:rsidR="00211318" w:rsidRPr="00AB4D5A" w:rsidRDefault="00211318" w:rsidP="00211318">
            <w:pPr>
              <w:pStyle w:val="NoSpacing"/>
            </w:pPr>
            <w:r w:rsidRPr="00AB4D5A">
              <w:t> </w:t>
            </w:r>
          </w:p>
        </w:tc>
      </w:tr>
      <w:tr w:rsidR="00211318" w:rsidRPr="00AB4D5A" w:rsidTr="00947D7A">
        <w:trPr>
          <w:cantSplit/>
        </w:trPr>
        <w:tc>
          <w:tcPr>
            <w:tcW w:w="0" w:type="auto"/>
            <w:hideMark/>
          </w:tcPr>
          <w:p w:rsidR="00211318" w:rsidRPr="00AB4D5A" w:rsidRDefault="00211318" w:rsidP="00211318">
            <w:pPr>
              <w:pStyle w:val="NoSpacing"/>
            </w:pPr>
            <w:r w:rsidRPr="00AB4D5A">
              <w:t>VIO_SAMPLES_RQD_CNT</w:t>
            </w:r>
          </w:p>
        </w:tc>
        <w:tc>
          <w:tcPr>
            <w:tcW w:w="0" w:type="auto"/>
            <w:hideMark/>
          </w:tcPr>
          <w:p w:rsidR="00211318" w:rsidRPr="00AB4D5A" w:rsidRDefault="00211318" w:rsidP="00211318">
            <w:pPr>
              <w:pStyle w:val="NoSpacing"/>
            </w:pPr>
            <w:r w:rsidRPr="00AB4D5A">
              <w:t>Do not value</w:t>
            </w:r>
          </w:p>
        </w:tc>
        <w:tc>
          <w:tcPr>
            <w:tcW w:w="0" w:type="auto"/>
            <w:hideMark/>
          </w:tcPr>
          <w:p w:rsidR="00211318" w:rsidRPr="00AB4D5A" w:rsidRDefault="00211318" w:rsidP="00211318">
            <w:pPr>
              <w:pStyle w:val="NoSpacing"/>
            </w:pPr>
            <w:r w:rsidRPr="00AB4D5A">
              <w:t> </w:t>
            </w:r>
          </w:p>
        </w:tc>
      </w:tr>
      <w:tr w:rsidR="00211318" w:rsidRPr="00AB4D5A" w:rsidTr="00947D7A">
        <w:trPr>
          <w:cantSplit/>
        </w:trPr>
        <w:tc>
          <w:tcPr>
            <w:tcW w:w="0" w:type="auto"/>
            <w:hideMark/>
          </w:tcPr>
          <w:p w:rsidR="00211318" w:rsidRPr="00AB4D5A" w:rsidRDefault="00211318" w:rsidP="00211318">
            <w:pPr>
              <w:pStyle w:val="NoSpacing"/>
            </w:pPr>
            <w:r w:rsidRPr="00AB4D5A">
              <w:t>VIO_SAMPLES_MISSNG_CNT</w:t>
            </w:r>
          </w:p>
        </w:tc>
        <w:tc>
          <w:tcPr>
            <w:tcW w:w="0" w:type="auto"/>
            <w:hideMark/>
          </w:tcPr>
          <w:p w:rsidR="00211318" w:rsidRPr="00AB4D5A" w:rsidRDefault="00211318" w:rsidP="00211318">
            <w:pPr>
              <w:pStyle w:val="NoSpacing"/>
            </w:pPr>
            <w:r w:rsidRPr="00AB4D5A">
              <w:t>Do not value</w:t>
            </w:r>
          </w:p>
        </w:tc>
        <w:tc>
          <w:tcPr>
            <w:tcW w:w="0" w:type="auto"/>
            <w:hideMark/>
          </w:tcPr>
          <w:p w:rsidR="00211318" w:rsidRPr="00AB4D5A" w:rsidRDefault="00211318" w:rsidP="00211318">
            <w:pPr>
              <w:pStyle w:val="NoSpacing"/>
            </w:pPr>
            <w:r w:rsidRPr="00AB4D5A">
              <w:t> </w:t>
            </w:r>
          </w:p>
        </w:tc>
      </w:tr>
    </w:tbl>
    <w:p w:rsidR="00211318" w:rsidRDefault="00211318" w:rsidP="000B090A"/>
    <w:p w:rsidR="003E6702" w:rsidRPr="00AB4D5A" w:rsidRDefault="003E6702" w:rsidP="003E6702">
      <w:pPr>
        <w:pStyle w:val="Heading3"/>
      </w:pPr>
      <w:r>
        <w:t>Create candidate Minor</w:t>
      </w:r>
      <w:r w:rsidRPr="00AB4D5A">
        <w:t xml:space="preserve"> </w:t>
      </w:r>
      <w:r>
        <w:t xml:space="preserve">Routine </w:t>
      </w:r>
      <w:r w:rsidRPr="00AB4D5A">
        <w:rPr>
          <w:u w:val="single"/>
        </w:rPr>
        <w:t>monitoring</w:t>
      </w:r>
      <w:r w:rsidRPr="00AB4D5A">
        <w:t xml:space="preserve"> violation</w:t>
      </w:r>
      <w:r>
        <w:t xml:space="preserve"> for OD Summaries</w:t>
      </w:r>
    </w:p>
    <w:p w:rsidR="003E6702" w:rsidRPr="00AB4D5A" w:rsidRDefault="003E6702" w:rsidP="003E6702">
      <w:r w:rsidRPr="00AB4D5A">
        <w:t>This action is called in this SWTR decision tables: Table MS-SWTR:1 ODST</w:t>
      </w:r>
      <w:r>
        <w:t xml:space="preserve"> and others</w:t>
      </w:r>
      <w:r w:rsidRPr="00AB4D5A">
        <w:t>.</w:t>
      </w:r>
    </w:p>
    <w:p w:rsidR="003E6702" w:rsidRPr="00AB4D5A" w:rsidRDefault="003E6702" w:rsidP="003E6702">
      <w:r w:rsidRPr="00AB4D5A">
        <w:t>This table shows how to value candidate m</w:t>
      </w:r>
      <w:r>
        <w:t>ino</w:t>
      </w:r>
      <w:r w:rsidRPr="00AB4D5A">
        <w:t>r monitoring violations that are created by the BRE in the above referenced table.</w:t>
      </w:r>
    </w:p>
    <w:tbl>
      <w:tblPr>
        <w:tblStyle w:val="TableGrid"/>
        <w:tblW w:w="0" w:type="auto"/>
        <w:tblLook w:val="04A0" w:firstRow="1" w:lastRow="0" w:firstColumn="1" w:lastColumn="0" w:noHBand="0" w:noVBand="1"/>
      </w:tblPr>
      <w:tblGrid>
        <w:gridCol w:w="3777"/>
        <w:gridCol w:w="8086"/>
        <w:gridCol w:w="1807"/>
      </w:tblGrid>
      <w:tr w:rsidR="003E6702" w:rsidRPr="00AB4D5A" w:rsidTr="000A57E6">
        <w:trPr>
          <w:cantSplit/>
          <w:tblHeader/>
        </w:trPr>
        <w:tc>
          <w:tcPr>
            <w:tcW w:w="0" w:type="auto"/>
            <w:hideMark/>
          </w:tcPr>
          <w:p w:rsidR="003E6702" w:rsidRPr="00AB4D5A" w:rsidRDefault="003E6702" w:rsidP="000A57E6">
            <w:pPr>
              <w:pStyle w:val="NoSpacing"/>
              <w:rPr>
                <w:b/>
              </w:rPr>
            </w:pPr>
            <w:r w:rsidRPr="00AB4D5A">
              <w:rPr>
                <w:b/>
              </w:rPr>
              <w:t>Violation Elements</w:t>
            </w:r>
          </w:p>
        </w:tc>
        <w:tc>
          <w:tcPr>
            <w:tcW w:w="0" w:type="auto"/>
            <w:hideMark/>
          </w:tcPr>
          <w:p w:rsidR="003E6702" w:rsidRPr="00AB4D5A" w:rsidRDefault="003E6702" w:rsidP="000A57E6">
            <w:pPr>
              <w:pStyle w:val="NoSpacing"/>
              <w:rPr>
                <w:b/>
              </w:rPr>
            </w:pPr>
            <w:r w:rsidRPr="00AB4D5A">
              <w:rPr>
                <w:b/>
              </w:rPr>
              <w:t>Source Data Element/Logic</w:t>
            </w:r>
          </w:p>
        </w:tc>
        <w:tc>
          <w:tcPr>
            <w:tcW w:w="0" w:type="auto"/>
            <w:hideMark/>
          </w:tcPr>
          <w:p w:rsidR="003E6702" w:rsidRPr="00AB4D5A" w:rsidRDefault="003E6702" w:rsidP="000A57E6">
            <w:pPr>
              <w:pStyle w:val="NoSpacing"/>
              <w:rPr>
                <w:b/>
              </w:rPr>
            </w:pPr>
            <w:r w:rsidRPr="00AB4D5A">
              <w:rPr>
                <w:b/>
              </w:rPr>
              <w:t>Details</w:t>
            </w:r>
          </w:p>
        </w:tc>
      </w:tr>
      <w:tr w:rsidR="003E6702" w:rsidRPr="00AB4D5A" w:rsidTr="000A57E6">
        <w:trPr>
          <w:cantSplit/>
        </w:trPr>
        <w:tc>
          <w:tcPr>
            <w:tcW w:w="0" w:type="auto"/>
            <w:hideMark/>
          </w:tcPr>
          <w:p w:rsidR="003E6702" w:rsidRPr="00AB4D5A" w:rsidRDefault="003E6702" w:rsidP="000A57E6">
            <w:pPr>
              <w:pStyle w:val="NoSpacing"/>
            </w:pPr>
            <w:r w:rsidRPr="00AB4D5A">
              <w:t>VIOLATION_ID</w:t>
            </w:r>
          </w:p>
        </w:tc>
        <w:tc>
          <w:tcPr>
            <w:tcW w:w="0" w:type="auto"/>
            <w:hideMark/>
          </w:tcPr>
          <w:p w:rsidR="003E6702" w:rsidRPr="00AB4D5A" w:rsidRDefault="003E6702" w:rsidP="000A57E6">
            <w:pPr>
              <w:pStyle w:val="NoSpacing"/>
            </w:pPr>
            <w:r w:rsidRPr="00AB4D5A">
              <w:t>Primary key</w:t>
            </w:r>
          </w:p>
        </w:tc>
        <w:tc>
          <w:tcPr>
            <w:tcW w:w="0" w:type="auto"/>
            <w:hideMark/>
          </w:tcPr>
          <w:p w:rsidR="003E6702" w:rsidRPr="00AB4D5A" w:rsidRDefault="003E6702" w:rsidP="000A57E6">
            <w:pPr>
              <w:pStyle w:val="NoSpacing"/>
            </w:pPr>
            <w:r w:rsidRPr="00AB4D5A">
              <w:t>Generated by Prime</w:t>
            </w:r>
          </w:p>
        </w:tc>
      </w:tr>
      <w:tr w:rsidR="003E6702" w:rsidRPr="00AB4D5A" w:rsidTr="000A57E6">
        <w:trPr>
          <w:cantSplit/>
        </w:trPr>
        <w:tc>
          <w:tcPr>
            <w:tcW w:w="0" w:type="auto"/>
            <w:hideMark/>
          </w:tcPr>
          <w:p w:rsidR="003E6702" w:rsidRPr="00AB4D5A" w:rsidRDefault="003E6702" w:rsidP="000A57E6">
            <w:pPr>
              <w:pStyle w:val="NoSpacing"/>
            </w:pPr>
            <w:r w:rsidRPr="00AB4D5A">
              <w:t>VIO_WATER_SYSTEM_ID</w:t>
            </w:r>
          </w:p>
        </w:tc>
        <w:tc>
          <w:tcPr>
            <w:tcW w:w="0" w:type="auto"/>
            <w:hideMark/>
          </w:tcPr>
          <w:p w:rsidR="003E6702" w:rsidRPr="00AB4D5A" w:rsidRDefault="003E6702" w:rsidP="000A57E6">
            <w:pPr>
              <w:pStyle w:val="NoSpacing"/>
            </w:pPr>
            <w:r w:rsidRPr="00AB4D5A">
              <w:t>Monitoring_Schedule. MS_WATER_SYSTEM_ID</w:t>
            </w:r>
          </w:p>
        </w:tc>
        <w:tc>
          <w:tcPr>
            <w:tcW w:w="0" w:type="auto"/>
            <w:hideMark/>
          </w:tcPr>
          <w:p w:rsidR="003E6702" w:rsidRPr="00AB4D5A" w:rsidRDefault="003E6702" w:rsidP="000A57E6">
            <w:pPr>
              <w:pStyle w:val="NoSpacing"/>
            </w:pPr>
            <w:r w:rsidRPr="00AB4D5A">
              <w:t> </w:t>
            </w:r>
          </w:p>
        </w:tc>
      </w:tr>
      <w:tr w:rsidR="003E6702" w:rsidRPr="00AB4D5A" w:rsidTr="000A57E6">
        <w:trPr>
          <w:cantSplit/>
        </w:trPr>
        <w:tc>
          <w:tcPr>
            <w:tcW w:w="0" w:type="auto"/>
            <w:hideMark/>
          </w:tcPr>
          <w:p w:rsidR="003E6702" w:rsidRPr="00AB4D5A" w:rsidRDefault="003E6702" w:rsidP="000A57E6">
            <w:pPr>
              <w:pStyle w:val="NoSpacing"/>
            </w:pPr>
            <w:r w:rsidRPr="00AB4D5A">
              <w:t>VIO_STATE_ASSIGNED_FAC_ID</w:t>
            </w:r>
          </w:p>
        </w:tc>
        <w:tc>
          <w:tcPr>
            <w:tcW w:w="0" w:type="auto"/>
            <w:hideMark/>
          </w:tcPr>
          <w:p w:rsidR="003E6702" w:rsidRPr="00AB4D5A" w:rsidRDefault="003E6702" w:rsidP="000A57E6">
            <w:pPr>
              <w:pStyle w:val="NoSpacing"/>
            </w:pPr>
            <w:r w:rsidRPr="00AB4D5A">
              <w:t>Monitoring_Schedule. MS_STATE_ASSIGNED_FAC_ID</w:t>
            </w:r>
          </w:p>
        </w:tc>
        <w:tc>
          <w:tcPr>
            <w:tcW w:w="0" w:type="auto"/>
            <w:hideMark/>
          </w:tcPr>
          <w:p w:rsidR="003E6702" w:rsidRPr="00AB4D5A" w:rsidRDefault="003E6702" w:rsidP="000A57E6">
            <w:pPr>
              <w:pStyle w:val="NoSpacing"/>
            </w:pPr>
            <w:r w:rsidRPr="00AB4D5A">
              <w:t> </w:t>
            </w:r>
          </w:p>
        </w:tc>
      </w:tr>
      <w:tr w:rsidR="003E6702" w:rsidRPr="00AB4D5A" w:rsidTr="000A57E6">
        <w:trPr>
          <w:cantSplit/>
        </w:trPr>
        <w:tc>
          <w:tcPr>
            <w:tcW w:w="0" w:type="auto"/>
            <w:hideMark/>
          </w:tcPr>
          <w:p w:rsidR="003E6702" w:rsidRPr="00AB4D5A" w:rsidRDefault="003E6702" w:rsidP="000A57E6">
            <w:pPr>
              <w:pStyle w:val="NoSpacing"/>
            </w:pPr>
            <w:r w:rsidRPr="00AB4D5A">
              <w:t>VIOLATION_FED_ID</w:t>
            </w:r>
          </w:p>
        </w:tc>
        <w:tc>
          <w:tcPr>
            <w:tcW w:w="0" w:type="auto"/>
            <w:hideMark/>
          </w:tcPr>
          <w:p w:rsidR="003E6702" w:rsidRPr="00AB4D5A" w:rsidRDefault="003E6702" w:rsidP="000A57E6">
            <w:pPr>
              <w:pStyle w:val="NoSpacing"/>
            </w:pPr>
            <w:r w:rsidRPr="00AB4D5A">
              <w:t>Not valued by BRE</w:t>
            </w:r>
          </w:p>
        </w:tc>
        <w:tc>
          <w:tcPr>
            <w:tcW w:w="0" w:type="auto"/>
            <w:hideMark/>
          </w:tcPr>
          <w:p w:rsidR="003E6702" w:rsidRPr="00AB4D5A" w:rsidRDefault="003E6702" w:rsidP="000A57E6">
            <w:pPr>
              <w:pStyle w:val="NoSpacing"/>
            </w:pPr>
            <w:r w:rsidRPr="00AB4D5A">
              <w:t>Generated by Prime when Candidate is Validated</w:t>
            </w:r>
          </w:p>
        </w:tc>
      </w:tr>
      <w:tr w:rsidR="003E6702" w:rsidRPr="00AB4D5A" w:rsidTr="000A57E6">
        <w:trPr>
          <w:cantSplit/>
        </w:trPr>
        <w:tc>
          <w:tcPr>
            <w:tcW w:w="0" w:type="auto"/>
            <w:hideMark/>
          </w:tcPr>
          <w:p w:rsidR="003E6702" w:rsidRPr="00AB4D5A" w:rsidRDefault="003E6702" w:rsidP="000A57E6">
            <w:pPr>
              <w:pStyle w:val="NoSpacing"/>
            </w:pPr>
            <w:r w:rsidRPr="00AB4D5A">
              <w:t>VIOLATION_STATUS_CD</w:t>
            </w:r>
          </w:p>
        </w:tc>
        <w:tc>
          <w:tcPr>
            <w:tcW w:w="0" w:type="auto"/>
            <w:hideMark/>
          </w:tcPr>
          <w:p w:rsidR="003E6702" w:rsidRPr="00AB4D5A" w:rsidRDefault="003E6702" w:rsidP="000A57E6">
            <w:pPr>
              <w:pStyle w:val="NoSpacing"/>
            </w:pPr>
            <w:r w:rsidRPr="00AB4D5A">
              <w:t>Set to "C - Candidate"</w:t>
            </w:r>
          </w:p>
        </w:tc>
        <w:tc>
          <w:tcPr>
            <w:tcW w:w="0" w:type="auto"/>
            <w:hideMark/>
          </w:tcPr>
          <w:p w:rsidR="003E6702" w:rsidRPr="00AB4D5A" w:rsidRDefault="003E6702" w:rsidP="000A57E6">
            <w:pPr>
              <w:pStyle w:val="NoSpacing"/>
            </w:pPr>
          </w:p>
        </w:tc>
      </w:tr>
      <w:tr w:rsidR="003E6702" w:rsidRPr="00AB4D5A" w:rsidTr="000A57E6">
        <w:trPr>
          <w:cantSplit/>
        </w:trPr>
        <w:tc>
          <w:tcPr>
            <w:tcW w:w="0" w:type="auto"/>
            <w:hideMark/>
          </w:tcPr>
          <w:p w:rsidR="003E6702" w:rsidRPr="00AB4D5A" w:rsidRDefault="003E6702" w:rsidP="000A57E6">
            <w:pPr>
              <w:pStyle w:val="NoSpacing"/>
            </w:pPr>
            <w:r w:rsidRPr="00AB4D5A">
              <w:t>VIOLATION_TYPE_CODE</w:t>
            </w:r>
          </w:p>
        </w:tc>
        <w:tc>
          <w:tcPr>
            <w:tcW w:w="0" w:type="auto"/>
            <w:hideMark/>
          </w:tcPr>
          <w:p w:rsidR="003E6702" w:rsidRPr="00AB4D5A" w:rsidRDefault="003E6702" w:rsidP="000A57E6">
            <w:pPr>
              <w:pStyle w:val="NoSpacing"/>
            </w:pPr>
            <w:r w:rsidRPr="00AB4D5A">
              <w:t>Set to Monitoring_Schedule.MR_VIOLATION_TYPE_CD</w:t>
            </w:r>
          </w:p>
        </w:tc>
        <w:tc>
          <w:tcPr>
            <w:tcW w:w="0" w:type="auto"/>
            <w:hideMark/>
          </w:tcPr>
          <w:p w:rsidR="003E6702" w:rsidRPr="00AB4D5A" w:rsidRDefault="003E6702" w:rsidP="000A57E6">
            <w:pPr>
              <w:pStyle w:val="NoSpacing"/>
            </w:pPr>
            <w:r w:rsidRPr="00AB4D5A">
              <w:t> </w:t>
            </w:r>
          </w:p>
        </w:tc>
      </w:tr>
      <w:tr w:rsidR="003E6702" w:rsidRPr="00AB4D5A" w:rsidTr="000A57E6">
        <w:trPr>
          <w:cantSplit/>
        </w:trPr>
        <w:tc>
          <w:tcPr>
            <w:tcW w:w="0" w:type="auto"/>
            <w:hideMark/>
          </w:tcPr>
          <w:p w:rsidR="003E6702" w:rsidRPr="00AB4D5A" w:rsidRDefault="003E6702" w:rsidP="000A57E6">
            <w:pPr>
              <w:pStyle w:val="NoSpacing"/>
            </w:pPr>
            <w:r w:rsidRPr="00AB4D5A">
              <w:t>VIO_SEVERITY</w:t>
            </w:r>
          </w:p>
        </w:tc>
        <w:tc>
          <w:tcPr>
            <w:tcW w:w="0" w:type="auto"/>
            <w:hideMark/>
          </w:tcPr>
          <w:p w:rsidR="003E6702" w:rsidRPr="00AB4D5A" w:rsidRDefault="003E6702" w:rsidP="000A57E6">
            <w:pPr>
              <w:pStyle w:val="NoSpacing"/>
            </w:pPr>
            <w:r>
              <w:t>Set to MN</w:t>
            </w:r>
          </w:p>
        </w:tc>
        <w:tc>
          <w:tcPr>
            <w:tcW w:w="0" w:type="auto"/>
            <w:hideMark/>
          </w:tcPr>
          <w:p w:rsidR="003E6702" w:rsidRPr="00AB4D5A" w:rsidRDefault="003E6702" w:rsidP="000A57E6">
            <w:pPr>
              <w:pStyle w:val="NoSpacing"/>
            </w:pPr>
            <w:r w:rsidRPr="00AB4D5A">
              <w:t> </w:t>
            </w:r>
          </w:p>
        </w:tc>
      </w:tr>
      <w:tr w:rsidR="003E6702" w:rsidRPr="00AB4D5A" w:rsidTr="000A57E6">
        <w:trPr>
          <w:cantSplit/>
        </w:trPr>
        <w:tc>
          <w:tcPr>
            <w:tcW w:w="0" w:type="auto"/>
          </w:tcPr>
          <w:p w:rsidR="003E6702" w:rsidRPr="00AB4D5A" w:rsidRDefault="003E6702" w:rsidP="000A57E6">
            <w:pPr>
              <w:pStyle w:val="NoSpacing"/>
              <w:rPr>
                <w:strike/>
              </w:rPr>
            </w:pPr>
            <w:r w:rsidRPr="00AB4D5A">
              <w:rPr>
                <w:strike/>
              </w:rPr>
              <w:t>VIO_RPT_ONLY_IND</w:t>
            </w:r>
          </w:p>
        </w:tc>
        <w:tc>
          <w:tcPr>
            <w:tcW w:w="0" w:type="auto"/>
          </w:tcPr>
          <w:p w:rsidR="003E6702" w:rsidRPr="00AB4D5A" w:rsidRDefault="003E6702" w:rsidP="000A57E6">
            <w:pPr>
              <w:pStyle w:val="NoSpacing"/>
              <w:rPr>
                <w:strike/>
              </w:rPr>
            </w:pPr>
            <w:r w:rsidRPr="00AB4D5A">
              <w:rPr>
                <w:strike/>
              </w:rPr>
              <w:t>Set to ‘N’</w:t>
            </w:r>
          </w:p>
        </w:tc>
        <w:tc>
          <w:tcPr>
            <w:tcW w:w="0" w:type="auto"/>
          </w:tcPr>
          <w:p w:rsidR="003E6702" w:rsidRPr="00AB4D5A" w:rsidRDefault="003E6702" w:rsidP="000A57E6">
            <w:pPr>
              <w:pStyle w:val="NoSpacing"/>
              <w:rPr>
                <w:b/>
              </w:rPr>
            </w:pPr>
          </w:p>
        </w:tc>
      </w:tr>
      <w:tr w:rsidR="003E6702" w:rsidRPr="00AB4D5A" w:rsidTr="000A57E6">
        <w:trPr>
          <w:cantSplit/>
        </w:trPr>
        <w:tc>
          <w:tcPr>
            <w:tcW w:w="0" w:type="auto"/>
            <w:hideMark/>
          </w:tcPr>
          <w:p w:rsidR="003E6702" w:rsidRPr="00AB4D5A" w:rsidRDefault="003E6702" w:rsidP="000A57E6">
            <w:pPr>
              <w:pStyle w:val="NoSpacing"/>
            </w:pPr>
            <w:r w:rsidRPr="00AB4D5A">
              <w:t>VIO_CONTAMINANT_CD</w:t>
            </w:r>
          </w:p>
        </w:tc>
        <w:tc>
          <w:tcPr>
            <w:tcW w:w="0" w:type="auto"/>
            <w:hideMark/>
          </w:tcPr>
          <w:p w:rsidR="003E6702" w:rsidRPr="00AB4D5A" w:rsidRDefault="003E6702" w:rsidP="000A57E6">
            <w:pPr>
              <w:pStyle w:val="NoSpacing"/>
            </w:pPr>
            <w:r w:rsidRPr="00AB4D5A">
              <w:t>Monitoring_Schedule.MS_CONTAMINANT_CODE</w:t>
            </w:r>
          </w:p>
        </w:tc>
        <w:tc>
          <w:tcPr>
            <w:tcW w:w="0" w:type="auto"/>
            <w:hideMark/>
          </w:tcPr>
          <w:p w:rsidR="003E6702" w:rsidRPr="00AB4D5A" w:rsidRDefault="003E6702" w:rsidP="000A57E6">
            <w:pPr>
              <w:pStyle w:val="NoSpacing"/>
            </w:pPr>
            <w:r w:rsidRPr="00AB4D5A">
              <w:t> </w:t>
            </w:r>
          </w:p>
        </w:tc>
      </w:tr>
      <w:tr w:rsidR="003E6702" w:rsidRPr="00AB4D5A" w:rsidTr="000A57E6">
        <w:trPr>
          <w:cantSplit/>
        </w:trPr>
        <w:tc>
          <w:tcPr>
            <w:tcW w:w="0" w:type="auto"/>
            <w:hideMark/>
          </w:tcPr>
          <w:p w:rsidR="003E6702" w:rsidRPr="00AB4D5A" w:rsidRDefault="003E6702" w:rsidP="000A57E6">
            <w:pPr>
              <w:pStyle w:val="NoSpacing"/>
            </w:pPr>
            <w:r w:rsidRPr="00AB4D5A">
              <w:t>VIO_RULE_CD</w:t>
            </w:r>
          </w:p>
        </w:tc>
        <w:tc>
          <w:tcPr>
            <w:tcW w:w="0" w:type="auto"/>
            <w:hideMark/>
          </w:tcPr>
          <w:p w:rsidR="003E6702" w:rsidRPr="00AB4D5A" w:rsidRDefault="003E6702" w:rsidP="000A57E6">
            <w:pPr>
              <w:pStyle w:val="NoSpacing"/>
            </w:pPr>
            <w:r w:rsidRPr="00AB4D5A">
              <w:t>Monitoring_Schedule.MS_RULE_CD</w:t>
            </w:r>
          </w:p>
        </w:tc>
        <w:tc>
          <w:tcPr>
            <w:tcW w:w="0" w:type="auto"/>
            <w:hideMark/>
          </w:tcPr>
          <w:p w:rsidR="003E6702" w:rsidRPr="00AB4D5A" w:rsidRDefault="003E6702" w:rsidP="000A57E6">
            <w:pPr>
              <w:pStyle w:val="NoSpacing"/>
            </w:pPr>
            <w:r w:rsidRPr="00AB4D5A">
              <w:t> </w:t>
            </w:r>
          </w:p>
        </w:tc>
      </w:tr>
      <w:tr w:rsidR="003E6702" w:rsidRPr="00AB4D5A" w:rsidTr="000A57E6">
        <w:trPr>
          <w:cantSplit/>
        </w:trPr>
        <w:tc>
          <w:tcPr>
            <w:tcW w:w="0" w:type="auto"/>
            <w:hideMark/>
          </w:tcPr>
          <w:p w:rsidR="003E6702" w:rsidRPr="00AB4D5A" w:rsidRDefault="003E6702" w:rsidP="000A57E6">
            <w:pPr>
              <w:pStyle w:val="NoSpacing"/>
            </w:pPr>
            <w:r w:rsidRPr="00AB4D5A">
              <w:t>VIO_FED_PRD_BEGIN_DT</w:t>
            </w:r>
          </w:p>
        </w:tc>
        <w:tc>
          <w:tcPr>
            <w:tcW w:w="0" w:type="auto"/>
            <w:hideMark/>
          </w:tcPr>
          <w:p w:rsidR="003E6702" w:rsidRPr="00AB4D5A" w:rsidRDefault="003E6702" w:rsidP="000A57E6">
            <w:pPr>
              <w:pStyle w:val="NoSpacing"/>
            </w:pPr>
            <w:r w:rsidRPr="00AB4D5A">
              <w:t>Monitoring_Period. MP_BEGIN_DT</w:t>
            </w:r>
          </w:p>
        </w:tc>
        <w:tc>
          <w:tcPr>
            <w:tcW w:w="0" w:type="auto"/>
            <w:hideMark/>
          </w:tcPr>
          <w:p w:rsidR="003E6702" w:rsidRPr="00AB4D5A" w:rsidRDefault="003E6702" w:rsidP="000A57E6">
            <w:pPr>
              <w:pStyle w:val="NoSpacing"/>
            </w:pPr>
            <w:r w:rsidRPr="00AB4D5A">
              <w:t> </w:t>
            </w:r>
          </w:p>
        </w:tc>
      </w:tr>
      <w:tr w:rsidR="003E6702" w:rsidRPr="00AB4D5A" w:rsidTr="000A57E6">
        <w:trPr>
          <w:cantSplit/>
        </w:trPr>
        <w:tc>
          <w:tcPr>
            <w:tcW w:w="0" w:type="auto"/>
            <w:hideMark/>
          </w:tcPr>
          <w:p w:rsidR="003E6702" w:rsidRPr="00AB4D5A" w:rsidRDefault="003E6702" w:rsidP="000A57E6">
            <w:pPr>
              <w:pStyle w:val="NoSpacing"/>
            </w:pPr>
            <w:r w:rsidRPr="00AB4D5A">
              <w:t>VIO_FED_PRD_END_DT</w:t>
            </w:r>
          </w:p>
        </w:tc>
        <w:tc>
          <w:tcPr>
            <w:tcW w:w="0" w:type="auto"/>
            <w:hideMark/>
          </w:tcPr>
          <w:p w:rsidR="003E6702" w:rsidRPr="00AB4D5A" w:rsidRDefault="003E6702" w:rsidP="000A57E6">
            <w:pPr>
              <w:pStyle w:val="NoSpacing"/>
            </w:pPr>
            <w:r w:rsidRPr="00AB4D5A">
              <w:t>Monitoring_Period. MP_END_DT</w:t>
            </w:r>
          </w:p>
        </w:tc>
        <w:tc>
          <w:tcPr>
            <w:tcW w:w="0" w:type="auto"/>
            <w:hideMark/>
          </w:tcPr>
          <w:p w:rsidR="003E6702" w:rsidRPr="00AB4D5A" w:rsidRDefault="003E6702" w:rsidP="000A57E6">
            <w:pPr>
              <w:pStyle w:val="NoSpacing"/>
            </w:pPr>
            <w:r w:rsidRPr="00AB4D5A">
              <w:t> </w:t>
            </w:r>
          </w:p>
        </w:tc>
      </w:tr>
      <w:tr w:rsidR="003E6702" w:rsidRPr="00AB4D5A" w:rsidTr="000A57E6">
        <w:trPr>
          <w:cantSplit/>
        </w:trPr>
        <w:tc>
          <w:tcPr>
            <w:tcW w:w="0" w:type="auto"/>
            <w:hideMark/>
          </w:tcPr>
          <w:p w:rsidR="003E6702" w:rsidRPr="00AB4D5A" w:rsidRDefault="003E6702" w:rsidP="000A57E6">
            <w:pPr>
              <w:pStyle w:val="NoSpacing"/>
            </w:pPr>
            <w:r w:rsidRPr="00AB4D5A">
              <w:t>VIO_COMPL_VALUE_TEXT</w:t>
            </w:r>
          </w:p>
        </w:tc>
        <w:tc>
          <w:tcPr>
            <w:tcW w:w="0" w:type="auto"/>
            <w:hideMark/>
          </w:tcPr>
          <w:p w:rsidR="003E6702" w:rsidRPr="00AB4D5A" w:rsidRDefault="003E6702" w:rsidP="000A57E6">
            <w:pPr>
              <w:pStyle w:val="NoSpacing"/>
            </w:pPr>
            <w:r w:rsidRPr="00AB4D5A">
              <w:t>Do not value</w:t>
            </w:r>
          </w:p>
        </w:tc>
        <w:tc>
          <w:tcPr>
            <w:tcW w:w="0" w:type="auto"/>
            <w:hideMark/>
          </w:tcPr>
          <w:p w:rsidR="003E6702" w:rsidRPr="00AB4D5A" w:rsidRDefault="003E6702" w:rsidP="000A57E6">
            <w:pPr>
              <w:pStyle w:val="NoSpacing"/>
            </w:pPr>
            <w:r w:rsidRPr="00AB4D5A">
              <w:t> </w:t>
            </w:r>
          </w:p>
        </w:tc>
      </w:tr>
      <w:tr w:rsidR="003E6702" w:rsidRPr="00AB4D5A" w:rsidTr="000A57E6">
        <w:trPr>
          <w:cantSplit/>
        </w:trPr>
        <w:tc>
          <w:tcPr>
            <w:tcW w:w="0" w:type="auto"/>
            <w:hideMark/>
          </w:tcPr>
          <w:p w:rsidR="003E6702" w:rsidRPr="00AB4D5A" w:rsidRDefault="003E6702" w:rsidP="000A57E6">
            <w:pPr>
              <w:pStyle w:val="NoSpacing"/>
            </w:pPr>
            <w:r w:rsidRPr="00AB4D5A">
              <w:lastRenderedPageBreak/>
              <w:t>VIO_COMPL_VALUE_UOM</w:t>
            </w:r>
          </w:p>
        </w:tc>
        <w:tc>
          <w:tcPr>
            <w:tcW w:w="0" w:type="auto"/>
            <w:hideMark/>
          </w:tcPr>
          <w:p w:rsidR="003E6702" w:rsidRPr="00AB4D5A" w:rsidRDefault="003E6702" w:rsidP="000A57E6">
            <w:pPr>
              <w:pStyle w:val="NoSpacing"/>
            </w:pPr>
            <w:r w:rsidRPr="00AB4D5A">
              <w:t>Do not value</w:t>
            </w:r>
          </w:p>
        </w:tc>
        <w:tc>
          <w:tcPr>
            <w:tcW w:w="0" w:type="auto"/>
            <w:hideMark/>
          </w:tcPr>
          <w:p w:rsidR="003E6702" w:rsidRPr="00AB4D5A" w:rsidRDefault="003E6702" w:rsidP="000A57E6">
            <w:pPr>
              <w:pStyle w:val="NoSpacing"/>
            </w:pPr>
            <w:r w:rsidRPr="00AB4D5A">
              <w:t> </w:t>
            </w:r>
          </w:p>
        </w:tc>
      </w:tr>
      <w:tr w:rsidR="003E6702" w:rsidRPr="00AB4D5A" w:rsidTr="000A57E6">
        <w:trPr>
          <w:cantSplit/>
        </w:trPr>
        <w:tc>
          <w:tcPr>
            <w:tcW w:w="0" w:type="auto"/>
            <w:hideMark/>
          </w:tcPr>
          <w:p w:rsidR="003E6702" w:rsidRPr="00AB4D5A" w:rsidRDefault="003E6702" w:rsidP="000A57E6">
            <w:pPr>
              <w:pStyle w:val="NoSpacing"/>
            </w:pPr>
            <w:r w:rsidRPr="00AB4D5A">
              <w:t>VIO_DETERMINATION_DATE</w:t>
            </w:r>
          </w:p>
        </w:tc>
        <w:tc>
          <w:tcPr>
            <w:tcW w:w="0" w:type="auto"/>
            <w:hideMark/>
          </w:tcPr>
          <w:p w:rsidR="003E6702" w:rsidRPr="00AB4D5A" w:rsidRDefault="003E6702" w:rsidP="000A57E6">
            <w:pPr>
              <w:pStyle w:val="NoSpacing"/>
            </w:pPr>
            <w:r w:rsidRPr="00AB4D5A">
              <w:t>Set to current date</w:t>
            </w:r>
          </w:p>
        </w:tc>
        <w:tc>
          <w:tcPr>
            <w:tcW w:w="0" w:type="auto"/>
            <w:hideMark/>
          </w:tcPr>
          <w:p w:rsidR="003E6702" w:rsidRPr="00AB4D5A" w:rsidRDefault="003E6702" w:rsidP="000A57E6">
            <w:pPr>
              <w:pStyle w:val="NoSpacing"/>
            </w:pPr>
            <w:r w:rsidRPr="00AB4D5A">
              <w:t> </w:t>
            </w:r>
          </w:p>
        </w:tc>
      </w:tr>
      <w:tr w:rsidR="003E6702" w:rsidRPr="00AB4D5A" w:rsidTr="000A57E6">
        <w:trPr>
          <w:cantSplit/>
        </w:trPr>
        <w:tc>
          <w:tcPr>
            <w:tcW w:w="0" w:type="auto"/>
            <w:hideMark/>
          </w:tcPr>
          <w:p w:rsidR="003E6702" w:rsidRPr="00AB4D5A" w:rsidRDefault="003E6702" w:rsidP="000A57E6">
            <w:pPr>
              <w:pStyle w:val="NoSpacing"/>
            </w:pPr>
            <w:r w:rsidRPr="00AB4D5A">
              <w:t>VIO_FISCAL_YEAR</w:t>
            </w:r>
          </w:p>
        </w:tc>
        <w:tc>
          <w:tcPr>
            <w:tcW w:w="0" w:type="auto"/>
            <w:hideMark/>
          </w:tcPr>
          <w:p w:rsidR="003E6702" w:rsidRPr="00AB4D5A" w:rsidRDefault="003E6702" w:rsidP="000A57E6">
            <w:pPr>
              <w:pStyle w:val="NoSpacing"/>
            </w:pPr>
            <w:r w:rsidRPr="00AB4D5A">
              <w:t>Set to current calendar year</w:t>
            </w:r>
          </w:p>
        </w:tc>
        <w:tc>
          <w:tcPr>
            <w:tcW w:w="0" w:type="auto"/>
            <w:hideMark/>
          </w:tcPr>
          <w:p w:rsidR="003E6702" w:rsidRPr="00AB4D5A" w:rsidRDefault="003E6702" w:rsidP="000A57E6">
            <w:pPr>
              <w:pStyle w:val="NoSpacing"/>
            </w:pPr>
            <w:r w:rsidRPr="00AB4D5A">
              <w:t> </w:t>
            </w:r>
          </w:p>
        </w:tc>
      </w:tr>
      <w:tr w:rsidR="003E6702" w:rsidRPr="00AB4D5A" w:rsidTr="000A57E6">
        <w:trPr>
          <w:cantSplit/>
        </w:trPr>
        <w:tc>
          <w:tcPr>
            <w:tcW w:w="0" w:type="auto"/>
            <w:hideMark/>
          </w:tcPr>
          <w:p w:rsidR="003E6702" w:rsidRPr="00AB4D5A" w:rsidRDefault="003E6702" w:rsidP="000A57E6">
            <w:pPr>
              <w:pStyle w:val="NoSpacing"/>
            </w:pPr>
            <w:r w:rsidRPr="00AB4D5A">
              <w:t>VIO_STATE_PRD_BEGIN_DT</w:t>
            </w:r>
          </w:p>
        </w:tc>
        <w:tc>
          <w:tcPr>
            <w:tcW w:w="0" w:type="auto"/>
            <w:hideMark/>
          </w:tcPr>
          <w:p w:rsidR="003E6702" w:rsidRPr="00AB4D5A" w:rsidRDefault="003E6702" w:rsidP="000A57E6">
            <w:pPr>
              <w:pStyle w:val="NoSpacing"/>
            </w:pPr>
            <w:r w:rsidRPr="00AB4D5A">
              <w:t>Monitoring_Period. MP_BEGIN_DT</w:t>
            </w:r>
          </w:p>
        </w:tc>
        <w:tc>
          <w:tcPr>
            <w:tcW w:w="0" w:type="auto"/>
            <w:hideMark/>
          </w:tcPr>
          <w:p w:rsidR="003E6702" w:rsidRPr="00AB4D5A" w:rsidRDefault="003E6702" w:rsidP="000A57E6">
            <w:pPr>
              <w:pStyle w:val="NoSpacing"/>
            </w:pPr>
            <w:r w:rsidRPr="00AB4D5A">
              <w:t> </w:t>
            </w:r>
          </w:p>
        </w:tc>
      </w:tr>
      <w:tr w:rsidR="003E6702" w:rsidRPr="00AB4D5A" w:rsidTr="000A57E6">
        <w:trPr>
          <w:cantSplit/>
        </w:trPr>
        <w:tc>
          <w:tcPr>
            <w:tcW w:w="0" w:type="auto"/>
            <w:hideMark/>
          </w:tcPr>
          <w:p w:rsidR="003E6702" w:rsidRPr="00AB4D5A" w:rsidRDefault="003E6702" w:rsidP="000A57E6">
            <w:pPr>
              <w:pStyle w:val="NoSpacing"/>
            </w:pPr>
            <w:r w:rsidRPr="00AB4D5A">
              <w:t>VIO_STATE_PRD_END_DT</w:t>
            </w:r>
          </w:p>
        </w:tc>
        <w:tc>
          <w:tcPr>
            <w:tcW w:w="0" w:type="auto"/>
            <w:hideMark/>
          </w:tcPr>
          <w:p w:rsidR="003E6702" w:rsidRPr="00AB4D5A" w:rsidRDefault="003E6702" w:rsidP="000A57E6">
            <w:pPr>
              <w:pStyle w:val="NoSpacing"/>
            </w:pPr>
            <w:r w:rsidRPr="00AB4D5A">
              <w:t>Monitoring_Period. MP_END_DT</w:t>
            </w:r>
          </w:p>
        </w:tc>
        <w:tc>
          <w:tcPr>
            <w:tcW w:w="0" w:type="auto"/>
            <w:hideMark/>
          </w:tcPr>
          <w:p w:rsidR="003E6702" w:rsidRPr="00AB4D5A" w:rsidRDefault="003E6702" w:rsidP="000A57E6">
            <w:pPr>
              <w:pStyle w:val="NoSpacing"/>
            </w:pPr>
            <w:r w:rsidRPr="00AB4D5A">
              <w:t> </w:t>
            </w:r>
          </w:p>
        </w:tc>
      </w:tr>
      <w:tr w:rsidR="003E6702" w:rsidRPr="00AB4D5A" w:rsidTr="000A57E6">
        <w:trPr>
          <w:cantSplit/>
        </w:trPr>
        <w:tc>
          <w:tcPr>
            <w:tcW w:w="0" w:type="auto"/>
            <w:hideMark/>
          </w:tcPr>
          <w:p w:rsidR="003E6702" w:rsidRPr="00AB4D5A" w:rsidRDefault="003E6702" w:rsidP="000A57E6">
            <w:pPr>
              <w:pStyle w:val="NoSpacing"/>
            </w:pPr>
            <w:r w:rsidRPr="00AB4D5A">
              <w:t>VIO_TIER_LEVEL</w:t>
            </w:r>
          </w:p>
        </w:tc>
        <w:tc>
          <w:tcPr>
            <w:tcW w:w="0" w:type="auto"/>
            <w:hideMark/>
          </w:tcPr>
          <w:p w:rsidR="003E6702" w:rsidRPr="00AB4D5A" w:rsidRDefault="003E6702" w:rsidP="000A57E6">
            <w:pPr>
              <w:pStyle w:val="NoSpacing"/>
            </w:pPr>
            <w:r w:rsidRPr="00AB4D5A">
              <w:t>Set to Violation_Type.TIER_LEVEL_NUMBER where Violation_Type.Code = Violation.VIOLATION_TYPE_CODE and Violation_Type.SEVERITY_CODE = Violation.VIO_SEVERITY</w:t>
            </w:r>
          </w:p>
        </w:tc>
        <w:tc>
          <w:tcPr>
            <w:tcW w:w="0" w:type="auto"/>
            <w:hideMark/>
          </w:tcPr>
          <w:p w:rsidR="003E6702" w:rsidRPr="00AB4D5A" w:rsidRDefault="003E6702" w:rsidP="000A57E6">
            <w:pPr>
              <w:pStyle w:val="NoSpacing"/>
            </w:pPr>
          </w:p>
        </w:tc>
      </w:tr>
      <w:tr w:rsidR="003E6702" w:rsidRPr="00AB4D5A" w:rsidTr="000A57E6">
        <w:trPr>
          <w:cantSplit/>
        </w:trPr>
        <w:tc>
          <w:tcPr>
            <w:tcW w:w="0" w:type="auto"/>
            <w:hideMark/>
          </w:tcPr>
          <w:p w:rsidR="003E6702" w:rsidRPr="00AB4D5A" w:rsidRDefault="003E6702" w:rsidP="000A57E6">
            <w:pPr>
              <w:pStyle w:val="NoSpacing"/>
            </w:pPr>
            <w:r w:rsidRPr="00AB4D5A">
              <w:t>VIO_EXCEEDENCES_CNT</w:t>
            </w:r>
          </w:p>
        </w:tc>
        <w:tc>
          <w:tcPr>
            <w:tcW w:w="0" w:type="auto"/>
            <w:hideMark/>
          </w:tcPr>
          <w:p w:rsidR="003E6702" w:rsidRPr="00AB4D5A" w:rsidRDefault="003E6702" w:rsidP="000A57E6">
            <w:pPr>
              <w:pStyle w:val="NoSpacing"/>
            </w:pPr>
            <w:r w:rsidRPr="00AB4D5A">
              <w:t>Do not value</w:t>
            </w:r>
          </w:p>
        </w:tc>
        <w:tc>
          <w:tcPr>
            <w:tcW w:w="0" w:type="auto"/>
            <w:hideMark/>
          </w:tcPr>
          <w:p w:rsidR="003E6702" w:rsidRPr="00AB4D5A" w:rsidRDefault="003E6702" w:rsidP="000A57E6">
            <w:pPr>
              <w:pStyle w:val="NoSpacing"/>
            </w:pPr>
            <w:r w:rsidRPr="00AB4D5A">
              <w:t> </w:t>
            </w:r>
          </w:p>
        </w:tc>
      </w:tr>
      <w:tr w:rsidR="003E6702" w:rsidRPr="00AB4D5A" w:rsidTr="000A57E6">
        <w:trPr>
          <w:cantSplit/>
        </w:trPr>
        <w:tc>
          <w:tcPr>
            <w:tcW w:w="0" w:type="auto"/>
            <w:hideMark/>
          </w:tcPr>
          <w:p w:rsidR="003E6702" w:rsidRPr="00AB4D5A" w:rsidRDefault="003E6702" w:rsidP="000A57E6">
            <w:pPr>
              <w:pStyle w:val="NoSpacing"/>
            </w:pPr>
            <w:r w:rsidRPr="00AB4D5A">
              <w:t>VIO_SAMPLES_RQD_CNT</w:t>
            </w:r>
          </w:p>
        </w:tc>
        <w:tc>
          <w:tcPr>
            <w:tcW w:w="0" w:type="auto"/>
            <w:hideMark/>
          </w:tcPr>
          <w:p w:rsidR="003E6702" w:rsidRDefault="003E6702" w:rsidP="000A57E6">
            <w:pPr>
              <w:pStyle w:val="NoSpacing"/>
            </w:pPr>
            <w:r>
              <w:t xml:space="preserve">If there is no OD Summary attached to the Monitoring Schedule for the Monitoring Period being assessed, set to </w:t>
            </w:r>
            <w:r w:rsidRPr="00171796">
              <w:t>MONITORING_REQUIREMENT</w:t>
            </w:r>
            <w:r>
              <w:t xml:space="preserve">. </w:t>
            </w:r>
            <w:r w:rsidRPr="00171796">
              <w:t>NUMB_SAMPLES_REQUIRED</w:t>
            </w:r>
            <w:r>
              <w:t xml:space="preserve"> for the Monitoring Schedule being assessed.</w:t>
            </w:r>
          </w:p>
          <w:p w:rsidR="003E6702" w:rsidRPr="00AB4D5A" w:rsidRDefault="003E6702" w:rsidP="000A57E6">
            <w:pPr>
              <w:pStyle w:val="NoSpacing"/>
            </w:pPr>
            <w:r>
              <w:t xml:space="preserve">If there is an OD Summary, </w:t>
            </w:r>
            <w:r w:rsidRPr="00AB4D5A">
              <w:t>Set to OD_SUMMARY.SAMPLES_REQUIRED</w:t>
            </w:r>
          </w:p>
        </w:tc>
        <w:tc>
          <w:tcPr>
            <w:tcW w:w="0" w:type="auto"/>
            <w:hideMark/>
          </w:tcPr>
          <w:p w:rsidR="003E6702" w:rsidRPr="00AB4D5A" w:rsidRDefault="003E6702" w:rsidP="000A57E6">
            <w:pPr>
              <w:pStyle w:val="NoSpacing"/>
            </w:pPr>
            <w:r w:rsidRPr="00AB4D5A">
              <w:t> </w:t>
            </w:r>
          </w:p>
        </w:tc>
      </w:tr>
      <w:tr w:rsidR="003E6702" w:rsidRPr="00AB4D5A" w:rsidTr="000A57E6">
        <w:trPr>
          <w:cantSplit/>
        </w:trPr>
        <w:tc>
          <w:tcPr>
            <w:tcW w:w="0" w:type="auto"/>
            <w:hideMark/>
          </w:tcPr>
          <w:p w:rsidR="003E6702" w:rsidRPr="00AB4D5A" w:rsidRDefault="003E6702" w:rsidP="000A57E6">
            <w:pPr>
              <w:pStyle w:val="NoSpacing"/>
            </w:pPr>
            <w:r w:rsidRPr="00AB4D5A">
              <w:t>VIO_SAMPLES_MISSNG_CNT</w:t>
            </w:r>
          </w:p>
        </w:tc>
        <w:tc>
          <w:tcPr>
            <w:tcW w:w="0" w:type="auto"/>
            <w:hideMark/>
          </w:tcPr>
          <w:p w:rsidR="003E6702" w:rsidRDefault="003E6702" w:rsidP="000A57E6">
            <w:pPr>
              <w:pStyle w:val="NoSpacing"/>
            </w:pPr>
            <w:r>
              <w:t xml:space="preserve">If there is no OD Summary attached to the Monitoring Schedule for the Monitoring Period being assessed, set to </w:t>
            </w:r>
            <w:r w:rsidRPr="00171796">
              <w:t>MONITORING_REQUIREMENT</w:t>
            </w:r>
            <w:r>
              <w:t xml:space="preserve">. </w:t>
            </w:r>
            <w:r w:rsidRPr="00171796">
              <w:t>NUMB_SAMPLES_REQUIRED</w:t>
            </w:r>
            <w:r>
              <w:t>.</w:t>
            </w:r>
          </w:p>
          <w:p w:rsidR="003E6702" w:rsidRPr="00AB4D5A" w:rsidRDefault="003E6702" w:rsidP="000A57E6">
            <w:pPr>
              <w:pStyle w:val="NoSpacing"/>
            </w:pPr>
            <w:r>
              <w:t xml:space="preserve">If there is an OD Summary, </w:t>
            </w:r>
            <w:r w:rsidRPr="00AB4D5A">
              <w:t>Set to OD_SUMMARY.SAMPLES_REQUIRED</w:t>
            </w:r>
            <w:r>
              <w:t xml:space="preserve"> minus </w:t>
            </w:r>
            <w:r w:rsidRPr="00AB4D5A">
              <w:t>OD_SUMMARY.SAMPLES_COLLECTED</w:t>
            </w:r>
            <w:r>
              <w:t>.</w:t>
            </w:r>
          </w:p>
        </w:tc>
        <w:tc>
          <w:tcPr>
            <w:tcW w:w="0" w:type="auto"/>
            <w:hideMark/>
          </w:tcPr>
          <w:p w:rsidR="003E6702" w:rsidRPr="00AB4D5A" w:rsidRDefault="003E6702" w:rsidP="000A57E6">
            <w:pPr>
              <w:pStyle w:val="NoSpacing"/>
            </w:pPr>
            <w:r w:rsidRPr="00AB4D5A">
              <w:t> </w:t>
            </w:r>
          </w:p>
        </w:tc>
      </w:tr>
    </w:tbl>
    <w:p w:rsidR="003E6702" w:rsidRPr="00AB4D5A" w:rsidRDefault="003E6702" w:rsidP="003E6702"/>
    <w:p w:rsidR="003E6702" w:rsidRPr="00AB4D5A" w:rsidRDefault="003E6702" w:rsidP="003E6702">
      <w:pPr>
        <w:pStyle w:val="Heading3"/>
      </w:pPr>
      <w:r w:rsidRPr="00AB4D5A">
        <w:t>Create candidate m</w:t>
      </w:r>
      <w:r>
        <w:t>in</w:t>
      </w:r>
      <w:r w:rsidRPr="00AB4D5A">
        <w:t xml:space="preserve">or </w:t>
      </w:r>
      <w:r>
        <w:t xml:space="preserve">Routine </w:t>
      </w:r>
      <w:r w:rsidRPr="00AB4D5A">
        <w:rPr>
          <w:u w:val="single"/>
        </w:rPr>
        <w:t>reporting</w:t>
      </w:r>
      <w:r w:rsidRPr="00AB4D5A">
        <w:t xml:space="preserve"> violation</w:t>
      </w:r>
      <w:r>
        <w:t xml:space="preserve"> for OD Summaries</w:t>
      </w:r>
    </w:p>
    <w:p w:rsidR="003E6702" w:rsidRPr="00AB4D5A" w:rsidRDefault="003E6702" w:rsidP="003E6702">
      <w:r w:rsidRPr="00AB4D5A">
        <w:t>This action is called in these SWTR decision tables: Table MS-SWTR:2a 95PT, Table MS-SWTR:2b MAXT, Table MS-SWTR:2c EPRD, and Table MS-SWTR:2d DSRD</w:t>
      </w:r>
      <w:r>
        <w:t xml:space="preserve"> as well as some under DDBP and GWR</w:t>
      </w:r>
      <w:r w:rsidRPr="00AB4D5A">
        <w:t>.</w:t>
      </w:r>
    </w:p>
    <w:p w:rsidR="003E6702" w:rsidRPr="00AB4D5A" w:rsidRDefault="003E6702" w:rsidP="003E6702">
      <w:r w:rsidRPr="00AB4D5A">
        <w:t>This table shows how to value candidate m</w:t>
      </w:r>
      <w:r>
        <w:t>in</w:t>
      </w:r>
      <w:r w:rsidRPr="00AB4D5A">
        <w:t>or reporting violations that are created by the BRE in the above referenced tables.</w:t>
      </w:r>
    </w:p>
    <w:p w:rsidR="003E6702" w:rsidRPr="00AB4D5A" w:rsidRDefault="003E6702" w:rsidP="003E6702"/>
    <w:tbl>
      <w:tblPr>
        <w:tblStyle w:val="TableGrid"/>
        <w:tblW w:w="0" w:type="auto"/>
        <w:tblLook w:val="04A0" w:firstRow="1" w:lastRow="0" w:firstColumn="1" w:lastColumn="0" w:noHBand="0" w:noVBand="1"/>
      </w:tblPr>
      <w:tblGrid>
        <w:gridCol w:w="3777"/>
        <w:gridCol w:w="8373"/>
        <w:gridCol w:w="1520"/>
      </w:tblGrid>
      <w:tr w:rsidR="003E6702" w:rsidRPr="00AB4D5A" w:rsidTr="000A57E6">
        <w:trPr>
          <w:cantSplit/>
          <w:tblHeader/>
        </w:trPr>
        <w:tc>
          <w:tcPr>
            <w:tcW w:w="0" w:type="auto"/>
            <w:hideMark/>
          </w:tcPr>
          <w:p w:rsidR="003E6702" w:rsidRPr="00AB4D5A" w:rsidRDefault="003E6702" w:rsidP="000A57E6">
            <w:pPr>
              <w:pStyle w:val="NoSpacing"/>
              <w:rPr>
                <w:b/>
              </w:rPr>
            </w:pPr>
            <w:r w:rsidRPr="00AB4D5A">
              <w:rPr>
                <w:b/>
              </w:rPr>
              <w:t>Violation Elements</w:t>
            </w:r>
          </w:p>
        </w:tc>
        <w:tc>
          <w:tcPr>
            <w:tcW w:w="0" w:type="auto"/>
            <w:hideMark/>
          </w:tcPr>
          <w:p w:rsidR="003E6702" w:rsidRPr="00AB4D5A" w:rsidRDefault="003E6702" w:rsidP="000A57E6">
            <w:pPr>
              <w:pStyle w:val="NoSpacing"/>
              <w:rPr>
                <w:b/>
              </w:rPr>
            </w:pPr>
            <w:r w:rsidRPr="00AB4D5A">
              <w:rPr>
                <w:b/>
              </w:rPr>
              <w:t>Source Data Element/Logic</w:t>
            </w:r>
          </w:p>
        </w:tc>
        <w:tc>
          <w:tcPr>
            <w:tcW w:w="0" w:type="auto"/>
            <w:hideMark/>
          </w:tcPr>
          <w:p w:rsidR="003E6702" w:rsidRPr="00AB4D5A" w:rsidRDefault="003E6702" w:rsidP="000A57E6">
            <w:pPr>
              <w:pStyle w:val="NoSpacing"/>
              <w:rPr>
                <w:b/>
              </w:rPr>
            </w:pPr>
            <w:r w:rsidRPr="00AB4D5A">
              <w:rPr>
                <w:b/>
              </w:rPr>
              <w:t>Details</w:t>
            </w:r>
          </w:p>
        </w:tc>
      </w:tr>
      <w:tr w:rsidR="003E6702" w:rsidRPr="00AB4D5A" w:rsidTr="000A57E6">
        <w:trPr>
          <w:cantSplit/>
        </w:trPr>
        <w:tc>
          <w:tcPr>
            <w:tcW w:w="0" w:type="auto"/>
            <w:hideMark/>
          </w:tcPr>
          <w:p w:rsidR="003E6702" w:rsidRPr="00AB4D5A" w:rsidRDefault="003E6702" w:rsidP="000A57E6">
            <w:pPr>
              <w:pStyle w:val="NoSpacing"/>
            </w:pPr>
            <w:r w:rsidRPr="00AB4D5A">
              <w:t>VIOLATION_ID</w:t>
            </w:r>
          </w:p>
        </w:tc>
        <w:tc>
          <w:tcPr>
            <w:tcW w:w="0" w:type="auto"/>
            <w:hideMark/>
          </w:tcPr>
          <w:p w:rsidR="003E6702" w:rsidRPr="00AB4D5A" w:rsidRDefault="003E6702" w:rsidP="000A57E6">
            <w:pPr>
              <w:pStyle w:val="NoSpacing"/>
            </w:pPr>
            <w:r w:rsidRPr="00AB4D5A">
              <w:t>Primary key</w:t>
            </w:r>
          </w:p>
        </w:tc>
        <w:tc>
          <w:tcPr>
            <w:tcW w:w="0" w:type="auto"/>
            <w:hideMark/>
          </w:tcPr>
          <w:p w:rsidR="003E6702" w:rsidRPr="00AB4D5A" w:rsidRDefault="003E6702" w:rsidP="000A57E6">
            <w:pPr>
              <w:pStyle w:val="NoSpacing"/>
            </w:pPr>
            <w:r w:rsidRPr="00AB4D5A">
              <w:t>Generated by Prime</w:t>
            </w:r>
          </w:p>
        </w:tc>
      </w:tr>
      <w:tr w:rsidR="003E6702" w:rsidRPr="00AB4D5A" w:rsidTr="000A57E6">
        <w:trPr>
          <w:cantSplit/>
        </w:trPr>
        <w:tc>
          <w:tcPr>
            <w:tcW w:w="0" w:type="auto"/>
            <w:hideMark/>
          </w:tcPr>
          <w:p w:rsidR="003E6702" w:rsidRPr="00AB4D5A" w:rsidRDefault="003E6702" w:rsidP="000A57E6">
            <w:pPr>
              <w:pStyle w:val="NoSpacing"/>
            </w:pPr>
            <w:r w:rsidRPr="00AB4D5A">
              <w:t>VIO_WATER_SYSTEM_ID</w:t>
            </w:r>
          </w:p>
        </w:tc>
        <w:tc>
          <w:tcPr>
            <w:tcW w:w="0" w:type="auto"/>
            <w:hideMark/>
          </w:tcPr>
          <w:p w:rsidR="003E6702" w:rsidRPr="00AB4D5A" w:rsidRDefault="003E6702" w:rsidP="000A57E6">
            <w:pPr>
              <w:pStyle w:val="NoSpacing"/>
            </w:pPr>
            <w:r w:rsidRPr="00AB4D5A">
              <w:t>Monitoring_Schedule. MS_WATER_SYSTEM_ID</w:t>
            </w:r>
          </w:p>
        </w:tc>
        <w:tc>
          <w:tcPr>
            <w:tcW w:w="0" w:type="auto"/>
            <w:hideMark/>
          </w:tcPr>
          <w:p w:rsidR="003E6702" w:rsidRPr="00AB4D5A" w:rsidRDefault="003E6702" w:rsidP="000A57E6">
            <w:pPr>
              <w:pStyle w:val="NoSpacing"/>
            </w:pPr>
            <w:r w:rsidRPr="00AB4D5A">
              <w:t> </w:t>
            </w:r>
          </w:p>
        </w:tc>
      </w:tr>
      <w:tr w:rsidR="003E6702" w:rsidRPr="00AB4D5A" w:rsidTr="000A57E6">
        <w:trPr>
          <w:cantSplit/>
        </w:trPr>
        <w:tc>
          <w:tcPr>
            <w:tcW w:w="0" w:type="auto"/>
            <w:hideMark/>
          </w:tcPr>
          <w:p w:rsidR="003E6702" w:rsidRPr="00AB4D5A" w:rsidRDefault="003E6702" w:rsidP="000A57E6">
            <w:pPr>
              <w:pStyle w:val="NoSpacing"/>
            </w:pPr>
            <w:r w:rsidRPr="00AB4D5A">
              <w:t>VIO_STATE_ASSIGNED_FAC_ID</w:t>
            </w:r>
          </w:p>
        </w:tc>
        <w:tc>
          <w:tcPr>
            <w:tcW w:w="0" w:type="auto"/>
            <w:hideMark/>
          </w:tcPr>
          <w:p w:rsidR="003E6702" w:rsidRPr="00AB4D5A" w:rsidRDefault="003E6702" w:rsidP="000A57E6">
            <w:pPr>
              <w:pStyle w:val="NoSpacing"/>
            </w:pPr>
            <w:r w:rsidRPr="00AB4D5A">
              <w:t>Monitoring_Schedule. MS_STATE_ASSIGNED_FAC_ID</w:t>
            </w:r>
          </w:p>
        </w:tc>
        <w:tc>
          <w:tcPr>
            <w:tcW w:w="0" w:type="auto"/>
            <w:hideMark/>
          </w:tcPr>
          <w:p w:rsidR="003E6702" w:rsidRPr="00AB4D5A" w:rsidRDefault="003E6702" w:rsidP="000A57E6">
            <w:pPr>
              <w:pStyle w:val="NoSpacing"/>
            </w:pPr>
            <w:r w:rsidRPr="00AB4D5A">
              <w:t> </w:t>
            </w:r>
          </w:p>
        </w:tc>
      </w:tr>
      <w:tr w:rsidR="003E6702" w:rsidRPr="00AB4D5A" w:rsidTr="000A57E6">
        <w:trPr>
          <w:cantSplit/>
        </w:trPr>
        <w:tc>
          <w:tcPr>
            <w:tcW w:w="0" w:type="auto"/>
            <w:hideMark/>
          </w:tcPr>
          <w:p w:rsidR="003E6702" w:rsidRPr="00AB4D5A" w:rsidRDefault="003E6702" w:rsidP="000A57E6">
            <w:pPr>
              <w:pStyle w:val="NoSpacing"/>
            </w:pPr>
            <w:r w:rsidRPr="00AB4D5A">
              <w:lastRenderedPageBreak/>
              <w:t>VIOLATION_FED_ID</w:t>
            </w:r>
          </w:p>
        </w:tc>
        <w:tc>
          <w:tcPr>
            <w:tcW w:w="0" w:type="auto"/>
            <w:hideMark/>
          </w:tcPr>
          <w:p w:rsidR="003E6702" w:rsidRPr="00AB4D5A" w:rsidRDefault="003E6702" w:rsidP="000A57E6">
            <w:pPr>
              <w:pStyle w:val="NoSpacing"/>
            </w:pPr>
            <w:r w:rsidRPr="00AB4D5A">
              <w:t>Not valued by BRE</w:t>
            </w:r>
          </w:p>
        </w:tc>
        <w:tc>
          <w:tcPr>
            <w:tcW w:w="0" w:type="auto"/>
            <w:hideMark/>
          </w:tcPr>
          <w:p w:rsidR="003E6702" w:rsidRPr="00AB4D5A" w:rsidRDefault="003E6702" w:rsidP="000A57E6">
            <w:pPr>
              <w:pStyle w:val="NoSpacing"/>
            </w:pPr>
            <w:r w:rsidRPr="00AB4D5A">
              <w:t>Generated by Prime when Candidate is Validated</w:t>
            </w:r>
          </w:p>
        </w:tc>
      </w:tr>
      <w:tr w:rsidR="003E6702" w:rsidRPr="00AB4D5A" w:rsidTr="000A57E6">
        <w:trPr>
          <w:cantSplit/>
        </w:trPr>
        <w:tc>
          <w:tcPr>
            <w:tcW w:w="0" w:type="auto"/>
            <w:hideMark/>
          </w:tcPr>
          <w:p w:rsidR="003E6702" w:rsidRPr="00AB4D5A" w:rsidRDefault="003E6702" w:rsidP="000A57E6">
            <w:pPr>
              <w:pStyle w:val="NoSpacing"/>
            </w:pPr>
            <w:r w:rsidRPr="00AB4D5A">
              <w:t>VIOLATION_STATUS_CD</w:t>
            </w:r>
          </w:p>
        </w:tc>
        <w:tc>
          <w:tcPr>
            <w:tcW w:w="0" w:type="auto"/>
            <w:hideMark/>
          </w:tcPr>
          <w:p w:rsidR="003E6702" w:rsidRPr="00AB4D5A" w:rsidRDefault="003E6702" w:rsidP="000A57E6">
            <w:pPr>
              <w:pStyle w:val="NoSpacing"/>
            </w:pPr>
            <w:r w:rsidRPr="00AB4D5A">
              <w:t>Set to "C - Candidate"</w:t>
            </w:r>
          </w:p>
        </w:tc>
        <w:tc>
          <w:tcPr>
            <w:tcW w:w="0" w:type="auto"/>
            <w:hideMark/>
          </w:tcPr>
          <w:p w:rsidR="003E6702" w:rsidRPr="00AB4D5A" w:rsidRDefault="003E6702" w:rsidP="000A57E6">
            <w:pPr>
              <w:pStyle w:val="NoSpacing"/>
            </w:pPr>
          </w:p>
        </w:tc>
      </w:tr>
      <w:tr w:rsidR="003E6702" w:rsidRPr="00AB4D5A" w:rsidTr="000A57E6">
        <w:trPr>
          <w:cantSplit/>
        </w:trPr>
        <w:tc>
          <w:tcPr>
            <w:tcW w:w="0" w:type="auto"/>
            <w:hideMark/>
          </w:tcPr>
          <w:p w:rsidR="003E6702" w:rsidRPr="00AB4D5A" w:rsidRDefault="003E6702" w:rsidP="000A57E6">
            <w:pPr>
              <w:pStyle w:val="NoSpacing"/>
            </w:pPr>
            <w:r w:rsidRPr="00AB4D5A">
              <w:t>VIOLATION_TYPE_CODE</w:t>
            </w:r>
          </w:p>
        </w:tc>
        <w:tc>
          <w:tcPr>
            <w:tcW w:w="0" w:type="auto"/>
            <w:hideMark/>
          </w:tcPr>
          <w:p w:rsidR="003E6702" w:rsidRDefault="003E6702" w:rsidP="000A57E6">
            <w:pPr>
              <w:pStyle w:val="NoSpacing"/>
            </w:pPr>
            <w:r w:rsidRPr="000B17A0">
              <w:t xml:space="preserve">Set to </w:t>
            </w:r>
            <w:r>
              <w:t>VIOLATION_TYPE_REF.VIOLATION_TYPE_CD</w:t>
            </w:r>
          </w:p>
          <w:p w:rsidR="003E6702" w:rsidRDefault="003E6702" w:rsidP="000A57E6">
            <w:pPr>
              <w:pStyle w:val="NoSpacing"/>
            </w:pPr>
            <w:r>
              <w:t>FROM VIOLATION_TYPE_REF</w:t>
            </w:r>
          </w:p>
          <w:p w:rsidR="003E6702" w:rsidRDefault="003E6702" w:rsidP="000A57E6">
            <w:pPr>
              <w:pStyle w:val="NoSpacing"/>
            </w:pPr>
            <w:r>
              <w:t xml:space="preserve">WHERE VIOLATION_TYPE_REF.VIOLATION_TYPE_CD = </w:t>
            </w:r>
          </w:p>
          <w:p w:rsidR="003E6702" w:rsidRDefault="003E6702" w:rsidP="000A57E6">
            <w:pPr>
              <w:pStyle w:val="NoSpacing"/>
            </w:pPr>
            <w:r>
              <w:t xml:space="preserve">  (Select VIOLATION_TYPE_REF.VIOLATION_TYPE_CD</w:t>
            </w:r>
          </w:p>
          <w:p w:rsidR="003E6702" w:rsidRDefault="003E6702" w:rsidP="000A57E6">
            <w:pPr>
              <w:pStyle w:val="NoSpacing"/>
            </w:pPr>
            <w:r>
              <w:t xml:space="preserve">  FROM VIOLATION_TYPE_REF</w:t>
            </w:r>
          </w:p>
          <w:p w:rsidR="003E6702" w:rsidRDefault="003E6702" w:rsidP="000A57E6">
            <w:pPr>
              <w:pStyle w:val="NoSpacing"/>
            </w:pPr>
            <w:r>
              <w:t xml:space="preserve">  LEFT JOIN MONITORING_REQUIREMENT</w:t>
            </w:r>
          </w:p>
          <w:p w:rsidR="003E6702" w:rsidRDefault="003E6702" w:rsidP="000A57E6">
            <w:pPr>
              <w:pStyle w:val="NoSpacing"/>
            </w:pPr>
            <w:r>
              <w:t xml:space="preserve">  ON VIOLATION_TYPE_REF.VIOLATION_TYPE_REF_ID = MONITORING_REQUIREMENT.VIOLATION_TYPE_REF_ID</w:t>
            </w:r>
          </w:p>
          <w:p w:rsidR="003E6702" w:rsidRDefault="003E6702" w:rsidP="000A57E6">
            <w:pPr>
              <w:pStyle w:val="NoSpacing"/>
            </w:pPr>
            <w:r>
              <w:t xml:space="preserve">  LEFT JOIN MONITORING_SCHEDULE</w:t>
            </w:r>
          </w:p>
          <w:p w:rsidR="003E6702" w:rsidRDefault="003E6702" w:rsidP="000A57E6">
            <w:pPr>
              <w:pStyle w:val="NoSpacing"/>
            </w:pPr>
            <w:r>
              <w:t xml:space="preserve">  ON MONITORING_REQUIREMENT.MONITORING_REQUIREMENT_ID = MONITORING_SCHEDULE.MONITORING_REQUIREMENT_ID</w:t>
            </w:r>
          </w:p>
          <w:p w:rsidR="003E6702" w:rsidRDefault="003E6702" w:rsidP="000A57E6">
            <w:pPr>
              <w:pStyle w:val="NoSpacing"/>
            </w:pPr>
            <w:r>
              <w:t xml:space="preserve">  WHERE MONITORING_SCHEDULE.MONITORING_SCHEDULE_ID = [MS being processed])  ||'R';</w:t>
            </w:r>
          </w:p>
          <w:p w:rsidR="003E6702" w:rsidRPr="00AB4D5A" w:rsidRDefault="003E6702" w:rsidP="000A57E6">
            <w:pPr>
              <w:pStyle w:val="NoSpacing"/>
            </w:pPr>
            <w:r>
              <w:t>If there is not a violation _type_ref record referenced by the monitoring_requirement, create the candidate violation without a violation type.</w:t>
            </w:r>
          </w:p>
        </w:tc>
        <w:tc>
          <w:tcPr>
            <w:tcW w:w="0" w:type="auto"/>
            <w:hideMark/>
          </w:tcPr>
          <w:p w:rsidR="003E6702" w:rsidRPr="00AB4D5A" w:rsidRDefault="003E6702" w:rsidP="000A57E6">
            <w:pPr>
              <w:pStyle w:val="NoSpacing"/>
            </w:pPr>
            <w:r w:rsidRPr="00AB4D5A">
              <w:t> </w:t>
            </w:r>
          </w:p>
        </w:tc>
      </w:tr>
      <w:tr w:rsidR="003E6702" w:rsidRPr="00AB4D5A" w:rsidTr="000A57E6">
        <w:trPr>
          <w:cantSplit/>
        </w:trPr>
        <w:tc>
          <w:tcPr>
            <w:tcW w:w="0" w:type="auto"/>
            <w:hideMark/>
          </w:tcPr>
          <w:p w:rsidR="003E6702" w:rsidRPr="00AB4D5A" w:rsidRDefault="003E6702" w:rsidP="000A57E6">
            <w:pPr>
              <w:pStyle w:val="NoSpacing"/>
            </w:pPr>
            <w:r w:rsidRPr="00AB4D5A">
              <w:t>VIO_SEVERITY</w:t>
            </w:r>
          </w:p>
        </w:tc>
        <w:tc>
          <w:tcPr>
            <w:tcW w:w="0" w:type="auto"/>
            <w:hideMark/>
          </w:tcPr>
          <w:p w:rsidR="003E6702" w:rsidRPr="00AB4D5A" w:rsidRDefault="003E6702" w:rsidP="000A57E6">
            <w:pPr>
              <w:pStyle w:val="NoSpacing"/>
            </w:pPr>
            <w:r>
              <w:t>Set to 'MN'</w:t>
            </w:r>
          </w:p>
        </w:tc>
        <w:tc>
          <w:tcPr>
            <w:tcW w:w="0" w:type="auto"/>
            <w:hideMark/>
          </w:tcPr>
          <w:p w:rsidR="003E6702" w:rsidRPr="00AB4D5A" w:rsidRDefault="003E6702" w:rsidP="000A57E6">
            <w:pPr>
              <w:pStyle w:val="NoSpacing"/>
            </w:pPr>
            <w:r w:rsidRPr="00AB4D5A">
              <w:t> </w:t>
            </w:r>
          </w:p>
        </w:tc>
      </w:tr>
      <w:tr w:rsidR="003E6702" w:rsidRPr="00AB4D5A" w:rsidTr="000A57E6">
        <w:trPr>
          <w:cantSplit/>
        </w:trPr>
        <w:tc>
          <w:tcPr>
            <w:tcW w:w="0" w:type="auto"/>
          </w:tcPr>
          <w:p w:rsidR="003E6702" w:rsidRPr="00AB4D5A" w:rsidRDefault="003E6702" w:rsidP="000A57E6">
            <w:pPr>
              <w:pStyle w:val="NoSpacing"/>
            </w:pPr>
            <w:r w:rsidRPr="00AB4D5A">
              <w:t>VIO_RPT_ONLY_IND</w:t>
            </w:r>
          </w:p>
        </w:tc>
        <w:tc>
          <w:tcPr>
            <w:tcW w:w="0" w:type="auto"/>
          </w:tcPr>
          <w:p w:rsidR="003E6702" w:rsidRPr="00AB4D5A" w:rsidRDefault="003E6702" w:rsidP="000A57E6">
            <w:pPr>
              <w:pStyle w:val="NoSpacing"/>
            </w:pPr>
            <w:r w:rsidRPr="00AB4D5A">
              <w:t>Set to ‘Y’</w:t>
            </w:r>
          </w:p>
        </w:tc>
        <w:tc>
          <w:tcPr>
            <w:tcW w:w="0" w:type="auto"/>
          </w:tcPr>
          <w:p w:rsidR="003E6702" w:rsidRPr="00AB4D5A" w:rsidRDefault="003E6702" w:rsidP="000A57E6">
            <w:pPr>
              <w:pStyle w:val="NoSpacing"/>
              <w:rPr>
                <w:b/>
              </w:rPr>
            </w:pPr>
          </w:p>
        </w:tc>
      </w:tr>
      <w:tr w:rsidR="003E6702" w:rsidRPr="00AB4D5A" w:rsidTr="000A57E6">
        <w:trPr>
          <w:cantSplit/>
        </w:trPr>
        <w:tc>
          <w:tcPr>
            <w:tcW w:w="0" w:type="auto"/>
            <w:hideMark/>
          </w:tcPr>
          <w:p w:rsidR="003E6702" w:rsidRPr="00AB4D5A" w:rsidRDefault="003E6702" w:rsidP="000A57E6">
            <w:pPr>
              <w:pStyle w:val="NoSpacing"/>
            </w:pPr>
            <w:r w:rsidRPr="00AB4D5A">
              <w:t>VIO_CONTAMINANT_CD</w:t>
            </w:r>
          </w:p>
        </w:tc>
        <w:tc>
          <w:tcPr>
            <w:tcW w:w="0" w:type="auto"/>
            <w:hideMark/>
          </w:tcPr>
          <w:p w:rsidR="003E6702" w:rsidRPr="00AB4D5A" w:rsidRDefault="003E6702" w:rsidP="000A57E6">
            <w:pPr>
              <w:pStyle w:val="NoSpacing"/>
            </w:pPr>
            <w:r w:rsidRPr="00AB4D5A">
              <w:t>Monitoring_Schedule.MS_CONTAMINANT_CODE</w:t>
            </w:r>
          </w:p>
        </w:tc>
        <w:tc>
          <w:tcPr>
            <w:tcW w:w="0" w:type="auto"/>
            <w:hideMark/>
          </w:tcPr>
          <w:p w:rsidR="003E6702" w:rsidRPr="00AB4D5A" w:rsidRDefault="003E6702" w:rsidP="000A57E6">
            <w:pPr>
              <w:pStyle w:val="NoSpacing"/>
            </w:pPr>
            <w:r w:rsidRPr="00AB4D5A">
              <w:t> </w:t>
            </w:r>
          </w:p>
        </w:tc>
      </w:tr>
      <w:tr w:rsidR="003E6702" w:rsidRPr="00AB4D5A" w:rsidTr="000A57E6">
        <w:trPr>
          <w:cantSplit/>
        </w:trPr>
        <w:tc>
          <w:tcPr>
            <w:tcW w:w="0" w:type="auto"/>
            <w:hideMark/>
          </w:tcPr>
          <w:p w:rsidR="003E6702" w:rsidRPr="00AB4D5A" w:rsidRDefault="003E6702" w:rsidP="000A57E6">
            <w:pPr>
              <w:pStyle w:val="NoSpacing"/>
            </w:pPr>
            <w:r w:rsidRPr="00AB4D5A">
              <w:t>VIO_RULE_CD</w:t>
            </w:r>
          </w:p>
        </w:tc>
        <w:tc>
          <w:tcPr>
            <w:tcW w:w="0" w:type="auto"/>
            <w:hideMark/>
          </w:tcPr>
          <w:p w:rsidR="003E6702" w:rsidRPr="00AB4D5A" w:rsidRDefault="003E6702" w:rsidP="000A57E6">
            <w:pPr>
              <w:pStyle w:val="NoSpacing"/>
            </w:pPr>
            <w:r w:rsidRPr="00AB4D5A">
              <w:t>Monitoring_Schedule.MS_RULE_CD</w:t>
            </w:r>
          </w:p>
        </w:tc>
        <w:tc>
          <w:tcPr>
            <w:tcW w:w="0" w:type="auto"/>
            <w:hideMark/>
          </w:tcPr>
          <w:p w:rsidR="003E6702" w:rsidRPr="00AB4D5A" w:rsidRDefault="003E6702" w:rsidP="000A57E6">
            <w:pPr>
              <w:pStyle w:val="NoSpacing"/>
            </w:pPr>
            <w:r w:rsidRPr="00AB4D5A">
              <w:t> </w:t>
            </w:r>
          </w:p>
        </w:tc>
      </w:tr>
      <w:tr w:rsidR="003E6702" w:rsidRPr="00AB4D5A" w:rsidTr="000A57E6">
        <w:trPr>
          <w:cantSplit/>
        </w:trPr>
        <w:tc>
          <w:tcPr>
            <w:tcW w:w="0" w:type="auto"/>
            <w:hideMark/>
          </w:tcPr>
          <w:p w:rsidR="003E6702" w:rsidRPr="00AB4D5A" w:rsidRDefault="003E6702" w:rsidP="000A57E6">
            <w:pPr>
              <w:pStyle w:val="NoSpacing"/>
            </w:pPr>
            <w:r w:rsidRPr="00AB4D5A">
              <w:t>VIO_FED_PRD_BEGIN_DT</w:t>
            </w:r>
          </w:p>
        </w:tc>
        <w:tc>
          <w:tcPr>
            <w:tcW w:w="0" w:type="auto"/>
            <w:hideMark/>
          </w:tcPr>
          <w:p w:rsidR="003E6702" w:rsidRPr="00AB4D5A" w:rsidRDefault="003E6702" w:rsidP="000A57E6">
            <w:pPr>
              <w:pStyle w:val="NoSpacing"/>
            </w:pPr>
            <w:r w:rsidRPr="00AB4D5A">
              <w:t>Monitoring_Period. MP_BEGIN_DT</w:t>
            </w:r>
          </w:p>
        </w:tc>
        <w:tc>
          <w:tcPr>
            <w:tcW w:w="0" w:type="auto"/>
            <w:hideMark/>
          </w:tcPr>
          <w:p w:rsidR="003E6702" w:rsidRPr="00AB4D5A" w:rsidRDefault="003E6702" w:rsidP="000A57E6">
            <w:pPr>
              <w:pStyle w:val="NoSpacing"/>
            </w:pPr>
            <w:r w:rsidRPr="00AB4D5A">
              <w:t> </w:t>
            </w:r>
          </w:p>
        </w:tc>
      </w:tr>
      <w:tr w:rsidR="003E6702" w:rsidRPr="00AB4D5A" w:rsidTr="000A57E6">
        <w:trPr>
          <w:cantSplit/>
        </w:trPr>
        <w:tc>
          <w:tcPr>
            <w:tcW w:w="0" w:type="auto"/>
            <w:hideMark/>
          </w:tcPr>
          <w:p w:rsidR="003E6702" w:rsidRPr="00AB4D5A" w:rsidRDefault="003E6702" w:rsidP="000A57E6">
            <w:pPr>
              <w:pStyle w:val="NoSpacing"/>
            </w:pPr>
            <w:r w:rsidRPr="00AB4D5A">
              <w:t>VIO_FED_PRD_END_DT</w:t>
            </w:r>
          </w:p>
        </w:tc>
        <w:tc>
          <w:tcPr>
            <w:tcW w:w="0" w:type="auto"/>
            <w:hideMark/>
          </w:tcPr>
          <w:p w:rsidR="003E6702" w:rsidRPr="00AB4D5A" w:rsidRDefault="003E6702" w:rsidP="000A57E6">
            <w:pPr>
              <w:pStyle w:val="NoSpacing"/>
            </w:pPr>
            <w:r w:rsidRPr="00AB4D5A">
              <w:t>Monitoring_Period. MP_END_DT</w:t>
            </w:r>
          </w:p>
        </w:tc>
        <w:tc>
          <w:tcPr>
            <w:tcW w:w="0" w:type="auto"/>
            <w:hideMark/>
          </w:tcPr>
          <w:p w:rsidR="003E6702" w:rsidRPr="00AB4D5A" w:rsidRDefault="003E6702" w:rsidP="000A57E6">
            <w:pPr>
              <w:pStyle w:val="NoSpacing"/>
            </w:pPr>
            <w:r w:rsidRPr="00AB4D5A">
              <w:t> </w:t>
            </w:r>
          </w:p>
        </w:tc>
      </w:tr>
      <w:tr w:rsidR="003E6702" w:rsidRPr="00AB4D5A" w:rsidTr="000A57E6">
        <w:trPr>
          <w:cantSplit/>
        </w:trPr>
        <w:tc>
          <w:tcPr>
            <w:tcW w:w="0" w:type="auto"/>
            <w:hideMark/>
          </w:tcPr>
          <w:p w:rsidR="003E6702" w:rsidRPr="00AB4D5A" w:rsidRDefault="003E6702" w:rsidP="000A57E6">
            <w:pPr>
              <w:pStyle w:val="NoSpacing"/>
            </w:pPr>
            <w:r w:rsidRPr="00AB4D5A">
              <w:t>VIO_COMPL_VALUE_TEXT</w:t>
            </w:r>
          </w:p>
        </w:tc>
        <w:tc>
          <w:tcPr>
            <w:tcW w:w="0" w:type="auto"/>
            <w:hideMark/>
          </w:tcPr>
          <w:p w:rsidR="003E6702" w:rsidRPr="00AB4D5A" w:rsidRDefault="003E6702" w:rsidP="000A57E6">
            <w:pPr>
              <w:pStyle w:val="NoSpacing"/>
            </w:pPr>
            <w:r w:rsidRPr="00AB4D5A">
              <w:t>Do not value</w:t>
            </w:r>
          </w:p>
        </w:tc>
        <w:tc>
          <w:tcPr>
            <w:tcW w:w="0" w:type="auto"/>
            <w:hideMark/>
          </w:tcPr>
          <w:p w:rsidR="003E6702" w:rsidRPr="00AB4D5A" w:rsidRDefault="003E6702" w:rsidP="000A57E6">
            <w:pPr>
              <w:pStyle w:val="NoSpacing"/>
            </w:pPr>
            <w:r w:rsidRPr="00AB4D5A">
              <w:t> </w:t>
            </w:r>
          </w:p>
        </w:tc>
      </w:tr>
      <w:tr w:rsidR="003E6702" w:rsidRPr="00AB4D5A" w:rsidTr="000A57E6">
        <w:trPr>
          <w:cantSplit/>
        </w:trPr>
        <w:tc>
          <w:tcPr>
            <w:tcW w:w="0" w:type="auto"/>
            <w:hideMark/>
          </w:tcPr>
          <w:p w:rsidR="003E6702" w:rsidRPr="00AB4D5A" w:rsidRDefault="003E6702" w:rsidP="000A57E6">
            <w:pPr>
              <w:pStyle w:val="NoSpacing"/>
            </w:pPr>
            <w:r w:rsidRPr="00AB4D5A">
              <w:t>VIO_COMPL_VALUE_UOM</w:t>
            </w:r>
          </w:p>
        </w:tc>
        <w:tc>
          <w:tcPr>
            <w:tcW w:w="0" w:type="auto"/>
            <w:hideMark/>
          </w:tcPr>
          <w:p w:rsidR="003E6702" w:rsidRPr="00AB4D5A" w:rsidRDefault="003E6702" w:rsidP="000A57E6">
            <w:pPr>
              <w:pStyle w:val="NoSpacing"/>
            </w:pPr>
            <w:r w:rsidRPr="00AB4D5A">
              <w:t>Do not value</w:t>
            </w:r>
          </w:p>
        </w:tc>
        <w:tc>
          <w:tcPr>
            <w:tcW w:w="0" w:type="auto"/>
            <w:hideMark/>
          </w:tcPr>
          <w:p w:rsidR="003E6702" w:rsidRPr="00AB4D5A" w:rsidRDefault="003E6702" w:rsidP="000A57E6">
            <w:pPr>
              <w:pStyle w:val="NoSpacing"/>
            </w:pPr>
            <w:r w:rsidRPr="00AB4D5A">
              <w:t> </w:t>
            </w:r>
          </w:p>
        </w:tc>
      </w:tr>
      <w:tr w:rsidR="003E6702" w:rsidRPr="00AB4D5A" w:rsidTr="000A57E6">
        <w:trPr>
          <w:cantSplit/>
        </w:trPr>
        <w:tc>
          <w:tcPr>
            <w:tcW w:w="0" w:type="auto"/>
            <w:hideMark/>
          </w:tcPr>
          <w:p w:rsidR="003E6702" w:rsidRPr="00AB4D5A" w:rsidRDefault="003E6702" w:rsidP="000A57E6">
            <w:pPr>
              <w:pStyle w:val="NoSpacing"/>
            </w:pPr>
            <w:r w:rsidRPr="00AB4D5A">
              <w:t>VIO_DETERMINATION_DATE</w:t>
            </w:r>
          </w:p>
        </w:tc>
        <w:tc>
          <w:tcPr>
            <w:tcW w:w="0" w:type="auto"/>
            <w:hideMark/>
          </w:tcPr>
          <w:p w:rsidR="003E6702" w:rsidRPr="00AB4D5A" w:rsidRDefault="003E6702" w:rsidP="000A57E6">
            <w:pPr>
              <w:pStyle w:val="NoSpacing"/>
            </w:pPr>
            <w:r w:rsidRPr="00AB4D5A">
              <w:t>Set to current date</w:t>
            </w:r>
          </w:p>
        </w:tc>
        <w:tc>
          <w:tcPr>
            <w:tcW w:w="0" w:type="auto"/>
            <w:hideMark/>
          </w:tcPr>
          <w:p w:rsidR="003E6702" w:rsidRPr="00AB4D5A" w:rsidRDefault="003E6702" w:rsidP="000A57E6">
            <w:pPr>
              <w:pStyle w:val="NoSpacing"/>
            </w:pPr>
            <w:r w:rsidRPr="00AB4D5A">
              <w:t> </w:t>
            </w:r>
          </w:p>
        </w:tc>
      </w:tr>
      <w:tr w:rsidR="003E6702" w:rsidRPr="00AB4D5A" w:rsidTr="000A57E6">
        <w:trPr>
          <w:cantSplit/>
        </w:trPr>
        <w:tc>
          <w:tcPr>
            <w:tcW w:w="0" w:type="auto"/>
            <w:hideMark/>
          </w:tcPr>
          <w:p w:rsidR="003E6702" w:rsidRPr="00AB4D5A" w:rsidRDefault="003E6702" w:rsidP="000A57E6">
            <w:pPr>
              <w:pStyle w:val="NoSpacing"/>
            </w:pPr>
            <w:r w:rsidRPr="00AB4D5A">
              <w:t>VIO_FISCAL_YEAR</w:t>
            </w:r>
          </w:p>
        </w:tc>
        <w:tc>
          <w:tcPr>
            <w:tcW w:w="0" w:type="auto"/>
            <w:hideMark/>
          </w:tcPr>
          <w:p w:rsidR="003E6702" w:rsidRPr="00AB4D5A" w:rsidRDefault="003E6702" w:rsidP="000A57E6">
            <w:pPr>
              <w:pStyle w:val="NoSpacing"/>
            </w:pPr>
            <w:r w:rsidRPr="00AB4D5A">
              <w:t>Set to current calendar year</w:t>
            </w:r>
          </w:p>
        </w:tc>
        <w:tc>
          <w:tcPr>
            <w:tcW w:w="0" w:type="auto"/>
            <w:hideMark/>
          </w:tcPr>
          <w:p w:rsidR="003E6702" w:rsidRPr="00AB4D5A" w:rsidRDefault="003E6702" w:rsidP="000A57E6">
            <w:pPr>
              <w:pStyle w:val="NoSpacing"/>
            </w:pPr>
            <w:r w:rsidRPr="00AB4D5A">
              <w:t> </w:t>
            </w:r>
          </w:p>
        </w:tc>
      </w:tr>
      <w:tr w:rsidR="003E6702" w:rsidRPr="00AB4D5A" w:rsidTr="000A57E6">
        <w:trPr>
          <w:cantSplit/>
        </w:trPr>
        <w:tc>
          <w:tcPr>
            <w:tcW w:w="0" w:type="auto"/>
            <w:hideMark/>
          </w:tcPr>
          <w:p w:rsidR="003E6702" w:rsidRPr="00AB4D5A" w:rsidRDefault="003E6702" w:rsidP="000A57E6">
            <w:pPr>
              <w:pStyle w:val="NoSpacing"/>
            </w:pPr>
            <w:r w:rsidRPr="00AB4D5A">
              <w:t>VIO_STATE_PRD_BEGIN_DT</w:t>
            </w:r>
          </w:p>
        </w:tc>
        <w:tc>
          <w:tcPr>
            <w:tcW w:w="0" w:type="auto"/>
            <w:hideMark/>
          </w:tcPr>
          <w:p w:rsidR="003E6702" w:rsidRPr="00AB4D5A" w:rsidRDefault="003E6702" w:rsidP="000A57E6">
            <w:pPr>
              <w:pStyle w:val="NoSpacing"/>
            </w:pPr>
            <w:r w:rsidRPr="00AB4D5A">
              <w:t>Monitoring_Period. MP_BEGIN_DT</w:t>
            </w:r>
          </w:p>
        </w:tc>
        <w:tc>
          <w:tcPr>
            <w:tcW w:w="0" w:type="auto"/>
            <w:hideMark/>
          </w:tcPr>
          <w:p w:rsidR="003E6702" w:rsidRPr="00AB4D5A" w:rsidRDefault="003E6702" w:rsidP="000A57E6">
            <w:pPr>
              <w:pStyle w:val="NoSpacing"/>
            </w:pPr>
            <w:r w:rsidRPr="00AB4D5A">
              <w:t> </w:t>
            </w:r>
          </w:p>
        </w:tc>
      </w:tr>
      <w:tr w:rsidR="003E6702" w:rsidRPr="00AB4D5A" w:rsidTr="000A57E6">
        <w:trPr>
          <w:cantSplit/>
        </w:trPr>
        <w:tc>
          <w:tcPr>
            <w:tcW w:w="0" w:type="auto"/>
            <w:hideMark/>
          </w:tcPr>
          <w:p w:rsidR="003E6702" w:rsidRPr="00AB4D5A" w:rsidRDefault="003E6702" w:rsidP="000A57E6">
            <w:pPr>
              <w:pStyle w:val="NoSpacing"/>
            </w:pPr>
            <w:r w:rsidRPr="00AB4D5A">
              <w:t>VIO_STATE_PRD_END_DT</w:t>
            </w:r>
          </w:p>
        </w:tc>
        <w:tc>
          <w:tcPr>
            <w:tcW w:w="0" w:type="auto"/>
            <w:hideMark/>
          </w:tcPr>
          <w:p w:rsidR="003E6702" w:rsidRPr="00AB4D5A" w:rsidRDefault="003E6702" w:rsidP="000A57E6">
            <w:pPr>
              <w:pStyle w:val="NoSpacing"/>
            </w:pPr>
            <w:r w:rsidRPr="00AB4D5A">
              <w:t>Monitoring_Period. MP_END_DT</w:t>
            </w:r>
          </w:p>
        </w:tc>
        <w:tc>
          <w:tcPr>
            <w:tcW w:w="0" w:type="auto"/>
            <w:hideMark/>
          </w:tcPr>
          <w:p w:rsidR="003E6702" w:rsidRPr="00AB4D5A" w:rsidRDefault="003E6702" w:rsidP="000A57E6">
            <w:pPr>
              <w:pStyle w:val="NoSpacing"/>
            </w:pPr>
            <w:r w:rsidRPr="00AB4D5A">
              <w:t> </w:t>
            </w:r>
          </w:p>
        </w:tc>
      </w:tr>
      <w:tr w:rsidR="003E6702" w:rsidRPr="00AB4D5A" w:rsidTr="000A57E6">
        <w:trPr>
          <w:cantSplit/>
        </w:trPr>
        <w:tc>
          <w:tcPr>
            <w:tcW w:w="0" w:type="auto"/>
            <w:hideMark/>
          </w:tcPr>
          <w:p w:rsidR="003E6702" w:rsidRPr="00AB4D5A" w:rsidRDefault="003E6702" w:rsidP="000A57E6">
            <w:pPr>
              <w:pStyle w:val="NoSpacing"/>
            </w:pPr>
            <w:r w:rsidRPr="00AB4D5A">
              <w:lastRenderedPageBreak/>
              <w:t>VIO_TIER_LEVEL</w:t>
            </w:r>
          </w:p>
        </w:tc>
        <w:tc>
          <w:tcPr>
            <w:tcW w:w="0" w:type="auto"/>
            <w:hideMark/>
          </w:tcPr>
          <w:p w:rsidR="003E6702" w:rsidRPr="00AB4D5A" w:rsidRDefault="003E6702" w:rsidP="000A57E6">
            <w:pPr>
              <w:pStyle w:val="NoSpacing"/>
            </w:pPr>
            <w:r w:rsidRPr="00AB4D5A">
              <w:t>Set to Violation_Type.TIER_LEVEL_NUMBER where Violation_Type.Code = Violation.VIOLATION_TYPE_CODE and Violation_Type.SEVERITY_CODE = Violation.VIO_SEVERITY</w:t>
            </w:r>
          </w:p>
        </w:tc>
        <w:tc>
          <w:tcPr>
            <w:tcW w:w="0" w:type="auto"/>
            <w:hideMark/>
          </w:tcPr>
          <w:p w:rsidR="003E6702" w:rsidRPr="00AB4D5A" w:rsidRDefault="003E6702" w:rsidP="000A57E6">
            <w:pPr>
              <w:pStyle w:val="NoSpacing"/>
            </w:pPr>
          </w:p>
        </w:tc>
      </w:tr>
      <w:tr w:rsidR="003E6702" w:rsidRPr="00AB4D5A" w:rsidTr="000A57E6">
        <w:trPr>
          <w:cantSplit/>
        </w:trPr>
        <w:tc>
          <w:tcPr>
            <w:tcW w:w="0" w:type="auto"/>
            <w:hideMark/>
          </w:tcPr>
          <w:p w:rsidR="003E6702" w:rsidRPr="00AB4D5A" w:rsidRDefault="003E6702" w:rsidP="000A57E6">
            <w:pPr>
              <w:pStyle w:val="NoSpacing"/>
            </w:pPr>
            <w:r w:rsidRPr="00AB4D5A">
              <w:t>VIO_EXCEEDENCES_CNT</w:t>
            </w:r>
          </w:p>
        </w:tc>
        <w:tc>
          <w:tcPr>
            <w:tcW w:w="0" w:type="auto"/>
            <w:hideMark/>
          </w:tcPr>
          <w:p w:rsidR="003E6702" w:rsidRPr="00AB4D5A" w:rsidRDefault="003E6702" w:rsidP="000A57E6">
            <w:pPr>
              <w:pStyle w:val="NoSpacing"/>
            </w:pPr>
            <w:r w:rsidRPr="00AB4D5A">
              <w:t>Do not value</w:t>
            </w:r>
          </w:p>
        </w:tc>
        <w:tc>
          <w:tcPr>
            <w:tcW w:w="0" w:type="auto"/>
            <w:hideMark/>
          </w:tcPr>
          <w:p w:rsidR="003E6702" w:rsidRPr="00AB4D5A" w:rsidRDefault="003E6702" w:rsidP="000A57E6">
            <w:pPr>
              <w:pStyle w:val="NoSpacing"/>
            </w:pPr>
            <w:r w:rsidRPr="00AB4D5A">
              <w:t> </w:t>
            </w:r>
          </w:p>
        </w:tc>
      </w:tr>
      <w:tr w:rsidR="003E6702" w:rsidRPr="00AB4D5A" w:rsidTr="000A57E6">
        <w:trPr>
          <w:cantSplit/>
        </w:trPr>
        <w:tc>
          <w:tcPr>
            <w:tcW w:w="0" w:type="auto"/>
            <w:hideMark/>
          </w:tcPr>
          <w:p w:rsidR="003E6702" w:rsidRPr="00AB4D5A" w:rsidRDefault="003E6702" w:rsidP="000A57E6">
            <w:pPr>
              <w:pStyle w:val="NoSpacing"/>
            </w:pPr>
            <w:r w:rsidRPr="00AB4D5A">
              <w:t>VIO_SAMPLES_RQD_CNT</w:t>
            </w:r>
          </w:p>
        </w:tc>
        <w:tc>
          <w:tcPr>
            <w:tcW w:w="0" w:type="auto"/>
            <w:hideMark/>
          </w:tcPr>
          <w:p w:rsidR="003E6702" w:rsidRPr="00AB4D5A" w:rsidRDefault="003E6702" w:rsidP="000A57E6">
            <w:pPr>
              <w:pStyle w:val="NoSpacing"/>
            </w:pPr>
            <w:r w:rsidRPr="00AB4D5A">
              <w:t>Do not value</w:t>
            </w:r>
          </w:p>
        </w:tc>
        <w:tc>
          <w:tcPr>
            <w:tcW w:w="0" w:type="auto"/>
            <w:hideMark/>
          </w:tcPr>
          <w:p w:rsidR="003E6702" w:rsidRPr="00AB4D5A" w:rsidRDefault="003E6702" w:rsidP="000A57E6">
            <w:pPr>
              <w:pStyle w:val="NoSpacing"/>
            </w:pPr>
            <w:r w:rsidRPr="00AB4D5A">
              <w:t> </w:t>
            </w:r>
          </w:p>
        </w:tc>
      </w:tr>
      <w:tr w:rsidR="003E6702" w:rsidRPr="00AB4D5A" w:rsidTr="000A57E6">
        <w:trPr>
          <w:cantSplit/>
        </w:trPr>
        <w:tc>
          <w:tcPr>
            <w:tcW w:w="0" w:type="auto"/>
            <w:hideMark/>
          </w:tcPr>
          <w:p w:rsidR="003E6702" w:rsidRPr="00AB4D5A" w:rsidRDefault="003E6702" w:rsidP="000A57E6">
            <w:pPr>
              <w:pStyle w:val="NoSpacing"/>
            </w:pPr>
            <w:r w:rsidRPr="00AB4D5A">
              <w:t>VIO_SAMPLES_MISSNG_CNT</w:t>
            </w:r>
          </w:p>
        </w:tc>
        <w:tc>
          <w:tcPr>
            <w:tcW w:w="0" w:type="auto"/>
            <w:hideMark/>
          </w:tcPr>
          <w:p w:rsidR="003E6702" w:rsidRPr="00AB4D5A" w:rsidRDefault="003E6702" w:rsidP="000A57E6">
            <w:pPr>
              <w:pStyle w:val="NoSpacing"/>
            </w:pPr>
            <w:r w:rsidRPr="00AB4D5A">
              <w:t>Do not value</w:t>
            </w:r>
          </w:p>
        </w:tc>
        <w:tc>
          <w:tcPr>
            <w:tcW w:w="0" w:type="auto"/>
            <w:hideMark/>
          </w:tcPr>
          <w:p w:rsidR="003E6702" w:rsidRPr="00AB4D5A" w:rsidRDefault="003E6702" w:rsidP="000A57E6">
            <w:pPr>
              <w:pStyle w:val="NoSpacing"/>
            </w:pPr>
            <w:r w:rsidRPr="00AB4D5A">
              <w:t> </w:t>
            </w:r>
          </w:p>
        </w:tc>
      </w:tr>
    </w:tbl>
    <w:p w:rsidR="003E6702" w:rsidRDefault="003E6702" w:rsidP="003E6702"/>
    <w:p w:rsidR="00224C62" w:rsidRDefault="00224C62" w:rsidP="00224C62">
      <w:pPr>
        <w:pStyle w:val="Heading3"/>
      </w:pPr>
      <w:r>
        <w:t>LCR RLM  Part 3 - MS Evaluation Action Specifications</w:t>
      </w:r>
    </w:p>
    <w:p w:rsidR="00224C62" w:rsidRDefault="00093951" w:rsidP="00093951">
      <w:pPr>
        <w:pStyle w:val="Heading4"/>
      </w:pPr>
      <w:r w:rsidRPr="00093951">
        <w:t xml:space="preserve">Create </w:t>
      </w:r>
      <w:r>
        <w:t>C</w:t>
      </w:r>
      <w:r w:rsidRPr="00093951">
        <w:t xml:space="preserve">andidate </w:t>
      </w:r>
      <w:r>
        <w:t>I</w:t>
      </w:r>
      <w:r w:rsidRPr="00093951">
        <w:t>nitial/</w:t>
      </w:r>
      <w:r>
        <w:t>R</w:t>
      </w:r>
      <w:r w:rsidRPr="00093951">
        <w:t>outine/</w:t>
      </w:r>
      <w:r>
        <w:t xml:space="preserve">Follow-up </w:t>
      </w:r>
      <w:r w:rsidR="00FE1A79">
        <w:t xml:space="preserve">Tap </w:t>
      </w:r>
      <w:r>
        <w:t>M</w:t>
      </w:r>
      <w:r w:rsidRPr="00093951">
        <w:t xml:space="preserve">onitoring </w:t>
      </w:r>
      <w:r>
        <w:t>V</w:t>
      </w:r>
      <w:r w:rsidRPr="00093951">
        <w:t>iolation</w:t>
      </w:r>
    </w:p>
    <w:p w:rsidR="00093951" w:rsidRDefault="0097580A" w:rsidP="0097580A">
      <w:r w:rsidRPr="000B17A0">
        <w:t>This table shows how to value candidate violations that are created by the BRE in action "</w:t>
      </w:r>
      <w:r w:rsidRPr="0097580A">
        <w:t>Create candidate initial/routine/follow-up tap monitoring violation</w:t>
      </w:r>
      <w:r w:rsidRPr="000B17A0">
        <w:t>"</w:t>
      </w:r>
      <w:r>
        <w:t xml:space="preserve">.  This action is similar to the original create candidate monitoring violation at 2.3.1 but </w:t>
      </w:r>
      <w:r w:rsidR="00093951">
        <w:t xml:space="preserve">with </w:t>
      </w:r>
      <w:r>
        <w:t>these</w:t>
      </w:r>
      <w:r w:rsidR="00093951">
        <w:t xml:space="preserve"> differences:</w:t>
      </w:r>
    </w:p>
    <w:p w:rsidR="00093951" w:rsidRDefault="0097580A" w:rsidP="00610639">
      <w:pPr>
        <w:pStyle w:val="ListParagraph"/>
        <w:numPr>
          <w:ilvl w:val="0"/>
          <w:numId w:val="25"/>
        </w:numPr>
      </w:pPr>
      <w:r>
        <w:t>a</w:t>
      </w:r>
      <w:r w:rsidR="00093951">
        <w:t>re not marked as major or minor</w:t>
      </w:r>
    </w:p>
    <w:p w:rsidR="0097580A" w:rsidRDefault="00093951" w:rsidP="00610639">
      <w:pPr>
        <w:pStyle w:val="ListParagraph"/>
        <w:numPr>
          <w:ilvl w:val="0"/>
          <w:numId w:val="25"/>
        </w:numPr>
      </w:pPr>
      <w:r>
        <w:t>reference the Rule Code rather than contaminant code</w:t>
      </w:r>
    </w:p>
    <w:p w:rsidR="00093951" w:rsidRDefault="00312C2B" w:rsidP="00610639">
      <w:pPr>
        <w:pStyle w:val="ListParagraph"/>
        <w:numPr>
          <w:ilvl w:val="0"/>
          <w:numId w:val="25"/>
        </w:numPr>
      </w:pPr>
      <w:r w:rsidRPr="000B17A0">
        <w:t>VIO_FED_PRD_END_DT</w:t>
      </w:r>
      <w:r>
        <w:t xml:space="preserve"> is not valued</w:t>
      </w:r>
    </w:p>
    <w:p w:rsidR="00FE1A79" w:rsidRPr="000B17A0" w:rsidRDefault="00FE1A79" w:rsidP="00610639">
      <w:pPr>
        <w:pStyle w:val="ListParagraph"/>
        <w:numPr>
          <w:ilvl w:val="0"/>
          <w:numId w:val="25"/>
        </w:numPr>
      </w:pPr>
      <w:r>
        <w:t>Sample_Summary_LC is used rather than MP_AVG_COMPL_VALUE</w:t>
      </w:r>
    </w:p>
    <w:tbl>
      <w:tblPr>
        <w:tblStyle w:val="TableGrid"/>
        <w:tblW w:w="0" w:type="auto"/>
        <w:tblLook w:val="04A0" w:firstRow="1" w:lastRow="0" w:firstColumn="1" w:lastColumn="0" w:noHBand="0" w:noVBand="1"/>
      </w:tblPr>
      <w:tblGrid>
        <w:gridCol w:w="3591"/>
        <w:gridCol w:w="7045"/>
        <w:gridCol w:w="3034"/>
      </w:tblGrid>
      <w:tr w:rsidR="00312C2B" w:rsidRPr="000B17A0" w:rsidTr="00C16EAF">
        <w:trPr>
          <w:cantSplit/>
          <w:tblHeader/>
        </w:trPr>
        <w:tc>
          <w:tcPr>
            <w:tcW w:w="0" w:type="auto"/>
            <w:hideMark/>
          </w:tcPr>
          <w:p w:rsidR="0097580A" w:rsidRPr="000B17A0" w:rsidRDefault="0097580A" w:rsidP="00C16EAF">
            <w:pPr>
              <w:pStyle w:val="NoSpacing"/>
              <w:rPr>
                <w:b/>
              </w:rPr>
            </w:pPr>
            <w:r w:rsidRPr="000B17A0">
              <w:rPr>
                <w:b/>
              </w:rPr>
              <w:t>Violation Elements</w:t>
            </w:r>
          </w:p>
        </w:tc>
        <w:tc>
          <w:tcPr>
            <w:tcW w:w="0" w:type="auto"/>
            <w:hideMark/>
          </w:tcPr>
          <w:p w:rsidR="0097580A" w:rsidRPr="000B17A0" w:rsidRDefault="0097580A" w:rsidP="00C16EAF">
            <w:pPr>
              <w:pStyle w:val="NoSpacing"/>
              <w:rPr>
                <w:b/>
              </w:rPr>
            </w:pPr>
            <w:r w:rsidRPr="000B17A0">
              <w:rPr>
                <w:b/>
              </w:rPr>
              <w:t>Source Data Element/Logic</w:t>
            </w:r>
          </w:p>
        </w:tc>
        <w:tc>
          <w:tcPr>
            <w:tcW w:w="0" w:type="auto"/>
            <w:hideMark/>
          </w:tcPr>
          <w:p w:rsidR="0097580A" w:rsidRPr="000B17A0" w:rsidRDefault="0097580A" w:rsidP="00C16EAF">
            <w:pPr>
              <w:pStyle w:val="NoSpacing"/>
              <w:rPr>
                <w:b/>
              </w:rPr>
            </w:pPr>
            <w:r w:rsidRPr="000B17A0">
              <w:rPr>
                <w:b/>
              </w:rPr>
              <w:t>Details</w:t>
            </w:r>
          </w:p>
        </w:tc>
      </w:tr>
      <w:tr w:rsidR="00312C2B" w:rsidRPr="000B17A0" w:rsidTr="00C16EAF">
        <w:trPr>
          <w:cantSplit/>
        </w:trPr>
        <w:tc>
          <w:tcPr>
            <w:tcW w:w="0" w:type="auto"/>
            <w:hideMark/>
          </w:tcPr>
          <w:p w:rsidR="0097580A" w:rsidRPr="000B17A0" w:rsidRDefault="0097580A" w:rsidP="00C16EAF">
            <w:pPr>
              <w:pStyle w:val="NoSpacing"/>
            </w:pPr>
            <w:r w:rsidRPr="000B17A0">
              <w:t>VIOLATION_ID</w:t>
            </w:r>
          </w:p>
        </w:tc>
        <w:tc>
          <w:tcPr>
            <w:tcW w:w="0" w:type="auto"/>
            <w:hideMark/>
          </w:tcPr>
          <w:p w:rsidR="0097580A" w:rsidRPr="000B17A0" w:rsidRDefault="0097580A" w:rsidP="00C16EAF">
            <w:pPr>
              <w:pStyle w:val="NoSpacing"/>
            </w:pPr>
            <w:r w:rsidRPr="000B17A0">
              <w:t>Primary key</w:t>
            </w:r>
          </w:p>
        </w:tc>
        <w:tc>
          <w:tcPr>
            <w:tcW w:w="0" w:type="auto"/>
            <w:hideMark/>
          </w:tcPr>
          <w:p w:rsidR="0097580A" w:rsidRPr="000B17A0" w:rsidRDefault="0097580A" w:rsidP="00C16EAF">
            <w:pPr>
              <w:pStyle w:val="NoSpacing"/>
            </w:pPr>
            <w:r w:rsidRPr="000B17A0">
              <w:t>Generated by Prime</w:t>
            </w:r>
          </w:p>
        </w:tc>
      </w:tr>
      <w:tr w:rsidR="00312C2B" w:rsidRPr="000B17A0" w:rsidTr="00C16EAF">
        <w:trPr>
          <w:cantSplit/>
        </w:trPr>
        <w:tc>
          <w:tcPr>
            <w:tcW w:w="0" w:type="auto"/>
            <w:hideMark/>
          </w:tcPr>
          <w:p w:rsidR="0097580A" w:rsidRPr="000B17A0" w:rsidRDefault="0097580A" w:rsidP="00C16EAF">
            <w:pPr>
              <w:pStyle w:val="NoSpacing"/>
            </w:pPr>
            <w:r w:rsidRPr="000B17A0">
              <w:t>VIO_WATER_SYSTEM_ID</w:t>
            </w:r>
          </w:p>
        </w:tc>
        <w:tc>
          <w:tcPr>
            <w:tcW w:w="0" w:type="auto"/>
            <w:hideMark/>
          </w:tcPr>
          <w:p w:rsidR="0097580A" w:rsidRPr="000B17A0" w:rsidRDefault="0097580A" w:rsidP="00C16EAF">
            <w:pPr>
              <w:pStyle w:val="NoSpacing"/>
            </w:pPr>
            <w:r w:rsidRPr="000B17A0">
              <w:t>Monitoring_Schedule. MS_WATER_SYSTEM_ID</w:t>
            </w:r>
          </w:p>
        </w:tc>
        <w:tc>
          <w:tcPr>
            <w:tcW w:w="0" w:type="auto"/>
            <w:hideMark/>
          </w:tcPr>
          <w:p w:rsidR="0097580A" w:rsidRPr="000B17A0" w:rsidRDefault="0097580A" w:rsidP="00C16EAF">
            <w:pPr>
              <w:pStyle w:val="NoSpacing"/>
            </w:pPr>
            <w:r w:rsidRPr="000B17A0">
              <w:t> </w:t>
            </w:r>
          </w:p>
        </w:tc>
      </w:tr>
      <w:tr w:rsidR="00312C2B" w:rsidRPr="000B17A0" w:rsidTr="00C16EAF">
        <w:trPr>
          <w:cantSplit/>
        </w:trPr>
        <w:tc>
          <w:tcPr>
            <w:tcW w:w="0" w:type="auto"/>
            <w:hideMark/>
          </w:tcPr>
          <w:p w:rsidR="0097580A" w:rsidRPr="000B17A0" w:rsidRDefault="0097580A" w:rsidP="00C16EAF">
            <w:pPr>
              <w:pStyle w:val="NoSpacing"/>
            </w:pPr>
            <w:r w:rsidRPr="000B17A0">
              <w:t>VIO_STATE_ASSIGNED_FAC_ID</w:t>
            </w:r>
          </w:p>
        </w:tc>
        <w:tc>
          <w:tcPr>
            <w:tcW w:w="0" w:type="auto"/>
            <w:hideMark/>
          </w:tcPr>
          <w:p w:rsidR="0097580A" w:rsidRPr="000B17A0" w:rsidRDefault="0097580A" w:rsidP="00C16EAF">
            <w:pPr>
              <w:pStyle w:val="NoSpacing"/>
            </w:pPr>
            <w:r w:rsidRPr="000B17A0">
              <w:t>Monitoring_Schedule. MS_STATE_ASSIGNED_FAC_ID</w:t>
            </w:r>
          </w:p>
        </w:tc>
        <w:tc>
          <w:tcPr>
            <w:tcW w:w="0" w:type="auto"/>
            <w:hideMark/>
          </w:tcPr>
          <w:p w:rsidR="0097580A" w:rsidRPr="000B17A0" w:rsidRDefault="0097580A" w:rsidP="00C16EAF">
            <w:pPr>
              <w:pStyle w:val="NoSpacing"/>
            </w:pPr>
            <w:r w:rsidRPr="000B17A0">
              <w:t> </w:t>
            </w:r>
          </w:p>
        </w:tc>
      </w:tr>
      <w:tr w:rsidR="00312C2B" w:rsidRPr="000B17A0" w:rsidTr="00C16EAF">
        <w:trPr>
          <w:cantSplit/>
        </w:trPr>
        <w:tc>
          <w:tcPr>
            <w:tcW w:w="0" w:type="auto"/>
            <w:hideMark/>
          </w:tcPr>
          <w:p w:rsidR="0097580A" w:rsidRPr="000B17A0" w:rsidRDefault="0097580A" w:rsidP="00C16EAF">
            <w:pPr>
              <w:pStyle w:val="NoSpacing"/>
            </w:pPr>
            <w:r w:rsidRPr="000B17A0">
              <w:t>VIOLATION_FED_ID</w:t>
            </w:r>
          </w:p>
        </w:tc>
        <w:tc>
          <w:tcPr>
            <w:tcW w:w="0" w:type="auto"/>
            <w:hideMark/>
          </w:tcPr>
          <w:p w:rsidR="0097580A" w:rsidRPr="000B17A0" w:rsidRDefault="0097580A" w:rsidP="00C16EAF">
            <w:pPr>
              <w:pStyle w:val="NoSpacing"/>
            </w:pPr>
            <w:r w:rsidRPr="000B17A0">
              <w:t>Not valued by BRE</w:t>
            </w:r>
          </w:p>
        </w:tc>
        <w:tc>
          <w:tcPr>
            <w:tcW w:w="0" w:type="auto"/>
            <w:hideMark/>
          </w:tcPr>
          <w:p w:rsidR="0097580A" w:rsidRPr="000B17A0" w:rsidRDefault="0097580A" w:rsidP="00C16EAF">
            <w:pPr>
              <w:pStyle w:val="NoSpacing"/>
            </w:pPr>
            <w:r w:rsidRPr="000B17A0">
              <w:t>Generated by Prime when Candidate is Validated</w:t>
            </w:r>
          </w:p>
        </w:tc>
      </w:tr>
      <w:tr w:rsidR="00312C2B" w:rsidRPr="000B17A0" w:rsidTr="00C16EAF">
        <w:trPr>
          <w:cantSplit/>
        </w:trPr>
        <w:tc>
          <w:tcPr>
            <w:tcW w:w="0" w:type="auto"/>
            <w:hideMark/>
          </w:tcPr>
          <w:p w:rsidR="0097580A" w:rsidRPr="000B17A0" w:rsidRDefault="0097580A" w:rsidP="00C16EAF">
            <w:pPr>
              <w:pStyle w:val="NoSpacing"/>
            </w:pPr>
            <w:r w:rsidRPr="000B17A0">
              <w:t>VIOLATION_STATUS_CD</w:t>
            </w:r>
          </w:p>
        </w:tc>
        <w:tc>
          <w:tcPr>
            <w:tcW w:w="0" w:type="auto"/>
            <w:hideMark/>
          </w:tcPr>
          <w:p w:rsidR="0097580A" w:rsidRPr="000B17A0" w:rsidRDefault="0097580A" w:rsidP="00C16EAF">
            <w:pPr>
              <w:pStyle w:val="NoSpacing"/>
            </w:pPr>
            <w:r w:rsidRPr="000B17A0">
              <w:t>Set to "C - Candidate"</w:t>
            </w:r>
          </w:p>
        </w:tc>
        <w:tc>
          <w:tcPr>
            <w:tcW w:w="0" w:type="auto"/>
            <w:hideMark/>
          </w:tcPr>
          <w:p w:rsidR="0097580A" w:rsidRPr="000B17A0" w:rsidRDefault="0097580A" w:rsidP="00C16EAF">
            <w:pPr>
              <w:pStyle w:val="NoSpacing"/>
            </w:pPr>
          </w:p>
        </w:tc>
      </w:tr>
      <w:tr w:rsidR="00312C2B" w:rsidRPr="000B17A0" w:rsidTr="00C16EAF">
        <w:trPr>
          <w:cantSplit/>
        </w:trPr>
        <w:tc>
          <w:tcPr>
            <w:tcW w:w="0" w:type="auto"/>
            <w:hideMark/>
          </w:tcPr>
          <w:p w:rsidR="0097580A" w:rsidRPr="000B17A0" w:rsidRDefault="0097580A" w:rsidP="00C16EAF">
            <w:pPr>
              <w:pStyle w:val="NoSpacing"/>
            </w:pPr>
            <w:r w:rsidRPr="000B17A0">
              <w:lastRenderedPageBreak/>
              <w:t>VIOLATION_TYPE_CODE</w:t>
            </w:r>
          </w:p>
        </w:tc>
        <w:tc>
          <w:tcPr>
            <w:tcW w:w="0" w:type="auto"/>
            <w:hideMark/>
          </w:tcPr>
          <w:p w:rsidR="0097580A" w:rsidRDefault="0097580A" w:rsidP="00C16EAF">
            <w:pPr>
              <w:pStyle w:val="NoSpacing"/>
            </w:pPr>
            <w:r w:rsidRPr="000B17A0">
              <w:t xml:space="preserve">Set to </w:t>
            </w:r>
            <w:r>
              <w:t>VIOLATION_TYPE_REF.VIOLATION_TYPE_CD</w:t>
            </w:r>
          </w:p>
          <w:p w:rsidR="0097580A" w:rsidRDefault="0097580A" w:rsidP="00C16EAF">
            <w:pPr>
              <w:pStyle w:val="NoSpacing"/>
            </w:pPr>
            <w:r>
              <w:t>FROM MONITORING_REQUIREMENT</w:t>
            </w:r>
          </w:p>
          <w:p w:rsidR="0097580A" w:rsidRDefault="0097580A" w:rsidP="00C16EAF">
            <w:pPr>
              <w:pStyle w:val="NoSpacing"/>
            </w:pPr>
            <w:r>
              <w:t>INNER JOIN MONITORING_SCHEDULE</w:t>
            </w:r>
          </w:p>
          <w:p w:rsidR="0097580A" w:rsidRDefault="0097580A" w:rsidP="00C16EAF">
            <w:pPr>
              <w:pStyle w:val="NoSpacing"/>
            </w:pPr>
            <w:r>
              <w:t>ON MONITORING_REQUIREMENT.MONITORING_REQUIREMENT_ID = MONITORING_SCHEDULE.MONITORING_REQUIREMENT_ID</w:t>
            </w:r>
          </w:p>
          <w:p w:rsidR="0097580A" w:rsidRDefault="0097580A" w:rsidP="00C16EAF">
            <w:pPr>
              <w:pStyle w:val="NoSpacing"/>
            </w:pPr>
            <w:r>
              <w:t>LEFT JOIN VIOLATION_TYPE_REF</w:t>
            </w:r>
          </w:p>
          <w:p w:rsidR="0097580A" w:rsidRDefault="0097580A" w:rsidP="00C16EAF">
            <w:pPr>
              <w:pStyle w:val="NoSpacing"/>
            </w:pPr>
            <w:r>
              <w:t>ON MONITORING_REQUIREMENT.VIOLATION_TYPE_REF_ID = VIOLATION_TYPE_REF.VIOLATION_TYPE_REF_ID</w:t>
            </w:r>
          </w:p>
          <w:p w:rsidR="0097580A" w:rsidRDefault="0097580A" w:rsidP="00C16EAF">
            <w:pPr>
              <w:pStyle w:val="NoSpacing"/>
            </w:pPr>
            <w:r>
              <w:t>WHERE MONITORING_SCHEDULE_ID = [MS being processed]</w:t>
            </w:r>
          </w:p>
          <w:p w:rsidR="0097580A" w:rsidRPr="000B17A0" w:rsidRDefault="0097580A" w:rsidP="00C16EAF">
            <w:pPr>
              <w:pStyle w:val="NoSpacing"/>
            </w:pPr>
            <w:r>
              <w:t>If there is not a violation _type_ref record referenced by the monitoring_requirement, create the candidate violation without a violation type.</w:t>
            </w:r>
          </w:p>
        </w:tc>
        <w:tc>
          <w:tcPr>
            <w:tcW w:w="0" w:type="auto"/>
            <w:hideMark/>
          </w:tcPr>
          <w:p w:rsidR="0097580A" w:rsidRPr="000B17A0" w:rsidRDefault="0097580A" w:rsidP="00C16EAF">
            <w:pPr>
              <w:pStyle w:val="NoSpacing"/>
            </w:pPr>
            <w:r w:rsidRPr="000B17A0">
              <w:t> </w:t>
            </w:r>
            <w:r>
              <w:t>Once we normalize Violation, select VIOLATION_TYPE_REF_ID instead of VIOLATION_TYPE_CD</w:t>
            </w:r>
          </w:p>
        </w:tc>
      </w:tr>
      <w:tr w:rsidR="00312C2B" w:rsidRPr="000B17A0" w:rsidTr="00C16EAF">
        <w:trPr>
          <w:cantSplit/>
        </w:trPr>
        <w:tc>
          <w:tcPr>
            <w:tcW w:w="0" w:type="auto"/>
            <w:hideMark/>
          </w:tcPr>
          <w:p w:rsidR="0097580A" w:rsidRPr="000B17A0" w:rsidRDefault="0097580A" w:rsidP="00C16EAF">
            <w:pPr>
              <w:pStyle w:val="NoSpacing"/>
            </w:pPr>
            <w:r w:rsidRPr="000B17A0">
              <w:t>VIO_SEVERITY</w:t>
            </w:r>
          </w:p>
        </w:tc>
        <w:tc>
          <w:tcPr>
            <w:tcW w:w="0" w:type="auto"/>
            <w:hideMark/>
          </w:tcPr>
          <w:p w:rsidR="0097580A" w:rsidRPr="000B17A0" w:rsidRDefault="00312C2B" w:rsidP="00C16EAF">
            <w:pPr>
              <w:pStyle w:val="NoSpacing"/>
            </w:pPr>
            <w:r w:rsidRPr="000B17A0">
              <w:t>Do not value</w:t>
            </w:r>
          </w:p>
        </w:tc>
        <w:tc>
          <w:tcPr>
            <w:tcW w:w="0" w:type="auto"/>
            <w:hideMark/>
          </w:tcPr>
          <w:p w:rsidR="0097580A" w:rsidRPr="000B17A0" w:rsidRDefault="0097580A" w:rsidP="00C16EAF">
            <w:pPr>
              <w:pStyle w:val="NoSpacing"/>
            </w:pPr>
            <w:r w:rsidRPr="000B17A0">
              <w:t> </w:t>
            </w:r>
          </w:p>
        </w:tc>
      </w:tr>
      <w:tr w:rsidR="00312C2B" w:rsidRPr="000B17A0" w:rsidTr="00C16EAF">
        <w:trPr>
          <w:cantSplit/>
        </w:trPr>
        <w:tc>
          <w:tcPr>
            <w:tcW w:w="0" w:type="auto"/>
            <w:hideMark/>
          </w:tcPr>
          <w:p w:rsidR="0097580A" w:rsidRPr="000B17A0" w:rsidRDefault="0097580A" w:rsidP="00C16EAF">
            <w:pPr>
              <w:pStyle w:val="NoSpacing"/>
            </w:pPr>
            <w:r w:rsidRPr="000B17A0">
              <w:t>VIO_CONTAMINANT_CD</w:t>
            </w:r>
          </w:p>
        </w:tc>
        <w:tc>
          <w:tcPr>
            <w:tcW w:w="0" w:type="auto"/>
            <w:hideMark/>
          </w:tcPr>
          <w:p w:rsidR="0097580A" w:rsidRPr="000B17A0" w:rsidRDefault="005D3BBA" w:rsidP="00312C2B">
            <w:pPr>
              <w:pStyle w:val="NoSpacing"/>
            </w:pPr>
            <w:r>
              <w:t>Set to '5000'</w:t>
            </w:r>
          </w:p>
        </w:tc>
        <w:tc>
          <w:tcPr>
            <w:tcW w:w="0" w:type="auto"/>
            <w:hideMark/>
          </w:tcPr>
          <w:p w:rsidR="0097580A" w:rsidRPr="000B17A0" w:rsidRDefault="005D3BBA" w:rsidP="00C16EAF">
            <w:pPr>
              <w:pStyle w:val="NoSpacing"/>
            </w:pPr>
            <w:r>
              <w:t xml:space="preserve">analyte_ref_id = </w:t>
            </w:r>
            <w:r w:rsidRPr="005D3BBA">
              <w:t>724</w:t>
            </w:r>
          </w:p>
        </w:tc>
      </w:tr>
      <w:tr w:rsidR="00312C2B" w:rsidRPr="000B17A0" w:rsidTr="00C16EAF">
        <w:trPr>
          <w:cantSplit/>
        </w:trPr>
        <w:tc>
          <w:tcPr>
            <w:tcW w:w="0" w:type="auto"/>
            <w:hideMark/>
          </w:tcPr>
          <w:p w:rsidR="0097580A" w:rsidRPr="000B17A0" w:rsidRDefault="0097580A" w:rsidP="00C16EAF">
            <w:pPr>
              <w:pStyle w:val="NoSpacing"/>
            </w:pPr>
            <w:r w:rsidRPr="000B17A0">
              <w:t>VIO_RULE_CD</w:t>
            </w:r>
          </w:p>
        </w:tc>
        <w:tc>
          <w:tcPr>
            <w:tcW w:w="0" w:type="auto"/>
            <w:hideMark/>
          </w:tcPr>
          <w:p w:rsidR="0097580A" w:rsidRPr="000B17A0" w:rsidRDefault="0097580A" w:rsidP="00C16EAF">
            <w:pPr>
              <w:pStyle w:val="NoSpacing"/>
            </w:pPr>
            <w:r w:rsidRPr="000B17A0">
              <w:t>Monitoring_</w:t>
            </w:r>
            <w:r>
              <w:t>Requirement</w:t>
            </w:r>
            <w:r w:rsidRPr="000B17A0">
              <w:t>.RULE_CD</w:t>
            </w:r>
          </w:p>
        </w:tc>
        <w:tc>
          <w:tcPr>
            <w:tcW w:w="0" w:type="auto"/>
            <w:hideMark/>
          </w:tcPr>
          <w:p w:rsidR="0097580A" w:rsidRPr="000B17A0" w:rsidRDefault="0097580A" w:rsidP="00C16EAF">
            <w:pPr>
              <w:pStyle w:val="NoSpacing"/>
            </w:pPr>
            <w:r w:rsidRPr="000B17A0">
              <w:t> </w:t>
            </w:r>
          </w:p>
        </w:tc>
      </w:tr>
      <w:tr w:rsidR="00312C2B" w:rsidRPr="000B17A0" w:rsidTr="00C16EAF">
        <w:trPr>
          <w:cantSplit/>
        </w:trPr>
        <w:tc>
          <w:tcPr>
            <w:tcW w:w="0" w:type="auto"/>
            <w:hideMark/>
          </w:tcPr>
          <w:p w:rsidR="0097580A" w:rsidRPr="000B17A0" w:rsidRDefault="0097580A" w:rsidP="00C16EAF">
            <w:pPr>
              <w:pStyle w:val="NoSpacing"/>
            </w:pPr>
            <w:r w:rsidRPr="000B17A0">
              <w:t>VIO_FED_PRD_BEGIN_DT</w:t>
            </w:r>
          </w:p>
        </w:tc>
        <w:tc>
          <w:tcPr>
            <w:tcW w:w="0" w:type="auto"/>
            <w:hideMark/>
          </w:tcPr>
          <w:p w:rsidR="00173B51" w:rsidRDefault="00173B51" w:rsidP="00C16EAF">
            <w:pPr>
              <w:pStyle w:val="NoSpacing"/>
            </w:pPr>
            <w:r>
              <w:t xml:space="preserve">If </w:t>
            </w:r>
            <w:r w:rsidRPr="00173B51">
              <w:t>MNTRG_SCH_MNTRG_PRD.DUE_DT</w:t>
            </w:r>
            <w:r>
              <w:t xml:space="preserve"> is not null, then </w:t>
            </w:r>
            <w:r w:rsidRPr="00173B51">
              <w:t>MNTRG_SCH_MNTRG_PRD.DUE_DT</w:t>
            </w:r>
            <w:r>
              <w:t xml:space="preserve"> + 1 day.</w:t>
            </w:r>
          </w:p>
          <w:p w:rsidR="0097580A" w:rsidRPr="000B17A0" w:rsidRDefault="00173B51" w:rsidP="00C16EAF">
            <w:pPr>
              <w:pStyle w:val="NoSpacing"/>
            </w:pPr>
            <w:r>
              <w:t xml:space="preserve">Else </w:t>
            </w:r>
            <w:r w:rsidR="00312C2B">
              <w:t>Monitoring_Period</w:t>
            </w:r>
            <w:r w:rsidR="00312C2B" w:rsidRPr="000B17A0">
              <w:t>.M</w:t>
            </w:r>
            <w:r w:rsidR="00312C2B">
              <w:t>P</w:t>
            </w:r>
            <w:r w:rsidR="00312C2B" w:rsidRPr="000B17A0">
              <w:t>_END_DT</w:t>
            </w:r>
            <w:r w:rsidR="00312C2B">
              <w:t xml:space="preserve"> + 1 day</w:t>
            </w:r>
          </w:p>
        </w:tc>
        <w:tc>
          <w:tcPr>
            <w:tcW w:w="0" w:type="auto"/>
            <w:hideMark/>
          </w:tcPr>
          <w:p w:rsidR="0097580A" w:rsidRPr="000B17A0" w:rsidRDefault="0097580A" w:rsidP="00C16EAF">
            <w:pPr>
              <w:pStyle w:val="NoSpacing"/>
            </w:pPr>
          </w:p>
        </w:tc>
      </w:tr>
      <w:tr w:rsidR="00312C2B" w:rsidRPr="000B17A0" w:rsidTr="00C16EAF">
        <w:trPr>
          <w:cantSplit/>
        </w:trPr>
        <w:tc>
          <w:tcPr>
            <w:tcW w:w="0" w:type="auto"/>
            <w:hideMark/>
          </w:tcPr>
          <w:p w:rsidR="0097580A" w:rsidRPr="000B17A0" w:rsidRDefault="0097580A" w:rsidP="00C16EAF">
            <w:pPr>
              <w:pStyle w:val="NoSpacing"/>
            </w:pPr>
            <w:r w:rsidRPr="000B17A0">
              <w:t>VIO_FED_PRD_END_DT</w:t>
            </w:r>
          </w:p>
        </w:tc>
        <w:tc>
          <w:tcPr>
            <w:tcW w:w="0" w:type="auto"/>
            <w:hideMark/>
          </w:tcPr>
          <w:p w:rsidR="0097580A" w:rsidRPr="000B17A0" w:rsidRDefault="00312C2B" w:rsidP="00C16EAF">
            <w:pPr>
              <w:pStyle w:val="NoSpacing"/>
            </w:pPr>
            <w:r w:rsidRPr="000B17A0">
              <w:t>Do not value</w:t>
            </w:r>
          </w:p>
        </w:tc>
        <w:tc>
          <w:tcPr>
            <w:tcW w:w="0" w:type="auto"/>
            <w:hideMark/>
          </w:tcPr>
          <w:p w:rsidR="0097580A" w:rsidRPr="000B17A0" w:rsidRDefault="0097580A" w:rsidP="00C16EAF">
            <w:pPr>
              <w:pStyle w:val="NoSpacing"/>
            </w:pPr>
            <w:r w:rsidRPr="000B17A0">
              <w:t> </w:t>
            </w:r>
          </w:p>
        </w:tc>
      </w:tr>
      <w:tr w:rsidR="00312C2B" w:rsidRPr="000B17A0" w:rsidTr="00C16EAF">
        <w:trPr>
          <w:cantSplit/>
        </w:trPr>
        <w:tc>
          <w:tcPr>
            <w:tcW w:w="0" w:type="auto"/>
            <w:hideMark/>
          </w:tcPr>
          <w:p w:rsidR="0097580A" w:rsidRPr="000B17A0" w:rsidRDefault="0097580A" w:rsidP="00C16EAF">
            <w:pPr>
              <w:pStyle w:val="NoSpacing"/>
            </w:pPr>
            <w:r w:rsidRPr="000B17A0">
              <w:t>VIO_COMPL_VALUE_TEXT</w:t>
            </w:r>
          </w:p>
        </w:tc>
        <w:tc>
          <w:tcPr>
            <w:tcW w:w="0" w:type="auto"/>
            <w:hideMark/>
          </w:tcPr>
          <w:p w:rsidR="0097580A" w:rsidRPr="000B17A0" w:rsidRDefault="0097580A" w:rsidP="00C16EAF">
            <w:pPr>
              <w:pStyle w:val="NoSpacing"/>
            </w:pPr>
            <w:r w:rsidRPr="000B17A0">
              <w:t>Do not value</w:t>
            </w:r>
          </w:p>
        </w:tc>
        <w:tc>
          <w:tcPr>
            <w:tcW w:w="0" w:type="auto"/>
            <w:hideMark/>
          </w:tcPr>
          <w:p w:rsidR="0097580A" w:rsidRPr="000B17A0" w:rsidRDefault="0097580A" w:rsidP="00C16EAF">
            <w:pPr>
              <w:pStyle w:val="NoSpacing"/>
            </w:pPr>
            <w:r w:rsidRPr="000B17A0">
              <w:t> </w:t>
            </w:r>
          </w:p>
        </w:tc>
      </w:tr>
      <w:tr w:rsidR="00312C2B" w:rsidRPr="000B17A0" w:rsidTr="00C16EAF">
        <w:trPr>
          <w:cantSplit/>
        </w:trPr>
        <w:tc>
          <w:tcPr>
            <w:tcW w:w="0" w:type="auto"/>
            <w:hideMark/>
          </w:tcPr>
          <w:p w:rsidR="0097580A" w:rsidRPr="000B17A0" w:rsidRDefault="0097580A" w:rsidP="00C16EAF">
            <w:pPr>
              <w:pStyle w:val="NoSpacing"/>
            </w:pPr>
            <w:r w:rsidRPr="000B17A0">
              <w:t>VIO_COMPL_VALUE_UOM</w:t>
            </w:r>
          </w:p>
        </w:tc>
        <w:tc>
          <w:tcPr>
            <w:tcW w:w="0" w:type="auto"/>
            <w:hideMark/>
          </w:tcPr>
          <w:p w:rsidR="0097580A" w:rsidRPr="000B17A0" w:rsidRDefault="0097580A" w:rsidP="00C16EAF">
            <w:pPr>
              <w:pStyle w:val="NoSpacing"/>
            </w:pPr>
            <w:r w:rsidRPr="000B17A0">
              <w:t>Do not value</w:t>
            </w:r>
          </w:p>
        </w:tc>
        <w:tc>
          <w:tcPr>
            <w:tcW w:w="0" w:type="auto"/>
            <w:hideMark/>
          </w:tcPr>
          <w:p w:rsidR="0097580A" w:rsidRPr="000B17A0" w:rsidRDefault="0097580A" w:rsidP="00C16EAF">
            <w:pPr>
              <w:pStyle w:val="NoSpacing"/>
            </w:pPr>
            <w:r w:rsidRPr="000B17A0">
              <w:t> </w:t>
            </w:r>
          </w:p>
        </w:tc>
      </w:tr>
      <w:tr w:rsidR="00312C2B" w:rsidRPr="000B17A0" w:rsidTr="00C16EAF">
        <w:trPr>
          <w:cantSplit/>
        </w:trPr>
        <w:tc>
          <w:tcPr>
            <w:tcW w:w="0" w:type="auto"/>
            <w:hideMark/>
          </w:tcPr>
          <w:p w:rsidR="0097580A" w:rsidRPr="000B17A0" w:rsidRDefault="0097580A" w:rsidP="00C16EAF">
            <w:pPr>
              <w:pStyle w:val="NoSpacing"/>
            </w:pPr>
            <w:r w:rsidRPr="000B17A0">
              <w:t>VIO_DETERMINATION_DATE</w:t>
            </w:r>
          </w:p>
        </w:tc>
        <w:tc>
          <w:tcPr>
            <w:tcW w:w="0" w:type="auto"/>
            <w:hideMark/>
          </w:tcPr>
          <w:p w:rsidR="0097580A" w:rsidRPr="000B17A0" w:rsidRDefault="0097580A" w:rsidP="00C16EAF">
            <w:pPr>
              <w:pStyle w:val="NoSpacing"/>
            </w:pPr>
            <w:r w:rsidRPr="000B17A0">
              <w:t>Set to current date</w:t>
            </w:r>
          </w:p>
        </w:tc>
        <w:tc>
          <w:tcPr>
            <w:tcW w:w="0" w:type="auto"/>
            <w:hideMark/>
          </w:tcPr>
          <w:p w:rsidR="0097580A" w:rsidRPr="000B17A0" w:rsidRDefault="0097580A" w:rsidP="00C16EAF">
            <w:pPr>
              <w:pStyle w:val="NoSpacing"/>
            </w:pPr>
            <w:r w:rsidRPr="000B17A0">
              <w:t> </w:t>
            </w:r>
          </w:p>
        </w:tc>
      </w:tr>
      <w:tr w:rsidR="00312C2B" w:rsidRPr="000B17A0" w:rsidTr="00C16EAF">
        <w:trPr>
          <w:cantSplit/>
        </w:trPr>
        <w:tc>
          <w:tcPr>
            <w:tcW w:w="0" w:type="auto"/>
            <w:hideMark/>
          </w:tcPr>
          <w:p w:rsidR="0097580A" w:rsidRPr="000B17A0" w:rsidRDefault="0097580A" w:rsidP="00C16EAF">
            <w:pPr>
              <w:pStyle w:val="NoSpacing"/>
            </w:pPr>
            <w:r w:rsidRPr="000B17A0">
              <w:t>VIO_FISCAL_YEAR</w:t>
            </w:r>
          </w:p>
        </w:tc>
        <w:tc>
          <w:tcPr>
            <w:tcW w:w="0" w:type="auto"/>
            <w:hideMark/>
          </w:tcPr>
          <w:p w:rsidR="0097580A" w:rsidRPr="000B17A0" w:rsidRDefault="0097580A" w:rsidP="00C16EAF">
            <w:pPr>
              <w:pStyle w:val="NoSpacing"/>
            </w:pPr>
            <w:r w:rsidRPr="000B17A0">
              <w:t>Set to current calendar year</w:t>
            </w:r>
          </w:p>
        </w:tc>
        <w:tc>
          <w:tcPr>
            <w:tcW w:w="0" w:type="auto"/>
            <w:hideMark/>
          </w:tcPr>
          <w:p w:rsidR="0097580A" w:rsidRPr="000B17A0" w:rsidRDefault="0097580A" w:rsidP="00C16EAF">
            <w:pPr>
              <w:pStyle w:val="NoSpacing"/>
            </w:pPr>
            <w:r w:rsidRPr="000B17A0">
              <w:t> </w:t>
            </w:r>
          </w:p>
        </w:tc>
      </w:tr>
      <w:tr w:rsidR="00312C2B" w:rsidRPr="000B17A0" w:rsidTr="00C16EAF">
        <w:trPr>
          <w:cantSplit/>
        </w:trPr>
        <w:tc>
          <w:tcPr>
            <w:tcW w:w="0" w:type="auto"/>
            <w:hideMark/>
          </w:tcPr>
          <w:p w:rsidR="0097580A" w:rsidRPr="000B17A0" w:rsidRDefault="0097580A" w:rsidP="00C16EAF">
            <w:pPr>
              <w:pStyle w:val="NoSpacing"/>
            </w:pPr>
            <w:r w:rsidRPr="000B17A0">
              <w:t>VIO_STATE_PRD_BEGIN_DT</w:t>
            </w:r>
          </w:p>
        </w:tc>
        <w:tc>
          <w:tcPr>
            <w:tcW w:w="0" w:type="auto"/>
            <w:hideMark/>
          </w:tcPr>
          <w:p w:rsidR="0097580A" w:rsidRPr="000B17A0" w:rsidRDefault="0097580A" w:rsidP="00C16EAF">
            <w:pPr>
              <w:pStyle w:val="NoSpacing"/>
            </w:pPr>
            <w:r>
              <w:t>Monitoring_Period</w:t>
            </w:r>
            <w:r w:rsidRPr="000B17A0">
              <w:t>.</w:t>
            </w:r>
            <w:r>
              <w:t>MP_</w:t>
            </w:r>
            <w:r w:rsidRPr="000B17A0">
              <w:t>BEGIN_DT</w:t>
            </w:r>
          </w:p>
        </w:tc>
        <w:tc>
          <w:tcPr>
            <w:tcW w:w="0" w:type="auto"/>
            <w:hideMark/>
          </w:tcPr>
          <w:p w:rsidR="00312C2B" w:rsidRPr="000B17A0" w:rsidRDefault="00312C2B" w:rsidP="00C16EAF">
            <w:pPr>
              <w:pStyle w:val="NoSpacing"/>
            </w:pPr>
            <w:r>
              <w:t>States usually want to know the actual monitoring period during which the PWS was supposed to monitor.</w:t>
            </w:r>
          </w:p>
        </w:tc>
      </w:tr>
      <w:tr w:rsidR="00312C2B" w:rsidRPr="000B17A0" w:rsidTr="00C16EAF">
        <w:trPr>
          <w:cantSplit/>
        </w:trPr>
        <w:tc>
          <w:tcPr>
            <w:tcW w:w="0" w:type="auto"/>
            <w:hideMark/>
          </w:tcPr>
          <w:p w:rsidR="0097580A" w:rsidRPr="000B17A0" w:rsidRDefault="0097580A" w:rsidP="00C16EAF">
            <w:pPr>
              <w:pStyle w:val="NoSpacing"/>
            </w:pPr>
            <w:r w:rsidRPr="000B17A0">
              <w:t>VIO_STATE_PRD_END_DT</w:t>
            </w:r>
          </w:p>
        </w:tc>
        <w:tc>
          <w:tcPr>
            <w:tcW w:w="0" w:type="auto"/>
            <w:hideMark/>
          </w:tcPr>
          <w:p w:rsidR="0097580A" w:rsidRPr="000B17A0" w:rsidRDefault="0097580A" w:rsidP="00C16EAF">
            <w:pPr>
              <w:pStyle w:val="NoSpacing"/>
            </w:pPr>
            <w:r>
              <w:t>Monitoring_Period</w:t>
            </w:r>
            <w:r w:rsidRPr="000B17A0">
              <w:t>.M</w:t>
            </w:r>
            <w:r>
              <w:t>P</w:t>
            </w:r>
            <w:r w:rsidRPr="000B17A0">
              <w:t>_END_DT</w:t>
            </w:r>
          </w:p>
        </w:tc>
        <w:tc>
          <w:tcPr>
            <w:tcW w:w="0" w:type="auto"/>
            <w:hideMark/>
          </w:tcPr>
          <w:p w:rsidR="0097580A" w:rsidRPr="000B17A0" w:rsidRDefault="0097580A" w:rsidP="00C16EAF">
            <w:pPr>
              <w:pStyle w:val="NoSpacing"/>
            </w:pPr>
            <w:r w:rsidRPr="000B17A0">
              <w:t> </w:t>
            </w:r>
          </w:p>
        </w:tc>
      </w:tr>
      <w:tr w:rsidR="00312C2B" w:rsidRPr="000B17A0" w:rsidTr="00C16EAF">
        <w:trPr>
          <w:cantSplit/>
        </w:trPr>
        <w:tc>
          <w:tcPr>
            <w:tcW w:w="0" w:type="auto"/>
            <w:hideMark/>
          </w:tcPr>
          <w:p w:rsidR="0097580A" w:rsidRPr="000B17A0" w:rsidRDefault="0097580A" w:rsidP="00C16EAF">
            <w:pPr>
              <w:pStyle w:val="NoSpacing"/>
            </w:pPr>
            <w:r w:rsidRPr="000B17A0">
              <w:t>VIO_TIER_LEVEL</w:t>
            </w:r>
          </w:p>
        </w:tc>
        <w:tc>
          <w:tcPr>
            <w:tcW w:w="0" w:type="auto"/>
            <w:hideMark/>
          </w:tcPr>
          <w:p w:rsidR="0097580A" w:rsidRPr="000B17A0" w:rsidRDefault="0097580A" w:rsidP="00C16EAF">
            <w:pPr>
              <w:pStyle w:val="NoSpacing"/>
            </w:pPr>
            <w:r w:rsidRPr="000B17A0">
              <w:t xml:space="preserve">Set to Violation_Type.TIER_LEVEL_NUMBER where Violation_Type.Code = Violation.VIOLATION_TYPE_CODE </w:t>
            </w:r>
          </w:p>
        </w:tc>
        <w:tc>
          <w:tcPr>
            <w:tcW w:w="0" w:type="auto"/>
            <w:hideMark/>
          </w:tcPr>
          <w:p w:rsidR="0097580A" w:rsidRPr="000B17A0" w:rsidRDefault="0097580A" w:rsidP="00C16EAF">
            <w:pPr>
              <w:pStyle w:val="NoSpacing"/>
            </w:pPr>
          </w:p>
        </w:tc>
      </w:tr>
      <w:tr w:rsidR="00312C2B" w:rsidRPr="000B17A0" w:rsidTr="00C16EAF">
        <w:trPr>
          <w:cantSplit/>
        </w:trPr>
        <w:tc>
          <w:tcPr>
            <w:tcW w:w="0" w:type="auto"/>
            <w:hideMark/>
          </w:tcPr>
          <w:p w:rsidR="0097580A" w:rsidRPr="000B17A0" w:rsidRDefault="0097580A" w:rsidP="00C16EAF">
            <w:pPr>
              <w:pStyle w:val="NoSpacing"/>
            </w:pPr>
            <w:r w:rsidRPr="000B17A0">
              <w:lastRenderedPageBreak/>
              <w:t>VIO_EXCEEDENCES_CNT</w:t>
            </w:r>
          </w:p>
        </w:tc>
        <w:tc>
          <w:tcPr>
            <w:tcW w:w="0" w:type="auto"/>
            <w:hideMark/>
          </w:tcPr>
          <w:p w:rsidR="0097580A" w:rsidRPr="000B17A0" w:rsidRDefault="0097580A" w:rsidP="00C16EAF">
            <w:pPr>
              <w:pStyle w:val="NoSpacing"/>
            </w:pPr>
            <w:r w:rsidRPr="000B17A0">
              <w:t>Do not value</w:t>
            </w:r>
          </w:p>
        </w:tc>
        <w:tc>
          <w:tcPr>
            <w:tcW w:w="0" w:type="auto"/>
            <w:hideMark/>
          </w:tcPr>
          <w:p w:rsidR="0097580A" w:rsidRPr="000B17A0" w:rsidRDefault="0097580A" w:rsidP="00C16EAF">
            <w:pPr>
              <w:pStyle w:val="NoSpacing"/>
            </w:pPr>
            <w:r w:rsidRPr="000B17A0">
              <w:t> </w:t>
            </w:r>
          </w:p>
        </w:tc>
      </w:tr>
      <w:tr w:rsidR="00312C2B" w:rsidRPr="000B17A0" w:rsidTr="00C16EAF">
        <w:trPr>
          <w:cantSplit/>
        </w:trPr>
        <w:tc>
          <w:tcPr>
            <w:tcW w:w="0" w:type="auto"/>
            <w:hideMark/>
          </w:tcPr>
          <w:p w:rsidR="0097580A" w:rsidRPr="000B17A0" w:rsidRDefault="0097580A" w:rsidP="00C16EAF">
            <w:pPr>
              <w:pStyle w:val="NoSpacing"/>
            </w:pPr>
            <w:r w:rsidRPr="000B17A0">
              <w:t>VIO_SAMPLES_RQD_CNT</w:t>
            </w:r>
          </w:p>
        </w:tc>
        <w:tc>
          <w:tcPr>
            <w:tcW w:w="0" w:type="auto"/>
            <w:hideMark/>
          </w:tcPr>
          <w:p w:rsidR="0097580A" w:rsidRPr="000B17A0" w:rsidRDefault="0097580A" w:rsidP="00C16EAF">
            <w:pPr>
              <w:pStyle w:val="NoSpacing"/>
            </w:pPr>
            <w:r w:rsidRPr="000B17A0">
              <w:t>Monitoring_</w:t>
            </w:r>
            <w:r>
              <w:t>Requirement</w:t>
            </w:r>
            <w:r w:rsidRPr="000B17A0">
              <w:t>.NUMB_SAMPLES_REQUIRED</w:t>
            </w:r>
          </w:p>
        </w:tc>
        <w:tc>
          <w:tcPr>
            <w:tcW w:w="0" w:type="auto"/>
            <w:hideMark/>
          </w:tcPr>
          <w:p w:rsidR="0097580A" w:rsidRPr="000B17A0" w:rsidRDefault="0097580A" w:rsidP="00C16EAF">
            <w:pPr>
              <w:pStyle w:val="NoSpacing"/>
            </w:pPr>
            <w:r w:rsidRPr="000B17A0">
              <w:t> </w:t>
            </w:r>
          </w:p>
        </w:tc>
      </w:tr>
      <w:tr w:rsidR="00312C2B" w:rsidRPr="000B17A0" w:rsidTr="00C16EAF">
        <w:trPr>
          <w:cantSplit/>
        </w:trPr>
        <w:tc>
          <w:tcPr>
            <w:tcW w:w="0" w:type="auto"/>
            <w:hideMark/>
          </w:tcPr>
          <w:p w:rsidR="0097580A" w:rsidRPr="000B17A0" w:rsidRDefault="0097580A" w:rsidP="00C16EAF">
            <w:pPr>
              <w:pStyle w:val="NoSpacing"/>
            </w:pPr>
            <w:r w:rsidRPr="000B17A0">
              <w:t>VIO_SAMPLES_MISSNG_CNT</w:t>
            </w:r>
          </w:p>
        </w:tc>
        <w:tc>
          <w:tcPr>
            <w:tcW w:w="0" w:type="auto"/>
            <w:hideMark/>
          </w:tcPr>
          <w:p w:rsidR="0097580A" w:rsidRDefault="0097580A" w:rsidP="00312C2B">
            <w:pPr>
              <w:pStyle w:val="NoSpacing"/>
            </w:pPr>
            <w:r w:rsidRPr="000B17A0">
              <w:t>Monitoring_</w:t>
            </w:r>
            <w:r>
              <w:t>Requirement</w:t>
            </w:r>
            <w:r w:rsidR="00312C2B">
              <w:t>.NUMB_SAMPLES_REQUIRED:</w:t>
            </w:r>
          </w:p>
          <w:p w:rsidR="00312C2B" w:rsidRDefault="00312C2B" w:rsidP="00312C2B">
            <w:pPr>
              <w:pStyle w:val="NoSpacing"/>
            </w:pPr>
            <w:r>
              <w:t xml:space="preserve">If processing a copper MS: </w:t>
            </w:r>
          </w:p>
          <w:p w:rsidR="00312C2B" w:rsidRDefault="00312C2B" w:rsidP="00312C2B">
            <w:pPr>
              <w:pStyle w:val="NoSpacing"/>
            </w:pPr>
            <w:r>
              <w:t>Then, minus SAMPLE_SUMM_LC.NUM_COPPER_SAMPLE</w:t>
            </w:r>
          </w:p>
          <w:p w:rsidR="00312C2B" w:rsidRDefault="00312C2B" w:rsidP="00312C2B">
            <w:pPr>
              <w:pStyle w:val="NoSpacing"/>
            </w:pPr>
            <w:r>
              <w:t>If processing a lead MS:</w:t>
            </w:r>
          </w:p>
          <w:p w:rsidR="00312C2B" w:rsidRPr="000B17A0" w:rsidRDefault="00312C2B" w:rsidP="00312C2B">
            <w:pPr>
              <w:pStyle w:val="NoSpacing"/>
            </w:pPr>
            <w:r>
              <w:t>Then minus SAMPLE_SUMM_LC.NUM_LEAD_SAMPLE</w:t>
            </w:r>
          </w:p>
        </w:tc>
        <w:tc>
          <w:tcPr>
            <w:tcW w:w="0" w:type="auto"/>
            <w:hideMark/>
          </w:tcPr>
          <w:p w:rsidR="0097580A" w:rsidRPr="000B17A0" w:rsidRDefault="0097580A" w:rsidP="00C16EAF">
            <w:pPr>
              <w:pStyle w:val="NoSpacing"/>
            </w:pPr>
            <w:r w:rsidRPr="000B17A0">
              <w:t> </w:t>
            </w:r>
          </w:p>
        </w:tc>
      </w:tr>
    </w:tbl>
    <w:p w:rsidR="00224C62" w:rsidRPr="00C17515" w:rsidRDefault="00224C62" w:rsidP="00224C62"/>
    <w:p w:rsidR="00224C62" w:rsidRDefault="00224C62" w:rsidP="00224C62">
      <w:pPr>
        <w:pStyle w:val="Heading4"/>
      </w:pPr>
      <w:r w:rsidRPr="00BF5C8B">
        <w:t>Create or update 90th summary</w:t>
      </w:r>
    </w:p>
    <w:p w:rsidR="00224C62" w:rsidRDefault="00224C62" w:rsidP="00224C62">
      <w:r>
        <w:t>This design is based on the following Prime tables and views.</w:t>
      </w:r>
    </w:p>
    <w:p w:rsidR="00224C62" w:rsidRDefault="00224C62" w:rsidP="00224C62">
      <w:r>
        <w:t xml:space="preserve">Parent Table: </w:t>
      </w:r>
      <w:r w:rsidRPr="00787883">
        <w:t>SAMPLE_SUMM</w:t>
      </w:r>
    </w:p>
    <w:tbl>
      <w:tblPr>
        <w:tblStyle w:val="TableGrid"/>
        <w:tblW w:w="0" w:type="auto"/>
        <w:tblLook w:val="04A0" w:firstRow="1" w:lastRow="0" w:firstColumn="1" w:lastColumn="0" w:noHBand="0" w:noVBand="1"/>
      </w:tblPr>
      <w:tblGrid>
        <w:gridCol w:w="2963"/>
        <w:gridCol w:w="2517"/>
      </w:tblGrid>
      <w:tr w:rsidR="00224C62" w:rsidTr="00224C62">
        <w:tc>
          <w:tcPr>
            <w:tcW w:w="0" w:type="auto"/>
          </w:tcPr>
          <w:p w:rsidR="00224C62" w:rsidRPr="00787883" w:rsidRDefault="00224C62" w:rsidP="00224C62">
            <w:pPr>
              <w:pStyle w:val="NoSpacing"/>
              <w:rPr>
                <w:b/>
              </w:rPr>
            </w:pPr>
            <w:r w:rsidRPr="00787883">
              <w:rPr>
                <w:b/>
              </w:rPr>
              <w:t>Column</w:t>
            </w:r>
            <w:r>
              <w:rPr>
                <w:b/>
              </w:rPr>
              <w:t>_Name</w:t>
            </w:r>
          </w:p>
        </w:tc>
        <w:tc>
          <w:tcPr>
            <w:tcW w:w="0" w:type="auto"/>
          </w:tcPr>
          <w:p w:rsidR="00224C62" w:rsidRPr="00787883" w:rsidRDefault="00224C62" w:rsidP="00224C62">
            <w:pPr>
              <w:pStyle w:val="NoSpacing"/>
              <w:rPr>
                <w:b/>
              </w:rPr>
            </w:pPr>
            <w:r w:rsidRPr="00787883">
              <w:rPr>
                <w:b/>
              </w:rPr>
              <w:t>Data Type</w:t>
            </w:r>
          </w:p>
        </w:tc>
      </w:tr>
      <w:tr w:rsidR="00224C62" w:rsidTr="00224C62">
        <w:tc>
          <w:tcPr>
            <w:tcW w:w="0" w:type="auto"/>
          </w:tcPr>
          <w:p w:rsidR="00224C62" w:rsidRDefault="00224C62" w:rsidP="00224C62">
            <w:pPr>
              <w:pStyle w:val="NoSpacing"/>
            </w:pPr>
            <w:r w:rsidRPr="00787883">
              <w:t>SAMPLE_SUMM_ID</w:t>
            </w:r>
          </w:p>
        </w:tc>
        <w:tc>
          <w:tcPr>
            <w:tcW w:w="0" w:type="auto"/>
          </w:tcPr>
          <w:p w:rsidR="00224C62" w:rsidRDefault="00224C62" w:rsidP="00224C62">
            <w:pPr>
              <w:pStyle w:val="NoSpacing"/>
            </w:pPr>
            <w:r w:rsidRPr="00787883">
              <w:t>NUMBER(13,0)</w:t>
            </w:r>
          </w:p>
        </w:tc>
      </w:tr>
      <w:tr w:rsidR="00224C62" w:rsidTr="00224C62">
        <w:tc>
          <w:tcPr>
            <w:tcW w:w="0" w:type="auto"/>
          </w:tcPr>
          <w:p w:rsidR="00224C62" w:rsidRDefault="00224C62" w:rsidP="00224C62">
            <w:pPr>
              <w:pStyle w:val="NoSpacing"/>
            </w:pPr>
            <w:r w:rsidRPr="00787883">
              <w:t>WATER_SYSTEM_ID</w:t>
            </w:r>
          </w:p>
        </w:tc>
        <w:tc>
          <w:tcPr>
            <w:tcW w:w="0" w:type="auto"/>
          </w:tcPr>
          <w:p w:rsidR="00224C62" w:rsidRDefault="00224C62" w:rsidP="00224C62">
            <w:pPr>
              <w:pStyle w:val="NoSpacing"/>
            </w:pPr>
            <w:r w:rsidRPr="00787883">
              <w:t>VARCHAR2(9 CHAR)</w:t>
            </w:r>
          </w:p>
        </w:tc>
      </w:tr>
      <w:tr w:rsidR="00224C62" w:rsidTr="00224C62">
        <w:tc>
          <w:tcPr>
            <w:tcW w:w="0" w:type="auto"/>
          </w:tcPr>
          <w:p w:rsidR="00224C62" w:rsidRDefault="00224C62" w:rsidP="00224C62">
            <w:pPr>
              <w:pStyle w:val="NoSpacing"/>
            </w:pPr>
            <w:r w:rsidRPr="00787883">
              <w:t>FACILITY_ID</w:t>
            </w:r>
          </w:p>
        </w:tc>
        <w:tc>
          <w:tcPr>
            <w:tcW w:w="0" w:type="auto"/>
          </w:tcPr>
          <w:p w:rsidR="00224C62" w:rsidRDefault="00224C62" w:rsidP="00224C62">
            <w:pPr>
              <w:pStyle w:val="NoSpacing"/>
            </w:pPr>
            <w:r w:rsidRPr="00787883">
              <w:t>NUMBER(13,0)</w:t>
            </w:r>
          </w:p>
        </w:tc>
      </w:tr>
      <w:tr w:rsidR="00224C62" w:rsidTr="00224C62">
        <w:tc>
          <w:tcPr>
            <w:tcW w:w="0" w:type="auto"/>
          </w:tcPr>
          <w:p w:rsidR="00224C62" w:rsidRDefault="00224C62" w:rsidP="00224C62">
            <w:pPr>
              <w:pStyle w:val="NoSpacing"/>
            </w:pPr>
            <w:r w:rsidRPr="00787883">
              <w:t>AGENCY_RECEIVED_DT</w:t>
            </w:r>
          </w:p>
        </w:tc>
        <w:tc>
          <w:tcPr>
            <w:tcW w:w="0" w:type="auto"/>
          </w:tcPr>
          <w:p w:rsidR="00224C62" w:rsidRDefault="00224C62" w:rsidP="00224C62">
            <w:pPr>
              <w:pStyle w:val="NoSpacing"/>
            </w:pPr>
            <w:r w:rsidRPr="00787883">
              <w:t>DATE</w:t>
            </w:r>
          </w:p>
        </w:tc>
      </w:tr>
      <w:tr w:rsidR="00224C62" w:rsidTr="00224C62">
        <w:tc>
          <w:tcPr>
            <w:tcW w:w="0" w:type="auto"/>
          </w:tcPr>
          <w:p w:rsidR="00224C62" w:rsidRDefault="00224C62" w:rsidP="00224C62">
            <w:pPr>
              <w:pStyle w:val="NoSpacing"/>
            </w:pPr>
            <w:r w:rsidRPr="00787883">
              <w:t>COLLECTED_FROM_DT</w:t>
            </w:r>
          </w:p>
        </w:tc>
        <w:tc>
          <w:tcPr>
            <w:tcW w:w="0" w:type="auto"/>
          </w:tcPr>
          <w:p w:rsidR="00224C62" w:rsidRDefault="00224C62" w:rsidP="00224C62">
            <w:pPr>
              <w:pStyle w:val="NoSpacing"/>
            </w:pPr>
            <w:r w:rsidRPr="00787883">
              <w:t>DATE</w:t>
            </w:r>
          </w:p>
        </w:tc>
      </w:tr>
      <w:tr w:rsidR="00224C62" w:rsidTr="00224C62">
        <w:tc>
          <w:tcPr>
            <w:tcW w:w="0" w:type="auto"/>
          </w:tcPr>
          <w:p w:rsidR="00224C62" w:rsidRDefault="00224C62" w:rsidP="00224C62">
            <w:pPr>
              <w:pStyle w:val="NoSpacing"/>
            </w:pPr>
            <w:r w:rsidRPr="00787883">
              <w:t>COLLECTED_TO_DT</w:t>
            </w:r>
          </w:p>
        </w:tc>
        <w:tc>
          <w:tcPr>
            <w:tcW w:w="0" w:type="auto"/>
          </w:tcPr>
          <w:p w:rsidR="00224C62" w:rsidRDefault="00224C62" w:rsidP="00224C62">
            <w:pPr>
              <w:pStyle w:val="NoSpacing"/>
            </w:pPr>
            <w:r w:rsidRPr="00787883">
              <w:t>DATE</w:t>
            </w:r>
          </w:p>
        </w:tc>
      </w:tr>
      <w:tr w:rsidR="00224C62" w:rsidTr="00224C62">
        <w:tc>
          <w:tcPr>
            <w:tcW w:w="0" w:type="auto"/>
          </w:tcPr>
          <w:p w:rsidR="00224C62" w:rsidRDefault="00224C62" w:rsidP="00224C62">
            <w:pPr>
              <w:pStyle w:val="NoSpacing"/>
            </w:pPr>
            <w:r w:rsidRPr="00787883">
              <w:t>LAB_ID</w:t>
            </w:r>
          </w:p>
        </w:tc>
        <w:tc>
          <w:tcPr>
            <w:tcW w:w="0" w:type="auto"/>
          </w:tcPr>
          <w:p w:rsidR="00224C62" w:rsidRDefault="00224C62" w:rsidP="00224C62">
            <w:pPr>
              <w:pStyle w:val="NoSpacing"/>
            </w:pPr>
            <w:r w:rsidRPr="00787883">
              <w:t>NUMBER(9,0)</w:t>
            </w:r>
          </w:p>
        </w:tc>
      </w:tr>
      <w:tr w:rsidR="00224C62" w:rsidTr="00224C62">
        <w:tc>
          <w:tcPr>
            <w:tcW w:w="0" w:type="auto"/>
          </w:tcPr>
          <w:p w:rsidR="00224C62" w:rsidRPr="00787883" w:rsidRDefault="00224C62" w:rsidP="00224C62">
            <w:pPr>
              <w:pStyle w:val="NoSpacing"/>
            </w:pPr>
            <w:r w:rsidRPr="00787883">
              <w:t>FOR_COMPL</w:t>
            </w:r>
          </w:p>
        </w:tc>
        <w:tc>
          <w:tcPr>
            <w:tcW w:w="0" w:type="auto"/>
          </w:tcPr>
          <w:p w:rsidR="00224C62" w:rsidRPr="00787883" w:rsidRDefault="00224C62" w:rsidP="00224C62">
            <w:pPr>
              <w:pStyle w:val="NoSpacing"/>
            </w:pPr>
            <w:r w:rsidRPr="00787883">
              <w:t>CHAR(1 CHAR)</w:t>
            </w:r>
          </w:p>
        </w:tc>
      </w:tr>
      <w:tr w:rsidR="00224C62" w:rsidTr="00224C62">
        <w:tc>
          <w:tcPr>
            <w:tcW w:w="0" w:type="auto"/>
          </w:tcPr>
          <w:p w:rsidR="00224C62" w:rsidRPr="00787883" w:rsidRDefault="00224C62" w:rsidP="00224C62">
            <w:pPr>
              <w:pStyle w:val="NoSpacing"/>
            </w:pPr>
            <w:r w:rsidRPr="00787883">
              <w:t>SAMPLE_CAT_ID</w:t>
            </w:r>
          </w:p>
        </w:tc>
        <w:tc>
          <w:tcPr>
            <w:tcW w:w="0" w:type="auto"/>
          </w:tcPr>
          <w:p w:rsidR="00224C62" w:rsidRPr="00787883" w:rsidRDefault="00224C62" w:rsidP="00224C62">
            <w:pPr>
              <w:pStyle w:val="NoSpacing"/>
            </w:pPr>
            <w:r w:rsidRPr="00787883">
              <w:t>NUMBER(13,0)</w:t>
            </w:r>
          </w:p>
        </w:tc>
      </w:tr>
      <w:tr w:rsidR="00224C62" w:rsidTr="00224C62">
        <w:tc>
          <w:tcPr>
            <w:tcW w:w="0" w:type="auto"/>
          </w:tcPr>
          <w:p w:rsidR="00224C62" w:rsidRPr="00787883" w:rsidRDefault="00224C62" w:rsidP="00224C62">
            <w:pPr>
              <w:pStyle w:val="NoSpacing"/>
            </w:pPr>
            <w:r w:rsidRPr="00787883">
              <w:t>HOURS_OPERATION</w:t>
            </w:r>
          </w:p>
        </w:tc>
        <w:tc>
          <w:tcPr>
            <w:tcW w:w="0" w:type="auto"/>
          </w:tcPr>
          <w:p w:rsidR="00224C62" w:rsidRPr="00787883" w:rsidRDefault="00224C62" w:rsidP="00224C62">
            <w:pPr>
              <w:pStyle w:val="NoSpacing"/>
            </w:pPr>
            <w:r w:rsidRPr="00787883">
              <w:t>NUMBER(5,0)</w:t>
            </w:r>
          </w:p>
        </w:tc>
      </w:tr>
      <w:tr w:rsidR="00224C62" w:rsidTr="00224C62">
        <w:tc>
          <w:tcPr>
            <w:tcW w:w="0" w:type="auto"/>
          </w:tcPr>
          <w:p w:rsidR="00224C62" w:rsidRPr="00787883" w:rsidRDefault="00224C62" w:rsidP="00224C62">
            <w:pPr>
              <w:pStyle w:val="NoSpacing"/>
            </w:pPr>
            <w:r>
              <w:t>CREATE_USER_ID</w:t>
            </w:r>
          </w:p>
        </w:tc>
        <w:tc>
          <w:tcPr>
            <w:tcW w:w="0" w:type="auto"/>
          </w:tcPr>
          <w:p w:rsidR="00224C62" w:rsidRPr="00787883" w:rsidRDefault="00224C62" w:rsidP="00224C62">
            <w:pPr>
              <w:pStyle w:val="NoSpacing"/>
            </w:pPr>
            <w:r>
              <w:t>SDWISPRIME</w:t>
            </w:r>
          </w:p>
        </w:tc>
      </w:tr>
    </w:tbl>
    <w:p w:rsidR="00224C62" w:rsidRDefault="00224C62" w:rsidP="00224C62"/>
    <w:p w:rsidR="00224C62" w:rsidRDefault="00224C62" w:rsidP="00224C62">
      <w:r>
        <w:t xml:space="preserve">Child Table: </w:t>
      </w:r>
      <w:r w:rsidRPr="00787883">
        <w:t>SAMPLE_SUMM_LC</w:t>
      </w:r>
    </w:p>
    <w:tbl>
      <w:tblPr>
        <w:tblStyle w:val="TableGrid"/>
        <w:tblW w:w="0" w:type="auto"/>
        <w:tblLook w:val="04A0" w:firstRow="1" w:lastRow="0" w:firstColumn="1" w:lastColumn="0" w:noHBand="0" w:noVBand="1"/>
      </w:tblPr>
      <w:tblGrid>
        <w:gridCol w:w="3563"/>
        <w:gridCol w:w="1943"/>
        <w:gridCol w:w="8164"/>
      </w:tblGrid>
      <w:tr w:rsidR="00224C62" w:rsidTr="00224C62">
        <w:tc>
          <w:tcPr>
            <w:tcW w:w="0" w:type="auto"/>
          </w:tcPr>
          <w:p w:rsidR="00224C62" w:rsidRPr="00787883" w:rsidRDefault="00224C62" w:rsidP="00224C62">
            <w:pPr>
              <w:pStyle w:val="NoSpacing"/>
              <w:rPr>
                <w:b/>
              </w:rPr>
            </w:pPr>
            <w:r w:rsidRPr="00787883">
              <w:rPr>
                <w:b/>
              </w:rPr>
              <w:t>Column Name</w:t>
            </w:r>
          </w:p>
        </w:tc>
        <w:tc>
          <w:tcPr>
            <w:tcW w:w="0" w:type="auto"/>
          </w:tcPr>
          <w:p w:rsidR="00224C62" w:rsidRPr="00787883" w:rsidRDefault="00224C62" w:rsidP="00224C62">
            <w:pPr>
              <w:pStyle w:val="NoSpacing"/>
              <w:rPr>
                <w:b/>
              </w:rPr>
            </w:pPr>
            <w:r w:rsidRPr="00787883">
              <w:rPr>
                <w:b/>
              </w:rPr>
              <w:t>Data Type</w:t>
            </w:r>
          </w:p>
        </w:tc>
        <w:tc>
          <w:tcPr>
            <w:tcW w:w="0" w:type="auto"/>
          </w:tcPr>
          <w:p w:rsidR="00224C62" w:rsidRPr="00787883" w:rsidRDefault="00224C62" w:rsidP="00224C62">
            <w:pPr>
              <w:pStyle w:val="NoSpacing"/>
              <w:rPr>
                <w:b/>
              </w:rPr>
            </w:pPr>
            <w:r>
              <w:rPr>
                <w:b/>
              </w:rPr>
              <w:t>Notes</w:t>
            </w:r>
          </w:p>
        </w:tc>
      </w:tr>
      <w:tr w:rsidR="00224C62" w:rsidTr="00224C62">
        <w:tc>
          <w:tcPr>
            <w:tcW w:w="0" w:type="auto"/>
          </w:tcPr>
          <w:p w:rsidR="00224C62" w:rsidRDefault="00224C62" w:rsidP="00224C62">
            <w:pPr>
              <w:pStyle w:val="NoSpacing"/>
            </w:pPr>
            <w:r w:rsidRPr="00787883">
              <w:t>SAMPLE_SUMM_ID</w:t>
            </w:r>
          </w:p>
        </w:tc>
        <w:tc>
          <w:tcPr>
            <w:tcW w:w="0" w:type="auto"/>
          </w:tcPr>
          <w:p w:rsidR="00224C62" w:rsidRDefault="00224C62" w:rsidP="00224C62">
            <w:pPr>
              <w:pStyle w:val="NoSpacing"/>
            </w:pPr>
            <w:r w:rsidRPr="00787883">
              <w:t>NUMBER(13,0)</w:t>
            </w:r>
          </w:p>
        </w:tc>
        <w:tc>
          <w:tcPr>
            <w:tcW w:w="0" w:type="auto"/>
          </w:tcPr>
          <w:p w:rsidR="00224C62" w:rsidRPr="00787883" w:rsidRDefault="00224C62" w:rsidP="00224C62">
            <w:pPr>
              <w:pStyle w:val="NoSpacing"/>
            </w:pPr>
          </w:p>
        </w:tc>
      </w:tr>
      <w:tr w:rsidR="00224C62" w:rsidTr="00224C62">
        <w:tc>
          <w:tcPr>
            <w:tcW w:w="0" w:type="auto"/>
          </w:tcPr>
          <w:p w:rsidR="00224C62" w:rsidRDefault="00224C62" w:rsidP="00224C62">
            <w:pPr>
              <w:pStyle w:val="NoSpacing"/>
            </w:pPr>
            <w:r w:rsidRPr="00787883">
              <w:t>NUM_LEAD_SAMPLE</w:t>
            </w:r>
          </w:p>
        </w:tc>
        <w:tc>
          <w:tcPr>
            <w:tcW w:w="0" w:type="auto"/>
          </w:tcPr>
          <w:p w:rsidR="00224C62" w:rsidRDefault="00224C62" w:rsidP="00224C62">
            <w:pPr>
              <w:pStyle w:val="NoSpacing"/>
            </w:pPr>
            <w:r w:rsidRPr="00787883">
              <w:t>NUMBER(7,0)</w:t>
            </w:r>
          </w:p>
        </w:tc>
        <w:tc>
          <w:tcPr>
            <w:tcW w:w="0" w:type="auto"/>
          </w:tcPr>
          <w:p w:rsidR="00224C62" w:rsidRPr="00787883" w:rsidRDefault="00224C62" w:rsidP="00224C62">
            <w:pPr>
              <w:pStyle w:val="NoSpacing"/>
            </w:pPr>
            <w:r>
              <w:t>The number of lead samples in the summary.</w:t>
            </w:r>
          </w:p>
        </w:tc>
      </w:tr>
      <w:tr w:rsidR="00224C62" w:rsidTr="00224C62">
        <w:tc>
          <w:tcPr>
            <w:tcW w:w="0" w:type="auto"/>
          </w:tcPr>
          <w:p w:rsidR="00224C62" w:rsidRDefault="00224C62" w:rsidP="00224C62">
            <w:pPr>
              <w:pStyle w:val="NoSpacing"/>
            </w:pPr>
            <w:r w:rsidRPr="00787883">
              <w:lastRenderedPageBreak/>
              <w:t>LEAD_90TH_PCTL</w:t>
            </w:r>
          </w:p>
        </w:tc>
        <w:tc>
          <w:tcPr>
            <w:tcW w:w="0" w:type="auto"/>
          </w:tcPr>
          <w:p w:rsidR="00224C62" w:rsidRDefault="00224C62" w:rsidP="00224C62">
            <w:pPr>
              <w:pStyle w:val="NoSpacing"/>
            </w:pPr>
            <w:r w:rsidRPr="00787883">
              <w:t>NUMBER(16,12)</w:t>
            </w:r>
          </w:p>
        </w:tc>
        <w:tc>
          <w:tcPr>
            <w:tcW w:w="0" w:type="auto"/>
          </w:tcPr>
          <w:p w:rsidR="00224C62" w:rsidRPr="00787883" w:rsidRDefault="00224C62" w:rsidP="00224C62">
            <w:pPr>
              <w:pStyle w:val="NoSpacing"/>
            </w:pPr>
            <w:r>
              <w:t xml:space="preserve">The lead 90th percentile for the summary. </w:t>
            </w:r>
            <w:r w:rsidRPr="00787883">
              <w:t>LEAD_90TH_PCTL_UOM_ID</w:t>
            </w:r>
            <w:r>
              <w:t xml:space="preserve"> records the unit of measure (by reference). </w:t>
            </w:r>
          </w:p>
        </w:tc>
      </w:tr>
      <w:tr w:rsidR="00224C62" w:rsidTr="00224C62">
        <w:tc>
          <w:tcPr>
            <w:tcW w:w="0" w:type="auto"/>
          </w:tcPr>
          <w:p w:rsidR="00224C62" w:rsidRDefault="00224C62" w:rsidP="00224C62">
            <w:pPr>
              <w:pStyle w:val="NoSpacing"/>
            </w:pPr>
            <w:r w:rsidRPr="00787883">
              <w:t>NUM_LEAD_RESULT</w:t>
            </w:r>
          </w:p>
        </w:tc>
        <w:tc>
          <w:tcPr>
            <w:tcW w:w="0" w:type="auto"/>
          </w:tcPr>
          <w:p w:rsidR="00224C62" w:rsidRDefault="00224C62" w:rsidP="00224C62">
            <w:pPr>
              <w:pStyle w:val="NoSpacing"/>
            </w:pPr>
            <w:r w:rsidRPr="00787883">
              <w:t>NUMBER(7,0)</w:t>
            </w:r>
          </w:p>
        </w:tc>
        <w:tc>
          <w:tcPr>
            <w:tcW w:w="0" w:type="auto"/>
          </w:tcPr>
          <w:p w:rsidR="00224C62" w:rsidRPr="00787883" w:rsidRDefault="00224C62" w:rsidP="00224C62">
            <w:pPr>
              <w:pStyle w:val="NoSpacing"/>
            </w:pPr>
            <w:r>
              <w:t>This is the number of lead results above the action level.</w:t>
            </w:r>
          </w:p>
        </w:tc>
      </w:tr>
      <w:tr w:rsidR="00224C62" w:rsidTr="00224C62">
        <w:tc>
          <w:tcPr>
            <w:tcW w:w="0" w:type="auto"/>
          </w:tcPr>
          <w:p w:rsidR="00224C62" w:rsidRDefault="00224C62" w:rsidP="00224C62">
            <w:pPr>
              <w:pStyle w:val="NoSpacing"/>
            </w:pPr>
            <w:r w:rsidRPr="00787883">
              <w:t>NUM_COPPER_SAMPLE</w:t>
            </w:r>
          </w:p>
        </w:tc>
        <w:tc>
          <w:tcPr>
            <w:tcW w:w="0" w:type="auto"/>
          </w:tcPr>
          <w:p w:rsidR="00224C62" w:rsidRDefault="00224C62" w:rsidP="00224C62">
            <w:pPr>
              <w:pStyle w:val="NoSpacing"/>
            </w:pPr>
            <w:r w:rsidRPr="00787883">
              <w:t>NUMBER(7,0)</w:t>
            </w:r>
          </w:p>
        </w:tc>
        <w:tc>
          <w:tcPr>
            <w:tcW w:w="0" w:type="auto"/>
          </w:tcPr>
          <w:p w:rsidR="00224C62" w:rsidRDefault="00224C62" w:rsidP="00224C62">
            <w:pPr>
              <w:pStyle w:val="NoSpacing"/>
            </w:pPr>
          </w:p>
        </w:tc>
      </w:tr>
      <w:tr w:rsidR="00224C62" w:rsidTr="00224C62">
        <w:tc>
          <w:tcPr>
            <w:tcW w:w="0" w:type="auto"/>
          </w:tcPr>
          <w:p w:rsidR="00224C62" w:rsidRDefault="00224C62" w:rsidP="00224C62">
            <w:pPr>
              <w:pStyle w:val="NoSpacing"/>
            </w:pPr>
            <w:r w:rsidRPr="00787883">
              <w:t>COPPER_90TH_PCTL</w:t>
            </w:r>
          </w:p>
        </w:tc>
        <w:tc>
          <w:tcPr>
            <w:tcW w:w="0" w:type="auto"/>
          </w:tcPr>
          <w:p w:rsidR="00224C62" w:rsidRDefault="00224C62" w:rsidP="00224C62">
            <w:pPr>
              <w:pStyle w:val="NoSpacing"/>
            </w:pPr>
            <w:r w:rsidRPr="00787883">
              <w:t>NUMBER(16,12)</w:t>
            </w:r>
          </w:p>
        </w:tc>
        <w:tc>
          <w:tcPr>
            <w:tcW w:w="0" w:type="auto"/>
          </w:tcPr>
          <w:p w:rsidR="00224C62" w:rsidRDefault="00224C62" w:rsidP="00224C62">
            <w:pPr>
              <w:pStyle w:val="NoSpacing"/>
            </w:pPr>
            <w:r>
              <w:t>The copper 90th percentile for the summary. COPPER</w:t>
            </w:r>
            <w:r w:rsidRPr="00787883">
              <w:t>_90TH_PCTL_UOM_ID</w:t>
            </w:r>
            <w:r>
              <w:t xml:space="preserve"> records the unit of measure (by reference).</w:t>
            </w:r>
          </w:p>
        </w:tc>
      </w:tr>
      <w:tr w:rsidR="00224C62" w:rsidTr="00224C62">
        <w:tc>
          <w:tcPr>
            <w:tcW w:w="0" w:type="auto"/>
          </w:tcPr>
          <w:p w:rsidR="00224C62" w:rsidRDefault="00224C62" w:rsidP="00224C62">
            <w:pPr>
              <w:pStyle w:val="NoSpacing"/>
            </w:pPr>
            <w:r w:rsidRPr="00787883">
              <w:t>NUM_COPPER_RESULT</w:t>
            </w:r>
          </w:p>
        </w:tc>
        <w:tc>
          <w:tcPr>
            <w:tcW w:w="0" w:type="auto"/>
          </w:tcPr>
          <w:p w:rsidR="00224C62" w:rsidRDefault="00224C62" w:rsidP="00224C62">
            <w:pPr>
              <w:pStyle w:val="NoSpacing"/>
            </w:pPr>
            <w:r w:rsidRPr="00787883">
              <w:t>NUMBER(7,0)</w:t>
            </w:r>
          </w:p>
        </w:tc>
        <w:tc>
          <w:tcPr>
            <w:tcW w:w="0" w:type="auto"/>
          </w:tcPr>
          <w:p w:rsidR="00224C62" w:rsidRDefault="00224C62" w:rsidP="00224C62">
            <w:pPr>
              <w:pStyle w:val="NoSpacing"/>
            </w:pPr>
            <w:r>
              <w:t>This is the number of copper results above the action level.</w:t>
            </w:r>
          </w:p>
        </w:tc>
      </w:tr>
      <w:tr w:rsidR="00224C62" w:rsidTr="00224C62">
        <w:tc>
          <w:tcPr>
            <w:tcW w:w="0" w:type="auto"/>
          </w:tcPr>
          <w:p w:rsidR="00224C62" w:rsidRPr="00787883" w:rsidRDefault="00224C62" w:rsidP="00224C62">
            <w:pPr>
              <w:pStyle w:val="NoSpacing"/>
            </w:pPr>
            <w:r w:rsidRPr="00787883">
              <w:t>LEAD_90TH_PCTL_UOM_ID</w:t>
            </w:r>
          </w:p>
        </w:tc>
        <w:tc>
          <w:tcPr>
            <w:tcW w:w="0" w:type="auto"/>
          </w:tcPr>
          <w:p w:rsidR="00224C62" w:rsidRPr="00787883" w:rsidRDefault="00224C62" w:rsidP="00224C62">
            <w:pPr>
              <w:pStyle w:val="NoSpacing"/>
            </w:pPr>
            <w:r w:rsidRPr="00787883">
              <w:t>NUMBER(13,0)</w:t>
            </w:r>
          </w:p>
        </w:tc>
        <w:tc>
          <w:tcPr>
            <w:tcW w:w="0" w:type="auto"/>
          </w:tcPr>
          <w:p w:rsidR="00224C62" w:rsidRPr="00787883" w:rsidRDefault="00224C62" w:rsidP="00224C62">
            <w:pPr>
              <w:pStyle w:val="NoSpacing"/>
            </w:pPr>
          </w:p>
        </w:tc>
      </w:tr>
      <w:tr w:rsidR="00224C62" w:rsidTr="00224C62">
        <w:tc>
          <w:tcPr>
            <w:tcW w:w="0" w:type="auto"/>
          </w:tcPr>
          <w:p w:rsidR="00224C62" w:rsidRPr="00787883" w:rsidRDefault="00224C62" w:rsidP="00224C62">
            <w:pPr>
              <w:pStyle w:val="NoSpacing"/>
            </w:pPr>
            <w:r w:rsidRPr="00787883">
              <w:t>COPPER_90TH_PCTL_UOM_ID</w:t>
            </w:r>
          </w:p>
        </w:tc>
        <w:tc>
          <w:tcPr>
            <w:tcW w:w="0" w:type="auto"/>
          </w:tcPr>
          <w:p w:rsidR="00224C62" w:rsidRPr="00787883" w:rsidRDefault="00224C62" w:rsidP="00224C62">
            <w:pPr>
              <w:pStyle w:val="NoSpacing"/>
            </w:pPr>
            <w:r w:rsidRPr="00787883">
              <w:t>NUMBER(13,0)</w:t>
            </w:r>
          </w:p>
        </w:tc>
        <w:tc>
          <w:tcPr>
            <w:tcW w:w="0" w:type="auto"/>
          </w:tcPr>
          <w:p w:rsidR="00224C62" w:rsidRPr="00787883" w:rsidRDefault="00224C62" w:rsidP="00224C62">
            <w:pPr>
              <w:pStyle w:val="NoSpacing"/>
            </w:pPr>
          </w:p>
        </w:tc>
      </w:tr>
    </w:tbl>
    <w:p w:rsidR="00224C62" w:rsidRDefault="00224C62" w:rsidP="00224C62"/>
    <w:p w:rsidR="00224C62" w:rsidRDefault="00224C62" w:rsidP="00224C62">
      <w:r>
        <w:t xml:space="preserve">View: </w:t>
      </w:r>
      <w:r w:rsidRPr="004100C4">
        <w:t>SAMPLE_SUMMARY_LC_VIEW</w:t>
      </w:r>
    </w:p>
    <w:tbl>
      <w:tblPr>
        <w:tblStyle w:val="TableGrid"/>
        <w:tblW w:w="0" w:type="auto"/>
        <w:tblLook w:val="04A0" w:firstRow="1" w:lastRow="0" w:firstColumn="1" w:lastColumn="0" w:noHBand="0" w:noVBand="1"/>
      </w:tblPr>
      <w:tblGrid>
        <w:gridCol w:w="2963"/>
        <w:gridCol w:w="2517"/>
        <w:gridCol w:w="6587"/>
      </w:tblGrid>
      <w:tr w:rsidR="00224C62" w:rsidTr="00224C62">
        <w:tc>
          <w:tcPr>
            <w:tcW w:w="0" w:type="auto"/>
          </w:tcPr>
          <w:p w:rsidR="00224C62" w:rsidRPr="00787883" w:rsidRDefault="00224C62" w:rsidP="00224C62">
            <w:pPr>
              <w:pStyle w:val="NoSpacing"/>
              <w:rPr>
                <w:b/>
              </w:rPr>
            </w:pPr>
            <w:r w:rsidRPr="00787883">
              <w:rPr>
                <w:b/>
              </w:rPr>
              <w:t>Column Name</w:t>
            </w:r>
          </w:p>
        </w:tc>
        <w:tc>
          <w:tcPr>
            <w:tcW w:w="0" w:type="auto"/>
          </w:tcPr>
          <w:p w:rsidR="00224C62" w:rsidRPr="00787883" w:rsidRDefault="00224C62" w:rsidP="00224C62">
            <w:pPr>
              <w:pStyle w:val="NoSpacing"/>
              <w:rPr>
                <w:b/>
              </w:rPr>
            </w:pPr>
            <w:r w:rsidRPr="00787883">
              <w:rPr>
                <w:b/>
              </w:rPr>
              <w:t>Data Type</w:t>
            </w:r>
          </w:p>
        </w:tc>
        <w:tc>
          <w:tcPr>
            <w:tcW w:w="0" w:type="auto"/>
          </w:tcPr>
          <w:p w:rsidR="00224C62" w:rsidRPr="00787883" w:rsidRDefault="00224C62" w:rsidP="00224C62">
            <w:pPr>
              <w:pStyle w:val="NoSpacing"/>
              <w:rPr>
                <w:b/>
              </w:rPr>
            </w:pPr>
            <w:r>
              <w:rPr>
                <w:b/>
              </w:rPr>
              <w:t>Notes</w:t>
            </w:r>
          </w:p>
        </w:tc>
      </w:tr>
      <w:tr w:rsidR="00224C62" w:rsidTr="00224C62">
        <w:tc>
          <w:tcPr>
            <w:tcW w:w="0" w:type="auto"/>
          </w:tcPr>
          <w:p w:rsidR="00224C62" w:rsidRDefault="00224C62" w:rsidP="00224C62">
            <w:pPr>
              <w:pStyle w:val="NoSpacing"/>
            </w:pPr>
            <w:r w:rsidRPr="00787883">
              <w:t>SAMPLE_SUMM_ID</w:t>
            </w:r>
          </w:p>
        </w:tc>
        <w:tc>
          <w:tcPr>
            <w:tcW w:w="0" w:type="auto"/>
          </w:tcPr>
          <w:p w:rsidR="00224C62" w:rsidRDefault="00224C62" w:rsidP="00224C62">
            <w:pPr>
              <w:pStyle w:val="NoSpacing"/>
            </w:pPr>
            <w:r w:rsidRPr="00787883">
              <w:t>NUMBER(13,0)</w:t>
            </w:r>
          </w:p>
        </w:tc>
        <w:tc>
          <w:tcPr>
            <w:tcW w:w="0" w:type="auto"/>
          </w:tcPr>
          <w:p w:rsidR="00224C62" w:rsidRPr="00787883" w:rsidRDefault="00224C62" w:rsidP="00224C62">
            <w:pPr>
              <w:pStyle w:val="NoSpacing"/>
            </w:pPr>
          </w:p>
        </w:tc>
      </w:tr>
      <w:tr w:rsidR="00224C62" w:rsidTr="00224C62">
        <w:tc>
          <w:tcPr>
            <w:tcW w:w="0" w:type="auto"/>
          </w:tcPr>
          <w:p w:rsidR="00224C62" w:rsidRDefault="00224C62" w:rsidP="00224C62">
            <w:pPr>
              <w:pStyle w:val="NoSpacing"/>
            </w:pPr>
            <w:r w:rsidRPr="00787883">
              <w:t>WATER_SYSTEM_ID</w:t>
            </w:r>
          </w:p>
        </w:tc>
        <w:tc>
          <w:tcPr>
            <w:tcW w:w="0" w:type="auto"/>
          </w:tcPr>
          <w:p w:rsidR="00224C62" w:rsidRDefault="00224C62" w:rsidP="00224C62">
            <w:pPr>
              <w:pStyle w:val="NoSpacing"/>
            </w:pPr>
            <w:r w:rsidRPr="00787883">
              <w:t>VARCHAR2(9 CHAR)</w:t>
            </w:r>
          </w:p>
        </w:tc>
        <w:tc>
          <w:tcPr>
            <w:tcW w:w="0" w:type="auto"/>
          </w:tcPr>
          <w:p w:rsidR="00224C62" w:rsidRPr="00787883" w:rsidRDefault="00224C62" w:rsidP="00224C62">
            <w:pPr>
              <w:pStyle w:val="NoSpacing"/>
            </w:pPr>
          </w:p>
        </w:tc>
      </w:tr>
      <w:tr w:rsidR="00224C62" w:rsidTr="00224C62">
        <w:tc>
          <w:tcPr>
            <w:tcW w:w="0" w:type="auto"/>
          </w:tcPr>
          <w:p w:rsidR="00224C62" w:rsidRDefault="00224C62" w:rsidP="00224C62">
            <w:pPr>
              <w:pStyle w:val="NoSpacing"/>
            </w:pPr>
            <w:r w:rsidRPr="00787883">
              <w:t>FACILITY_ID</w:t>
            </w:r>
          </w:p>
        </w:tc>
        <w:tc>
          <w:tcPr>
            <w:tcW w:w="0" w:type="auto"/>
          </w:tcPr>
          <w:p w:rsidR="00224C62" w:rsidRDefault="00224C62" w:rsidP="00224C62">
            <w:pPr>
              <w:pStyle w:val="NoSpacing"/>
            </w:pPr>
            <w:r w:rsidRPr="00787883">
              <w:t>NUMBER(13,0)</w:t>
            </w:r>
          </w:p>
        </w:tc>
        <w:tc>
          <w:tcPr>
            <w:tcW w:w="0" w:type="auto"/>
          </w:tcPr>
          <w:p w:rsidR="00224C62" w:rsidRPr="00787883" w:rsidRDefault="00224C62" w:rsidP="00224C62">
            <w:pPr>
              <w:pStyle w:val="NoSpacing"/>
            </w:pPr>
          </w:p>
        </w:tc>
      </w:tr>
      <w:tr w:rsidR="00224C62" w:rsidTr="00224C62">
        <w:tc>
          <w:tcPr>
            <w:tcW w:w="0" w:type="auto"/>
          </w:tcPr>
          <w:p w:rsidR="00224C62" w:rsidRDefault="00224C62" w:rsidP="00224C62">
            <w:pPr>
              <w:pStyle w:val="NoSpacing"/>
            </w:pPr>
            <w:r w:rsidRPr="00787883">
              <w:t>AGENCY_RECEIVED_DT</w:t>
            </w:r>
          </w:p>
        </w:tc>
        <w:tc>
          <w:tcPr>
            <w:tcW w:w="0" w:type="auto"/>
          </w:tcPr>
          <w:p w:rsidR="00224C62" w:rsidRDefault="00224C62" w:rsidP="00224C62">
            <w:pPr>
              <w:pStyle w:val="NoSpacing"/>
            </w:pPr>
            <w:r w:rsidRPr="00787883">
              <w:t>DATE</w:t>
            </w:r>
          </w:p>
        </w:tc>
        <w:tc>
          <w:tcPr>
            <w:tcW w:w="0" w:type="auto"/>
          </w:tcPr>
          <w:p w:rsidR="00224C62" w:rsidRPr="00787883" w:rsidRDefault="00224C62" w:rsidP="00224C62">
            <w:pPr>
              <w:pStyle w:val="NoSpacing"/>
            </w:pPr>
          </w:p>
        </w:tc>
      </w:tr>
      <w:tr w:rsidR="00224C62" w:rsidTr="00224C62">
        <w:tc>
          <w:tcPr>
            <w:tcW w:w="0" w:type="auto"/>
          </w:tcPr>
          <w:p w:rsidR="00224C62" w:rsidRDefault="00224C62" w:rsidP="00224C62">
            <w:pPr>
              <w:pStyle w:val="NoSpacing"/>
            </w:pPr>
            <w:r w:rsidRPr="00787883">
              <w:t>COLLECTED_FROM_DT</w:t>
            </w:r>
          </w:p>
        </w:tc>
        <w:tc>
          <w:tcPr>
            <w:tcW w:w="0" w:type="auto"/>
          </w:tcPr>
          <w:p w:rsidR="00224C62" w:rsidRDefault="00224C62" w:rsidP="00224C62">
            <w:pPr>
              <w:pStyle w:val="NoSpacing"/>
            </w:pPr>
            <w:r w:rsidRPr="00787883">
              <w:t>DATE</w:t>
            </w:r>
          </w:p>
        </w:tc>
        <w:tc>
          <w:tcPr>
            <w:tcW w:w="0" w:type="auto"/>
          </w:tcPr>
          <w:p w:rsidR="00224C62" w:rsidRPr="00787883" w:rsidRDefault="00224C62" w:rsidP="00224C62">
            <w:pPr>
              <w:pStyle w:val="NoSpacing"/>
            </w:pPr>
          </w:p>
        </w:tc>
      </w:tr>
      <w:tr w:rsidR="00224C62" w:rsidTr="00224C62">
        <w:tc>
          <w:tcPr>
            <w:tcW w:w="0" w:type="auto"/>
          </w:tcPr>
          <w:p w:rsidR="00224C62" w:rsidRDefault="00224C62" w:rsidP="00224C62">
            <w:pPr>
              <w:pStyle w:val="NoSpacing"/>
            </w:pPr>
            <w:r w:rsidRPr="00787883">
              <w:t>COLLECTED_TO_DT</w:t>
            </w:r>
          </w:p>
        </w:tc>
        <w:tc>
          <w:tcPr>
            <w:tcW w:w="0" w:type="auto"/>
          </w:tcPr>
          <w:p w:rsidR="00224C62" w:rsidRDefault="00224C62" w:rsidP="00224C62">
            <w:pPr>
              <w:pStyle w:val="NoSpacing"/>
            </w:pPr>
            <w:r w:rsidRPr="00787883">
              <w:t>DATE</w:t>
            </w:r>
          </w:p>
        </w:tc>
        <w:tc>
          <w:tcPr>
            <w:tcW w:w="0" w:type="auto"/>
          </w:tcPr>
          <w:p w:rsidR="00224C62" w:rsidRPr="00787883" w:rsidRDefault="00224C62" w:rsidP="00224C62">
            <w:pPr>
              <w:pStyle w:val="NoSpacing"/>
            </w:pPr>
          </w:p>
        </w:tc>
      </w:tr>
      <w:tr w:rsidR="00224C62" w:rsidTr="00224C62">
        <w:tc>
          <w:tcPr>
            <w:tcW w:w="0" w:type="auto"/>
          </w:tcPr>
          <w:p w:rsidR="00224C62" w:rsidRDefault="00224C62" w:rsidP="00224C62">
            <w:pPr>
              <w:pStyle w:val="NoSpacing"/>
            </w:pPr>
            <w:r w:rsidRPr="00787883">
              <w:t>LAB_ID</w:t>
            </w:r>
          </w:p>
        </w:tc>
        <w:tc>
          <w:tcPr>
            <w:tcW w:w="0" w:type="auto"/>
          </w:tcPr>
          <w:p w:rsidR="00224C62" w:rsidRDefault="00224C62" w:rsidP="00224C62">
            <w:pPr>
              <w:pStyle w:val="NoSpacing"/>
            </w:pPr>
            <w:r w:rsidRPr="00787883">
              <w:t>NUMBER(9,0)</w:t>
            </w:r>
          </w:p>
        </w:tc>
        <w:tc>
          <w:tcPr>
            <w:tcW w:w="0" w:type="auto"/>
          </w:tcPr>
          <w:p w:rsidR="00224C62" w:rsidRPr="00787883" w:rsidRDefault="00224C62" w:rsidP="00224C62">
            <w:pPr>
              <w:pStyle w:val="NoSpacing"/>
            </w:pPr>
          </w:p>
        </w:tc>
      </w:tr>
      <w:tr w:rsidR="00224C62" w:rsidTr="00224C62">
        <w:tc>
          <w:tcPr>
            <w:tcW w:w="0" w:type="auto"/>
          </w:tcPr>
          <w:p w:rsidR="00224C62" w:rsidRPr="00787883" w:rsidRDefault="00224C62" w:rsidP="00224C62">
            <w:pPr>
              <w:pStyle w:val="NoSpacing"/>
            </w:pPr>
            <w:r w:rsidRPr="00787883">
              <w:t>FOR_COMPL</w:t>
            </w:r>
          </w:p>
        </w:tc>
        <w:tc>
          <w:tcPr>
            <w:tcW w:w="0" w:type="auto"/>
          </w:tcPr>
          <w:p w:rsidR="00224C62" w:rsidRPr="00787883" w:rsidRDefault="00224C62" w:rsidP="00224C62">
            <w:pPr>
              <w:pStyle w:val="NoSpacing"/>
            </w:pPr>
            <w:r w:rsidRPr="00787883">
              <w:t>CHAR(1 CHAR)</w:t>
            </w:r>
          </w:p>
        </w:tc>
        <w:tc>
          <w:tcPr>
            <w:tcW w:w="0" w:type="auto"/>
          </w:tcPr>
          <w:p w:rsidR="00224C62" w:rsidRPr="00787883" w:rsidRDefault="00224C62" w:rsidP="00224C62">
            <w:pPr>
              <w:pStyle w:val="NoSpacing"/>
            </w:pPr>
          </w:p>
        </w:tc>
      </w:tr>
      <w:tr w:rsidR="00224C62" w:rsidTr="00224C62">
        <w:tc>
          <w:tcPr>
            <w:tcW w:w="0" w:type="auto"/>
          </w:tcPr>
          <w:p w:rsidR="00224C62" w:rsidRPr="00787883" w:rsidRDefault="00224C62" w:rsidP="00224C62">
            <w:pPr>
              <w:pStyle w:val="NoSpacing"/>
            </w:pPr>
            <w:r w:rsidRPr="004100C4">
              <w:t>NUM_SAMPLE</w:t>
            </w:r>
          </w:p>
        </w:tc>
        <w:tc>
          <w:tcPr>
            <w:tcW w:w="0" w:type="auto"/>
          </w:tcPr>
          <w:p w:rsidR="00224C62" w:rsidRPr="00787883" w:rsidRDefault="00224C62" w:rsidP="00224C62">
            <w:pPr>
              <w:pStyle w:val="NoSpacing"/>
            </w:pPr>
            <w:r w:rsidRPr="004100C4">
              <w:t>NUMBER(7)</w:t>
            </w:r>
          </w:p>
        </w:tc>
        <w:tc>
          <w:tcPr>
            <w:tcW w:w="0" w:type="auto"/>
          </w:tcPr>
          <w:p w:rsidR="00224C62" w:rsidRPr="004100C4" w:rsidRDefault="00224C62" w:rsidP="00224C62">
            <w:pPr>
              <w:pStyle w:val="NoSpacing"/>
            </w:pPr>
          </w:p>
        </w:tc>
      </w:tr>
      <w:tr w:rsidR="00224C62" w:rsidTr="00224C62">
        <w:tc>
          <w:tcPr>
            <w:tcW w:w="0" w:type="auto"/>
          </w:tcPr>
          <w:p w:rsidR="00224C62" w:rsidRPr="00787883" w:rsidRDefault="00224C62" w:rsidP="00224C62">
            <w:pPr>
              <w:pStyle w:val="NoSpacing"/>
            </w:pPr>
            <w:r w:rsidRPr="004100C4">
              <w:t>PCTL_90TH</w:t>
            </w:r>
          </w:p>
        </w:tc>
        <w:tc>
          <w:tcPr>
            <w:tcW w:w="0" w:type="auto"/>
          </w:tcPr>
          <w:p w:rsidR="00224C62" w:rsidRPr="00787883" w:rsidRDefault="00224C62" w:rsidP="00224C62">
            <w:pPr>
              <w:pStyle w:val="NoSpacing"/>
            </w:pPr>
            <w:r w:rsidRPr="004100C4">
              <w:t>NUMBER(16,12)</w:t>
            </w:r>
          </w:p>
        </w:tc>
        <w:tc>
          <w:tcPr>
            <w:tcW w:w="0" w:type="auto"/>
          </w:tcPr>
          <w:p w:rsidR="00224C62" w:rsidRPr="004100C4" w:rsidRDefault="00224C62" w:rsidP="00224C62">
            <w:pPr>
              <w:pStyle w:val="NoSpacing"/>
            </w:pPr>
          </w:p>
        </w:tc>
      </w:tr>
      <w:tr w:rsidR="00224C62" w:rsidTr="00224C62">
        <w:tc>
          <w:tcPr>
            <w:tcW w:w="0" w:type="auto"/>
          </w:tcPr>
          <w:p w:rsidR="00224C62" w:rsidRPr="004100C4" w:rsidRDefault="00224C62" w:rsidP="00224C62">
            <w:pPr>
              <w:pStyle w:val="NoSpacing"/>
            </w:pPr>
            <w:r w:rsidRPr="004100C4">
              <w:t>GTAL</w:t>
            </w:r>
          </w:p>
        </w:tc>
        <w:tc>
          <w:tcPr>
            <w:tcW w:w="0" w:type="auto"/>
          </w:tcPr>
          <w:p w:rsidR="00224C62" w:rsidRPr="00787883" w:rsidRDefault="00224C62" w:rsidP="00224C62">
            <w:pPr>
              <w:pStyle w:val="NoSpacing"/>
            </w:pPr>
            <w:r w:rsidRPr="004100C4">
              <w:t>NUMBER(7)</w:t>
            </w:r>
          </w:p>
        </w:tc>
        <w:tc>
          <w:tcPr>
            <w:tcW w:w="0" w:type="auto"/>
          </w:tcPr>
          <w:p w:rsidR="00224C62" w:rsidRPr="004100C4" w:rsidRDefault="00224C62" w:rsidP="00224C62">
            <w:pPr>
              <w:pStyle w:val="NoSpacing"/>
            </w:pPr>
            <w:r>
              <w:t>Number of results that are Greater Than the Action Level (GTAL)</w:t>
            </w:r>
          </w:p>
        </w:tc>
      </w:tr>
      <w:tr w:rsidR="00224C62" w:rsidTr="00224C62">
        <w:tc>
          <w:tcPr>
            <w:tcW w:w="0" w:type="auto"/>
          </w:tcPr>
          <w:p w:rsidR="00224C62" w:rsidRPr="004100C4" w:rsidRDefault="00224C62" w:rsidP="00224C62">
            <w:pPr>
              <w:pStyle w:val="NoSpacing"/>
            </w:pPr>
            <w:r w:rsidRPr="004100C4">
              <w:t>PCTL_90TH_UOM</w:t>
            </w:r>
          </w:p>
        </w:tc>
        <w:tc>
          <w:tcPr>
            <w:tcW w:w="0" w:type="auto"/>
          </w:tcPr>
          <w:p w:rsidR="00224C62" w:rsidRPr="004100C4" w:rsidRDefault="00224C62" w:rsidP="00224C62">
            <w:pPr>
              <w:pStyle w:val="NoSpacing"/>
            </w:pPr>
            <w:r w:rsidRPr="004100C4">
              <w:t>VARCHAR2(200)</w:t>
            </w:r>
          </w:p>
        </w:tc>
        <w:tc>
          <w:tcPr>
            <w:tcW w:w="0" w:type="auto"/>
          </w:tcPr>
          <w:p w:rsidR="00224C62" w:rsidRPr="004100C4" w:rsidRDefault="00224C62" w:rsidP="00224C62">
            <w:pPr>
              <w:pStyle w:val="NoSpacing"/>
            </w:pPr>
          </w:p>
        </w:tc>
      </w:tr>
      <w:tr w:rsidR="00224C62" w:rsidTr="00224C62">
        <w:tc>
          <w:tcPr>
            <w:tcW w:w="0" w:type="auto"/>
          </w:tcPr>
          <w:p w:rsidR="00224C62" w:rsidRPr="004100C4" w:rsidRDefault="00224C62" w:rsidP="00224C62">
            <w:pPr>
              <w:pStyle w:val="NoSpacing"/>
            </w:pPr>
            <w:r w:rsidRPr="004100C4">
              <w:t>ANALYTE_ID</w:t>
            </w:r>
          </w:p>
        </w:tc>
        <w:tc>
          <w:tcPr>
            <w:tcW w:w="0" w:type="auto"/>
          </w:tcPr>
          <w:p w:rsidR="00224C62" w:rsidRPr="004100C4" w:rsidRDefault="00224C62" w:rsidP="00224C62">
            <w:pPr>
              <w:pStyle w:val="NoSpacing"/>
            </w:pPr>
            <w:r w:rsidRPr="004100C4">
              <w:t>NUMBER</w:t>
            </w:r>
          </w:p>
        </w:tc>
        <w:tc>
          <w:tcPr>
            <w:tcW w:w="0" w:type="auto"/>
          </w:tcPr>
          <w:p w:rsidR="00224C62" w:rsidRPr="004100C4" w:rsidRDefault="00224C62" w:rsidP="00224C62">
            <w:pPr>
              <w:pStyle w:val="NoSpacing"/>
            </w:pPr>
          </w:p>
        </w:tc>
      </w:tr>
    </w:tbl>
    <w:p w:rsidR="00224C62" w:rsidRDefault="00224C62" w:rsidP="00224C62"/>
    <w:p w:rsidR="000004EC" w:rsidRDefault="00224C62" w:rsidP="00533169">
      <w:pPr>
        <w:pStyle w:val="Heading5"/>
      </w:pPr>
      <w:r w:rsidRPr="00A33652">
        <w:t>creat</w:t>
      </w:r>
      <w:r w:rsidR="000004EC">
        <w:t>e</w:t>
      </w:r>
      <w:r>
        <w:t xml:space="preserve"> </w:t>
      </w:r>
      <w:r w:rsidR="000004EC">
        <w:t>and Associate 90th</w:t>
      </w:r>
      <w:r>
        <w:t xml:space="preserve"> Summary</w:t>
      </w:r>
    </w:p>
    <w:p w:rsidR="00224C62" w:rsidRDefault="000C410F" w:rsidP="000004EC">
      <w:r>
        <w:t>V</w:t>
      </w:r>
      <w:r w:rsidR="00224C62">
        <w:t>alue the columns as indicated in the following tables.</w:t>
      </w:r>
      <w:r w:rsidR="00E372B0">
        <w:t xml:space="preserve"> Only one sample_summ and sample_summ_lc should be created for the two paired tap monitoring schedules. Before creating the sample_summ and sample_summ_lc, first check to see if a BRE-created sample_summ already </w:t>
      </w:r>
      <w:r w:rsidR="00E372B0">
        <w:lastRenderedPageBreak/>
        <w:t xml:space="preserve">exists for the same water system and facility with the same </w:t>
      </w:r>
      <w:r w:rsidR="00E372B0" w:rsidRPr="00E372B0">
        <w:t>COLLECTED_FROM_DT</w:t>
      </w:r>
      <w:r w:rsidR="00E372B0">
        <w:t>. If so, use the existing sample_summ and sample_summ_lc records</w:t>
      </w:r>
      <w:r w:rsidR="00B04563">
        <w:t xml:space="preserve"> and go to 2.3.27.2.2.</w:t>
      </w:r>
    </w:p>
    <w:tbl>
      <w:tblPr>
        <w:tblStyle w:val="TableGrid"/>
        <w:tblW w:w="0" w:type="auto"/>
        <w:tblLook w:val="04A0" w:firstRow="1" w:lastRow="0" w:firstColumn="1" w:lastColumn="0" w:noHBand="0" w:noVBand="1"/>
      </w:tblPr>
      <w:tblGrid>
        <w:gridCol w:w="2963"/>
        <w:gridCol w:w="10707"/>
      </w:tblGrid>
      <w:tr w:rsidR="00224C62" w:rsidTr="009A3209">
        <w:trPr>
          <w:cantSplit/>
        </w:trPr>
        <w:tc>
          <w:tcPr>
            <w:tcW w:w="0" w:type="auto"/>
            <w:gridSpan w:val="2"/>
          </w:tcPr>
          <w:p w:rsidR="00224C62" w:rsidRPr="000B17A0" w:rsidRDefault="00224C62" w:rsidP="00A84DC4">
            <w:pPr>
              <w:pStyle w:val="NoSpacing"/>
              <w:keepNext/>
              <w:rPr>
                <w:b/>
              </w:rPr>
            </w:pPr>
            <w:r>
              <w:rPr>
                <w:b/>
              </w:rPr>
              <w:t>SAMPLE_SUMM</w:t>
            </w:r>
          </w:p>
        </w:tc>
      </w:tr>
      <w:tr w:rsidR="00224C62" w:rsidTr="009A3209">
        <w:trPr>
          <w:cantSplit/>
        </w:trPr>
        <w:tc>
          <w:tcPr>
            <w:tcW w:w="0" w:type="auto"/>
          </w:tcPr>
          <w:p w:rsidR="00224C62" w:rsidRPr="00787883" w:rsidRDefault="00224C62" w:rsidP="00A84DC4">
            <w:pPr>
              <w:pStyle w:val="NoSpacing"/>
              <w:keepNext/>
              <w:rPr>
                <w:b/>
              </w:rPr>
            </w:pPr>
            <w:r>
              <w:rPr>
                <w:b/>
              </w:rPr>
              <w:t>Column</w:t>
            </w:r>
          </w:p>
        </w:tc>
        <w:tc>
          <w:tcPr>
            <w:tcW w:w="0" w:type="auto"/>
          </w:tcPr>
          <w:p w:rsidR="00224C62" w:rsidRPr="00787883" w:rsidRDefault="00224C62" w:rsidP="00A84DC4">
            <w:pPr>
              <w:pStyle w:val="NoSpacing"/>
              <w:keepNext/>
              <w:rPr>
                <w:b/>
              </w:rPr>
            </w:pPr>
            <w:r w:rsidRPr="000B17A0">
              <w:rPr>
                <w:b/>
              </w:rPr>
              <w:t>Source Data Element/Logic</w:t>
            </w:r>
          </w:p>
        </w:tc>
      </w:tr>
      <w:tr w:rsidR="00224C62" w:rsidTr="009A3209">
        <w:trPr>
          <w:cantSplit/>
        </w:trPr>
        <w:tc>
          <w:tcPr>
            <w:tcW w:w="0" w:type="auto"/>
          </w:tcPr>
          <w:p w:rsidR="00224C62" w:rsidRDefault="00224C62" w:rsidP="00A84DC4">
            <w:pPr>
              <w:pStyle w:val="NoSpacing"/>
              <w:keepNext/>
            </w:pPr>
            <w:r w:rsidRPr="00787883">
              <w:t>SAMPLE_SUMM_ID</w:t>
            </w:r>
          </w:p>
        </w:tc>
        <w:tc>
          <w:tcPr>
            <w:tcW w:w="0" w:type="auto"/>
          </w:tcPr>
          <w:p w:rsidR="00224C62" w:rsidRDefault="00224C62" w:rsidP="00A84DC4">
            <w:pPr>
              <w:pStyle w:val="NoSpacing"/>
              <w:keepNext/>
            </w:pPr>
            <w:r>
              <w:t>Primary Key</w:t>
            </w:r>
          </w:p>
        </w:tc>
      </w:tr>
      <w:tr w:rsidR="00224C62" w:rsidTr="009A3209">
        <w:trPr>
          <w:cantSplit/>
        </w:trPr>
        <w:tc>
          <w:tcPr>
            <w:tcW w:w="0" w:type="auto"/>
          </w:tcPr>
          <w:p w:rsidR="00224C62" w:rsidRDefault="00224C62" w:rsidP="00A84DC4">
            <w:pPr>
              <w:pStyle w:val="NoSpacing"/>
              <w:keepNext/>
            </w:pPr>
            <w:r w:rsidRPr="00787883">
              <w:t>WATER_SYSTEM_ID</w:t>
            </w:r>
          </w:p>
        </w:tc>
        <w:tc>
          <w:tcPr>
            <w:tcW w:w="0" w:type="auto"/>
          </w:tcPr>
          <w:p w:rsidR="00224C62" w:rsidRDefault="00DB04DE" w:rsidP="00DB04DE">
            <w:pPr>
              <w:pStyle w:val="NoSpacing"/>
              <w:keepNext/>
            </w:pPr>
            <w:r>
              <w:t>Monitoring_Schedule</w:t>
            </w:r>
            <w:r w:rsidR="00224C62" w:rsidRPr="000B17A0">
              <w:t>.</w:t>
            </w:r>
            <w:r>
              <w:t>MS</w:t>
            </w:r>
            <w:r w:rsidR="00224C62" w:rsidRPr="000B17A0">
              <w:t>_WATER_SYSTEM_ID</w:t>
            </w:r>
          </w:p>
        </w:tc>
      </w:tr>
      <w:tr w:rsidR="00224C62" w:rsidTr="009A3209">
        <w:trPr>
          <w:cantSplit/>
        </w:trPr>
        <w:tc>
          <w:tcPr>
            <w:tcW w:w="0" w:type="auto"/>
          </w:tcPr>
          <w:p w:rsidR="00224C62" w:rsidRDefault="00224C62" w:rsidP="00224C62">
            <w:pPr>
              <w:pStyle w:val="NoSpacing"/>
            </w:pPr>
            <w:r w:rsidRPr="00787883">
              <w:t>FACILITY_ID</w:t>
            </w:r>
          </w:p>
        </w:tc>
        <w:tc>
          <w:tcPr>
            <w:tcW w:w="0" w:type="auto"/>
          </w:tcPr>
          <w:p w:rsidR="00224C62" w:rsidRDefault="00224C62" w:rsidP="00DB04DE">
            <w:pPr>
              <w:pStyle w:val="NoSpacing"/>
            </w:pPr>
            <w:r>
              <w:t xml:space="preserve">Facility ID of the FACILITY record where </w:t>
            </w:r>
            <w:r w:rsidR="00DB04DE">
              <w:t>Monitoring_Schedule</w:t>
            </w:r>
            <w:r w:rsidRPr="000B17A0">
              <w:t>.</w:t>
            </w:r>
            <w:r w:rsidR="00DB04DE">
              <w:t>MS</w:t>
            </w:r>
            <w:r w:rsidRPr="000B17A0">
              <w:t xml:space="preserve">_WATER_SYSTEM_ID </w:t>
            </w:r>
            <w:r>
              <w:t xml:space="preserve"> = facility.water_system_id and </w:t>
            </w:r>
            <w:r w:rsidR="00DB04DE">
              <w:t>Monitoring_Schedule</w:t>
            </w:r>
            <w:r w:rsidRPr="000B17A0">
              <w:t>.</w:t>
            </w:r>
            <w:r w:rsidR="00DB04DE">
              <w:t>MS</w:t>
            </w:r>
            <w:r w:rsidRPr="000B17A0">
              <w:t>_STATE_ASSIGNED_FAC_ID</w:t>
            </w:r>
            <w:r>
              <w:t xml:space="preserve"> = facility.state_assigned_fac_id (eventually we should have facility_id available on the sample result record).</w:t>
            </w:r>
          </w:p>
        </w:tc>
      </w:tr>
      <w:tr w:rsidR="00224C62" w:rsidTr="009A3209">
        <w:trPr>
          <w:cantSplit/>
        </w:trPr>
        <w:tc>
          <w:tcPr>
            <w:tcW w:w="0" w:type="auto"/>
          </w:tcPr>
          <w:p w:rsidR="00224C62" w:rsidRDefault="00224C62" w:rsidP="00224C62">
            <w:pPr>
              <w:pStyle w:val="NoSpacing"/>
            </w:pPr>
            <w:r w:rsidRPr="00787883">
              <w:t>AGENCY_RECEIVED_DT</w:t>
            </w:r>
          </w:p>
        </w:tc>
        <w:tc>
          <w:tcPr>
            <w:tcW w:w="0" w:type="auto"/>
          </w:tcPr>
          <w:p w:rsidR="00224C62" w:rsidRDefault="00DB04DE" w:rsidP="00DB04DE">
            <w:pPr>
              <w:pStyle w:val="NoSpacing"/>
            </w:pPr>
            <w:r>
              <w:t xml:space="preserve">Latest </w:t>
            </w:r>
            <w:r w:rsidR="00224C62">
              <w:t>Sample_Result.</w:t>
            </w:r>
            <w:r w:rsidR="00224C62" w:rsidRPr="00A33652">
              <w:t>PA_RECEIVED_DT</w:t>
            </w:r>
            <w:r>
              <w:t xml:space="preserve"> for the results associated to the MSxMP being evaluated.</w:t>
            </w:r>
          </w:p>
        </w:tc>
      </w:tr>
      <w:tr w:rsidR="00224C62" w:rsidTr="009A3209">
        <w:trPr>
          <w:cantSplit/>
        </w:trPr>
        <w:tc>
          <w:tcPr>
            <w:tcW w:w="0" w:type="auto"/>
          </w:tcPr>
          <w:p w:rsidR="00224C62" w:rsidRDefault="00224C62" w:rsidP="00224C62">
            <w:pPr>
              <w:pStyle w:val="NoSpacing"/>
            </w:pPr>
            <w:r w:rsidRPr="00787883">
              <w:t>COLLECTED_FROM_DT</w:t>
            </w:r>
          </w:p>
        </w:tc>
        <w:tc>
          <w:tcPr>
            <w:tcW w:w="0" w:type="auto"/>
          </w:tcPr>
          <w:p w:rsidR="00224C62" w:rsidRDefault="00DB04DE" w:rsidP="00DB04DE">
            <w:pPr>
              <w:pStyle w:val="NoSpacing"/>
            </w:pPr>
            <w:r>
              <w:t xml:space="preserve">Earliest </w:t>
            </w:r>
            <w:r w:rsidR="00224C62">
              <w:t>Sample_Result.</w:t>
            </w:r>
            <w:r w:rsidR="00224C62" w:rsidRPr="00A33652">
              <w:t>SAMPLE_DATE</w:t>
            </w:r>
            <w:r>
              <w:t xml:space="preserve"> for the results associated to the MSxMP being evaluated.</w:t>
            </w:r>
          </w:p>
        </w:tc>
      </w:tr>
      <w:tr w:rsidR="00224C62" w:rsidTr="009A3209">
        <w:trPr>
          <w:cantSplit/>
        </w:trPr>
        <w:tc>
          <w:tcPr>
            <w:tcW w:w="0" w:type="auto"/>
          </w:tcPr>
          <w:p w:rsidR="00224C62" w:rsidRDefault="00224C62" w:rsidP="00224C62">
            <w:pPr>
              <w:pStyle w:val="NoSpacing"/>
            </w:pPr>
            <w:r w:rsidRPr="00787883">
              <w:t>COLLECTED_TO_DT</w:t>
            </w:r>
          </w:p>
        </w:tc>
        <w:tc>
          <w:tcPr>
            <w:tcW w:w="0" w:type="auto"/>
          </w:tcPr>
          <w:p w:rsidR="00224C62" w:rsidRDefault="00DB04DE" w:rsidP="00DB04DE">
            <w:pPr>
              <w:pStyle w:val="NoSpacing"/>
            </w:pPr>
            <w:r>
              <w:t xml:space="preserve">Latest </w:t>
            </w:r>
            <w:r w:rsidR="00224C62">
              <w:t>Sample_Result.</w:t>
            </w:r>
            <w:r w:rsidR="00224C62" w:rsidRPr="00A33652">
              <w:t>SAMPLE_DATE</w:t>
            </w:r>
            <w:r>
              <w:t xml:space="preserve"> for the results associated to the MSxMP being evaluated.</w:t>
            </w:r>
          </w:p>
        </w:tc>
      </w:tr>
      <w:tr w:rsidR="00224C62" w:rsidTr="009A3209">
        <w:trPr>
          <w:cantSplit/>
        </w:trPr>
        <w:tc>
          <w:tcPr>
            <w:tcW w:w="0" w:type="auto"/>
          </w:tcPr>
          <w:p w:rsidR="00224C62" w:rsidRDefault="00224C62" w:rsidP="00224C62">
            <w:pPr>
              <w:pStyle w:val="NoSpacing"/>
            </w:pPr>
            <w:r w:rsidRPr="00787883">
              <w:t>LAB_ID</w:t>
            </w:r>
          </w:p>
        </w:tc>
        <w:tc>
          <w:tcPr>
            <w:tcW w:w="0" w:type="auto"/>
          </w:tcPr>
          <w:p w:rsidR="00224C62" w:rsidRDefault="00224C62" w:rsidP="00224C62">
            <w:pPr>
              <w:pStyle w:val="NoSpacing"/>
            </w:pPr>
            <w:r>
              <w:t>Sample_Result.</w:t>
            </w:r>
            <w:r w:rsidRPr="00A33652">
              <w:t>SAMPLE_LAB_CD</w:t>
            </w:r>
          </w:p>
        </w:tc>
      </w:tr>
      <w:tr w:rsidR="00224C62" w:rsidTr="009A3209">
        <w:trPr>
          <w:cantSplit/>
        </w:trPr>
        <w:tc>
          <w:tcPr>
            <w:tcW w:w="0" w:type="auto"/>
          </w:tcPr>
          <w:p w:rsidR="00224C62" w:rsidRPr="00787883" w:rsidRDefault="00224C62" w:rsidP="00224C62">
            <w:pPr>
              <w:pStyle w:val="NoSpacing"/>
            </w:pPr>
            <w:r w:rsidRPr="00787883">
              <w:t>FOR_COMPL</w:t>
            </w:r>
          </w:p>
        </w:tc>
        <w:tc>
          <w:tcPr>
            <w:tcW w:w="0" w:type="auto"/>
          </w:tcPr>
          <w:p w:rsidR="00224C62" w:rsidRPr="00787883" w:rsidRDefault="00224C62" w:rsidP="00224C62">
            <w:pPr>
              <w:pStyle w:val="NoSpacing"/>
            </w:pPr>
            <w:r>
              <w:t>'Y'</w:t>
            </w:r>
          </w:p>
        </w:tc>
      </w:tr>
      <w:tr w:rsidR="00224C62" w:rsidTr="009A3209">
        <w:trPr>
          <w:cantSplit/>
        </w:trPr>
        <w:tc>
          <w:tcPr>
            <w:tcW w:w="0" w:type="auto"/>
          </w:tcPr>
          <w:p w:rsidR="00224C62" w:rsidRPr="00787883" w:rsidRDefault="00224C62" w:rsidP="00224C62">
            <w:pPr>
              <w:pStyle w:val="NoSpacing"/>
            </w:pPr>
            <w:r w:rsidRPr="00787883">
              <w:t>SAMPLE_CAT_ID</w:t>
            </w:r>
          </w:p>
        </w:tc>
        <w:tc>
          <w:tcPr>
            <w:tcW w:w="0" w:type="auto"/>
          </w:tcPr>
          <w:p w:rsidR="00224C62" w:rsidRPr="00787883" w:rsidRDefault="00224C62" w:rsidP="00224C62">
            <w:pPr>
              <w:pStyle w:val="NoSpacing"/>
            </w:pPr>
            <w:r w:rsidRPr="00ED1959">
              <w:t>35319</w:t>
            </w:r>
          </w:p>
        </w:tc>
      </w:tr>
      <w:tr w:rsidR="00224C62" w:rsidTr="009A3209">
        <w:trPr>
          <w:cantSplit/>
        </w:trPr>
        <w:tc>
          <w:tcPr>
            <w:tcW w:w="0" w:type="auto"/>
          </w:tcPr>
          <w:p w:rsidR="00224C62" w:rsidRPr="00787883" w:rsidRDefault="00224C62" w:rsidP="00224C62">
            <w:pPr>
              <w:pStyle w:val="NoSpacing"/>
            </w:pPr>
            <w:r w:rsidRPr="00787883">
              <w:t>HOURS_OPERATION</w:t>
            </w:r>
          </w:p>
        </w:tc>
        <w:tc>
          <w:tcPr>
            <w:tcW w:w="0" w:type="auto"/>
          </w:tcPr>
          <w:p w:rsidR="00224C62" w:rsidRPr="00787883" w:rsidRDefault="00224C62" w:rsidP="00224C62">
            <w:pPr>
              <w:pStyle w:val="NoSpacing"/>
            </w:pPr>
            <w:r>
              <w:t>Null</w:t>
            </w:r>
          </w:p>
        </w:tc>
      </w:tr>
      <w:tr w:rsidR="00224C62" w:rsidTr="009A3209">
        <w:trPr>
          <w:cantSplit/>
        </w:trPr>
        <w:tc>
          <w:tcPr>
            <w:tcW w:w="0" w:type="auto"/>
          </w:tcPr>
          <w:p w:rsidR="00224C62" w:rsidRPr="00787883" w:rsidRDefault="00224C62" w:rsidP="00224C62">
            <w:pPr>
              <w:pStyle w:val="NoSpacing"/>
            </w:pPr>
            <w:r>
              <w:t>CREATE_USER_ID</w:t>
            </w:r>
          </w:p>
        </w:tc>
        <w:tc>
          <w:tcPr>
            <w:tcW w:w="0" w:type="auto"/>
          </w:tcPr>
          <w:p w:rsidR="00224C62" w:rsidRPr="00787883" w:rsidRDefault="00224C62" w:rsidP="00224C62">
            <w:pPr>
              <w:pStyle w:val="NoSpacing"/>
            </w:pPr>
            <w:r>
              <w:t>SDWIS_PRIME</w:t>
            </w:r>
          </w:p>
        </w:tc>
      </w:tr>
    </w:tbl>
    <w:p w:rsidR="00224C62" w:rsidRDefault="00224C62" w:rsidP="00224C62"/>
    <w:tbl>
      <w:tblPr>
        <w:tblStyle w:val="TableGrid"/>
        <w:tblW w:w="0" w:type="auto"/>
        <w:tblLook w:val="04A0" w:firstRow="1" w:lastRow="0" w:firstColumn="1" w:lastColumn="0" w:noHBand="0" w:noVBand="1"/>
      </w:tblPr>
      <w:tblGrid>
        <w:gridCol w:w="3563"/>
        <w:gridCol w:w="10107"/>
      </w:tblGrid>
      <w:tr w:rsidR="00224C62" w:rsidTr="009A3209">
        <w:trPr>
          <w:cantSplit/>
        </w:trPr>
        <w:tc>
          <w:tcPr>
            <w:tcW w:w="0" w:type="auto"/>
            <w:gridSpan w:val="2"/>
          </w:tcPr>
          <w:p w:rsidR="00224C62" w:rsidRPr="000B17A0" w:rsidRDefault="00224C62" w:rsidP="00224C62">
            <w:pPr>
              <w:pStyle w:val="NoSpacing"/>
              <w:keepNext/>
              <w:rPr>
                <w:b/>
              </w:rPr>
            </w:pPr>
            <w:r>
              <w:rPr>
                <w:b/>
              </w:rPr>
              <w:t>SAMPLE_SUMM_LC</w:t>
            </w:r>
          </w:p>
        </w:tc>
      </w:tr>
      <w:tr w:rsidR="00224C62" w:rsidTr="009A3209">
        <w:trPr>
          <w:cantSplit/>
        </w:trPr>
        <w:tc>
          <w:tcPr>
            <w:tcW w:w="0" w:type="auto"/>
          </w:tcPr>
          <w:p w:rsidR="00224C62" w:rsidRPr="00787883" w:rsidRDefault="00224C62" w:rsidP="00224C62">
            <w:pPr>
              <w:pStyle w:val="NoSpacing"/>
              <w:keepNext/>
              <w:rPr>
                <w:b/>
              </w:rPr>
            </w:pPr>
            <w:r>
              <w:rPr>
                <w:b/>
              </w:rPr>
              <w:t>Column</w:t>
            </w:r>
          </w:p>
        </w:tc>
        <w:tc>
          <w:tcPr>
            <w:tcW w:w="0" w:type="auto"/>
          </w:tcPr>
          <w:p w:rsidR="00224C62" w:rsidRPr="00787883" w:rsidRDefault="00224C62" w:rsidP="00224C62">
            <w:pPr>
              <w:pStyle w:val="NoSpacing"/>
              <w:keepNext/>
              <w:rPr>
                <w:b/>
              </w:rPr>
            </w:pPr>
            <w:r w:rsidRPr="000B17A0">
              <w:rPr>
                <w:b/>
              </w:rPr>
              <w:t>Source Data Element/Logic</w:t>
            </w:r>
          </w:p>
        </w:tc>
      </w:tr>
      <w:tr w:rsidR="00224C62" w:rsidTr="009A3209">
        <w:trPr>
          <w:cantSplit/>
        </w:trPr>
        <w:tc>
          <w:tcPr>
            <w:tcW w:w="0" w:type="auto"/>
          </w:tcPr>
          <w:p w:rsidR="00224C62" w:rsidRDefault="00224C62" w:rsidP="00224C62">
            <w:pPr>
              <w:pStyle w:val="NoSpacing"/>
              <w:keepNext/>
            </w:pPr>
            <w:r w:rsidRPr="00787883">
              <w:t>SAMPLE_SUMM_ID</w:t>
            </w:r>
          </w:p>
        </w:tc>
        <w:tc>
          <w:tcPr>
            <w:tcW w:w="0" w:type="auto"/>
          </w:tcPr>
          <w:p w:rsidR="00224C62" w:rsidRDefault="00224C62" w:rsidP="00224C62">
            <w:pPr>
              <w:pStyle w:val="NoSpacing"/>
              <w:keepNext/>
            </w:pPr>
            <w:r>
              <w:t>Same as SAMPLE_SUMM_ID used for the parent SAMPLE_SUMM record.</w:t>
            </w:r>
          </w:p>
        </w:tc>
      </w:tr>
      <w:tr w:rsidR="00224C62" w:rsidTr="009A3209">
        <w:trPr>
          <w:cantSplit/>
        </w:trPr>
        <w:tc>
          <w:tcPr>
            <w:tcW w:w="0" w:type="auto"/>
          </w:tcPr>
          <w:p w:rsidR="00224C62" w:rsidRDefault="00224C62" w:rsidP="00224C62">
            <w:pPr>
              <w:pStyle w:val="NoSpacing"/>
              <w:keepNext/>
            </w:pPr>
            <w:r w:rsidRPr="00787883">
              <w:t>NUM_LEAD_SAMPLE</w:t>
            </w:r>
          </w:p>
        </w:tc>
        <w:tc>
          <w:tcPr>
            <w:tcW w:w="0" w:type="auto"/>
          </w:tcPr>
          <w:p w:rsidR="00224C62" w:rsidRDefault="00224C62" w:rsidP="00224C62">
            <w:pPr>
              <w:pStyle w:val="NoSpacing"/>
              <w:keepNext/>
            </w:pPr>
            <w:r>
              <w:t xml:space="preserve">If the </w:t>
            </w:r>
            <w:r w:rsidR="00351D02">
              <w:t>MS</w:t>
            </w:r>
            <w:r>
              <w:t xml:space="preserve"> being evaluated is for lead, set to</w:t>
            </w:r>
            <w:r w:rsidR="00351D02">
              <w:t xml:space="preserve"> the count of lead results associated to the MSxMP being evaluated (via the </w:t>
            </w:r>
            <w:r w:rsidR="00E372B0">
              <w:t>task_analyte_result</w:t>
            </w:r>
            <w:r w:rsidR="00351D02">
              <w:t xml:space="preserve"> table)</w:t>
            </w:r>
            <w:r>
              <w:t>.</w:t>
            </w:r>
          </w:p>
          <w:p w:rsidR="00224C62" w:rsidRDefault="00224C62" w:rsidP="00B04563">
            <w:pPr>
              <w:pStyle w:val="NoSpacing"/>
              <w:keepNext/>
            </w:pPr>
            <w:r>
              <w:t xml:space="preserve">If the </w:t>
            </w:r>
            <w:r w:rsidR="00351D02">
              <w:t xml:space="preserve">MS </w:t>
            </w:r>
            <w:r>
              <w:t xml:space="preserve">being evaluate is for copper, set to </w:t>
            </w:r>
            <w:r w:rsidR="00B04563">
              <w:t>null</w:t>
            </w:r>
            <w:r>
              <w:t xml:space="preserve"> when first creating the summary record.</w:t>
            </w:r>
          </w:p>
        </w:tc>
      </w:tr>
      <w:tr w:rsidR="00224C62" w:rsidTr="009A3209">
        <w:trPr>
          <w:cantSplit/>
        </w:trPr>
        <w:tc>
          <w:tcPr>
            <w:tcW w:w="0" w:type="auto"/>
          </w:tcPr>
          <w:p w:rsidR="00224C62" w:rsidRDefault="00224C62" w:rsidP="00224C62">
            <w:pPr>
              <w:pStyle w:val="NoSpacing"/>
            </w:pPr>
            <w:r w:rsidRPr="00787883">
              <w:t>LEAD_90TH_PCTL</w:t>
            </w:r>
          </w:p>
        </w:tc>
        <w:tc>
          <w:tcPr>
            <w:tcW w:w="0" w:type="auto"/>
          </w:tcPr>
          <w:p w:rsidR="00224C62" w:rsidRDefault="00224C62" w:rsidP="00224C62">
            <w:pPr>
              <w:pStyle w:val="NoSpacing"/>
            </w:pPr>
            <w:r>
              <w:t xml:space="preserve">If the </w:t>
            </w:r>
            <w:r w:rsidR="00351D02">
              <w:t>MS</w:t>
            </w:r>
            <w:r>
              <w:t xml:space="preserve"> being evaluated is for lead, set to the calculated value as specified below.</w:t>
            </w:r>
          </w:p>
          <w:p w:rsidR="00224C62" w:rsidRDefault="00224C62" w:rsidP="00E372B0">
            <w:pPr>
              <w:pStyle w:val="NoSpacing"/>
            </w:pPr>
            <w:r>
              <w:t xml:space="preserve">If the </w:t>
            </w:r>
            <w:r w:rsidR="00351D02">
              <w:t>MS</w:t>
            </w:r>
            <w:r>
              <w:t xml:space="preserve"> being evaluate is for copper, set to null when first creating the summary record.</w:t>
            </w:r>
          </w:p>
        </w:tc>
      </w:tr>
      <w:tr w:rsidR="00224C62" w:rsidTr="009A3209">
        <w:trPr>
          <w:cantSplit/>
        </w:trPr>
        <w:tc>
          <w:tcPr>
            <w:tcW w:w="0" w:type="auto"/>
          </w:tcPr>
          <w:p w:rsidR="00224C62" w:rsidRDefault="00224C62" w:rsidP="00224C62">
            <w:pPr>
              <w:pStyle w:val="NoSpacing"/>
            </w:pPr>
            <w:r w:rsidRPr="00787883">
              <w:t>NUM_LEAD_RESULT</w:t>
            </w:r>
          </w:p>
        </w:tc>
        <w:tc>
          <w:tcPr>
            <w:tcW w:w="0" w:type="auto"/>
          </w:tcPr>
          <w:p w:rsidR="00224C62" w:rsidRDefault="00224C62" w:rsidP="00224C62">
            <w:pPr>
              <w:pStyle w:val="NoSpacing"/>
            </w:pPr>
            <w:r>
              <w:t xml:space="preserve">If the </w:t>
            </w:r>
            <w:r w:rsidR="00351D02">
              <w:t>MS</w:t>
            </w:r>
            <w:r>
              <w:t xml:space="preserve"> being evaluated is for lead, set to the calculated value as specified below.</w:t>
            </w:r>
          </w:p>
          <w:p w:rsidR="00224C62" w:rsidRDefault="00224C62" w:rsidP="00E372B0">
            <w:pPr>
              <w:pStyle w:val="NoSpacing"/>
            </w:pPr>
            <w:r>
              <w:t xml:space="preserve">If the </w:t>
            </w:r>
            <w:r w:rsidR="00351D02">
              <w:t>MS</w:t>
            </w:r>
            <w:r>
              <w:t xml:space="preserve"> being evaluate is for copper, set to null when first creating the summary record.</w:t>
            </w:r>
          </w:p>
        </w:tc>
      </w:tr>
      <w:tr w:rsidR="00224C62" w:rsidTr="009A3209">
        <w:trPr>
          <w:cantSplit/>
        </w:trPr>
        <w:tc>
          <w:tcPr>
            <w:tcW w:w="0" w:type="auto"/>
          </w:tcPr>
          <w:p w:rsidR="00224C62" w:rsidRDefault="00224C62" w:rsidP="00224C62">
            <w:pPr>
              <w:pStyle w:val="NoSpacing"/>
            </w:pPr>
            <w:r w:rsidRPr="00787883">
              <w:t>NUM_COPPER_SAMPLE</w:t>
            </w:r>
          </w:p>
        </w:tc>
        <w:tc>
          <w:tcPr>
            <w:tcW w:w="0" w:type="auto"/>
          </w:tcPr>
          <w:p w:rsidR="00224C62" w:rsidRDefault="00224C62" w:rsidP="00224C62">
            <w:pPr>
              <w:pStyle w:val="NoSpacing"/>
            </w:pPr>
            <w:r>
              <w:t xml:space="preserve">If the </w:t>
            </w:r>
            <w:r w:rsidR="00351D02">
              <w:t>MS</w:t>
            </w:r>
            <w:r>
              <w:t xml:space="preserve"> being evaluated is for copper, set to </w:t>
            </w:r>
            <w:r w:rsidR="00351D02">
              <w:t xml:space="preserve">the count of copper result associated to the MSxMP being evaluated (via the </w:t>
            </w:r>
            <w:r w:rsidR="00E372B0">
              <w:t>task_analyte_result</w:t>
            </w:r>
            <w:r w:rsidR="00351D02">
              <w:t xml:space="preserve"> table).</w:t>
            </w:r>
            <w:r>
              <w:t>.</w:t>
            </w:r>
          </w:p>
          <w:p w:rsidR="00224C62" w:rsidRDefault="00224C62" w:rsidP="00B04563">
            <w:pPr>
              <w:pStyle w:val="NoSpacing"/>
            </w:pPr>
            <w:r>
              <w:t xml:space="preserve">If the </w:t>
            </w:r>
            <w:r w:rsidR="00351D02">
              <w:t>MS</w:t>
            </w:r>
            <w:r>
              <w:t xml:space="preserve"> being evaluate is for lead, set to </w:t>
            </w:r>
            <w:r w:rsidR="00B04563">
              <w:t>null</w:t>
            </w:r>
            <w:r>
              <w:t xml:space="preserve"> when first creating the summary record.</w:t>
            </w:r>
          </w:p>
        </w:tc>
      </w:tr>
      <w:tr w:rsidR="00224C62" w:rsidTr="009A3209">
        <w:trPr>
          <w:cantSplit/>
        </w:trPr>
        <w:tc>
          <w:tcPr>
            <w:tcW w:w="0" w:type="auto"/>
          </w:tcPr>
          <w:p w:rsidR="00224C62" w:rsidRDefault="00224C62" w:rsidP="00224C62">
            <w:pPr>
              <w:pStyle w:val="NoSpacing"/>
            </w:pPr>
            <w:r w:rsidRPr="00787883">
              <w:lastRenderedPageBreak/>
              <w:t>COPPER_90TH_PCTL</w:t>
            </w:r>
          </w:p>
        </w:tc>
        <w:tc>
          <w:tcPr>
            <w:tcW w:w="0" w:type="auto"/>
          </w:tcPr>
          <w:p w:rsidR="00224C62" w:rsidRDefault="00224C62" w:rsidP="00224C62">
            <w:pPr>
              <w:pStyle w:val="NoSpacing"/>
            </w:pPr>
            <w:r>
              <w:t xml:space="preserve">If the </w:t>
            </w:r>
            <w:r w:rsidR="00351D02">
              <w:t>MS</w:t>
            </w:r>
            <w:r>
              <w:t xml:space="preserve"> being evaluated is for copper, set to the calculated value as specified below.</w:t>
            </w:r>
          </w:p>
          <w:p w:rsidR="00224C62" w:rsidRDefault="00224C62" w:rsidP="00E372B0">
            <w:pPr>
              <w:pStyle w:val="NoSpacing"/>
            </w:pPr>
            <w:r>
              <w:t xml:space="preserve">If the </w:t>
            </w:r>
            <w:r w:rsidR="00351D02">
              <w:t>MS</w:t>
            </w:r>
            <w:r>
              <w:t xml:space="preserve"> being evaluate is for lead, set to null when first creating the summary record.</w:t>
            </w:r>
          </w:p>
        </w:tc>
      </w:tr>
      <w:tr w:rsidR="00224C62" w:rsidTr="009A3209">
        <w:trPr>
          <w:cantSplit/>
        </w:trPr>
        <w:tc>
          <w:tcPr>
            <w:tcW w:w="0" w:type="auto"/>
          </w:tcPr>
          <w:p w:rsidR="00224C62" w:rsidRDefault="00224C62" w:rsidP="00224C62">
            <w:pPr>
              <w:pStyle w:val="NoSpacing"/>
            </w:pPr>
            <w:r w:rsidRPr="00787883">
              <w:t>NUM_COPPER_RESULT</w:t>
            </w:r>
          </w:p>
        </w:tc>
        <w:tc>
          <w:tcPr>
            <w:tcW w:w="0" w:type="auto"/>
          </w:tcPr>
          <w:p w:rsidR="00224C62" w:rsidRDefault="00224C62" w:rsidP="00224C62">
            <w:pPr>
              <w:pStyle w:val="NoSpacing"/>
            </w:pPr>
            <w:r>
              <w:t xml:space="preserve">If the </w:t>
            </w:r>
            <w:r w:rsidR="00DB04DE">
              <w:t>MS</w:t>
            </w:r>
            <w:r>
              <w:t xml:space="preserve"> being evaluated is for copper, set to the calculated value as specified below.</w:t>
            </w:r>
          </w:p>
          <w:p w:rsidR="00224C62" w:rsidRDefault="00224C62" w:rsidP="00E372B0">
            <w:pPr>
              <w:pStyle w:val="NoSpacing"/>
            </w:pPr>
            <w:r>
              <w:t xml:space="preserve">If the </w:t>
            </w:r>
            <w:r w:rsidR="00DB04DE">
              <w:t>MS</w:t>
            </w:r>
            <w:r>
              <w:t xml:space="preserve"> being evaluate is for lead, set to null when first creating the summary record.</w:t>
            </w:r>
          </w:p>
        </w:tc>
      </w:tr>
      <w:tr w:rsidR="00224C62" w:rsidTr="009A3209">
        <w:trPr>
          <w:cantSplit/>
        </w:trPr>
        <w:tc>
          <w:tcPr>
            <w:tcW w:w="0" w:type="auto"/>
          </w:tcPr>
          <w:p w:rsidR="00224C62" w:rsidRPr="00787883" w:rsidRDefault="00224C62" w:rsidP="00224C62">
            <w:pPr>
              <w:pStyle w:val="NoSpacing"/>
            </w:pPr>
            <w:r w:rsidRPr="00787883">
              <w:t>LEAD_90TH_PCTL_UOM_ID</w:t>
            </w:r>
          </w:p>
        </w:tc>
        <w:tc>
          <w:tcPr>
            <w:tcW w:w="0" w:type="auto"/>
          </w:tcPr>
          <w:p w:rsidR="00224C62" w:rsidRDefault="00224C62" w:rsidP="00224C62">
            <w:pPr>
              <w:pStyle w:val="NoSpacing"/>
            </w:pPr>
            <w:r>
              <w:t xml:space="preserve">If the </w:t>
            </w:r>
            <w:r w:rsidR="00DB04DE">
              <w:t>MS</w:t>
            </w:r>
            <w:r>
              <w:t xml:space="preserve"> being evaluated is for lead, set to </w:t>
            </w:r>
            <w:r w:rsidRPr="00157BE6">
              <w:t>35658</w:t>
            </w:r>
            <w:r>
              <w:t>.</w:t>
            </w:r>
          </w:p>
          <w:p w:rsidR="00224C62" w:rsidRPr="00787883" w:rsidRDefault="00224C62" w:rsidP="00E372B0">
            <w:pPr>
              <w:pStyle w:val="NoSpacing"/>
            </w:pPr>
            <w:r>
              <w:t xml:space="preserve">If the </w:t>
            </w:r>
            <w:r w:rsidR="00DB04DE">
              <w:t>MS</w:t>
            </w:r>
            <w:r>
              <w:t xml:space="preserve"> being evaluate is for copper, set to null when first creating the summary record.</w:t>
            </w:r>
          </w:p>
        </w:tc>
      </w:tr>
      <w:tr w:rsidR="00224C62" w:rsidTr="009A3209">
        <w:trPr>
          <w:cantSplit/>
        </w:trPr>
        <w:tc>
          <w:tcPr>
            <w:tcW w:w="0" w:type="auto"/>
          </w:tcPr>
          <w:p w:rsidR="00224C62" w:rsidRPr="00787883" w:rsidRDefault="00224C62" w:rsidP="00224C62">
            <w:pPr>
              <w:pStyle w:val="NoSpacing"/>
            </w:pPr>
            <w:r w:rsidRPr="00787883">
              <w:t>COPPER_90TH_PCTL_UOM_ID</w:t>
            </w:r>
          </w:p>
        </w:tc>
        <w:tc>
          <w:tcPr>
            <w:tcW w:w="0" w:type="auto"/>
          </w:tcPr>
          <w:p w:rsidR="00224C62" w:rsidRDefault="00224C62" w:rsidP="00224C62">
            <w:pPr>
              <w:pStyle w:val="NoSpacing"/>
            </w:pPr>
            <w:r>
              <w:t xml:space="preserve">If the </w:t>
            </w:r>
            <w:r w:rsidR="00DB04DE">
              <w:t>MS</w:t>
            </w:r>
            <w:r>
              <w:t xml:space="preserve"> being evaluated is for copper, set to </w:t>
            </w:r>
            <w:r w:rsidRPr="00157BE6">
              <w:t>35658</w:t>
            </w:r>
            <w:r>
              <w:t>.</w:t>
            </w:r>
          </w:p>
          <w:p w:rsidR="00224C62" w:rsidRPr="00787883" w:rsidRDefault="00224C62" w:rsidP="00E372B0">
            <w:pPr>
              <w:pStyle w:val="NoSpacing"/>
            </w:pPr>
            <w:r>
              <w:t xml:space="preserve">If the </w:t>
            </w:r>
            <w:r w:rsidR="00DB04DE">
              <w:t>MS</w:t>
            </w:r>
            <w:r>
              <w:t xml:space="preserve"> being evaluate is for lead, set to null when first creating the summary record.</w:t>
            </w:r>
          </w:p>
        </w:tc>
      </w:tr>
    </w:tbl>
    <w:p w:rsidR="00224C62" w:rsidRDefault="00224C62" w:rsidP="00224C62"/>
    <w:p w:rsidR="00533169" w:rsidRDefault="00533169" w:rsidP="00224C62">
      <w:r>
        <w:t xml:space="preserve">After creating a sample summary, associate it to the </w:t>
      </w:r>
      <w:r w:rsidR="00B04563">
        <w:t>TASK_ANALYTE</w:t>
      </w:r>
      <w:r>
        <w:t xml:space="preserve"> being evaluated. Associate it using </w:t>
      </w:r>
      <w:r w:rsidR="00B04563">
        <w:t>TASK_ANALYTE_RESULT</w:t>
      </w:r>
      <w:r>
        <w:t>.</w:t>
      </w:r>
    </w:p>
    <w:p w:rsidR="000C410F" w:rsidRDefault="00224C62" w:rsidP="00533169">
      <w:pPr>
        <w:pStyle w:val="Heading5"/>
      </w:pPr>
      <w:r w:rsidRPr="00157BE6">
        <w:t>updat</w:t>
      </w:r>
      <w:r w:rsidR="000C410F">
        <w:t>e</w:t>
      </w:r>
      <w:r>
        <w:t xml:space="preserve"> </w:t>
      </w:r>
      <w:r w:rsidR="000C410F">
        <w:t>90th</w:t>
      </w:r>
      <w:r>
        <w:t xml:space="preserve"> Summary</w:t>
      </w:r>
    </w:p>
    <w:p w:rsidR="00224C62" w:rsidRDefault="000C410F" w:rsidP="000C410F">
      <w:r>
        <w:t>V</w:t>
      </w:r>
      <w:r w:rsidR="00224C62">
        <w:t>alue the columns as indicated in the following tables.</w:t>
      </w:r>
    </w:p>
    <w:tbl>
      <w:tblPr>
        <w:tblStyle w:val="TableGrid"/>
        <w:tblW w:w="0" w:type="auto"/>
        <w:tblLook w:val="04A0" w:firstRow="1" w:lastRow="0" w:firstColumn="1" w:lastColumn="0" w:noHBand="0" w:noVBand="1"/>
      </w:tblPr>
      <w:tblGrid>
        <w:gridCol w:w="2963"/>
        <w:gridCol w:w="10707"/>
      </w:tblGrid>
      <w:tr w:rsidR="00224C62" w:rsidTr="00224C62">
        <w:tc>
          <w:tcPr>
            <w:tcW w:w="0" w:type="auto"/>
            <w:gridSpan w:val="2"/>
          </w:tcPr>
          <w:p w:rsidR="00224C62" w:rsidRPr="000B17A0" w:rsidRDefault="00224C62" w:rsidP="00224C62">
            <w:pPr>
              <w:pStyle w:val="NoSpacing"/>
              <w:rPr>
                <w:b/>
              </w:rPr>
            </w:pPr>
            <w:r>
              <w:rPr>
                <w:b/>
              </w:rPr>
              <w:t>SAMPLE_SUMM</w:t>
            </w:r>
          </w:p>
        </w:tc>
      </w:tr>
      <w:tr w:rsidR="00224C62" w:rsidTr="00224C62">
        <w:tc>
          <w:tcPr>
            <w:tcW w:w="0" w:type="auto"/>
          </w:tcPr>
          <w:p w:rsidR="00224C62" w:rsidRPr="00787883" w:rsidRDefault="00224C62" w:rsidP="00224C62">
            <w:pPr>
              <w:pStyle w:val="NoSpacing"/>
              <w:rPr>
                <w:b/>
              </w:rPr>
            </w:pPr>
            <w:r>
              <w:rPr>
                <w:b/>
              </w:rPr>
              <w:t>Column</w:t>
            </w:r>
          </w:p>
        </w:tc>
        <w:tc>
          <w:tcPr>
            <w:tcW w:w="0" w:type="auto"/>
          </w:tcPr>
          <w:p w:rsidR="00224C62" w:rsidRPr="00787883" w:rsidRDefault="00224C62" w:rsidP="00224C62">
            <w:pPr>
              <w:pStyle w:val="NoSpacing"/>
              <w:rPr>
                <w:b/>
              </w:rPr>
            </w:pPr>
            <w:r w:rsidRPr="000B17A0">
              <w:rPr>
                <w:b/>
              </w:rPr>
              <w:t>Source Data Element/Logic</w:t>
            </w:r>
          </w:p>
        </w:tc>
      </w:tr>
      <w:tr w:rsidR="00224C62" w:rsidTr="00224C62">
        <w:tc>
          <w:tcPr>
            <w:tcW w:w="0" w:type="auto"/>
          </w:tcPr>
          <w:p w:rsidR="00224C62" w:rsidRDefault="00224C62" w:rsidP="00224C62">
            <w:pPr>
              <w:pStyle w:val="NoSpacing"/>
            </w:pPr>
            <w:r w:rsidRPr="00787883">
              <w:t>SAMPLE_SUMM_ID</w:t>
            </w:r>
          </w:p>
        </w:tc>
        <w:tc>
          <w:tcPr>
            <w:tcW w:w="0" w:type="auto"/>
          </w:tcPr>
          <w:p w:rsidR="00224C62" w:rsidRDefault="00224C62" w:rsidP="00224C62">
            <w:pPr>
              <w:pStyle w:val="NoSpacing"/>
            </w:pPr>
            <w:r>
              <w:t>No change</w:t>
            </w:r>
          </w:p>
        </w:tc>
      </w:tr>
      <w:tr w:rsidR="00224C62" w:rsidTr="00224C62">
        <w:tc>
          <w:tcPr>
            <w:tcW w:w="0" w:type="auto"/>
          </w:tcPr>
          <w:p w:rsidR="00224C62" w:rsidRDefault="00224C62" w:rsidP="00224C62">
            <w:pPr>
              <w:pStyle w:val="NoSpacing"/>
            </w:pPr>
            <w:r w:rsidRPr="00787883">
              <w:t>WATER_SYSTEM_ID</w:t>
            </w:r>
          </w:p>
        </w:tc>
        <w:tc>
          <w:tcPr>
            <w:tcW w:w="0" w:type="auto"/>
          </w:tcPr>
          <w:p w:rsidR="00224C62" w:rsidRDefault="00224C62" w:rsidP="00224C62">
            <w:pPr>
              <w:pStyle w:val="NoSpacing"/>
            </w:pPr>
            <w:r>
              <w:t>No change</w:t>
            </w:r>
          </w:p>
        </w:tc>
      </w:tr>
      <w:tr w:rsidR="00224C62" w:rsidTr="00224C62">
        <w:tc>
          <w:tcPr>
            <w:tcW w:w="0" w:type="auto"/>
          </w:tcPr>
          <w:p w:rsidR="00224C62" w:rsidRDefault="00224C62" w:rsidP="00224C62">
            <w:pPr>
              <w:pStyle w:val="NoSpacing"/>
            </w:pPr>
            <w:r w:rsidRPr="00787883">
              <w:t>FACILITY_ID</w:t>
            </w:r>
          </w:p>
        </w:tc>
        <w:tc>
          <w:tcPr>
            <w:tcW w:w="0" w:type="auto"/>
          </w:tcPr>
          <w:p w:rsidR="00224C62" w:rsidRDefault="00224C62" w:rsidP="00224C62">
            <w:pPr>
              <w:pStyle w:val="NoSpacing"/>
            </w:pPr>
            <w:r>
              <w:t>No change</w:t>
            </w:r>
          </w:p>
        </w:tc>
      </w:tr>
      <w:tr w:rsidR="00224C62" w:rsidTr="00224C62">
        <w:tc>
          <w:tcPr>
            <w:tcW w:w="0" w:type="auto"/>
          </w:tcPr>
          <w:p w:rsidR="00224C62" w:rsidRDefault="00224C62" w:rsidP="00224C62">
            <w:pPr>
              <w:pStyle w:val="NoSpacing"/>
            </w:pPr>
            <w:r w:rsidRPr="00787883">
              <w:t>AGENCY_RECEIVED_DT</w:t>
            </w:r>
          </w:p>
        </w:tc>
        <w:tc>
          <w:tcPr>
            <w:tcW w:w="0" w:type="auto"/>
          </w:tcPr>
          <w:p w:rsidR="00224C62" w:rsidRDefault="00224C62" w:rsidP="00DB04DE">
            <w:pPr>
              <w:pStyle w:val="NoSpacing"/>
            </w:pPr>
            <w:r>
              <w:t xml:space="preserve">If the </w:t>
            </w:r>
            <w:r w:rsidR="00DB04DE">
              <w:t xml:space="preserve">latest </w:t>
            </w:r>
            <w:r>
              <w:t>Sample_Result.</w:t>
            </w:r>
            <w:r w:rsidRPr="00A33652">
              <w:t>PA_RECEIVED_DT</w:t>
            </w:r>
            <w:r>
              <w:t xml:space="preserve"> </w:t>
            </w:r>
            <w:r w:rsidR="00DB04DE">
              <w:t xml:space="preserve">associated to the MSxMP being evaluated </w:t>
            </w:r>
            <w:r>
              <w:t xml:space="preserve">&gt; the current value, then set to the </w:t>
            </w:r>
            <w:r w:rsidR="00DB04DE">
              <w:t xml:space="preserve">latest </w:t>
            </w:r>
            <w:r>
              <w:t>Sample_Result.</w:t>
            </w:r>
            <w:r w:rsidRPr="00A33652">
              <w:t>PA_RECEIVED_DT</w:t>
            </w:r>
            <w:r>
              <w:t>; else no change.</w:t>
            </w:r>
          </w:p>
        </w:tc>
      </w:tr>
      <w:tr w:rsidR="00224C62" w:rsidTr="00224C62">
        <w:tc>
          <w:tcPr>
            <w:tcW w:w="0" w:type="auto"/>
          </w:tcPr>
          <w:p w:rsidR="00224C62" w:rsidRDefault="00224C62" w:rsidP="00224C62">
            <w:pPr>
              <w:pStyle w:val="NoSpacing"/>
            </w:pPr>
            <w:r w:rsidRPr="00787883">
              <w:t>COLLECTED_FROM_DT</w:t>
            </w:r>
          </w:p>
        </w:tc>
        <w:tc>
          <w:tcPr>
            <w:tcW w:w="0" w:type="auto"/>
          </w:tcPr>
          <w:p w:rsidR="00224C62" w:rsidRDefault="00DB04DE" w:rsidP="00224C62">
            <w:pPr>
              <w:pStyle w:val="NoSpacing"/>
            </w:pPr>
            <w:r>
              <w:t xml:space="preserve">If the earliest </w:t>
            </w:r>
            <w:r w:rsidR="00224C62">
              <w:t>Sample_Result.</w:t>
            </w:r>
            <w:r w:rsidR="00224C62" w:rsidRPr="00A33652">
              <w:t>SAMPLE_DATE</w:t>
            </w:r>
            <w:r w:rsidR="00224C62">
              <w:t xml:space="preserve"> </w:t>
            </w:r>
            <w:r>
              <w:t xml:space="preserve">associated to the MSxMP being evaluated </w:t>
            </w:r>
            <w:r w:rsidR="00224C62">
              <w:t xml:space="preserve">&lt; the current value, then set to the </w:t>
            </w:r>
            <w:r>
              <w:t xml:space="preserve">earliest </w:t>
            </w:r>
            <w:r w:rsidR="00224C62">
              <w:t>Sample_Result.SAMPLE_DATE; else no change.</w:t>
            </w:r>
          </w:p>
        </w:tc>
      </w:tr>
      <w:tr w:rsidR="00224C62" w:rsidTr="00224C62">
        <w:tc>
          <w:tcPr>
            <w:tcW w:w="0" w:type="auto"/>
          </w:tcPr>
          <w:p w:rsidR="00224C62" w:rsidRDefault="00224C62" w:rsidP="00224C62">
            <w:pPr>
              <w:pStyle w:val="NoSpacing"/>
            </w:pPr>
            <w:r w:rsidRPr="00787883">
              <w:t>COLLECTED_TO_DT</w:t>
            </w:r>
          </w:p>
        </w:tc>
        <w:tc>
          <w:tcPr>
            <w:tcW w:w="0" w:type="auto"/>
          </w:tcPr>
          <w:p w:rsidR="00224C62" w:rsidRDefault="00F32709" w:rsidP="00224C62">
            <w:pPr>
              <w:pStyle w:val="NoSpacing"/>
            </w:pPr>
            <w:r>
              <w:t xml:space="preserve">If the latest </w:t>
            </w:r>
            <w:r w:rsidR="00224C62">
              <w:t>Sample_Result.</w:t>
            </w:r>
            <w:r w:rsidR="00224C62" w:rsidRPr="00A33652">
              <w:t>SAMPLE_DATE</w:t>
            </w:r>
            <w:r w:rsidR="00224C62">
              <w:t xml:space="preserve"> </w:t>
            </w:r>
            <w:r>
              <w:t xml:space="preserve">associated to the MSxMP being evaluated </w:t>
            </w:r>
            <w:r w:rsidR="00224C62">
              <w:t xml:space="preserve">&gt; the current value, then set to the </w:t>
            </w:r>
            <w:r>
              <w:t xml:space="preserve">latest </w:t>
            </w:r>
            <w:r w:rsidR="00224C62">
              <w:t>Sample_Result.SAMPLE_DATE; else no change.</w:t>
            </w:r>
          </w:p>
        </w:tc>
      </w:tr>
      <w:tr w:rsidR="00224C62" w:rsidTr="00224C62">
        <w:tc>
          <w:tcPr>
            <w:tcW w:w="0" w:type="auto"/>
          </w:tcPr>
          <w:p w:rsidR="00224C62" w:rsidRDefault="00224C62" w:rsidP="00224C62">
            <w:pPr>
              <w:pStyle w:val="NoSpacing"/>
            </w:pPr>
            <w:r w:rsidRPr="00787883">
              <w:t>LAB_ID</w:t>
            </w:r>
          </w:p>
        </w:tc>
        <w:tc>
          <w:tcPr>
            <w:tcW w:w="0" w:type="auto"/>
          </w:tcPr>
          <w:p w:rsidR="00224C62" w:rsidRDefault="00224C62" w:rsidP="00224C62">
            <w:pPr>
              <w:pStyle w:val="NoSpacing"/>
            </w:pPr>
            <w:r>
              <w:t>If Sample_Result.</w:t>
            </w:r>
            <w:r w:rsidRPr="00A33652">
              <w:t>SAMPLE_LAB_CD</w:t>
            </w:r>
            <w:r>
              <w:t xml:space="preserve"> &lt;&gt; current value, set to null; else no change.</w:t>
            </w:r>
          </w:p>
        </w:tc>
      </w:tr>
      <w:tr w:rsidR="00224C62" w:rsidTr="00224C62">
        <w:tc>
          <w:tcPr>
            <w:tcW w:w="0" w:type="auto"/>
          </w:tcPr>
          <w:p w:rsidR="00224C62" w:rsidRPr="00787883" w:rsidRDefault="00224C62" w:rsidP="00224C62">
            <w:pPr>
              <w:pStyle w:val="NoSpacing"/>
            </w:pPr>
            <w:r w:rsidRPr="00787883">
              <w:t>FOR_COMPL</w:t>
            </w:r>
          </w:p>
        </w:tc>
        <w:tc>
          <w:tcPr>
            <w:tcW w:w="0" w:type="auto"/>
          </w:tcPr>
          <w:p w:rsidR="00224C62" w:rsidRPr="00787883" w:rsidRDefault="00224C62" w:rsidP="00224C62">
            <w:pPr>
              <w:pStyle w:val="NoSpacing"/>
            </w:pPr>
            <w:r>
              <w:t>No change</w:t>
            </w:r>
          </w:p>
        </w:tc>
      </w:tr>
      <w:tr w:rsidR="00224C62" w:rsidTr="00224C62">
        <w:tc>
          <w:tcPr>
            <w:tcW w:w="0" w:type="auto"/>
          </w:tcPr>
          <w:p w:rsidR="00224C62" w:rsidRPr="00787883" w:rsidRDefault="00224C62" w:rsidP="00224C62">
            <w:pPr>
              <w:pStyle w:val="NoSpacing"/>
            </w:pPr>
            <w:r w:rsidRPr="00787883">
              <w:t>SAMPLE_CAT_ID</w:t>
            </w:r>
          </w:p>
        </w:tc>
        <w:tc>
          <w:tcPr>
            <w:tcW w:w="0" w:type="auto"/>
          </w:tcPr>
          <w:p w:rsidR="00224C62" w:rsidRPr="00787883" w:rsidRDefault="00224C62" w:rsidP="00224C62">
            <w:pPr>
              <w:pStyle w:val="NoSpacing"/>
            </w:pPr>
            <w:r>
              <w:t>No change</w:t>
            </w:r>
          </w:p>
        </w:tc>
      </w:tr>
      <w:tr w:rsidR="00224C62" w:rsidTr="00224C62">
        <w:tc>
          <w:tcPr>
            <w:tcW w:w="0" w:type="auto"/>
          </w:tcPr>
          <w:p w:rsidR="00224C62" w:rsidRPr="00787883" w:rsidRDefault="00224C62" w:rsidP="00224C62">
            <w:pPr>
              <w:pStyle w:val="NoSpacing"/>
            </w:pPr>
            <w:r w:rsidRPr="00787883">
              <w:t>HOURS_OPERATION</w:t>
            </w:r>
          </w:p>
        </w:tc>
        <w:tc>
          <w:tcPr>
            <w:tcW w:w="0" w:type="auto"/>
          </w:tcPr>
          <w:p w:rsidR="00224C62" w:rsidRPr="00787883" w:rsidRDefault="00224C62" w:rsidP="00224C62">
            <w:pPr>
              <w:pStyle w:val="NoSpacing"/>
            </w:pPr>
            <w:r>
              <w:t>No change</w:t>
            </w:r>
          </w:p>
        </w:tc>
      </w:tr>
      <w:tr w:rsidR="00224C62" w:rsidTr="00224C62">
        <w:tc>
          <w:tcPr>
            <w:tcW w:w="0" w:type="auto"/>
          </w:tcPr>
          <w:p w:rsidR="00224C62" w:rsidRPr="00787883" w:rsidRDefault="00224C62" w:rsidP="00224C62">
            <w:pPr>
              <w:pStyle w:val="NoSpacing"/>
            </w:pPr>
            <w:r>
              <w:t>CREATE_USER_ID</w:t>
            </w:r>
          </w:p>
        </w:tc>
        <w:tc>
          <w:tcPr>
            <w:tcW w:w="0" w:type="auto"/>
          </w:tcPr>
          <w:p w:rsidR="00224C62" w:rsidRPr="00787883" w:rsidRDefault="00224C62" w:rsidP="00224C62">
            <w:pPr>
              <w:pStyle w:val="NoSpacing"/>
            </w:pPr>
            <w:r>
              <w:t>No change</w:t>
            </w:r>
          </w:p>
        </w:tc>
      </w:tr>
    </w:tbl>
    <w:p w:rsidR="00224C62" w:rsidRDefault="00224C62" w:rsidP="00224C62"/>
    <w:tbl>
      <w:tblPr>
        <w:tblStyle w:val="TableGrid"/>
        <w:tblW w:w="0" w:type="auto"/>
        <w:tblLook w:val="04A0" w:firstRow="1" w:lastRow="0" w:firstColumn="1" w:lastColumn="0" w:noHBand="0" w:noVBand="1"/>
      </w:tblPr>
      <w:tblGrid>
        <w:gridCol w:w="3563"/>
        <w:gridCol w:w="10107"/>
      </w:tblGrid>
      <w:tr w:rsidR="00224C62" w:rsidTr="00224C62">
        <w:tc>
          <w:tcPr>
            <w:tcW w:w="0" w:type="auto"/>
            <w:gridSpan w:val="2"/>
          </w:tcPr>
          <w:p w:rsidR="00224C62" w:rsidRPr="000B17A0" w:rsidRDefault="00224C62" w:rsidP="00224C62">
            <w:pPr>
              <w:pStyle w:val="NoSpacing"/>
              <w:rPr>
                <w:b/>
              </w:rPr>
            </w:pPr>
            <w:r>
              <w:rPr>
                <w:b/>
              </w:rPr>
              <w:t>SAMPLE_SUMM_LC</w:t>
            </w:r>
          </w:p>
        </w:tc>
      </w:tr>
      <w:tr w:rsidR="00224C62" w:rsidTr="00224C62">
        <w:tc>
          <w:tcPr>
            <w:tcW w:w="0" w:type="auto"/>
          </w:tcPr>
          <w:p w:rsidR="00224C62" w:rsidRPr="00787883" w:rsidRDefault="00224C62" w:rsidP="00224C62">
            <w:pPr>
              <w:pStyle w:val="NoSpacing"/>
              <w:rPr>
                <w:b/>
              </w:rPr>
            </w:pPr>
            <w:r>
              <w:rPr>
                <w:b/>
              </w:rPr>
              <w:lastRenderedPageBreak/>
              <w:t>Column</w:t>
            </w:r>
          </w:p>
        </w:tc>
        <w:tc>
          <w:tcPr>
            <w:tcW w:w="0" w:type="auto"/>
          </w:tcPr>
          <w:p w:rsidR="00224C62" w:rsidRPr="00787883" w:rsidRDefault="00224C62" w:rsidP="00224C62">
            <w:pPr>
              <w:pStyle w:val="NoSpacing"/>
              <w:rPr>
                <w:b/>
              </w:rPr>
            </w:pPr>
            <w:r w:rsidRPr="000B17A0">
              <w:rPr>
                <w:b/>
              </w:rPr>
              <w:t>Source Data Element/Logic</w:t>
            </w:r>
          </w:p>
        </w:tc>
      </w:tr>
      <w:tr w:rsidR="00224C62" w:rsidTr="00224C62">
        <w:tc>
          <w:tcPr>
            <w:tcW w:w="0" w:type="auto"/>
          </w:tcPr>
          <w:p w:rsidR="00224C62" w:rsidRDefault="00224C62" w:rsidP="00224C62">
            <w:pPr>
              <w:pStyle w:val="NoSpacing"/>
            </w:pPr>
            <w:r w:rsidRPr="00787883">
              <w:t>SAMPLE_SUMM_ID</w:t>
            </w:r>
          </w:p>
        </w:tc>
        <w:tc>
          <w:tcPr>
            <w:tcW w:w="0" w:type="auto"/>
          </w:tcPr>
          <w:p w:rsidR="00224C62" w:rsidRDefault="00224C62" w:rsidP="00224C62">
            <w:pPr>
              <w:pStyle w:val="NoSpacing"/>
            </w:pPr>
            <w:r>
              <w:t>No change</w:t>
            </w:r>
          </w:p>
        </w:tc>
      </w:tr>
      <w:tr w:rsidR="00224C62" w:rsidTr="00224C62">
        <w:tc>
          <w:tcPr>
            <w:tcW w:w="0" w:type="auto"/>
          </w:tcPr>
          <w:p w:rsidR="00224C62" w:rsidRDefault="00224C62" w:rsidP="00224C62">
            <w:pPr>
              <w:pStyle w:val="NoSpacing"/>
            </w:pPr>
            <w:r w:rsidRPr="00787883">
              <w:t>NUM_LEAD_SAMPLE</w:t>
            </w:r>
          </w:p>
        </w:tc>
        <w:tc>
          <w:tcPr>
            <w:tcW w:w="0" w:type="auto"/>
          </w:tcPr>
          <w:p w:rsidR="00224C62" w:rsidRDefault="00224C62" w:rsidP="00224C62">
            <w:pPr>
              <w:pStyle w:val="NoSpacing"/>
            </w:pPr>
            <w:r>
              <w:t xml:space="preserve">If the </w:t>
            </w:r>
            <w:r w:rsidR="00F32709">
              <w:t>MS</w:t>
            </w:r>
            <w:r>
              <w:t xml:space="preserve"> being evaluated is for lead, set to</w:t>
            </w:r>
            <w:r w:rsidR="00A104F8">
              <w:t xml:space="preserve"> the count of lead results associated to the MSxMP being evaluated (via the Result_to_MS_Link table)</w:t>
            </w:r>
            <w:r>
              <w:t>.</w:t>
            </w:r>
          </w:p>
          <w:p w:rsidR="00224C62" w:rsidRDefault="00224C62" w:rsidP="00224C62">
            <w:pPr>
              <w:pStyle w:val="NoSpacing"/>
            </w:pPr>
            <w:r>
              <w:t>If the result being evaluate is for copper, no change.</w:t>
            </w:r>
          </w:p>
        </w:tc>
      </w:tr>
      <w:tr w:rsidR="00CD39D2" w:rsidTr="00224C62">
        <w:tc>
          <w:tcPr>
            <w:tcW w:w="0" w:type="auto"/>
          </w:tcPr>
          <w:p w:rsidR="00CD39D2" w:rsidRPr="00787883" w:rsidRDefault="00CD39D2" w:rsidP="00224C62">
            <w:pPr>
              <w:pStyle w:val="NoSpacing"/>
            </w:pPr>
            <w:r w:rsidRPr="00787883">
              <w:t>NUM_COPPER_SAMPLE</w:t>
            </w:r>
          </w:p>
        </w:tc>
        <w:tc>
          <w:tcPr>
            <w:tcW w:w="0" w:type="auto"/>
          </w:tcPr>
          <w:p w:rsidR="00CD39D2" w:rsidRDefault="00CD39D2" w:rsidP="00CD39D2">
            <w:pPr>
              <w:pStyle w:val="NoSpacing"/>
            </w:pPr>
            <w:r>
              <w:t xml:space="preserve">If the </w:t>
            </w:r>
            <w:r w:rsidR="00A104F8">
              <w:t>MS</w:t>
            </w:r>
            <w:r>
              <w:t xml:space="preserve"> being evaluated is for copper, set to </w:t>
            </w:r>
            <w:r w:rsidR="00A104F8">
              <w:t>the count of copper result associated to the MSxMP being evaluated (via the Result_to_MS_Link table).</w:t>
            </w:r>
          </w:p>
          <w:p w:rsidR="00CD39D2" w:rsidRDefault="00CD39D2" w:rsidP="00224C62">
            <w:pPr>
              <w:pStyle w:val="NoSpacing"/>
            </w:pPr>
            <w:r>
              <w:t>If the result being evaluate is for lead, no change.</w:t>
            </w:r>
          </w:p>
        </w:tc>
      </w:tr>
      <w:tr w:rsidR="00CD39D2" w:rsidTr="00224C62">
        <w:tc>
          <w:tcPr>
            <w:tcW w:w="0" w:type="auto"/>
          </w:tcPr>
          <w:p w:rsidR="00CD39D2" w:rsidRDefault="00CD39D2" w:rsidP="00224C62">
            <w:pPr>
              <w:pStyle w:val="NoSpacing"/>
            </w:pPr>
            <w:r w:rsidRPr="00787883">
              <w:t>LEAD_90TH_PCTL</w:t>
            </w:r>
          </w:p>
        </w:tc>
        <w:tc>
          <w:tcPr>
            <w:tcW w:w="0" w:type="auto"/>
          </w:tcPr>
          <w:p w:rsidR="00CD39D2" w:rsidRDefault="00CD39D2" w:rsidP="00224C62">
            <w:pPr>
              <w:pStyle w:val="NoSpacing"/>
            </w:pPr>
            <w:r>
              <w:t xml:space="preserve">If the </w:t>
            </w:r>
            <w:r w:rsidR="00A104F8">
              <w:t>MS</w:t>
            </w:r>
            <w:r>
              <w:t xml:space="preserve"> being evaluated is for lead, set to the calculated value as specified below.</w:t>
            </w:r>
          </w:p>
          <w:p w:rsidR="00CD39D2" w:rsidRDefault="00CD39D2" w:rsidP="00A104F8">
            <w:pPr>
              <w:pStyle w:val="NoSpacing"/>
            </w:pPr>
            <w:r>
              <w:t xml:space="preserve">If the </w:t>
            </w:r>
            <w:r w:rsidR="00A104F8">
              <w:t>MS</w:t>
            </w:r>
            <w:r>
              <w:t xml:space="preserve"> being evaluate is for copper, no change.</w:t>
            </w:r>
          </w:p>
        </w:tc>
      </w:tr>
      <w:tr w:rsidR="00CD39D2" w:rsidTr="00224C62">
        <w:tc>
          <w:tcPr>
            <w:tcW w:w="0" w:type="auto"/>
          </w:tcPr>
          <w:p w:rsidR="00CD39D2" w:rsidRDefault="00CD39D2" w:rsidP="00224C62">
            <w:pPr>
              <w:pStyle w:val="NoSpacing"/>
            </w:pPr>
            <w:r w:rsidRPr="00787883">
              <w:t>NUM_LEAD_RESULT</w:t>
            </w:r>
          </w:p>
        </w:tc>
        <w:tc>
          <w:tcPr>
            <w:tcW w:w="0" w:type="auto"/>
          </w:tcPr>
          <w:p w:rsidR="00CD39D2" w:rsidRDefault="00CD39D2" w:rsidP="00224C62">
            <w:pPr>
              <w:pStyle w:val="NoSpacing"/>
            </w:pPr>
            <w:r>
              <w:t xml:space="preserve">If the </w:t>
            </w:r>
            <w:r w:rsidR="00A104F8">
              <w:t>MS</w:t>
            </w:r>
            <w:r>
              <w:t xml:space="preserve"> being evaluated is for lead, set to the calculated value as specified below.</w:t>
            </w:r>
          </w:p>
          <w:p w:rsidR="00CD39D2" w:rsidRDefault="00CD39D2" w:rsidP="00A104F8">
            <w:pPr>
              <w:pStyle w:val="NoSpacing"/>
            </w:pPr>
            <w:r>
              <w:t xml:space="preserve">If the </w:t>
            </w:r>
            <w:r w:rsidR="00A104F8">
              <w:t>MS</w:t>
            </w:r>
            <w:r>
              <w:t xml:space="preserve"> being evaluate is for copper, no change.</w:t>
            </w:r>
          </w:p>
        </w:tc>
      </w:tr>
      <w:tr w:rsidR="00CD39D2" w:rsidTr="00224C62">
        <w:tc>
          <w:tcPr>
            <w:tcW w:w="0" w:type="auto"/>
          </w:tcPr>
          <w:p w:rsidR="00CD39D2" w:rsidRDefault="00CD39D2" w:rsidP="00224C62">
            <w:pPr>
              <w:pStyle w:val="NoSpacing"/>
            </w:pPr>
          </w:p>
        </w:tc>
        <w:tc>
          <w:tcPr>
            <w:tcW w:w="0" w:type="auto"/>
          </w:tcPr>
          <w:p w:rsidR="00CD39D2" w:rsidRDefault="00CD39D2" w:rsidP="00224C62">
            <w:pPr>
              <w:pStyle w:val="NoSpacing"/>
            </w:pPr>
          </w:p>
        </w:tc>
      </w:tr>
      <w:tr w:rsidR="00CD39D2" w:rsidTr="00224C62">
        <w:tc>
          <w:tcPr>
            <w:tcW w:w="0" w:type="auto"/>
          </w:tcPr>
          <w:p w:rsidR="00CD39D2" w:rsidRDefault="00CD39D2" w:rsidP="00224C62">
            <w:pPr>
              <w:pStyle w:val="NoSpacing"/>
            </w:pPr>
            <w:r w:rsidRPr="00787883">
              <w:t>COPPER_90TH_PCTL</w:t>
            </w:r>
          </w:p>
        </w:tc>
        <w:tc>
          <w:tcPr>
            <w:tcW w:w="0" w:type="auto"/>
          </w:tcPr>
          <w:p w:rsidR="00CD39D2" w:rsidRDefault="00CD39D2" w:rsidP="00224C62">
            <w:pPr>
              <w:pStyle w:val="NoSpacing"/>
            </w:pPr>
            <w:r>
              <w:t xml:space="preserve">If the </w:t>
            </w:r>
            <w:r w:rsidR="00A104F8">
              <w:t>MS</w:t>
            </w:r>
            <w:r>
              <w:t xml:space="preserve"> being evaluated is for copper, set to the calculated value as specified below.</w:t>
            </w:r>
          </w:p>
          <w:p w:rsidR="00CD39D2" w:rsidRDefault="00CD39D2" w:rsidP="00A104F8">
            <w:pPr>
              <w:pStyle w:val="NoSpacing"/>
            </w:pPr>
            <w:r>
              <w:t xml:space="preserve">If the </w:t>
            </w:r>
            <w:r w:rsidR="00A104F8">
              <w:t>MS</w:t>
            </w:r>
            <w:r>
              <w:t xml:space="preserve"> being evaluate is for lead, no change.</w:t>
            </w:r>
          </w:p>
        </w:tc>
      </w:tr>
      <w:tr w:rsidR="00CD39D2" w:rsidTr="00224C62">
        <w:tc>
          <w:tcPr>
            <w:tcW w:w="0" w:type="auto"/>
          </w:tcPr>
          <w:p w:rsidR="00CD39D2" w:rsidRDefault="00CD39D2" w:rsidP="00224C62">
            <w:pPr>
              <w:pStyle w:val="NoSpacing"/>
            </w:pPr>
            <w:r w:rsidRPr="00787883">
              <w:t>NUM_COPPER_RESULT</w:t>
            </w:r>
          </w:p>
        </w:tc>
        <w:tc>
          <w:tcPr>
            <w:tcW w:w="0" w:type="auto"/>
          </w:tcPr>
          <w:p w:rsidR="00CD39D2" w:rsidRDefault="00CD39D2" w:rsidP="00224C62">
            <w:pPr>
              <w:pStyle w:val="NoSpacing"/>
            </w:pPr>
            <w:r>
              <w:t xml:space="preserve">If the </w:t>
            </w:r>
            <w:r w:rsidR="00A104F8">
              <w:t>MS</w:t>
            </w:r>
            <w:r>
              <w:t xml:space="preserve"> being evaluated is for copper, set to the calculated value as specified below.</w:t>
            </w:r>
          </w:p>
          <w:p w:rsidR="00CD39D2" w:rsidRDefault="00CD39D2" w:rsidP="00A104F8">
            <w:pPr>
              <w:pStyle w:val="NoSpacing"/>
            </w:pPr>
            <w:r>
              <w:t xml:space="preserve">If the </w:t>
            </w:r>
            <w:r w:rsidR="00A104F8">
              <w:t>MS</w:t>
            </w:r>
            <w:r>
              <w:t xml:space="preserve"> being evaluate is for lead, no change.</w:t>
            </w:r>
          </w:p>
        </w:tc>
      </w:tr>
      <w:tr w:rsidR="00CD39D2" w:rsidTr="00224C62">
        <w:tc>
          <w:tcPr>
            <w:tcW w:w="0" w:type="auto"/>
          </w:tcPr>
          <w:p w:rsidR="00CD39D2" w:rsidRPr="00787883" w:rsidRDefault="00CD39D2" w:rsidP="00224C62">
            <w:pPr>
              <w:pStyle w:val="NoSpacing"/>
            </w:pPr>
            <w:r w:rsidRPr="00787883">
              <w:t>LEAD_90TH_PCTL_UOM_ID</w:t>
            </w:r>
          </w:p>
        </w:tc>
        <w:tc>
          <w:tcPr>
            <w:tcW w:w="0" w:type="auto"/>
          </w:tcPr>
          <w:p w:rsidR="00CD39D2" w:rsidRDefault="00CD39D2" w:rsidP="00224C62">
            <w:pPr>
              <w:pStyle w:val="NoSpacing"/>
            </w:pPr>
            <w:r>
              <w:t xml:space="preserve">If the </w:t>
            </w:r>
            <w:r w:rsidR="00A104F8">
              <w:t>MS</w:t>
            </w:r>
            <w:r>
              <w:t xml:space="preserve"> being evaluated is for lead, set to </w:t>
            </w:r>
            <w:r w:rsidRPr="00157BE6">
              <w:t>35658</w:t>
            </w:r>
            <w:r>
              <w:t>.</w:t>
            </w:r>
          </w:p>
          <w:p w:rsidR="00CD39D2" w:rsidRPr="00787883" w:rsidRDefault="00CD39D2" w:rsidP="00A104F8">
            <w:pPr>
              <w:pStyle w:val="NoSpacing"/>
            </w:pPr>
            <w:r>
              <w:t xml:space="preserve">If the </w:t>
            </w:r>
            <w:r w:rsidR="00A104F8">
              <w:t>MS</w:t>
            </w:r>
            <w:r>
              <w:t xml:space="preserve"> being evaluate is for copper, no change.</w:t>
            </w:r>
          </w:p>
        </w:tc>
      </w:tr>
      <w:tr w:rsidR="00CD39D2" w:rsidTr="00224C62">
        <w:tc>
          <w:tcPr>
            <w:tcW w:w="0" w:type="auto"/>
          </w:tcPr>
          <w:p w:rsidR="00CD39D2" w:rsidRPr="00787883" w:rsidRDefault="00CD39D2" w:rsidP="00224C62">
            <w:pPr>
              <w:pStyle w:val="NoSpacing"/>
            </w:pPr>
            <w:r w:rsidRPr="00787883">
              <w:t>COPPER_90TH_PCTL_UOM_ID</w:t>
            </w:r>
          </w:p>
        </w:tc>
        <w:tc>
          <w:tcPr>
            <w:tcW w:w="0" w:type="auto"/>
          </w:tcPr>
          <w:p w:rsidR="00CD39D2" w:rsidRDefault="00CD39D2" w:rsidP="00224C62">
            <w:pPr>
              <w:pStyle w:val="NoSpacing"/>
            </w:pPr>
            <w:r>
              <w:t xml:space="preserve">If the </w:t>
            </w:r>
            <w:r w:rsidR="00A104F8">
              <w:t>MS</w:t>
            </w:r>
            <w:r>
              <w:t xml:space="preserve"> being evaluated is for copper, set to </w:t>
            </w:r>
            <w:r w:rsidRPr="00157BE6">
              <w:t>35658</w:t>
            </w:r>
            <w:r>
              <w:t>.</w:t>
            </w:r>
          </w:p>
          <w:p w:rsidR="00CD39D2" w:rsidRPr="00787883" w:rsidRDefault="00CD39D2" w:rsidP="00A104F8">
            <w:pPr>
              <w:pStyle w:val="NoSpacing"/>
            </w:pPr>
            <w:r>
              <w:t xml:space="preserve">If the </w:t>
            </w:r>
            <w:r w:rsidR="00A104F8">
              <w:t>MS</w:t>
            </w:r>
            <w:r>
              <w:t xml:space="preserve"> being evaluate is for lead, no change.</w:t>
            </w:r>
          </w:p>
        </w:tc>
      </w:tr>
    </w:tbl>
    <w:p w:rsidR="00224C62" w:rsidRDefault="00224C62" w:rsidP="00224C62"/>
    <w:p w:rsidR="00F707DB" w:rsidRDefault="00F707DB" w:rsidP="00F707DB">
      <w:pPr>
        <w:pStyle w:val="Heading5"/>
      </w:pPr>
      <w:r>
        <w:t>Calculations Details</w:t>
      </w:r>
    </w:p>
    <w:p w:rsidR="00F707DB" w:rsidRPr="00F707DB" w:rsidRDefault="00F707DB" w:rsidP="00F707DB"/>
    <w:p w:rsidR="00224C62" w:rsidRPr="009A46FA" w:rsidRDefault="00224C62" w:rsidP="00224C62">
      <w:pPr>
        <w:rPr>
          <w:rStyle w:val="Strong"/>
        </w:rPr>
      </w:pPr>
      <w:r w:rsidRPr="009A46FA">
        <w:rPr>
          <w:rStyle w:val="Strong"/>
        </w:rPr>
        <w:t>LEAD_90TH_PCTL Calculation</w:t>
      </w:r>
    </w:p>
    <w:p w:rsidR="00224C62" w:rsidRDefault="00224C62" w:rsidP="00224C62">
      <w:r>
        <w:t>This calculation only uses lead results that are associated to the same Monitoring Schedule and Monitoring Period via the Result_to_MS_Link table.</w:t>
      </w:r>
      <w:r>
        <w:rPr>
          <w:rStyle w:val="FootnoteReference"/>
        </w:rPr>
        <w:footnoteReference w:id="3"/>
      </w:r>
    </w:p>
    <w:p w:rsidR="00224C62" w:rsidRDefault="00224C62" w:rsidP="00224C62">
      <w:r>
        <w:t xml:space="preserve">In all cases, if the </w:t>
      </w:r>
      <w:r w:rsidRPr="00BA735F">
        <w:t>SAMPLE_RESULT</w:t>
      </w:r>
      <w:r>
        <w:t>.</w:t>
      </w:r>
      <w:r w:rsidRPr="00BA735F">
        <w:t xml:space="preserve"> RESULT_LESS_THAN_IND</w:t>
      </w:r>
      <w:r>
        <w:t xml:space="preserve"> = 'Y', use zero for the result in the following calculations.</w:t>
      </w:r>
    </w:p>
    <w:p w:rsidR="00224C62" w:rsidRDefault="00224C62" w:rsidP="00224C62">
      <w:r>
        <w:lastRenderedPageBreak/>
        <w:t xml:space="preserve">Case 1: If </w:t>
      </w:r>
      <w:r w:rsidR="00CD39D2" w:rsidRPr="00787883">
        <w:t>NUM_LEAD_SAMPLE</w:t>
      </w:r>
      <w:r w:rsidR="00CD39D2">
        <w:t xml:space="preserve"> </w:t>
      </w:r>
      <w:r>
        <w:t xml:space="preserve"> is &lt; 5, convert all results to mg/l and set the </w:t>
      </w:r>
      <w:r w:rsidRPr="00BA6C0E">
        <w:rPr>
          <w:rStyle w:val="Strong"/>
          <w:b w:val="0"/>
        </w:rPr>
        <w:t>LEAD_90TH_PCTL</w:t>
      </w:r>
      <w:r>
        <w:t xml:space="preserve"> to the highest result.</w:t>
      </w:r>
    </w:p>
    <w:p w:rsidR="00224C62" w:rsidRDefault="00224C62" w:rsidP="00224C62">
      <w:r>
        <w:t xml:space="preserve">Case 2: If </w:t>
      </w:r>
      <w:r w:rsidR="00CD39D2" w:rsidRPr="00787883">
        <w:t>NUM_LEAD_SAMPLE</w:t>
      </w:r>
      <w:r>
        <w:t xml:space="preserve"> = 5, convert all results to mg/l and set the </w:t>
      </w:r>
      <w:r w:rsidRPr="00BA6C0E">
        <w:rPr>
          <w:rStyle w:val="Strong"/>
          <w:b w:val="0"/>
        </w:rPr>
        <w:t>LEAD_90TH_PCTL</w:t>
      </w:r>
      <w:r>
        <w:t xml:space="preserve"> to the average of the highest and second highest result after rounding to the smallest number of significant figures in the result set (excluding zeros - for lead, it is usually thousandths).</w:t>
      </w:r>
    </w:p>
    <w:p w:rsidR="00224C62" w:rsidRDefault="00224C62" w:rsidP="00224C62">
      <w:r>
        <w:t xml:space="preserve">Case 3: If </w:t>
      </w:r>
      <w:r w:rsidR="00CD39D2" w:rsidRPr="00787883">
        <w:t>NUM_LEAD_SAMPLE</w:t>
      </w:r>
      <w:r>
        <w:t xml:space="preserve"> divided by 10 is an integer (i.e., number of results is 10, 20, 30, etc.), use the following formula to value the </w:t>
      </w:r>
      <w:r w:rsidRPr="00BA6C0E">
        <w:rPr>
          <w:rStyle w:val="Strong"/>
          <w:b w:val="0"/>
        </w:rPr>
        <w:t>LEAD_90TH_PCTL</w:t>
      </w:r>
      <w:r>
        <w:rPr>
          <w:rStyle w:val="Strong"/>
          <w:b w:val="0"/>
        </w:rPr>
        <w:t>:</w:t>
      </w:r>
    </w:p>
    <w:p w:rsidR="00224C62" w:rsidRDefault="00224C62" w:rsidP="00610639">
      <w:pPr>
        <w:pStyle w:val="ListParagraph"/>
        <w:numPr>
          <w:ilvl w:val="0"/>
          <w:numId w:val="19"/>
        </w:numPr>
      </w:pPr>
      <w:r>
        <w:t>Convert all results to mg/l. (Note that often lead is reported in ug/l and usually all are reported in the same units but write the code to handle a mixture of ug/l and mg/l results.)</w:t>
      </w:r>
    </w:p>
    <w:p w:rsidR="00224C62" w:rsidRDefault="00224C62" w:rsidP="00610639">
      <w:pPr>
        <w:pStyle w:val="ListParagraph"/>
        <w:numPr>
          <w:ilvl w:val="0"/>
          <w:numId w:val="19"/>
        </w:numPr>
      </w:pPr>
    </w:p>
    <w:p w:rsidR="00224C62" w:rsidRDefault="00224C62" w:rsidP="00610639">
      <w:pPr>
        <w:pStyle w:val="ListParagraph"/>
        <w:numPr>
          <w:ilvl w:val="0"/>
          <w:numId w:val="19"/>
        </w:numPr>
      </w:pPr>
      <w:r>
        <w:t>Multiply the number of results for the monitoring period by 0.9 (i.e., if 10 = 9, if 20 = 18, etc.).</w:t>
      </w:r>
    </w:p>
    <w:p w:rsidR="00224C62" w:rsidRDefault="00224C62" w:rsidP="00610639">
      <w:pPr>
        <w:pStyle w:val="ListParagraph"/>
        <w:numPr>
          <w:ilvl w:val="0"/>
          <w:numId w:val="19"/>
        </w:numPr>
      </w:pPr>
      <w:r>
        <w:t xml:space="preserve">The result in the number yielded by the calculation in Step 3 is the </w:t>
      </w:r>
      <w:r w:rsidRPr="00BA6C0E">
        <w:rPr>
          <w:rStyle w:val="Strong"/>
          <w:b w:val="0"/>
        </w:rPr>
        <w:t>LEAD_90TH_PCTL</w:t>
      </w:r>
      <w:r>
        <w:t>.</w:t>
      </w:r>
    </w:p>
    <w:p w:rsidR="00224C62" w:rsidRDefault="00224C62" w:rsidP="00224C62">
      <w:r>
        <w:t xml:space="preserve">Case 4: All other </w:t>
      </w:r>
      <w:r w:rsidR="00CD39D2" w:rsidRPr="00787883">
        <w:t>NUM_LEAD_SAMPLE</w:t>
      </w:r>
      <w:r>
        <w:t>.</w:t>
      </w:r>
    </w:p>
    <w:p w:rsidR="009A3209" w:rsidRDefault="009A3209" w:rsidP="009A3209">
      <w:r>
        <w:t>If the KEY_DATA = ‘</w:t>
      </w:r>
      <w:r w:rsidRPr="00482B12">
        <w:rPr>
          <w:b/>
        </w:rPr>
        <w:t>Rounding</w:t>
      </w:r>
      <w:r>
        <w:t xml:space="preserve">’ for REF_CATEGORY = ‘90TH_CALCULATION_METHOD’ and PRIMACY_AGENCY_CD = current primacy agency, then set the </w:t>
      </w:r>
      <w:r w:rsidRPr="00BA6C0E">
        <w:rPr>
          <w:rStyle w:val="Strong"/>
          <w:b w:val="0"/>
        </w:rPr>
        <w:t>LEAD_90TH_PCTL</w:t>
      </w:r>
      <w:r>
        <w:t xml:space="preserve"> to the value calculated as follows:</w:t>
      </w:r>
    </w:p>
    <w:p w:rsidR="009A3209" w:rsidRDefault="009A3209" w:rsidP="00610639">
      <w:pPr>
        <w:pStyle w:val="ListParagraph"/>
        <w:numPr>
          <w:ilvl w:val="0"/>
          <w:numId w:val="21"/>
        </w:numPr>
      </w:pPr>
      <w:r>
        <w:t>Convert all results to mg/l. (Note that often lead is reported in ug/l and usually all are reported in the same units but write the code to handle a mixture of ug/l and mg/l results.)</w:t>
      </w:r>
    </w:p>
    <w:p w:rsidR="009A3209" w:rsidRDefault="009A3209" w:rsidP="00610639">
      <w:pPr>
        <w:pStyle w:val="ListParagraph"/>
        <w:numPr>
          <w:ilvl w:val="0"/>
          <w:numId w:val="21"/>
        </w:numPr>
      </w:pPr>
      <w:r>
        <w:t>P</w:t>
      </w:r>
      <w:r w:rsidRPr="00BA6C0E">
        <w:t xml:space="preserve">lace </w:t>
      </w:r>
      <w:r>
        <w:t xml:space="preserve"> the results in </w:t>
      </w:r>
      <w:r w:rsidRPr="00BA6C0E">
        <w:t xml:space="preserve">ascending order from the </w:t>
      </w:r>
      <w:r>
        <w:t>result</w:t>
      </w:r>
      <w:r w:rsidRPr="00BA6C0E">
        <w:t xml:space="preserve"> with the lowest concentration to the sample with the highest concentration</w:t>
      </w:r>
      <w:r>
        <w:t>.</w:t>
      </w:r>
      <w:r w:rsidRPr="00BA6C0E">
        <w:t xml:space="preserve"> </w:t>
      </w:r>
      <w:r>
        <w:t>Assign a number to each result, ascending by single integers beginning with the number 1 for the lowest result (note there could be several with 0 and each should be sequentially numbered). The number assigned to the sample with the highest contaminant level shall be equal to the total number of samples taken.</w:t>
      </w:r>
    </w:p>
    <w:p w:rsidR="009A3209" w:rsidRDefault="009A3209" w:rsidP="00610639">
      <w:pPr>
        <w:pStyle w:val="ListParagraph"/>
        <w:numPr>
          <w:ilvl w:val="0"/>
          <w:numId w:val="21"/>
        </w:numPr>
      </w:pPr>
      <w:r>
        <w:t>Multiply the number of results for the monitoring period by 0.9 (e.g., if 12 = 10.8).</w:t>
      </w:r>
    </w:p>
    <w:p w:rsidR="009A3209" w:rsidRDefault="009A3209" w:rsidP="00610639">
      <w:pPr>
        <w:pStyle w:val="ListParagraph"/>
        <w:numPr>
          <w:ilvl w:val="0"/>
          <w:numId w:val="21"/>
        </w:numPr>
      </w:pPr>
      <w:r>
        <w:t>If the decimal from Step 3 is 0.4 or lower, round down to the nearest whole number and use that numbered result for the 90th percentile (for the case of 12 samples, you would not round down because the decimal is 0.8).</w:t>
      </w:r>
    </w:p>
    <w:p w:rsidR="009A3209" w:rsidRDefault="009A3209" w:rsidP="00610639">
      <w:pPr>
        <w:pStyle w:val="ListParagraph"/>
        <w:numPr>
          <w:ilvl w:val="0"/>
          <w:numId w:val="21"/>
        </w:numPr>
      </w:pPr>
      <w:r>
        <w:t xml:space="preserve">If the decimal from Step 3 is 0.5 or higher, round up to the nearest whole number and use that numbered result for the 90th percentile. Convert to mg/l if necessary. (For  this example, you would round up to 11 and set the </w:t>
      </w:r>
      <w:r w:rsidRPr="00BA6C0E">
        <w:rPr>
          <w:rStyle w:val="Strong"/>
          <w:b w:val="0"/>
        </w:rPr>
        <w:t>LEAD_90TH_PCTL</w:t>
      </w:r>
      <w:r>
        <w:rPr>
          <w:rStyle w:val="Strong"/>
          <w:b w:val="0"/>
        </w:rPr>
        <w:t xml:space="preserve"> to the 11th highest result.)</w:t>
      </w:r>
    </w:p>
    <w:p w:rsidR="00224C62" w:rsidRDefault="00224C62" w:rsidP="00224C62">
      <w:r>
        <w:t>If the KEY_DATA = ‘</w:t>
      </w:r>
      <w:r w:rsidRPr="00482B12">
        <w:rPr>
          <w:b/>
        </w:rPr>
        <w:t>Interpolation</w:t>
      </w:r>
      <w:r>
        <w:t>’ for REF_CATEGORY = ‘90TH_CALCULATION_METHOD’ and PRIMACY_AGENCY_CD = current primacy agency</w:t>
      </w:r>
      <w:r w:rsidR="009A3209">
        <w:t xml:space="preserve"> or this KEY_VALUE_REF does not exist</w:t>
      </w:r>
      <w:r>
        <w:t xml:space="preserve">, then set the </w:t>
      </w:r>
      <w:r w:rsidRPr="00BA6C0E">
        <w:rPr>
          <w:rStyle w:val="Strong"/>
          <w:b w:val="0"/>
        </w:rPr>
        <w:t>LEAD_90TH_PCTL</w:t>
      </w:r>
      <w:r>
        <w:t xml:space="preserve"> to the value calculated in Step 7 below:</w:t>
      </w:r>
    </w:p>
    <w:p w:rsidR="00224C62" w:rsidRDefault="00224C62" w:rsidP="00610639">
      <w:pPr>
        <w:pStyle w:val="ListParagraph"/>
        <w:numPr>
          <w:ilvl w:val="0"/>
          <w:numId w:val="20"/>
        </w:numPr>
      </w:pPr>
      <w:r>
        <w:lastRenderedPageBreak/>
        <w:t>Convert all results to mg/l. (Note that often lead is reported in ug/l and usually all are reported in the same units but write the code to handle a mixture of ug/l and mg/l results.)</w:t>
      </w:r>
    </w:p>
    <w:p w:rsidR="00224C62" w:rsidRDefault="00224C62" w:rsidP="00610639">
      <w:pPr>
        <w:pStyle w:val="ListParagraph"/>
        <w:numPr>
          <w:ilvl w:val="0"/>
          <w:numId w:val="20"/>
        </w:numPr>
      </w:pPr>
      <w:r>
        <w:t>P</w:t>
      </w:r>
      <w:r w:rsidRPr="00BA6C0E">
        <w:t xml:space="preserve">lace </w:t>
      </w:r>
      <w:r>
        <w:t xml:space="preserve"> the results in </w:t>
      </w:r>
      <w:r w:rsidRPr="00BA6C0E">
        <w:t xml:space="preserve">ascending order from the </w:t>
      </w:r>
      <w:r>
        <w:t>result</w:t>
      </w:r>
      <w:r w:rsidRPr="00BA6C0E">
        <w:t xml:space="preserve"> with the lowest concentration to the sample with the highest concentration</w:t>
      </w:r>
      <w:r>
        <w:t>.</w:t>
      </w:r>
      <w:r w:rsidRPr="00BA6C0E">
        <w:t xml:space="preserve"> </w:t>
      </w:r>
      <w:r>
        <w:t>Assign a number to each result, ascending by single integers beginning with the number 1 for the lowest result (note there could be several with 0 and each should be sequentially numbered). The number assigned to the sample with the highest contaminant level shall be equal to the total number of samples taken.</w:t>
      </w:r>
    </w:p>
    <w:p w:rsidR="00224C62" w:rsidRDefault="00224C62" w:rsidP="00610639">
      <w:pPr>
        <w:pStyle w:val="ListParagraph"/>
        <w:numPr>
          <w:ilvl w:val="0"/>
          <w:numId w:val="20"/>
        </w:numPr>
      </w:pPr>
      <w:r>
        <w:t>Multiply the number of results for the monitoring period by 0.9 (e.g., if 12 = 10.8).</w:t>
      </w:r>
    </w:p>
    <w:p w:rsidR="00224C62" w:rsidRDefault="00224C62" w:rsidP="00610639">
      <w:pPr>
        <w:pStyle w:val="ListParagraph"/>
        <w:numPr>
          <w:ilvl w:val="0"/>
          <w:numId w:val="20"/>
        </w:numPr>
      </w:pPr>
      <w:r>
        <w:t xml:space="preserve">Subtract the difference of the two samples between which your 90th percentile falls. </w:t>
      </w:r>
    </w:p>
    <w:p w:rsidR="00224C62" w:rsidRDefault="00224C62" w:rsidP="00224C62">
      <w:pPr>
        <w:pStyle w:val="ListParagraph"/>
        <w:numPr>
          <w:ilvl w:val="0"/>
          <w:numId w:val="0"/>
        </w:numPr>
        <w:ind w:left="720"/>
      </w:pPr>
      <w:r>
        <w:t>For example, if there are 12 results, Step 3 will give you 10.8. So you would subtract the 10th result, say it was 0.014 mg/L from the 11th result, say it was 0.018 mg/L. The difference = 0.004 mg/L.</w:t>
      </w:r>
    </w:p>
    <w:p w:rsidR="00224C62" w:rsidRDefault="00224C62" w:rsidP="00610639">
      <w:pPr>
        <w:pStyle w:val="ListParagraph"/>
        <w:numPr>
          <w:ilvl w:val="0"/>
          <w:numId w:val="20"/>
        </w:numPr>
      </w:pPr>
      <w:r>
        <w:t>Subtract the difference between the 90th percentile level ranking and the lower of the two sample rankings between which the 90th percentile level falls. In the example we're using it would be 10.8 minus 10 for a difference of 0.8.</w:t>
      </w:r>
    </w:p>
    <w:p w:rsidR="00224C62" w:rsidRDefault="00224C62" w:rsidP="00610639">
      <w:pPr>
        <w:pStyle w:val="ListParagraph"/>
        <w:numPr>
          <w:ilvl w:val="0"/>
          <w:numId w:val="20"/>
        </w:numPr>
      </w:pPr>
      <w:r>
        <w:t xml:space="preserve">Multiply the difference from Step 4 (in our example, 0.004 mg/L) by the difference from Step 5 (in our example, 0.8): 0.004 x 0.8 = 0.0032 mg/L </w:t>
      </w:r>
    </w:p>
    <w:p w:rsidR="00224C62" w:rsidRDefault="00224C62" w:rsidP="00610639">
      <w:pPr>
        <w:pStyle w:val="ListParagraph"/>
        <w:numPr>
          <w:ilvl w:val="0"/>
          <w:numId w:val="20"/>
        </w:numPr>
      </w:pPr>
      <w:r>
        <w:t>Round to the smallest number of significant figures in the result set (excluding zeros). Typically it will be thousands. In our example, round to 0.003.</w:t>
      </w:r>
    </w:p>
    <w:p w:rsidR="00224C62" w:rsidRDefault="00224C62" w:rsidP="00610639">
      <w:pPr>
        <w:pStyle w:val="ListParagraph"/>
        <w:numPr>
          <w:ilvl w:val="0"/>
          <w:numId w:val="20"/>
        </w:numPr>
      </w:pPr>
      <w:r>
        <w:t>Add the value from Step 7 (in our example, 0.003) to the lower of the two sample results (in our example, to the 10th sample result of 0.014 mg/L: 0.003 + 0.014 = 0.017 mg/L.</w:t>
      </w:r>
    </w:p>
    <w:p w:rsidR="00224C62" w:rsidRDefault="00224C62" w:rsidP="00224C62">
      <w:r>
        <w:t>You can look at pages 35 and 36 of the following inserted PDF for the same steps and example given above.</w:t>
      </w:r>
    </w:p>
    <w:p w:rsidR="00224C62" w:rsidRDefault="00224C62" w:rsidP="00224C62">
      <w:r>
        <w:object w:dxaOrig="1530" w:dyaOrig="1002">
          <v:shape id="_x0000_i1029" type="#_x0000_t75" style="width:80pt;height:51.35pt" o:ole="">
            <v:imagedata r:id="rId14" o:title=""/>
          </v:shape>
          <o:OLEObject Type="Embed" ProgID="FoxitReader.Document" ShapeID="_x0000_i1029" DrawAspect="Icon" ObjectID="_1623060058" r:id="rId15"/>
        </w:object>
      </w:r>
    </w:p>
    <w:p w:rsidR="00224C62" w:rsidRDefault="00224C62" w:rsidP="00224C62"/>
    <w:p w:rsidR="00224C62" w:rsidRPr="009A46FA" w:rsidRDefault="00224C62" w:rsidP="00224C62">
      <w:pPr>
        <w:rPr>
          <w:rStyle w:val="Strong"/>
        </w:rPr>
      </w:pPr>
      <w:r w:rsidRPr="009A46FA">
        <w:rPr>
          <w:rStyle w:val="Strong"/>
        </w:rPr>
        <w:t>NUM_LEAD_RESULT (i.e., number of lead results above the lead action level)</w:t>
      </w:r>
      <w:r>
        <w:rPr>
          <w:rStyle w:val="Strong"/>
        </w:rPr>
        <w:t xml:space="preserve"> Calculation</w:t>
      </w:r>
    </w:p>
    <w:p w:rsidR="00224C62" w:rsidRDefault="00224C62" w:rsidP="00224C62">
      <w:r>
        <w:t>This calculation also only uses lead results that are associated to the same Monitoring Schedule and Monitoring Period via the Result_to_MS_Link table.</w:t>
      </w:r>
    </w:p>
    <w:p w:rsidR="00224C62" w:rsidRDefault="00224C62" w:rsidP="00224C62">
      <w:r>
        <w:t>Set to the number of results that are greater than the lead action level (0.015 mg/l - but use the value from this SQL</w:t>
      </w:r>
      <w:r w:rsidR="009A3209">
        <w:t>)</w:t>
      </w:r>
      <w:r>
        <w:t>:</w:t>
      </w:r>
    </w:p>
    <w:p w:rsidR="00224C62" w:rsidRDefault="00224C62" w:rsidP="00224C62">
      <w:pPr>
        <w:pStyle w:val="NoSpacing"/>
        <w:ind w:left="720"/>
      </w:pPr>
      <w:r>
        <w:lastRenderedPageBreak/>
        <w:t>SELECT REGULATORY_LEVEL.REG_LEVEL_MEASURE_NUM</w:t>
      </w:r>
    </w:p>
    <w:p w:rsidR="00224C62" w:rsidRDefault="00224C62" w:rsidP="00224C62">
      <w:pPr>
        <w:pStyle w:val="NoSpacing"/>
        <w:ind w:left="720"/>
      </w:pPr>
      <w:r>
        <w:t>FROM REGULATORY_LEVEL</w:t>
      </w:r>
    </w:p>
    <w:p w:rsidR="00224C62" w:rsidRDefault="00224C62" w:rsidP="00224C62">
      <w:pPr>
        <w:pStyle w:val="NoSpacing"/>
        <w:ind w:left="720"/>
      </w:pPr>
      <w:r>
        <w:t>WHERE REGULATORY_LEVEL.REG_LEVEL_RULE_CD = 'LCR'</w:t>
      </w:r>
    </w:p>
    <w:p w:rsidR="00224C62" w:rsidRDefault="00224C62" w:rsidP="00224C62">
      <w:pPr>
        <w:pStyle w:val="NoSpacing"/>
        <w:ind w:left="720"/>
      </w:pPr>
      <w:r>
        <w:t>AND REGULATORY_LEVEL.REG_LEVEL_CONTAMINANT_CD = '1030'</w:t>
      </w:r>
    </w:p>
    <w:p w:rsidR="00224C62" w:rsidRDefault="00224C62" w:rsidP="00224C62">
      <w:pPr>
        <w:pStyle w:val="NoSpacing"/>
        <w:ind w:left="720"/>
      </w:pPr>
      <w:r>
        <w:t>AND REGULATORY_LEVEL.REG_LEVEL_TYPE_CD = 'ACL'</w:t>
      </w:r>
    </w:p>
    <w:p w:rsidR="00224C62" w:rsidRDefault="00224C62" w:rsidP="00224C62">
      <w:pPr>
        <w:pStyle w:val="NoSpacing"/>
        <w:ind w:left="720"/>
      </w:pPr>
      <w:r>
        <w:t>AND</w:t>
      </w:r>
    </w:p>
    <w:p w:rsidR="00224C62" w:rsidRDefault="00224C62" w:rsidP="00224C62">
      <w:pPr>
        <w:pStyle w:val="NoSpacing"/>
        <w:ind w:left="720"/>
      </w:pPr>
      <w:r>
        <w:t>((REGULATORY_LEVEL.REG_LEVEL_END_DT   IS NULL</w:t>
      </w:r>
    </w:p>
    <w:p w:rsidR="00224C62" w:rsidRDefault="00224C62" w:rsidP="00224C62">
      <w:pPr>
        <w:pStyle w:val="NoSpacing"/>
        <w:ind w:left="720"/>
      </w:pPr>
      <w:r>
        <w:t xml:space="preserve">AND REGULATORY_LEVEL.REG_LEVEL_BEGIN_DT &lt;= </w:t>
      </w:r>
      <w:r w:rsidR="00064861">
        <w:t>MSxMP.DUE_DT</w:t>
      </w:r>
      <w:r>
        <w:t>)</w:t>
      </w:r>
    </w:p>
    <w:p w:rsidR="00224C62" w:rsidRDefault="00224C62" w:rsidP="00224C62">
      <w:pPr>
        <w:pStyle w:val="NoSpacing"/>
        <w:ind w:left="720"/>
      </w:pPr>
      <w:r>
        <w:t>OR</w:t>
      </w:r>
    </w:p>
    <w:p w:rsidR="00224C62" w:rsidRDefault="00224C62" w:rsidP="00224C62">
      <w:pPr>
        <w:pStyle w:val="NoSpacing"/>
        <w:ind w:left="720"/>
      </w:pPr>
      <w:r>
        <w:t xml:space="preserve">(REGULATORY_LEVEL.REG_LEVEL_BEGIN_DT &lt;= </w:t>
      </w:r>
      <w:r w:rsidR="00064861">
        <w:t>MSxMP.DUE_DT</w:t>
      </w:r>
      <w:r w:rsidR="00064861" w:rsidDel="006A46C0">
        <w:t xml:space="preserve"> </w:t>
      </w:r>
    </w:p>
    <w:p w:rsidR="00224C62" w:rsidRDefault="00224C62" w:rsidP="00224C62">
      <w:pPr>
        <w:ind w:left="720"/>
      </w:pPr>
      <w:r>
        <w:t xml:space="preserve">and REGULATORY_LEVEL.REG_LEVEL_END_DT &gt;= </w:t>
      </w:r>
      <w:r w:rsidR="00064861">
        <w:t>MSxMP.DUE_DT</w:t>
      </w:r>
      <w:r w:rsidR="00064861" w:rsidDel="006A46C0">
        <w:t xml:space="preserve"> </w:t>
      </w:r>
      <w:r>
        <w:t xml:space="preserve">)) </w:t>
      </w:r>
    </w:p>
    <w:p w:rsidR="00224C62" w:rsidRPr="009A46FA" w:rsidRDefault="00224C62" w:rsidP="00224C62">
      <w:pPr>
        <w:rPr>
          <w:rStyle w:val="Strong"/>
        </w:rPr>
      </w:pPr>
      <w:r>
        <w:rPr>
          <w:rStyle w:val="Strong"/>
        </w:rPr>
        <w:t>COPPER</w:t>
      </w:r>
      <w:r w:rsidRPr="009A46FA">
        <w:rPr>
          <w:rStyle w:val="Strong"/>
        </w:rPr>
        <w:t>_90TH_PCTL Calculation</w:t>
      </w:r>
    </w:p>
    <w:p w:rsidR="00224C62" w:rsidRDefault="00224C62" w:rsidP="00224C62">
      <w:r>
        <w:t>This calculation only uses copper results that are associated to the same Monitoring Schedule and Monitoring Period via the Result_to_MS_Link table.</w:t>
      </w:r>
      <w:r>
        <w:rPr>
          <w:rStyle w:val="FootnoteReference"/>
        </w:rPr>
        <w:footnoteReference w:id="4"/>
      </w:r>
    </w:p>
    <w:p w:rsidR="00224C62" w:rsidRDefault="00224C62" w:rsidP="00224C62">
      <w:r>
        <w:t xml:space="preserve">In all cases, if the </w:t>
      </w:r>
      <w:r w:rsidRPr="00BA735F">
        <w:t>SAMPLE_RESULT</w:t>
      </w:r>
      <w:r>
        <w:t>.</w:t>
      </w:r>
      <w:r w:rsidRPr="00BA735F">
        <w:t xml:space="preserve"> RESULT_LESS_THAN_IND</w:t>
      </w:r>
      <w:r>
        <w:t xml:space="preserve"> = 'Y', use zero for the result in the following calculations.</w:t>
      </w:r>
    </w:p>
    <w:p w:rsidR="00224C62" w:rsidRDefault="00224C62" w:rsidP="00224C62">
      <w:r>
        <w:t xml:space="preserve">Case 1: If the number of copper results is &lt; 5, convert all results to mg/l and set the </w:t>
      </w:r>
      <w:r>
        <w:rPr>
          <w:rStyle w:val="Strong"/>
          <w:b w:val="0"/>
        </w:rPr>
        <w:t>COPPER</w:t>
      </w:r>
      <w:r w:rsidRPr="00BA6C0E">
        <w:rPr>
          <w:rStyle w:val="Strong"/>
          <w:b w:val="0"/>
        </w:rPr>
        <w:t>_90TH_PCTL</w:t>
      </w:r>
      <w:r>
        <w:t xml:space="preserve"> to the highest result.</w:t>
      </w:r>
    </w:p>
    <w:p w:rsidR="00224C62" w:rsidRDefault="00224C62" w:rsidP="00224C62">
      <w:r>
        <w:t xml:space="preserve">Case 2: If the number of copper results = 5, convert all results to mg/l and set the </w:t>
      </w:r>
      <w:r>
        <w:rPr>
          <w:rStyle w:val="Strong"/>
          <w:b w:val="0"/>
        </w:rPr>
        <w:t>COPPER</w:t>
      </w:r>
      <w:r w:rsidRPr="00BA6C0E">
        <w:rPr>
          <w:rStyle w:val="Strong"/>
          <w:b w:val="0"/>
        </w:rPr>
        <w:t>_90TH_PCTL</w:t>
      </w:r>
      <w:r>
        <w:t xml:space="preserve"> to the average of the highest and second highest result after rounding to the smallest number of significant figures in the result set (excluding zeros - for copper, it is usually hundreths).</w:t>
      </w:r>
    </w:p>
    <w:p w:rsidR="00224C62" w:rsidRDefault="00224C62" w:rsidP="00224C62">
      <w:r>
        <w:t xml:space="preserve">Case 3: If the number of results divided by 10 is an integer (i.e., number of results is 10, 20, 30, etc.), use the following formula to value the </w:t>
      </w:r>
      <w:r>
        <w:rPr>
          <w:rStyle w:val="Strong"/>
          <w:b w:val="0"/>
        </w:rPr>
        <w:t>COPPER</w:t>
      </w:r>
      <w:r w:rsidRPr="00BA6C0E">
        <w:rPr>
          <w:rStyle w:val="Strong"/>
          <w:b w:val="0"/>
        </w:rPr>
        <w:t>_90TH_PCTL</w:t>
      </w:r>
      <w:r>
        <w:rPr>
          <w:rStyle w:val="Strong"/>
          <w:b w:val="0"/>
        </w:rPr>
        <w:t>:</w:t>
      </w:r>
    </w:p>
    <w:p w:rsidR="00224C62" w:rsidRDefault="00224C62" w:rsidP="00610639">
      <w:pPr>
        <w:pStyle w:val="ListParagraph"/>
        <w:numPr>
          <w:ilvl w:val="0"/>
          <w:numId w:val="22"/>
        </w:numPr>
      </w:pPr>
      <w:r>
        <w:t>Convert all results to mg/l. (Note that often copper usually is reported in mg/l and usually all are reported in the same units but write the code to handle a mixture of ug/l and mg/l results.)</w:t>
      </w:r>
    </w:p>
    <w:p w:rsidR="00224C62" w:rsidRDefault="00224C62" w:rsidP="00610639">
      <w:pPr>
        <w:pStyle w:val="ListParagraph"/>
        <w:numPr>
          <w:ilvl w:val="0"/>
          <w:numId w:val="22"/>
        </w:numPr>
      </w:pPr>
      <w:r>
        <w:t>P</w:t>
      </w:r>
      <w:r w:rsidRPr="00BA6C0E">
        <w:t xml:space="preserve">lace </w:t>
      </w:r>
      <w:r>
        <w:t xml:space="preserve"> the results in </w:t>
      </w:r>
      <w:r w:rsidRPr="00BA6C0E">
        <w:t xml:space="preserve">ascending order from the </w:t>
      </w:r>
      <w:r>
        <w:t>result</w:t>
      </w:r>
      <w:r w:rsidRPr="00BA6C0E">
        <w:t xml:space="preserve"> with the lowest concentration to the sample with the highest concentration</w:t>
      </w:r>
      <w:r>
        <w:t>.</w:t>
      </w:r>
      <w:r w:rsidRPr="00BA6C0E">
        <w:t xml:space="preserve"> </w:t>
      </w:r>
      <w:r>
        <w:t>Assign a number to each result, ascending by single integers beginning with the number 1 for the lowest result (note there could be several with 0 and each should be sequentially numbered). The number assigned to the sample with the highest contaminant level shall be equal to the total number of samples taken.</w:t>
      </w:r>
    </w:p>
    <w:p w:rsidR="00224C62" w:rsidRDefault="00224C62" w:rsidP="00610639">
      <w:pPr>
        <w:pStyle w:val="ListParagraph"/>
        <w:numPr>
          <w:ilvl w:val="0"/>
          <w:numId w:val="22"/>
        </w:numPr>
      </w:pPr>
      <w:r>
        <w:lastRenderedPageBreak/>
        <w:t>Multiply the number of results for the monitoring period by 0.9 (i.e., if 10 = 9, if 20 = 18, etc.).</w:t>
      </w:r>
    </w:p>
    <w:p w:rsidR="00224C62" w:rsidRDefault="00224C62" w:rsidP="00610639">
      <w:pPr>
        <w:pStyle w:val="ListParagraph"/>
        <w:numPr>
          <w:ilvl w:val="0"/>
          <w:numId w:val="22"/>
        </w:numPr>
      </w:pPr>
      <w:r>
        <w:t xml:space="preserve">The result in the number yielded by the calculation in Step 3 is the </w:t>
      </w:r>
      <w:r>
        <w:rPr>
          <w:rStyle w:val="Strong"/>
          <w:b w:val="0"/>
        </w:rPr>
        <w:t>COPPER</w:t>
      </w:r>
      <w:r w:rsidRPr="00BA6C0E">
        <w:rPr>
          <w:rStyle w:val="Strong"/>
          <w:b w:val="0"/>
        </w:rPr>
        <w:t>_90TH_PCTL</w:t>
      </w:r>
      <w:r>
        <w:t>.</w:t>
      </w:r>
    </w:p>
    <w:p w:rsidR="00224C62" w:rsidRDefault="00224C62" w:rsidP="00224C62">
      <w:r>
        <w:t>Case 4: All other number or results.</w:t>
      </w:r>
    </w:p>
    <w:p w:rsidR="009A3209" w:rsidRDefault="009A3209" w:rsidP="009A3209">
      <w:r>
        <w:t>If the KEY_DATA = ‘</w:t>
      </w:r>
      <w:r w:rsidRPr="00482B12">
        <w:rPr>
          <w:b/>
        </w:rPr>
        <w:t>Rounding</w:t>
      </w:r>
      <w:r>
        <w:t xml:space="preserve">’ for REF_CATEOGORY = ‘90TH_CALCULATION_METHOD’ and PRIMACY_AGENCY_CD = current primacy agency, then set the </w:t>
      </w:r>
      <w:r>
        <w:rPr>
          <w:rStyle w:val="Strong"/>
          <w:b w:val="0"/>
        </w:rPr>
        <w:t>COPPER</w:t>
      </w:r>
      <w:r w:rsidRPr="00BA6C0E">
        <w:rPr>
          <w:rStyle w:val="Strong"/>
          <w:b w:val="0"/>
        </w:rPr>
        <w:t>_90TH_PCTL</w:t>
      </w:r>
      <w:r>
        <w:t xml:space="preserve"> to the value calculated as follows:</w:t>
      </w:r>
    </w:p>
    <w:p w:rsidR="009A3209" w:rsidRDefault="009A3209" w:rsidP="00610639">
      <w:pPr>
        <w:pStyle w:val="ListParagraph"/>
        <w:numPr>
          <w:ilvl w:val="0"/>
          <w:numId w:val="24"/>
        </w:numPr>
      </w:pPr>
      <w:r>
        <w:t>Convert all results to mg/l.</w:t>
      </w:r>
    </w:p>
    <w:p w:rsidR="009A3209" w:rsidRDefault="009A3209" w:rsidP="00610639">
      <w:pPr>
        <w:pStyle w:val="ListParagraph"/>
        <w:numPr>
          <w:ilvl w:val="0"/>
          <w:numId w:val="24"/>
        </w:numPr>
      </w:pPr>
      <w:r>
        <w:t>P</w:t>
      </w:r>
      <w:r w:rsidRPr="00BA6C0E">
        <w:t xml:space="preserve">lace </w:t>
      </w:r>
      <w:r>
        <w:t xml:space="preserve"> the results in </w:t>
      </w:r>
      <w:r w:rsidRPr="00BA6C0E">
        <w:t xml:space="preserve">ascending order from the </w:t>
      </w:r>
      <w:r>
        <w:t>result</w:t>
      </w:r>
      <w:r w:rsidRPr="00BA6C0E">
        <w:t xml:space="preserve"> with the lowest concentration to the sample with the highest concentration</w:t>
      </w:r>
      <w:r>
        <w:t>.</w:t>
      </w:r>
      <w:r w:rsidRPr="00BA6C0E">
        <w:t xml:space="preserve"> </w:t>
      </w:r>
      <w:r>
        <w:t>Assign a number to each result, ascending by single integers beginning with the number 1 for the lowest result (note there could be several with 0 and each should be sequentially numbered). The number assigned to the sample with the highest contaminant level shall be equal to the total number of samples taken.</w:t>
      </w:r>
    </w:p>
    <w:p w:rsidR="009A3209" w:rsidRDefault="009A3209" w:rsidP="00610639">
      <w:pPr>
        <w:pStyle w:val="ListParagraph"/>
        <w:numPr>
          <w:ilvl w:val="0"/>
          <w:numId w:val="24"/>
        </w:numPr>
      </w:pPr>
      <w:r>
        <w:t>Multiply the number of results for the monitoring period by 0.9 (e.g., if 12 = 10.8).</w:t>
      </w:r>
    </w:p>
    <w:p w:rsidR="009A3209" w:rsidRDefault="009A3209" w:rsidP="00610639">
      <w:pPr>
        <w:pStyle w:val="ListParagraph"/>
        <w:numPr>
          <w:ilvl w:val="0"/>
          <w:numId w:val="24"/>
        </w:numPr>
      </w:pPr>
      <w:r>
        <w:t>If the decimal from Step 3 is 0.4 or lower, round down to the nearest whole number and use that numbered result for the 90th percentile (for the case of 12 samples, you would not round down because the decimal is 0.8).</w:t>
      </w:r>
    </w:p>
    <w:p w:rsidR="009A3209" w:rsidRPr="0078513E" w:rsidRDefault="009A3209" w:rsidP="00610639">
      <w:pPr>
        <w:pStyle w:val="ListParagraph"/>
        <w:numPr>
          <w:ilvl w:val="0"/>
          <w:numId w:val="24"/>
        </w:numPr>
        <w:rPr>
          <w:rStyle w:val="Strong"/>
          <w:b w:val="0"/>
          <w:bCs w:val="0"/>
        </w:rPr>
      </w:pPr>
      <w:r>
        <w:t xml:space="preserve">If the decimal from Step 3 is 0.5 or higher, round up to the nearest whole number and use that numbered result for the 90th percentile. Convert to mg/l if necessary. (For  this example, you would round up to 11 and set the </w:t>
      </w:r>
      <w:r>
        <w:rPr>
          <w:rStyle w:val="Strong"/>
          <w:b w:val="0"/>
        </w:rPr>
        <w:t>COPPER</w:t>
      </w:r>
      <w:r w:rsidRPr="00BA6C0E">
        <w:rPr>
          <w:rStyle w:val="Strong"/>
          <w:b w:val="0"/>
        </w:rPr>
        <w:t>_90TH_PCTL</w:t>
      </w:r>
      <w:r>
        <w:rPr>
          <w:rStyle w:val="Strong"/>
          <w:b w:val="0"/>
        </w:rPr>
        <w:t xml:space="preserve"> to the 11th highest result.)</w:t>
      </w:r>
    </w:p>
    <w:p w:rsidR="00224C62" w:rsidRDefault="00224C62" w:rsidP="00224C62">
      <w:r>
        <w:t>If the KEY_DATA = ‘</w:t>
      </w:r>
      <w:r w:rsidRPr="00482B12">
        <w:rPr>
          <w:b/>
        </w:rPr>
        <w:t>Interpolation</w:t>
      </w:r>
      <w:r>
        <w:t>’ for REF_CATEGORY = ‘90TH_CALCULATION_METHOD’ and PRIMACY_AGENCY_CD = current primacy agency</w:t>
      </w:r>
      <w:r w:rsidR="009A3209">
        <w:t xml:space="preserve"> or if this Key_Value_Ref does not exist</w:t>
      </w:r>
      <w:r>
        <w:t xml:space="preserve">, then set the </w:t>
      </w:r>
      <w:r>
        <w:rPr>
          <w:rStyle w:val="Strong"/>
          <w:b w:val="0"/>
        </w:rPr>
        <w:t>COPPER</w:t>
      </w:r>
      <w:r w:rsidRPr="00BA6C0E">
        <w:rPr>
          <w:rStyle w:val="Strong"/>
          <w:b w:val="0"/>
        </w:rPr>
        <w:t>_90TH_PCTL</w:t>
      </w:r>
      <w:r>
        <w:t xml:space="preserve"> to the value calculated in Step 7 below:</w:t>
      </w:r>
    </w:p>
    <w:p w:rsidR="00224C62" w:rsidRDefault="00224C62" w:rsidP="00610639">
      <w:pPr>
        <w:pStyle w:val="ListParagraph"/>
        <w:numPr>
          <w:ilvl w:val="0"/>
          <w:numId w:val="23"/>
        </w:numPr>
      </w:pPr>
      <w:r>
        <w:t>Convert all results to mg/l. (Note that often copper is reported in ug/l and usually all are reported in the same units but write the code to handle a mixture of ug/l and mg/l results.)</w:t>
      </w:r>
    </w:p>
    <w:p w:rsidR="00224C62" w:rsidRDefault="00224C62" w:rsidP="00610639">
      <w:pPr>
        <w:pStyle w:val="ListParagraph"/>
        <w:numPr>
          <w:ilvl w:val="0"/>
          <w:numId w:val="23"/>
        </w:numPr>
      </w:pPr>
      <w:r>
        <w:t>P</w:t>
      </w:r>
      <w:r w:rsidRPr="00BA6C0E">
        <w:t xml:space="preserve">lace </w:t>
      </w:r>
      <w:r>
        <w:t xml:space="preserve"> the results in </w:t>
      </w:r>
      <w:r w:rsidRPr="00BA6C0E">
        <w:t xml:space="preserve">ascending order from the </w:t>
      </w:r>
      <w:r>
        <w:t>result</w:t>
      </w:r>
      <w:r w:rsidRPr="00BA6C0E">
        <w:t xml:space="preserve"> with the lowest concentration to the sample with the highest concentration</w:t>
      </w:r>
      <w:r>
        <w:t>.</w:t>
      </w:r>
      <w:r w:rsidRPr="00BA6C0E">
        <w:t xml:space="preserve"> </w:t>
      </w:r>
      <w:r>
        <w:t>Assign a number to each result, ascending by single integers beginning with the number 1 for the lowest result (note there could be several with 0 and each should be sequentially numbered). The number assigned to the sample with the highest contaminant level shall be equal to the total number of samples taken.</w:t>
      </w:r>
    </w:p>
    <w:p w:rsidR="00224C62" w:rsidRDefault="00224C62" w:rsidP="00610639">
      <w:pPr>
        <w:pStyle w:val="ListParagraph"/>
        <w:numPr>
          <w:ilvl w:val="0"/>
          <w:numId w:val="23"/>
        </w:numPr>
      </w:pPr>
      <w:r>
        <w:t>Multiply the number of results for the monitoring period by 0.9 (e.g., if 12 = 10.8).</w:t>
      </w:r>
    </w:p>
    <w:p w:rsidR="00224C62" w:rsidRDefault="00224C62" w:rsidP="00610639">
      <w:pPr>
        <w:pStyle w:val="ListParagraph"/>
        <w:numPr>
          <w:ilvl w:val="0"/>
          <w:numId w:val="23"/>
        </w:numPr>
      </w:pPr>
      <w:r>
        <w:t xml:space="preserve">Subtract the difference of the two samples between which your 90th percentile falls. </w:t>
      </w:r>
    </w:p>
    <w:p w:rsidR="00224C62" w:rsidRDefault="00224C62" w:rsidP="00224C62">
      <w:pPr>
        <w:pStyle w:val="ListParagraph"/>
        <w:numPr>
          <w:ilvl w:val="0"/>
          <w:numId w:val="0"/>
        </w:numPr>
        <w:ind w:left="720"/>
      </w:pPr>
      <w:r>
        <w:lastRenderedPageBreak/>
        <w:t>For example, if there are 12 results, Step 3 will give you 10.8. So you would subtract the 10th result, say it was 0.014 mg/L from the 11th result, say it was 0.018 mg/L. The difference = 0.004 mg/L.</w:t>
      </w:r>
    </w:p>
    <w:p w:rsidR="00224C62" w:rsidRDefault="00224C62" w:rsidP="00610639">
      <w:pPr>
        <w:pStyle w:val="ListParagraph"/>
        <w:numPr>
          <w:ilvl w:val="0"/>
          <w:numId w:val="23"/>
        </w:numPr>
      </w:pPr>
      <w:r>
        <w:t>Subtract the difference between the 90th percentile level ranking and the lower of the two sample rankings between which the 90th percentile level falls. In the example we're using it would be 10.8 minus 10 for a difference of 0.8.</w:t>
      </w:r>
    </w:p>
    <w:p w:rsidR="00224C62" w:rsidRDefault="00224C62" w:rsidP="00610639">
      <w:pPr>
        <w:pStyle w:val="ListParagraph"/>
        <w:numPr>
          <w:ilvl w:val="0"/>
          <w:numId w:val="23"/>
        </w:numPr>
      </w:pPr>
      <w:r>
        <w:t xml:space="preserve">Multiply the difference from Step 4 (in our example, 0.004 mg/L) by the difference from Step 5 (in our example, 0.8): 0.004 x 0.8 = 0.0032 mg/L </w:t>
      </w:r>
    </w:p>
    <w:p w:rsidR="00224C62" w:rsidRDefault="00224C62" w:rsidP="00610639">
      <w:pPr>
        <w:pStyle w:val="ListParagraph"/>
        <w:numPr>
          <w:ilvl w:val="0"/>
          <w:numId w:val="23"/>
        </w:numPr>
      </w:pPr>
      <w:r>
        <w:t>Round to the smallest number of significant figures in the result set (excluding zeros). Typically it will be thousands. In our example, round to 0.003.</w:t>
      </w:r>
    </w:p>
    <w:p w:rsidR="00224C62" w:rsidRDefault="00224C62" w:rsidP="00610639">
      <w:pPr>
        <w:pStyle w:val="ListParagraph"/>
        <w:numPr>
          <w:ilvl w:val="0"/>
          <w:numId w:val="23"/>
        </w:numPr>
      </w:pPr>
      <w:r>
        <w:t>Add the value from Step 7 (in our example, 0.003) to the lower of the two sample results (in our example, to the 10th sample result of 0.014 mg/L: 0.003 + 0.014 = 0.017 mg/L.</w:t>
      </w:r>
    </w:p>
    <w:p w:rsidR="00224C62" w:rsidRDefault="00224C62" w:rsidP="00224C62">
      <w:r>
        <w:t>Again, you can look at pages 35 and 36 of the above inserted PDF for the same steps and example given above.</w:t>
      </w:r>
    </w:p>
    <w:p w:rsidR="00224C62" w:rsidRDefault="00224C62" w:rsidP="00224C62"/>
    <w:p w:rsidR="00224C62" w:rsidRPr="009A46FA" w:rsidRDefault="00224C62" w:rsidP="00224C62">
      <w:pPr>
        <w:rPr>
          <w:rStyle w:val="Strong"/>
        </w:rPr>
      </w:pPr>
      <w:r w:rsidRPr="009A46FA">
        <w:rPr>
          <w:rStyle w:val="Strong"/>
        </w:rPr>
        <w:t>NUM_</w:t>
      </w:r>
      <w:r>
        <w:rPr>
          <w:rStyle w:val="Strong"/>
        </w:rPr>
        <w:t>COPPER</w:t>
      </w:r>
      <w:r w:rsidRPr="009A46FA">
        <w:rPr>
          <w:rStyle w:val="Strong"/>
        </w:rPr>
        <w:t xml:space="preserve">_RESULT (i.e., number of </w:t>
      </w:r>
      <w:r>
        <w:rPr>
          <w:rStyle w:val="Strong"/>
        </w:rPr>
        <w:t>copper</w:t>
      </w:r>
      <w:r w:rsidRPr="009A46FA">
        <w:rPr>
          <w:rStyle w:val="Strong"/>
        </w:rPr>
        <w:t xml:space="preserve"> results above the </w:t>
      </w:r>
      <w:r>
        <w:rPr>
          <w:rStyle w:val="Strong"/>
        </w:rPr>
        <w:t>copper</w:t>
      </w:r>
      <w:r w:rsidRPr="009A46FA">
        <w:rPr>
          <w:rStyle w:val="Strong"/>
        </w:rPr>
        <w:t xml:space="preserve"> action level)</w:t>
      </w:r>
      <w:r>
        <w:rPr>
          <w:rStyle w:val="Strong"/>
        </w:rPr>
        <w:t xml:space="preserve"> Calculation</w:t>
      </w:r>
    </w:p>
    <w:p w:rsidR="00224C62" w:rsidRDefault="00224C62" w:rsidP="00224C62">
      <w:r>
        <w:t>This calculation also only uses copper results that are associated to the same Monitoring Schedule and Monitoring Period via the Result_to_MS_Link table.</w:t>
      </w:r>
    </w:p>
    <w:p w:rsidR="00224C62" w:rsidRDefault="00224C62" w:rsidP="00224C62">
      <w:r>
        <w:t>Set to the number of results that are greater than the copper action level (1.3 mg/l - but use the value from this SQL:</w:t>
      </w:r>
    </w:p>
    <w:p w:rsidR="00224C62" w:rsidRDefault="00224C62" w:rsidP="00224C62">
      <w:pPr>
        <w:pStyle w:val="NoSpacing"/>
        <w:ind w:left="720"/>
      </w:pPr>
      <w:r>
        <w:t>SELECT REGULATORY_LEVEL.REG_LEVEL_MEASURE_NUM</w:t>
      </w:r>
    </w:p>
    <w:p w:rsidR="00224C62" w:rsidRDefault="00224C62" w:rsidP="00224C62">
      <w:pPr>
        <w:pStyle w:val="NoSpacing"/>
        <w:ind w:left="720"/>
      </w:pPr>
      <w:r>
        <w:t>FROM REGULATORY_LEVEL</w:t>
      </w:r>
    </w:p>
    <w:p w:rsidR="00224C62" w:rsidRDefault="00224C62" w:rsidP="00224C62">
      <w:pPr>
        <w:pStyle w:val="NoSpacing"/>
        <w:ind w:left="720"/>
      </w:pPr>
      <w:r>
        <w:t>WHERE REGULATORY_LEVEL.REG_LEVEL_RULE_CD = 'LCR'</w:t>
      </w:r>
    </w:p>
    <w:p w:rsidR="00224C62" w:rsidRDefault="00224C62" w:rsidP="00224C62">
      <w:pPr>
        <w:pStyle w:val="NoSpacing"/>
        <w:ind w:left="720"/>
      </w:pPr>
      <w:r>
        <w:t>AND REGULATORY_LEVEL.REG_LEVEL_CONTAMINANT_CD = '1022'</w:t>
      </w:r>
    </w:p>
    <w:p w:rsidR="00224C62" w:rsidRDefault="00224C62" w:rsidP="00224C62">
      <w:pPr>
        <w:pStyle w:val="NoSpacing"/>
        <w:ind w:left="720"/>
      </w:pPr>
      <w:r>
        <w:t>AND REGULATORY_LEVEL.REG_LEVEL_TYPE_CD = 'ACL'</w:t>
      </w:r>
    </w:p>
    <w:p w:rsidR="00224C62" w:rsidRDefault="00224C62" w:rsidP="00224C62">
      <w:pPr>
        <w:pStyle w:val="NoSpacing"/>
        <w:ind w:left="720"/>
      </w:pPr>
      <w:r>
        <w:t>AND</w:t>
      </w:r>
    </w:p>
    <w:p w:rsidR="00224C62" w:rsidRDefault="00224C62" w:rsidP="00224C62">
      <w:pPr>
        <w:pStyle w:val="NoSpacing"/>
        <w:ind w:left="720"/>
      </w:pPr>
      <w:r>
        <w:t>((REGULATORY_LEVEL.REG_LEVEL_END_DT   IS NULL</w:t>
      </w:r>
    </w:p>
    <w:p w:rsidR="00224C62" w:rsidRDefault="00224C62" w:rsidP="00224C62">
      <w:pPr>
        <w:pStyle w:val="NoSpacing"/>
        <w:ind w:left="720"/>
      </w:pPr>
      <w:r>
        <w:t>AND REGULATORY_LEVEL.REG_LEVEL_BEGIN_DT &lt;= Current_Date)</w:t>
      </w:r>
    </w:p>
    <w:p w:rsidR="00224C62" w:rsidRDefault="00224C62" w:rsidP="00224C62">
      <w:pPr>
        <w:pStyle w:val="NoSpacing"/>
        <w:ind w:left="720"/>
      </w:pPr>
      <w:r>
        <w:t>OR</w:t>
      </w:r>
    </w:p>
    <w:p w:rsidR="00224C62" w:rsidRDefault="00224C62" w:rsidP="00224C62">
      <w:pPr>
        <w:pStyle w:val="NoSpacing"/>
        <w:ind w:left="720"/>
      </w:pPr>
      <w:r>
        <w:t>(REGULATORY_LEVEL.REG_LEVEL_BEGIN_DT &lt;= Current_Date</w:t>
      </w:r>
    </w:p>
    <w:p w:rsidR="00224C62" w:rsidRDefault="00224C62" w:rsidP="00224C62">
      <w:pPr>
        <w:pStyle w:val="NoSpacing"/>
        <w:ind w:left="720"/>
      </w:pPr>
      <w:r>
        <w:t>and REGULATORY_LEVEL.REG_LEVEL_END_DT &gt;= Current_Date</w:t>
      </w:r>
    </w:p>
    <w:p w:rsidR="003A0BE8" w:rsidRDefault="003A0BE8" w:rsidP="003A0BE8">
      <w:pPr>
        <w:pStyle w:val="NoSpacing"/>
      </w:pPr>
    </w:p>
    <w:p w:rsidR="003A0BE8" w:rsidRDefault="003A0BE8" w:rsidP="003A0BE8">
      <w:pPr>
        <w:pStyle w:val="Heading4"/>
      </w:pPr>
      <w:r>
        <w:lastRenderedPageBreak/>
        <w:t>Delete BRE-90th S</w:t>
      </w:r>
      <w:r w:rsidRPr="003A0BE8">
        <w:t>ummary</w:t>
      </w:r>
    </w:p>
    <w:p w:rsidR="0094767F" w:rsidRDefault="0094767F" w:rsidP="003A0BE8">
      <w:r>
        <w:t xml:space="preserve">This specification is for the </w:t>
      </w:r>
      <w:r w:rsidRPr="003A0BE8">
        <w:t>SAMPLE_SUMM</w:t>
      </w:r>
      <w:r>
        <w:t xml:space="preserve"> x </w:t>
      </w:r>
      <w:r w:rsidRPr="003A0BE8">
        <w:t>SAMPLE_SUMM_LC</w:t>
      </w:r>
      <w:r>
        <w:t xml:space="preserve"> associated to the monitoring schedule being processed where </w:t>
      </w:r>
      <w:r w:rsidRPr="0094767F">
        <w:t>SAMPLE_SUMM</w:t>
      </w:r>
      <w:r>
        <w:t>.</w:t>
      </w:r>
      <w:r w:rsidRPr="0094767F">
        <w:t>CREATE_USER_ID</w:t>
      </w:r>
      <w:r>
        <w:t xml:space="preserve"> = 'SDWISPRIME"</w:t>
      </w:r>
    </w:p>
    <w:p w:rsidR="003A0BE8" w:rsidRDefault="003A0BE8" w:rsidP="003A0BE8">
      <w:r>
        <w:t xml:space="preserve">Because a single </w:t>
      </w:r>
      <w:r w:rsidRPr="003A0BE8">
        <w:t>SAMPLE_SUMM</w:t>
      </w:r>
      <w:r>
        <w:t xml:space="preserve"> x </w:t>
      </w:r>
      <w:r w:rsidRPr="003A0BE8">
        <w:t>SAMPLE_SUMM_LC</w:t>
      </w:r>
      <w:r>
        <w:t xml:space="preserve"> can contain summary information for two MS (a lead and a copper MS), first determine if the values for the opposite analyte (if processing 1030, then 1022; if processing 1022, then 1030) are valued.</w:t>
      </w:r>
    </w:p>
    <w:p w:rsidR="003A0BE8" w:rsidRDefault="003A0BE8" w:rsidP="003A0BE8">
      <w:r>
        <w:t xml:space="preserve">If </w:t>
      </w:r>
      <w:r w:rsidR="0094767F">
        <w:t xml:space="preserve">the opposite analyte columns are valued, then instead of "deleting" the </w:t>
      </w:r>
      <w:r w:rsidR="0094767F" w:rsidRPr="003A0BE8">
        <w:t>SAMPLE_SUMM</w:t>
      </w:r>
      <w:r w:rsidR="0094767F">
        <w:t xml:space="preserve"> x </w:t>
      </w:r>
      <w:r w:rsidR="0094767F" w:rsidRPr="003A0BE8">
        <w:t>SAMPLE_SUMM_LC</w:t>
      </w:r>
      <w:r w:rsidR="0094767F">
        <w:t xml:space="preserve">, set values to </w:t>
      </w:r>
      <w:r w:rsidR="00BB040B">
        <w:t xml:space="preserve">zero or </w:t>
      </w:r>
      <w:r w:rsidR="0094767F">
        <w:t xml:space="preserve">null as indicated below (note than no changes are made to </w:t>
      </w:r>
      <w:r w:rsidR="0094767F" w:rsidRPr="0094767F">
        <w:t>SAMPLE_SUMM</w:t>
      </w:r>
      <w:r w:rsidR="0094767F">
        <w:t>).</w:t>
      </w:r>
    </w:p>
    <w:p w:rsidR="0094767F" w:rsidRDefault="0094767F" w:rsidP="003A0BE8">
      <w:r>
        <w:t>If processing a lead MS (analyte code '1030'), use the specifications in the following table.</w:t>
      </w:r>
    </w:p>
    <w:p w:rsidR="00BB040B" w:rsidRDefault="00BB040B" w:rsidP="003A0BE8">
      <w:r>
        <w:t xml:space="preserve">If </w:t>
      </w:r>
      <w:r w:rsidRPr="00787883">
        <w:t>NUM_COPPER_SAMPLE</w:t>
      </w:r>
      <w:r>
        <w:t xml:space="preserve"> = 0, virtually delete the SAMPLE_SUMM and the SAMPLE_SUMM_LC.</w:t>
      </w:r>
    </w:p>
    <w:p w:rsidR="00BB040B" w:rsidRDefault="00BB040B" w:rsidP="003A0BE8">
      <w:r>
        <w:t xml:space="preserve">If </w:t>
      </w:r>
      <w:r w:rsidRPr="00787883">
        <w:t>NUM_COPPER_SAMPLE</w:t>
      </w:r>
      <w:r>
        <w:t xml:space="preserve"> &gt; 0</w:t>
      </w:r>
    </w:p>
    <w:tbl>
      <w:tblPr>
        <w:tblStyle w:val="TableGrid"/>
        <w:tblW w:w="0" w:type="auto"/>
        <w:tblLook w:val="04A0" w:firstRow="1" w:lastRow="0" w:firstColumn="1" w:lastColumn="0" w:noHBand="0" w:noVBand="1"/>
      </w:tblPr>
      <w:tblGrid>
        <w:gridCol w:w="3563"/>
        <w:gridCol w:w="3029"/>
      </w:tblGrid>
      <w:tr w:rsidR="00BB040B" w:rsidTr="00C16EAF">
        <w:tc>
          <w:tcPr>
            <w:tcW w:w="0" w:type="auto"/>
            <w:gridSpan w:val="2"/>
          </w:tcPr>
          <w:p w:rsidR="0094767F" w:rsidRPr="000B17A0" w:rsidRDefault="0094767F" w:rsidP="00C16EAF">
            <w:pPr>
              <w:pStyle w:val="NoSpacing"/>
              <w:rPr>
                <w:b/>
              </w:rPr>
            </w:pPr>
            <w:r>
              <w:rPr>
                <w:b/>
              </w:rPr>
              <w:t>SAMPLE_SUMM_LC</w:t>
            </w:r>
          </w:p>
        </w:tc>
      </w:tr>
      <w:tr w:rsidR="00BB040B" w:rsidTr="00C16EAF">
        <w:tc>
          <w:tcPr>
            <w:tcW w:w="0" w:type="auto"/>
          </w:tcPr>
          <w:p w:rsidR="0094767F" w:rsidRPr="00787883" w:rsidRDefault="0094767F" w:rsidP="00C16EAF">
            <w:pPr>
              <w:pStyle w:val="NoSpacing"/>
              <w:rPr>
                <w:b/>
              </w:rPr>
            </w:pPr>
            <w:r>
              <w:rPr>
                <w:b/>
              </w:rPr>
              <w:t>Column</w:t>
            </w:r>
          </w:p>
        </w:tc>
        <w:tc>
          <w:tcPr>
            <w:tcW w:w="0" w:type="auto"/>
          </w:tcPr>
          <w:p w:rsidR="0094767F" w:rsidRPr="00787883" w:rsidRDefault="0094767F" w:rsidP="00C16EAF">
            <w:pPr>
              <w:pStyle w:val="NoSpacing"/>
              <w:rPr>
                <w:b/>
              </w:rPr>
            </w:pPr>
            <w:r w:rsidRPr="000B17A0">
              <w:rPr>
                <w:b/>
              </w:rPr>
              <w:t>Source Data Element/Logic</w:t>
            </w:r>
          </w:p>
        </w:tc>
      </w:tr>
      <w:tr w:rsidR="00BB040B" w:rsidTr="00C16EAF">
        <w:tc>
          <w:tcPr>
            <w:tcW w:w="0" w:type="auto"/>
          </w:tcPr>
          <w:p w:rsidR="0094767F" w:rsidRDefault="0094767F" w:rsidP="00C16EAF">
            <w:pPr>
              <w:pStyle w:val="NoSpacing"/>
            </w:pPr>
            <w:r w:rsidRPr="00787883">
              <w:t>NUM_LEAD_SAMPLE</w:t>
            </w:r>
          </w:p>
        </w:tc>
        <w:tc>
          <w:tcPr>
            <w:tcW w:w="0" w:type="auto"/>
          </w:tcPr>
          <w:p w:rsidR="0094767F" w:rsidRDefault="00BB040B" w:rsidP="00BB040B">
            <w:pPr>
              <w:pStyle w:val="NoSpacing"/>
            </w:pPr>
            <w:r>
              <w:t>Set to 0</w:t>
            </w:r>
          </w:p>
        </w:tc>
      </w:tr>
      <w:tr w:rsidR="00BB040B" w:rsidTr="00C16EAF">
        <w:tc>
          <w:tcPr>
            <w:tcW w:w="0" w:type="auto"/>
          </w:tcPr>
          <w:p w:rsidR="0094767F" w:rsidRDefault="0094767F" w:rsidP="00C16EAF">
            <w:pPr>
              <w:pStyle w:val="NoSpacing"/>
            </w:pPr>
            <w:r w:rsidRPr="00787883">
              <w:t>LEAD_90TH_PCTL</w:t>
            </w:r>
          </w:p>
        </w:tc>
        <w:tc>
          <w:tcPr>
            <w:tcW w:w="0" w:type="auto"/>
          </w:tcPr>
          <w:p w:rsidR="0094767F" w:rsidRDefault="00BB040B" w:rsidP="00C16EAF">
            <w:pPr>
              <w:pStyle w:val="NoSpacing"/>
            </w:pPr>
            <w:r>
              <w:t>Set to null</w:t>
            </w:r>
          </w:p>
        </w:tc>
      </w:tr>
      <w:tr w:rsidR="00BB040B" w:rsidTr="00C16EAF">
        <w:tc>
          <w:tcPr>
            <w:tcW w:w="0" w:type="auto"/>
          </w:tcPr>
          <w:p w:rsidR="0094767F" w:rsidRDefault="0094767F" w:rsidP="00C16EAF">
            <w:pPr>
              <w:pStyle w:val="NoSpacing"/>
            </w:pPr>
            <w:r w:rsidRPr="00787883">
              <w:t>NUM_LEAD_RESULT</w:t>
            </w:r>
          </w:p>
        </w:tc>
        <w:tc>
          <w:tcPr>
            <w:tcW w:w="0" w:type="auto"/>
          </w:tcPr>
          <w:p w:rsidR="0094767F" w:rsidRDefault="00BB040B" w:rsidP="00BB040B">
            <w:pPr>
              <w:pStyle w:val="NoSpacing"/>
            </w:pPr>
            <w:r>
              <w:t>Set to null</w:t>
            </w:r>
          </w:p>
        </w:tc>
      </w:tr>
      <w:tr w:rsidR="00BB040B" w:rsidTr="00C16EAF">
        <w:tc>
          <w:tcPr>
            <w:tcW w:w="0" w:type="auto"/>
          </w:tcPr>
          <w:p w:rsidR="0094767F" w:rsidRDefault="0094767F" w:rsidP="00C16EAF">
            <w:pPr>
              <w:pStyle w:val="NoSpacing"/>
            </w:pPr>
            <w:r w:rsidRPr="00787883">
              <w:t>NUM_COPPER_SAMPLE</w:t>
            </w:r>
          </w:p>
        </w:tc>
        <w:tc>
          <w:tcPr>
            <w:tcW w:w="0" w:type="auto"/>
          </w:tcPr>
          <w:p w:rsidR="0094767F" w:rsidRDefault="00BB040B" w:rsidP="00C16EAF">
            <w:pPr>
              <w:pStyle w:val="NoSpacing"/>
            </w:pPr>
            <w:r>
              <w:t>Do not change</w:t>
            </w:r>
          </w:p>
        </w:tc>
      </w:tr>
      <w:tr w:rsidR="00BB040B" w:rsidTr="00C16EAF">
        <w:tc>
          <w:tcPr>
            <w:tcW w:w="0" w:type="auto"/>
          </w:tcPr>
          <w:p w:rsidR="0094767F" w:rsidRDefault="0094767F" w:rsidP="00C16EAF">
            <w:pPr>
              <w:pStyle w:val="NoSpacing"/>
            </w:pPr>
            <w:r w:rsidRPr="00787883">
              <w:t>COPPER_90TH_PCTL</w:t>
            </w:r>
          </w:p>
        </w:tc>
        <w:tc>
          <w:tcPr>
            <w:tcW w:w="0" w:type="auto"/>
          </w:tcPr>
          <w:p w:rsidR="0094767F" w:rsidRDefault="00BB040B" w:rsidP="00C16EAF">
            <w:pPr>
              <w:pStyle w:val="NoSpacing"/>
            </w:pPr>
            <w:r>
              <w:t>Do not change</w:t>
            </w:r>
          </w:p>
        </w:tc>
      </w:tr>
      <w:tr w:rsidR="00BB040B" w:rsidTr="00C16EAF">
        <w:tc>
          <w:tcPr>
            <w:tcW w:w="0" w:type="auto"/>
          </w:tcPr>
          <w:p w:rsidR="0094767F" w:rsidRDefault="0094767F" w:rsidP="00C16EAF">
            <w:pPr>
              <w:pStyle w:val="NoSpacing"/>
            </w:pPr>
            <w:r w:rsidRPr="00787883">
              <w:t>NUM_COPPER_RESULT</w:t>
            </w:r>
          </w:p>
        </w:tc>
        <w:tc>
          <w:tcPr>
            <w:tcW w:w="0" w:type="auto"/>
          </w:tcPr>
          <w:p w:rsidR="0094767F" w:rsidRDefault="00BB040B" w:rsidP="00C16EAF">
            <w:pPr>
              <w:pStyle w:val="NoSpacing"/>
            </w:pPr>
            <w:r>
              <w:t>Do not change</w:t>
            </w:r>
          </w:p>
        </w:tc>
      </w:tr>
      <w:tr w:rsidR="00BB040B" w:rsidTr="00C16EAF">
        <w:tc>
          <w:tcPr>
            <w:tcW w:w="0" w:type="auto"/>
          </w:tcPr>
          <w:p w:rsidR="0094767F" w:rsidRPr="00787883" w:rsidRDefault="0094767F" w:rsidP="00C16EAF">
            <w:pPr>
              <w:pStyle w:val="NoSpacing"/>
            </w:pPr>
            <w:r w:rsidRPr="00787883">
              <w:t>LEAD_90TH_PCTL_UOM_ID</w:t>
            </w:r>
          </w:p>
        </w:tc>
        <w:tc>
          <w:tcPr>
            <w:tcW w:w="0" w:type="auto"/>
          </w:tcPr>
          <w:p w:rsidR="0094767F" w:rsidRPr="00787883" w:rsidRDefault="00BB040B" w:rsidP="00BB040B">
            <w:pPr>
              <w:pStyle w:val="NoSpacing"/>
            </w:pPr>
            <w:r>
              <w:t>Set to null</w:t>
            </w:r>
          </w:p>
        </w:tc>
      </w:tr>
      <w:tr w:rsidR="00BB040B" w:rsidTr="00C16EAF">
        <w:tc>
          <w:tcPr>
            <w:tcW w:w="0" w:type="auto"/>
          </w:tcPr>
          <w:p w:rsidR="0094767F" w:rsidRPr="00787883" w:rsidRDefault="0094767F" w:rsidP="00C16EAF">
            <w:pPr>
              <w:pStyle w:val="NoSpacing"/>
            </w:pPr>
            <w:r w:rsidRPr="00787883">
              <w:t>COPPER_90TH_PCTL_UOM_ID</w:t>
            </w:r>
          </w:p>
        </w:tc>
        <w:tc>
          <w:tcPr>
            <w:tcW w:w="0" w:type="auto"/>
          </w:tcPr>
          <w:p w:rsidR="0094767F" w:rsidRPr="00787883" w:rsidRDefault="00BB040B" w:rsidP="00C16EAF">
            <w:pPr>
              <w:pStyle w:val="NoSpacing"/>
            </w:pPr>
            <w:r>
              <w:t>Do not change</w:t>
            </w:r>
          </w:p>
        </w:tc>
      </w:tr>
    </w:tbl>
    <w:p w:rsidR="0094767F" w:rsidRDefault="0094767F" w:rsidP="003A0BE8"/>
    <w:p w:rsidR="00BB040B" w:rsidRDefault="00BB040B" w:rsidP="00BB040B">
      <w:r>
        <w:t>If processing a copper MS (analyte code '1022'), use the specifications in the following table.</w:t>
      </w:r>
    </w:p>
    <w:p w:rsidR="00BB040B" w:rsidRDefault="00BB040B" w:rsidP="00BB040B">
      <w:r>
        <w:t xml:space="preserve">If </w:t>
      </w:r>
      <w:r w:rsidRPr="00787883">
        <w:t>NUM_</w:t>
      </w:r>
      <w:r>
        <w:t>LEAD</w:t>
      </w:r>
      <w:r w:rsidRPr="00787883">
        <w:t>_SAMPLE</w:t>
      </w:r>
      <w:r>
        <w:t xml:space="preserve"> = 0, virtually delete the SAMPLE_SUMM and the SAMPLE_SUMM_LC.</w:t>
      </w:r>
    </w:p>
    <w:p w:rsidR="00BB040B" w:rsidRDefault="00BB040B" w:rsidP="00BB040B">
      <w:r>
        <w:t>If NUM_LEAD</w:t>
      </w:r>
      <w:r w:rsidRPr="00787883">
        <w:t>_SAMPLE</w:t>
      </w:r>
      <w:r>
        <w:t xml:space="preserve"> &gt; 0</w:t>
      </w:r>
    </w:p>
    <w:tbl>
      <w:tblPr>
        <w:tblStyle w:val="TableGrid"/>
        <w:tblW w:w="0" w:type="auto"/>
        <w:tblLook w:val="04A0" w:firstRow="1" w:lastRow="0" w:firstColumn="1" w:lastColumn="0" w:noHBand="0" w:noVBand="1"/>
      </w:tblPr>
      <w:tblGrid>
        <w:gridCol w:w="3563"/>
        <w:gridCol w:w="3029"/>
      </w:tblGrid>
      <w:tr w:rsidR="00BB040B" w:rsidTr="00C16EAF">
        <w:tc>
          <w:tcPr>
            <w:tcW w:w="0" w:type="auto"/>
            <w:gridSpan w:val="2"/>
          </w:tcPr>
          <w:p w:rsidR="00BB040B" w:rsidRPr="000B17A0" w:rsidRDefault="00BB040B" w:rsidP="00C16EAF">
            <w:pPr>
              <w:pStyle w:val="NoSpacing"/>
              <w:rPr>
                <w:b/>
              </w:rPr>
            </w:pPr>
            <w:r>
              <w:rPr>
                <w:b/>
              </w:rPr>
              <w:t>SAMPLE_SUMM_LC</w:t>
            </w:r>
          </w:p>
        </w:tc>
      </w:tr>
      <w:tr w:rsidR="00BB040B" w:rsidTr="00C16EAF">
        <w:tc>
          <w:tcPr>
            <w:tcW w:w="0" w:type="auto"/>
          </w:tcPr>
          <w:p w:rsidR="00BB040B" w:rsidRPr="00787883" w:rsidRDefault="00BB040B" w:rsidP="00C16EAF">
            <w:pPr>
              <w:pStyle w:val="NoSpacing"/>
              <w:rPr>
                <w:b/>
              </w:rPr>
            </w:pPr>
            <w:r>
              <w:rPr>
                <w:b/>
              </w:rPr>
              <w:t>Column</w:t>
            </w:r>
          </w:p>
        </w:tc>
        <w:tc>
          <w:tcPr>
            <w:tcW w:w="0" w:type="auto"/>
          </w:tcPr>
          <w:p w:rsidR="00BB040B" w:rsidRPr="00787883" w:rsidRDefault="00BB040B" w:rsidP="00C16EAF">
            <w:pPr>
              <w:pStyle w:val="NoSpacing"/>
              <w:rPr>
                <w:b/>
              </w:rPr>
            </w:pPr>
            <w:r w:rsidRPr="000B17A0">
              <w:rPr>
                <w:b/>
              </w:rPr>
              <w:t>Source Data Element/Logic</w:t>
            </w:r>
          </w:p>
        </w:tc>
      </w:tr>
      <w:tr w:rsidR="00BB040B" w:rsidTr="00C16EAF">
        <w:tc>
          <w:tcPr>
            <w:tcW w:w="0" w:type="auto"/>
          </w:tcPr>
          <w:p w:rsidR="00BB040B" w:rsidRDefault="00BB040B" w:rsidP="00C16EAF">
            <w:pPr>
              <w:pStyle w:val="NoSpacing"/>
            </w:pPr>
            <w:r w:rsidRPr="00787883">
              <w:t>NUM_LEAD_SAMPLE</w:t>
            </w:r>
          </w:p>
        </w:tc>
        <w:tc>
          <w:tcPr>
            <w:tcW w:w="0" w:type="auto"/>
          </w:tcPr>
          <w:p w:rsidR="00BB040B" w:rsidRDefault="00BB040B" w:rsidP="00C16EAF">
            <w:pPr>
              <w:pStyle w:val="NoSpacing"/>
            </w:pPr>
            <w:r>
              <w:t>Do not change</w:t>
            </w:r>
          </w:p>
        </w:tc>
      </w:tr>
      <w:tr w:rsidR="00BB040B" w:rsidTr="00C16EAF">
        <w:tc>
          <w:tcPr>
            <w:tcW w:w="0" w:type="auto"/>
          </w:tcPr>
          <w:p w:rsidR="00BB040B" w:rsidRDefault="00BB040B" w:rsidP="00C16EAF">
            <w:pPr>
              <w:pStyle w:val="NoSpacing"/>
            </w:pPr>
            <w:r w:rsidRPr="00787883">
              <w:t>LEAD_90TH_PCTL</w:t>
            </w:r>
          </w:p>
        </w:tc>
        <w:tc>
          <w:tcPr>
            <w:tcW w:w="0" w:type="auto"/>
          </w:tcPr>
          <w:p w:rsidR="00BB040B" w:rsidRDefault="00BB040B" w:rsidP="00C16EAF">
            <w:pPr>
              <w:pStyle w:val="NoSpacing"/>
            </w:pPr>
            <w:r>
              <w:t>Do not change</w:t>
            </w:r>
          </w:p>
        </w:tc>
      </w:tr>
      <w:tr w:rsidR="00BB040B" w:rsidTr="00C16EAF">
        <w:tc>
          <w:tcPr>
            <w:tcW w:w="0" w:type="auto"/>
          </w:tcPr>
          <w:p w:rsidR="00BB040B" w:rsidRDefault="00BB040B" w:rsidP="00C16EAF">
            <w:pPr>
              <w:pStyle w:val="NoSpacing"/>
            </w:pPr>
            <w:r w:rsidRPr="00787883">
              <w:lastRenderedPageBreak/>
              <w:t>NUM_LEAD_RESULT</w:t>
            </w:r>
          </w:p>
        </w:tc>
        <w:tc>
          <w:tcPr>
            <w:tcW w:w="0" w:type="auto"/>
          </w:tcPr>
          <w:p w:rsidR="00BB040B" w:rsidRDefault="00BB040B" w:rsidP="00C16EAF">
            <w:pPr>
              <w:pStyle w:val="NoSpacing"/>
            </w:pPr>
            <w:r>
              <w:t>Do not change</w:t>
            </w:r>
          </w:p>
        </w:tc>
      </w:tr>
      <w:tr w:rsidR="00BB040B" w:rsidTr="00C16EAF">
        <w:tc>
          <w:tcPr>
            <w:tcW w:w="0" w:type="auto"/>
          </w:tcPr>
          <w:p w:rsidR="00BB040B" w:rsidRDefault="00BB040B" w:rsidP="00C16EAF">
            <w:pPr>
              <w:pStyle w:val="NoSpacing"/>
            </w:pPr>
            <w:r w:rsidRPr="00787883">
              <w:t>NUM_COPPER_SAMPLE</w:t>
            </w:r>
          </w:p>
        </w:tc>
        <w:tc>
          <w:tcPr>
            <w:tcW w:w="0" w:type="auto"/>
          </w:tcPr>
          <w:p w:rsidR="00BB040B" w:rsidRDefault="00BB040B" w:rsidP="00C16EAF">
            <w:pPr>
              <w:pStyle w:val="NoSpacing"/>
            </w:pPr>
            <w:r>
              <w:t>Set to 0</w:t>
            </w:r>
          </w:p>
        </w:tc>
      </w:tr>
      <w:tr w:rsidR="00BB040B" w:rsidTr="00C16EAF">
        <w:tc>
          <w:tcPr>
            <w:tcW w:w="0" w:type="auto"/>
          </w:tcPr>
          <w:p w:rsidR="00BB040B" w:rsidRDefault="00BB040B" w:rsidP="00C16EAF">
            <w:pPr>
              <w:pStyle w:val="NoSpacing"/>
            </w:pPr>
            <w:r w:rsidRPr="00787883">
              <w:t>COPPER_90TH_PCTL</w:t>
            </w:r>
          </w:p>
        </w:tc>
        <w:tc>
          <w:tcPr>
            <w:tcW w:w="0" w:type="auto"/>
          </w:tcPr>
          <w:p w:rsidR="00BB040B" w:rsidRDefault="00BB040B" w:rsidP="00C16EAF">
            <w:pPr>
              <w:pStyle w:val="NoSpacing"/>
            </w:pPr>
            <w:r>
              <w:t>Set to null</w:t>
            </w:r>
          </w:p>
        </w:tc>
      </w:tr>
      <w:tr w:rsidR="00BB040B" w:rsidTr="00C16EAF">
        <w:tc>
          <w:tcPr>
            <w:tcW w:w="0" w:type="auto"/>
          </w:tcPr>
          <w:p w:rsidR="00BB040B" w:rsidRDefault="00BB040B" w:rsidP="00C16EAF">
            <w:pPr>
              <w:pStyle w:val="NoSpacing"/>
            </w:pPr>
            <w:r w:rsidRPr="00787883">
              <w:t>NUM_COPPER_RESULT</w:t>
            </w:r>
          </w:p>
        </w:tc>
        <w:tc>
          <w:tcPr>
            <w:tcW w:w="0" w:type="auto"/>
          </w:tcPr>
          <w:p w:rsidR="00BB040B" w:rsidRDefault="00BB040B" w:rsidP="00C16EAF">
            <w:pPr>
              <w:pStyle w:val="NoSpacing"/>
            </w:pPr>
            <w:r>
              <w:t>Set to null</w:t>
            </w:r>
          </w:p>
        </w:tc>
      </w:tr>
      <w:tr w:rsidR="00BB040B" w:rsidTr="00C16EAF">
        <w:tc>
          <w:tcPr>
            <w:tcW w:w="0" w:type="auto"/>
          </w:tcPr>
          <w:p w:rsidR="00BB040B" w:rsidRPr="00787883" w:rsidRDefault="00BB040B" w:rsidP="00C16EAF">
            <w:pPr>
              <w:pStyle w:val="NoSpacing"/>
            </w:pPr>
            <w:r w:rsidRPr="00787883">
              <w:t>LEAD_90TH_PCTL_UOM_ID</w:t>
            </w:r>
          </w:p>
        </w:tc>
        <w:tc>
          <w:tcPr>
            <w:tcW w:w="0" w:type="auto"/>
          </w:tcPr>
          <w:p w:rsidR="00BB040B" w:rsidRPr="00787883" w:rsidRDefault="00BB040B" w:rsidP="00BB040B">
            <w:pPr>
              <w:pStyle w:val="NoSpacing"/>
            </w:pPr>
            <w:r>
              <w:t>Do not change</w:t>
            </w:r>
          </w:p>
        </w:tc>
      </w:tr>
      <w:tr w:rsidR="00BB040B" w:rsidTr="00C16EAF">
        <w:tc>
          <w:tcPr>
            <w:tcW w:w="0" w:type="auto"/>
          </w:tcPr>
          <w:p w:rsidR="00BB040B" w:rsidRPr="00787883" w:rsidRDefault="00BB040B" w:rsidP="00C16EAF">
            <w:pPr>
              <w:pStyle w:val="NoSpacing"/>
            </w:pPr>
            <w:r w:rsidRPr="00787883">
              <w:t>COPPER_90TH_PCTL_UOM_ID</w:t>
            </w:r>
          </w:p>
        </w:tc>
        <w:tc>
          <w:tcPr>
            <w:tcW w:w="0" w:type="auto"/>
          </w:tcPr>
          <w:p w:rsidR="00BB040B" w:rsidRPr="00787883" w:rsidRDefault="00BB040B" w:rsidP="00C16EAF">
            <w:pPr>
              <w:pStyle w:val="NoSpacing"/>
            </w:pPr>
            <w:r>
              <w:t>Set to null</w:t>
            </w:r>
          </w:p>
        </w:tc>
      </w:tr>
    </w:tbl>
    <w:p w:rsidR="005D4608" w:rsidRPr="000B17A0" w:rsidRDefault="005D4608" w:rsidP="005D4608">
      <w:pPr>
        <w:pStyle w:val="Heading4"/>
      </w:pPr>
      <w:r w:rsidRPr="005D4608">
        <w:t>Creat</w:t>
      </w:r>
      <w:r w:rsidR="001C6532">
        <w:t>e Candidate</w:t>
      </w:r>
      <w:r w:rsidRPr="005D4608">
        <w:t xml:space="preserve"> </w:t>
      </w:r>
      <w:r>
        <w:t>Make-up M</w:t>
      </w:r>
      <w:r w:rsidRPr="005D4608">
        <w:t xml:space="preserve">onitoring </w:t>
      </w:r>
      <w:r>
        <w:t>S</w:t>
      </w:r>
      <w:r w:rsidRPr="005D4608">
        <w:t>chedule</w:t>
      </w:r>
    </w:p>
    <w:p w:rsidR="00F47234" w:rsidRDefault="005D4608" w:rsidP="00F47234">
      <w:r>
        <w:t>This action is the same as the action specified above at 2.3.22. Note that "Make-up" and "Followup" are interchangeable.</w:t>
      </w:r>
    </w:p>
    <w:p w:rsidR="005D4608" w:rsidRDefault="005D3BBA" w:rsidP="005D3BBA">
      <w:pPr>
        <w:pStyle w:val="Heading4"/>
      </w:pPr>
      <w:r w:rsidRPr="005D3BBA">
        <w:t xml:space="preserve">Create candidate </w:t>
      </w:r>
      <w:r>
        <w:t>I</w:t>
      </w:r>
      <w:r w:rsidRPr="005D3BBA">
        <w:t>nitial/</w:t>
      </w:r>
      <w:r>
        <w:t>R</w:t>
      </w:r>
      <w:r w:rsidRPr="005D3BBA">
        <w:t>outine/</w:t>
      </w:r>
      <w:r>
        <w:t>F</w:t>
      </w:r>
      <w:r w:rsidRPr="005D3BBA">
        <w:t xml:space="preserve">ollow-up </w:t>
      </w:r>
      <w:r>
        <w:t>T</w:t>
      </w:r>
      <w:r w:rsidRPr="005D3BBA">
        <w:t xml:space="preserve">ap </w:t>
      </w:r>
      <w:r>
        <w:t>R</w:t>
      </w:r>
      <w:r w:rsidRPr="005D3BBA">
        <w:t xml:space="preserve">eporting </w:t>
      </w:r>
      <w:r>
        <w:t>V</w:t>
      </w:r>
      <w:r w:rsidRPr="005D3BBA">
        <w:t>iolation</w:t>
      </w:r>
    </w:p>
    <w:p w:rsidR="005D3BBA" w:rsidRPr="000B17A0" w:rsidRDefault="005D3BBA" w:rsidP="005D3BBA">
      <w:r w:rsidRPr="000B17A0">
        <w:t xml:space="preserve">This table shows how to value candidate violations that are created by the BRE in </w:t>
      </w:r>
      <w:r>
        <w:t xml:space="preserve">this action. This </w:t>
      </w:r>
      <w:r w:rsidRPr="000B17A0">
        <w:t>action</w:t>
      </w:r>
      <w:r>
        <w:t xml:space="preserve"> is similar to</w:t>
      </w:r>
      <w:r w:rsidRPr="000B17A0">
        <w:t xml:space="preserve"> </w:t>
      </w:r>
      <w:r>
        <w:t>"CR_MJR_RTN_RPT_VIO</w:t>
      </w:r>
      <w:r w:rsidRPr="000B17A0">
        <w:t>"</w:t>
      </w:r>
      <w:r>
        <w:t xml:space="preserve"> at 2.3.3 but has some differences.</w:t>
      </w:r>
    </w:p>
    <w:tbl>
      <w:tblPr>
        <w:tblStyle w:val="TableGrid"/>
        <w:tblW w:w="0" w:type="auto"/>
        <w:tblLook w:val="04A0" w:firstRow="1" w:lastRow="0" w:firstColumn="1" w:lastColumn="0" w:noHBand="0" w:noVBand="1"/>
      </w:tblPr>
      <w:tblGrid>
        <w:gridCol w:w="3591"/>
        <w:gridCol w:w="7045"/>
        <w:gridCol w:w="3034"/>
      </w:tblGrid>
      <w:tr w:rsidR="005D3BBA" w:rsidRPr="000B17A0" w:rsidTr="00C16EAF">
        <w:trPr>
          <w:cantSplit/>
          <w:tblHeader/>
        </w:trPr>
        <w:tc>
          <w:tcPr>
            <w:tcW w:w="0" w:type="auto"/>
            <w:hideMark/>
          </w:tcPr>
          <w:p w:rsidR="005D3BBA" w:rsidRPr="000B17A0" w:rsidRDefault="005D3BBA" w:rsidP="00C16EAF">
            <w:pPr>
              <w:pStyle w:val="NoSpacing"/>
              <w:rPr>
                <w:b/>
              </w:rPr>
            </w:pPr>
            <w:r w:rsidRPr="000B17A0">
              <w:rPr>
                <w:b/>
              </w:rPr>
              <w:t>Violation Elements</w:t>
            </w:r>
          </w:p>
        </w:tc>
        <w:tc>
          <w:tcPr>
            <w:tcW w:w="0" w:type="auto"/>
            <w:hideMark/>
          </w:tcPr>
          <w:p w:rsidR="005D3BBA" w:rsidRPr="000B17A0" w:rsidRDefault="005D3BBA" w:rsidP="00C16EAF">
            <w:pPr>
              <w:pStyle w:val="NoSpacing"/>
              <w:rPr>
                <w:b/>
              </w:rPr>
            </w:pPr>
            <w:r w:rsidRPr="000B17A0">
              <w:rPr>
                <w:b/>
              </w:rPr>
              <w:t>Source Data Element/Logic</w:t>
            </w:r>
          </w:p>
        </w:tc>
        <w:tc>
          <w:tcPr>
            <w:tcW w:w="0" w:type="auto"/>
            <w:hideMark/>
          </w:tcPr>
          <w:p w:rsidR="005D3BBA" w:rsidRPr="000B17A0" w:rsidRDefault="005D3BBA" w:rsidP="00C16EAF">
            <w:pPr>
              <w:pStyle w:val="NoSpacing"/>
              <w:rPr>
                <w:b/>
              </w:rPr>
            </w:pPr>
            <w:r w:rsidRPr="000B17A0">
              <w:rPr>
                <w:b/>
              </w:rPr>
              <w:t>Details</w:t>
            </w:r>
          </w:p>
        </w:tc>
      </w:tr>
      <w:tr w:rsidR="005D3BBA" w:rsidRPr="000B17A0" w:rsidTr="00C16EAF">
        <w:trPr>
          <w:cantSplit/>
        </w:trPr>
        <w:tc>
          <w:tcPr>
            <w:tcW w:w="0" w:type="auto"/>
            <w:hideMark/>
          </w:tcPr>
          <w:p w:rsidR="005D3BBA" w:rsidRPr="000B17A0" w:rsidRDefault="005D3BBA" w:rsidP="00C16EAF">
            <w:pPr>
              <w:pStyle w:val="NoSpacing"/>
            </w:pPr>
            <w:r w:rsidRPr="000B17A0">
              <w:t>VIOLATION_ID</w:t>
            </w:r>
          </w:p>
        </w:tc>
        <w:tc>
          <w:tcPr>
            <w:tcW w:w="0" w:type="auto"/>
            <w:hideMark/>
          </w:tcPr>
          <w:p w:rsidR="005D3BBA" w:rsidRPr="000B17A0" w:rsidRDefault="005D3BBA" w:rsidP="00C16EAF">
            <w:pPr>
              <w:pStyle w:val="NoSpacing"/>
            </w:pPr>
            <w:r w:rsidRPr="000B17A0">
              <w:t>Primary key</w:t>
            </w:r>
          </w:p>
        </w:tc>
        <w:tc>
          <w:tcPr>
            <w:tcW w:w="0" w:type="auto"/>
            <w:hideMark/>
          </w:tcPr>
          <w:p w:rsidR="005D3BBA" w:rsidRPr="000B17A0" w:rsidRDefault="005D3BBA" w:rsidP="00C16EAF">
            <w:pPr>
              <w:pStyle w:val="NoSpacing"/>
            </w:pPr>
            <w:r w:rsidRPr="000B17A0">
              <w:t>Generated by Prime</w:t>
            </w:r>
          </w:p>
        </w:tc>
      </w:tr>
      <w:tr w:rsidR="005D3BBA" w:rsidRPr="000B17A0" w:rsidTr="00C16EAF">
        <w:trPr>
          <w:cantSplit/>
        </w:trPr>
        <w:tc>
          <w:tcPr>
            <w:tcW w:w="0" w:type="auto"/>
            <w:hideMark/>
          </w:tcPr>
          <w:p w:rsidR="005D3BBA" w:rsidRPr="000B17A0" w:rsidRDefault="005D3BBA" w:rsidP="00C16EAF">
            <w:pPr>
              <w:pStyle w:val="NoSpacing"/>
            </w:pPr>
            <w:r w:rsidRPr="000B17A0">
              <w:t>VIO_WATER_SYSTEM_ID</w:t>
            </w:r>
          </w:p>
        </w:tc>
        <w:tc>
          <w:tcPr>
            <w:tcW w:w="0" w:type="auto"/>
            <w:hideMark/>
          </w:tcPr>
          <w:p w:rsidR="005D3BBA" w:rsidRPr="000B17A0" w:rsidRDefault="005D3BBA" w:rsidP="00C16EAF">
            <w:pPr>
              <w:pStyle w:val="NoSpacing"/>
            </w:pPr>
            <w:r w:rsidRPr="000B17A0">
              <w:t>Monitoring_Schedule. MS_WATER_SYSTEM_ID</w:t>
            </w:r>
          </w:p>
        </w:tc>
        <w:tc>
          <w:tcPr>
            <w:tcW w:w="0" w:type="auto"/>
            <w:hideMark/>
          </w:tcPr>
          <w:p w:rsidR="005D3BBA" w:rsidRPr="000B17A0" w:rsidRDefault="005D3BBA" w:rsidP="00C16EAF">
            <w:pPr>
              <w:pStyle w:val="NoSpacing"/>
            </w:pPr>
            <w:r w:rsidRPr="000B17A0">
              <w:t> </w:t>
            </w:r>
          </w:p>
        </w:tc>
      </w:tr>
      <w:tr w:rsidR="005D3BBA" w:rsidRPr="000B17A0" w:rsidTr="00C16EAF">
        <w:trPr>
          <w:cantSplit/>
        </w:trPr>
        <w:tc>
          <w:tcPr>
            <w:tcW w:w="0" w:type="auto"/>
            <w:hideMark/>
          </w:tcPr>
          <w:p w:rsidR="005D3BBA" w:rsidRPr="000B17A0" w:rsidRDefault="005D3BBA" w:rsidP="00C16EAF">
            <w:pPr>
              <w:pStyle w:val="NoSpacing"/>
            </w:pPr>
            <w:r w:rsidRPr="000B17A0">
              <w:t>VIO_STATE_ASSIGNED_FAC_ID</w:t>
            </w:r>
          </w:p>
        </w:tc>
        <w:tc>
          <w:tcPr>
            <w:tcW w:w="0" w:type="auto"/>
            <w:hideMark/>
          </w:tcPr>
          <w:p w:rsidR="005D3BBA" w:rsidRPr="000B17A0" w:rsidRDefault="005D3BBA" w:rsidP="00C16EAF">
            <w:pPr>
              <w:pStyle w:val="NoSpacing"/>
            </w:pPr>
            <w:r w:rsidRPr="000B17A0">
              <w:t>Monitoring_Schedule. MS_STATE_ASSIGNED_FAC_ID</w:t>
            </w:r>
          </w:p>
        </w:tc>
        <w:tc>
          <w:tcPr>
            <w:tcW w:w="0" w:type="auto"/>
            <w:hideMark/>
          </w:tcPr>
          <w:p w:rsidR="005D3BBA" w:rsidRPr="000B17A0" w:rsidRDefault="005D3BBA" w:rsidP="00C16EAF">
            <w:pPr>
              <w:pStyle w:val="NoSpacing"/>
            </w:pPr>
            <w:r w:rsidRPr="000B17A0">
              <w:t> </w:t>
            </w:r>
          </w:p>
        </w:tc>
      </w:tr>
      <w:tr w:rsidR="005D3BBA" w:rsidRPr="000B17A0" w:rsidTr="00C16EAF">
        <w:trPr>
          <w:cantSplit/>
        </w:trPr>
        <w:tc>
          <w:tcPr>
            <w:tcW w:w="0" w:type="auto"/>
            <w:hideMark/>
          </w:tcPr>
          <w:p w:rsidR="005D3BBA" w:rsidRPr="000B17A0" w:rsidRDefault="005D3BBA" w:rsidP="00C16EAF">
            <w:pPr>
              <w:pStyle w:val="NoSpacing"/>
            </w:pPr>
            <w:r w:rsidRPr="000B17A0">
              <w:t>VIOLATION_FED_ID</w:t>
            </w:r>
          </w:p>
        </w:tc>
        <w:tc>
          <w:tcPr>
            <w:tcW w:w="0" w:type="auto"/>
            <w:hideMark/>
          </w:tcPr>
          <w:p w:rsidR="005D3BBA" w:rsidRPr="000B17A0" w:rsidRDefault="005D3BBA" w:rsidP="00C16EAF">
            <w:pPr>
              <w:pStyle w:val="NoSpacing"/>
            </w:pPr>
            <w:r w:rsidRPr="000B17A0">
              <w:t>Not valued by BRE</w:t>
            </w:r>
          </w:p>
        </w:tc>
        <w:tc>
          <w:tcPr>
            <w:tcW w:w="0" w:type="auto"/>
            <w:hideMark/>
          </w:tcPr>
          <w:p w:rsidR="005D3BBA" w:rsidRPr="000B17A0" w:rsidRDefault="005D3BBA" w:rsidP="00C16EAF">
            <w:pPr>
              <w:pStyle w:val="NoSpacing"/>
            </w:pPr>
            <w:r w:rsidRPr="000B17A0">
              <w:t>Generated by Prime when Candidate is Validated</w:t>
            </w:r>
          </w:p>
        </w:tc>
      </w:tr>
      <w:tr w:rsidR="005D3BBA" w:rsidRPr="000B17A0" w:rsidTr="00C16EAF">
        <w:trPr>
          <w:cantSplit/>
        </w:trPr>
        <w:tc>
          <w:tcPr>
            <w:tcW w:w="0" w:type="auto"/>
            <w:hideMark/>
          </w:tcPr>
          <w:p w:rsidR="005D3BBA" w:rsidRPr="000B17A0" w:rsidRDefault="005D3BBA" w:rsidP="00C16EAF">
            <w:pPr>
              <w:pStyle w:val="NoSpacing"/>
            </w:pPr>
            <w:r w:rsidRPr="000B17A0">
              <w:t>VIOLATION_STATUS_CD</w:t>
            </w:r>
          </w:p>
        </w:tc>
        <w:tc>
          <w:tcPr>
            <w:tcW w:w="0" w:type="auto"/>
            <w:hideMark/>
          </w:tcPr>
          <w:p w:rsidR="005D3BBA" w:rsidRPr="000B17A0" w:rsidRDefault="005D3BBA" w:rsidP="00C16EAF">
            <w:pPr>
              <w:pStyle w:val="NoSpacing"/>
            </w:pPr>
            <w:r w:rsidRPr="000B17A0">
              <w:t>Set to "C - Candidate"</w:t>
            </w:r>
          </w:p>
        </w:tc>
        <w:tc>
          <w:tcPr>
            <w:tcW w:w="0" w:type="auto"/>
            <w:hideMark/>
          </w:tcPr>
          <w:p w:rsidR="005D3BBA" w:rsidRPr="000B17A0" w:rsidRDefault="005D3BBA" w:rsidP="00C16EAF">
            <w:pPr>
              <w:pStyle w:val="NoSpacing"/>
            </w:pPr>
          </w:p>
        </w:tc>
      </w:tr>
      <w:tr w:rsidR="005D3BBA" w:rsidRPr="000B17A0" w:rsidTr="00C16EAF">
        <w:trPr>
          <w:cantSplit/>
        </w:trPr>
        <w:tc>
          <w:tcPr>
            <w:tcW w:w="0" w:type="auto"/>
            <w:hideMark/>
          </w:tcPr>
          <w:p w:rsidR="005D3BBA" w:rsidRPr="000B17A0" w:rsidRDefault="005D3BBA" w:rsidP="00C16EAF">
            <w:pPr>
              <w:pStyle w:val="NoSpacing"/>
            </w:pPr>
            <w:r w:rsidRPr="000B17A0">
              <w:lastRenderedPageBreak/>
              <w:t>VIOLATION_TYPE_CODE</w:t>
            </w:r>
          </w:p>
        </w:tc>
        <w:tc>
          <w:tcPr>
            <w:tcW w:w="0" w:type="auto"/>
            <w:hideMark/>
          </w:tcPr>
          <w:p w:rsidR="005D3BBA" w:rsidRDefault="005D3BBA" w:rsidP="00C16EAF">
            <w:pPr>
              <w:pStyle w:val="NoSpacing"/>
            </w:pPr>
            <w:r w:rsidRPr="000B17A0">
              <w:t xml:space="preserve">Set to </w:t>
            </w:r>
            <w:r>
              <w:t>VIOLATION_TYPE_REF.VIOLATION_TYPE_CD</w:t>
            </w:r>
          </w:p>
          <w:p w:rsidR="005D3BBA" w:rsidRDefault="005D3BBA" w:rsidP="00C16EAF">
            <w:pPr>
              <w:pStyle w:val="NoSpacing"/>
            </w:pPr>
            <w:r>
              <w:t>FROM VIOLATION_TYPE_REF</w:t>
            </w:r>
          </w:p>
          <w:p w:rsidR="005D3BBA" w:rsidRDefault="005D3BBA" w:rsidP="00C16EAF">
            <w:pPr>
              <w:pStyle w:val="NoSpacing"/>
            </w:pPr>
            <w:r>
              <w:t xml:space="preserve">WHERE VIOLATION_TYPE_REF.VIOLATION_TYPE_CD = </w:t>
            </w:r>
          </w:p>
          <w:p w:rsidR="005D3BBA" w:rsidRDefault="005D3BBA" w:rsidP="00C16EAF">
            <w:pPr>
              <w:pStyle w:val="NoSpacing"/>
            </w:pPr>
            <w:r>
              <w:t xml:space="preserve">  (Select VIOLATION_TYPE_REF.VIOLATION_TYPE_CD</w:t>
            </w:r>
          </w:p>
          <w:p w:rsidR="005D3BBA" w:rsidRDefault="005D3BBA" w:rsidP="00C16EAF">
            <w:pPr>
              <w:pStyle w:val="NoSpacing"/>
            </w:pPr>
            <w:r>
              <w:t xml:space="preserve">  FROM VIOLATION_TYPE_REF</w:t>
            </w:r>
          </w:p>
          <w:p w:rsidR="005D3BBA" w:rsidRDefault="005D3BBA" w:rsidP="00C16EAF">
            <w:pPr>
              <w:pStyle w:val="NoSpacing"/>
            </w:pPr>
            <w:r>
              <w:t xml:space="preserve">  LEFT JOIN MONITORING_REQUIREMENT</w:t>
            </w:r>
          </w:p>
          <w:p w:rsidR="005D3BBA" w:rsidRDefault="005D3BBA" w:rsidP="00C16EAF">
            <w:pPr>
              <w:pStyle w:val="NoSpacing"/>
            </w:pPr>
            <w:r>
              <w:t xml:space="preserve">  ON VIOLATION_TYPE_REF.VIOLATION_TYPE_REF_ID = MONITORING_REQUIREMENT.VIOLATION_TYPE_REF_ID</w:t>
            </w:r>
          </w:p>
          <w:p w:rsidR="005D3BBA" w:rsidRDefault="005D3BBA" w:rsidP="00C16EAF">
            <w:pPr>
              <w:pStyle w:val="NoSpacing"/>
            </w:pPr>
            <w:r>
              <w:t xml:space="preserve">  LEFT JOIN MONITORING_SCHEDULE</w:t>
            </w:r>
          </w:p>
          <w:p w:rsidR="005D3BBA" w:rsidRDefault="005D3BBA" w:rsidP="00C16EAF">
            <w:pPr>
              <w:pStyle w:val="NoSpacing"/>
            </w:pPr>
            <w:r>
              <w:t xml:space="preserve">  ON MONITORING_REQUIREMENT.MONITORING_REQUIREMENT_ID = MONITORING_SCHEDULE.MONITORING_REQUIREMENT_ID</w:t>
            </w:r>
          </w:p>
          <w:p w:rsidR="005D3BBA" w:rsidRDefault="005D3BBA" w:rsidP="00C16EAF">
            <w:pPr>
              <w:pStyle w:val="NoSpacing"/>
            </w:pPr>
            <w:r>
              <w:t xml:space="preserve">  WHERE MONITORING_SCHEDULE.MONITORING_SCHEDULE_ID = [MS being processed])  ||'R';</w:t>
            </w:r>
          </w:p>
          <w:p w:rsidR="005D3BBA" w:rsidRPr="000B17A0" w:rsidRDefault="005D3BBA" w:rsidP="00C16EAF">
            <w:pPr>
              <w:pStyle w:val="NoSpacing"/>
            </w:pPr>
            <w:r>
              <w:t>If there is not a violation _type_ref record referenced by the monitoring_requirement, create the candidate violation without a violation type.</w:t>
            </w:r>
          </w:p>
        </w:tc>
        <w:tc>
          <w:tcPr>
            <w:tcW w:w="0" w:type="auto"/>
            <w:hideMark/>
          </w:tcPr>
          <w:p w:rsidR="005D3BBA" w:rsidRPr="000B17A0" w:rsidRDefault="005D3BBA" w:rsidP="00C16EAF">
            <w:pPr>
              <w:pStyle w:val="NoSpacing"/>
            </w:pPr>
            <w:r>
              <w:t>Once we normalize Violation, select VIOLATION_TYPE_REF_ID instead of VIOLATION_TYPE_CD</w:t>
            </w:r>
          </w:p>
        </w:tc>
      </w:tr>
      <w:tr w:rsidR="005D3BBA" w:rsidRPr="000B17A0" w:rsidTr="00C16EAF">
        <w:trPr>
          <w:cantSplit/>
        </w:trPr>
        <w:tc>
          <w:tcPr>
            <w:tcW w:w="0" w:type="auto"/>
            <w:hideMark/>
          </w:tcPr>
          <w:p w:rsidR="005D3BBA" w:rsidRPr="000B17A0" w:rsidRDefault="005D3BBA" w:rsidP="00C16EAF">
            <w:pPr>
              <w:pStyle w:val="NoSpacing"/>
            </w:pPr>
            <w:r w:rsidRPr="000B17A0">
              <w:t>VIO_SEVERITY</w:t>
            </w:r>
          </w:p>
        </w:tc>
        <w:tc>
          <w:tcPr>
            <w:tcW w:w="0" w:type="auto"/>
            <w:hideMark/>
          </w:tcPr>
          <w:p w:rsidR="005D3BBA" w:rsidRPr="000B17A0" w:rsidRDefault="005D3BBA" w:rsidP="00C16EAF">
            <w:pPr>
              <w:pStyle w:val="NoSpacing"/>
            </w:pPr>
            <w:r>
              <w:t>Do not value</w:t>
            </w:r>
          </w:p>
        </w:tc>
        <w:tc>
          <w:tcPr>
            <w:tcW w:w="0" w:type="auto"/>
            <w:hideMark/>
          </w:tcPr>
          <w:p w:rsidR="005D3BBA" w:rsidRPr="000B17A0" w:rsidRDefault="005D3BBA" w:rsidP="00C16EAF">
            <w:pPr>
              <w:pStyle w:val="NoSpacing"/>
            </w:pPr>
            <w:r w:rsidRPr="000B17A0">
              <w:t> </w:t>
            </w:r>
          </w:p>
        </w:tc>
      </w:tr>
      <w:tr w:rsidR="005D3BBA" w:rsidRPr="000B17A0" w:rsidTr="00C16EAF">
        <w:trPr>
          <w:cantSplit/>
        </w:trPr>
        <w:tc>
          <w:tcPr>
            <w:tcW w:w="0" w:type="auto"/>
            <w:hideMark/>
          </w:tcPr>
          <w:p w:rsidR="005D3BBA" w:rsidRPr="000B17A0" w:rsidRDefault="005D3BBA" w:rsidP="00C16EAF">
            <w:pPr>
              <w:pStyle w:val="NoSpacing"/>
            </w:pPr>
            <w:r w:rsidRPr="000B17A0">
              <w:t>VIO_CONTAMINANT_CD</w:t>
            </w:r>
          </w:p>
        </w:tc>
        <w:tc>
          <w:tcPr>
            <w:tcW w:w="0" w:type="auto"/>
            <w:hideMark/>
          </w:tcPr>
          <w:p w:rsidR="005D3BBA" w:rsidRPr="000B17A0" w:rsidRDefault="005D3BBA" w:rsidP="00C16EAF">
            <w:pPr>
              <w:pStyle w:val="NoSpacing"/>
            </w:pPr>
            <w:r>
              <w:t>Set to '5000'</w:t>
            </w:r>
          </w:p>
        </w:tc>
        <w:tc>
          <w:tcPr>
            <w:tcW w:w="0" w:type="auto"/>
            <w:hideMark/>
          </w:tcPr>
          <w:p w:rsidR="005D3BBA" w:rsidRPr="000B17A0" w:rsidRDefault="005D3BBA" w:rsidP="00C16EAF">
            <w:pPr>
              <w:pStyle w:val="NoSpacing"/>
            </w:pPr>
            <w:r>
              <w:t xml:space="preserve">analyte_ref_id = </w:t>
            </w:r>
            <w:r w:rsidRPr="005D3BBA">
              <w:t>724</w:t>
            </w:r>
          </w:p>
        </w:tc>
      </w:tr>
      <w:tr w:rsidR="005D3BBA" w:rsidRPr="000B17A0" w:rsidTr="00C16EAF">
        <w:trPr>
          <w:cantSplit/>
        </w:trPr>
        <w:tc>
          <w:tcPr>
            <w:tcW w:w="0" w:type="auto"/>
            <w:hideMark/>
          </w:tcPr>
          <w:p w:rsidR="005D3BBA" w:rsidRPr="000B17A0" w:rsidRDefault="005D3BBA" w:rsidP="00C16EAF">
            <w:pPr>
              <w:pStyle w:val="NoSpacing"/>
            </w:pPr>
            <w:r w:rsidRPr="000B17A0">
              <w:t>VIO_RULE_CD</w:t>
            </w:r>
          </w:p>
        </w:tc>
        <w:tc>
          <w:tcPr>
            <w:tcW w:w="0" w:type="auto"/>
            <w:hideMark/>
          </w:tcPr>
          <w:p w:rsidR="005D3BBA" w:rsidRPr="000B17A0" w:rsidRDefault="005D3BBA" w:rsidP="00C16EAF">
            <w:pPr>
              <w:pStyle w:val="NoSpacing"/>
            </w:pPr>
            <w:r w:rsidRPr="000B17A0">
              <w:t>Monitoring_</w:t>
            </w:r>
            <w:r>
              <w:t>Requirement</w:t>
            </w:r>
            <w:r w:rsidRPr="000B17A0">
              <w:t>.RULE_CD</w:t>
            </w:r>
          </w:p>
        </w:tc>
        <w:tc>
          <w:tcPr>
            <w:tcW w:w="0" w:type="auto"/>
            <w:hideMark/>
          </w:tcPr>
          <w:p w:rsidR="005D3BBA" w:rsidRPr="000B17A0" w:rsidRDefault="005D3BBA" w:rsidP="00C16EAF">
            <w:pPr>
              <w:pStyle w:val="NoSpacing"/>
            </w:pPr>
            <w:r w:rsidRPr="000B17A0">
              <w:t> </w:t>
            </w:r>
          </w:p>
        </w:tc>
      </w:tr>
      <w:tr w:rsidR="005D3BBA" w:rsidRPr="000B17A0" w:rsidTr="00C16EAF">
        <w:trPr>
          <w:cantSplit/>
        </w:trPr>
        <w:tc>
          <w:tcPr>
            <w:tcW w:w="0" w:type="auto"/>
            <w:hideMark/>
          </w:tcPr>
          <w:p w:rsidR="005D3BBA" w:rsidRPr="000B17A0" w:rsidRDefault="005D3BBA" w:rsidP="00C16EAF">
            <w:pPr>
              <w:pStyle w:val="NoSpacing"/>
            </w:pPr>
            <w:r w:rsidRPr="000B17A0">
              <w:t>VIO_FED_PRD_BEGIN_DT</w:t>
            </w:r>
          </w:p>
        </w:tc>
        <w:tc>
          <w:tcPr>
            <w:tcW w:w="0" w:type="auto"/>
            <w:hideMark/>
          </w:tcPr>
          <w:p w:rsidR="0051190F" w:rsidRDefault="0051190F" w:rsidP="0051190F">
            <w:pPr>
              <w:pStyle w:val="NoSpacing"/>
            </w:pPr>
            <w:r>
              <w:t xml:space="preserve">If </w:t>
            </w:r>
            <w:r w:rsidRPr="00173B51">
              <w:t>MNTRG_SCH_MNTRG_PRD.DUE_DT</w:t>
            </w:r>
            <w:r>
              <w:t xml:space="preserve"> is not null, then </w:t>
            </w:r>
            <w:r w:rsidRPr="00173B51">
              <w:t>MNTRG_SCH_MNTRG_PRD.DUE_DT</w:t>
            </w:r>
            <w:r>
              <w:t xml:space="preserve"> + 1 day.</w:t>
            </w:r>
          </w:p>
          <w:p w:rsidR="005D3BBA" w:rsidRPr="000B17A0" w:rsidRDefault="0051190F" w:rsidP="0051190F">
            <w:pPr>
              <w:pStyle w:val="NoSpacing"/>
            </w:pPr>
            <w:r>
              <w:t xml:space="preserve">Else </w:t>
            </w:r>
            <w:r w:rsidR="005D3BBA">
              <w:t>Monitoring_Period</w:t>
            </w:r>
            <w:r w:rsidR="005D3BBA" w:rsidRPr="000B17A0">
              <w:t>.M</w:t>
            </w:r>
            <w:r w:rsidR="005D3BBA">
              <w:t>P</w:t>
            </w:r>
            <w:r w:rsidR="005D3BBA" w:rsidRPr="000B17A0">
              <w:t>_END_DT</w:t>
            </w:r>
            <w:r w:rsidR="005D3BBA">
              <w:t xml:space="preserve"> + 1 day</w:t>
            </w:r>
          </w:p>
        </w:tc>
        <w:tc>
          <w:tcPr>
            <w:tcW w:w="0" w:type="auto"/>
            <w:hideMark/>
          </w:tcPr>
          <w:p w:rsidR="005D3BBA" w:rsidRPr="000B17A0" w:rsidRDefault="005D3BBA" w:rsidP="00C16EAF">
            <w:pPr>
              <w:pStyle w:val="NoSpacing"/>
            </w:pPr>
            <w:r w:rsidRPr="000B17A0">
              <w:t> </w:t>
            </w:r>
          </w:p>
        </w:tc>
      </w:tr>
      <w:tr w:rsidR="005D3BBA" w:rsidRPr="000B17A0" w:rsidTr="00C16EAF">
        <w:trPr>
          <w:cantSplit/>
        </w:trPr>
        <w:tc>
          <w:tcPr>
            <w:tcW w:w="0" w:type="auto"/>
            <w:hideMark/>
          </w:tcPr>
          <w:p w:rsidR="005D3BBA" w:rsidRPr="000B17A0" w:rsidRDefault="005D3BBA" w:rsidP="00C16EAF">
            <w:pPr>
              <w:pStyle w:val="NoSpacing"/>
            </w:pPr>
            <w:r w:rsidRPr="000B17A0">
              <w:t>VIO_FED_PRD_END_DT</w:t>
            </w:r>
          </w:p>
        </w:tc>
        <w:tc>
          <w:tcPr>
            <w:tcW w:w="0" w:type="auto"/>
            <w:hideMark/>
          </w:tcPr>
          <w:p w:rsidR="005D3BBA" w:rsidRPr="000B17A0" w:rsidRDefault="005D3BBA" w:rsidP="00C16EAF">
            <w:pPr>
              <w:pStyle w:val="NoSpacing"/>
            </w:pPr>
            <w:r w:rsidRPr="000B17A0">
              <w:t>Do not value</w:t>
            </w:r>
          </w:p>
        </w:tc>
        <w:tc>
          <w:tcPr>
            <w:tcW w:w="0" w:type="auto"/>
            <w:hideMark/>
          </w:tcPr>
          <w:p w:rsidR="005D3BBA" w:rsidRPr="000B17A0" w:rsidRDefault="005D3BBA" w:rsidP="00C16EAF">
            <w:pPr>
              <w:pStyle w:val="NoSpacing"/>
            </w:pPr>
            <w:r w:rsidRPr="000B17A0">
              <w:t> </w:t>
            </w:r>
          </w:p>
        </w:tc>
      </w:tr>
      <w:tr w:rsidR="005D3BBA" w:rsidRPr="000B17A0" w:rsidTr="00C16EAF">
        <w:trPr>
          <w:cantSplit/>
        </w:trPr>
        <w:tc>
          <w:tcPr>
            <w:tcW w:w="0" w:type="auto"/>
            <w:hideMark/>
          </w:tcPr>
          <w:p w:rsidR="005D3BBA" w:rsidRPr="000B17A0" w:rsidRDefault="005D3BBA" w:rsidP="00C16EAF">
            <w:pPr>
              <w:pStyle w:val="NoSpacing"/>
            </w:pPr>
            <w:r w:rsidRPr="000B17A0">
              <w:t>VIO_COMPL_VALUE_TEXT</w:t>
            </w:r>
          </w:p>
        </w:tc>
        <w:tc>
          <w:tcPr>
            <w:tcW w:w="0" w:type="auto"/>
            <w:hideMark/>
          </w:tcPr>
          <w:p w:rsidR="005D3BBA" w:rsidRPr="000B17A0" w:rsidRDefault="005D3BBA" w:rsidP="00C16EAF">
            <w:pPr>
              <w:pStyle w:val="NoSpacing"/>
            </w:pPr>
            <w:r w:rsidRPr="000B17A0">
              <w:t>Do not value</w:t>
            </w:r>
          </w:p>
        </w:tc>
        <w:tc>
          <w:tcPr>
            <w:tcW w:w="0" w:type="auto"/>
            <w:hideMark/>
          </w:tcPr>
          <w:p w:rsidR="005D3BBA" w:rsidRPr="000B17A0" w:rsidRDefault="005D3BBA" w:rsidP="00C16EAF">
            <w:pPr>
              <w:pStyle w:val="NoSpacing"/>
            </w:pPr>
            <w:r w:rsidRPr="000B17A0">
              <w:t> </w:t>
            </w:r>
          </w:p>
        </w:tc>
      </w:tr>
      <w:tr w:rsidR="005D3BBA" w:rsidRPr="000B17A0" w:rsidTr="00C16EAF">
        <w:trPr>
          <w:cantSplit/>
        </w:trPr>
        <w:tc>
          <w:tcPr>
            <w:tcW w:w="0" w:type="auto"/>
            <w:hideMark/>
          </w:tcPr>
          <w:p w:rsidR="005D3BBA" w:rsidRPr="000B17A0" w:rsidRDefault="005D3BBA" w:rsidP="00C16EAF">
            <w:pPr>
              <w:pStyle w:val="NoSpacing"/>
            </w:pPr>
            <w:r w:rsidRPr="000B17A0">
              <w:t>VIO_COMPL_VALUE_UOM</w:t>
            </w:r>
          </w:p>
        </w:tc>
        <w:tc>
          <w:tcPr>
            <w:tcW w:w="0" w:type="auto"/>
            <w:hideMark/>
          </w:tcPr>
          <w:p w:rsidR="005D3BBA" w:rsidRPr="000B17A0" w:rsidRDefault="005D3BBA" w:rsidP="00C16EAF">
            <w:pPr>
              <w:pStyle w:val="NoSpacing"/>
            </w:pPr>
            <w:r w:rsidRPr="000B17A0">
              <w:t>Do not value</w:t>
            </w:r>
          </w:p>
        </w:tc>
        <w:tc>
          <w:tcPr>
            <w:tcW w:w="0" w:type="auto"/>
            <w:hideMark/>
          </w:tcPr>
          <w:p w:rsidR="005D3BBA" w:rsidRPr="000B17A0" w:rsidRDefault="005D3BBA" w:rsidP="00C16EAF">
            <w:pPr>
              <w:pStyle w:val="NoSpacing"/>
            </w:pPr>
            <w:r w:rsidRPr="000B17A0">
              <w:t> </w:t>
            </w:r>
          </w:p>
        </w:tc>
      </w:tr>
      <w:tr w:rsidR="005D3BBA" w:rsidRPr="000B17A0" w:rsidTr="00C16EAF">
        <w:trPr>
          <w:cantSplit/>
        </w:trPr>
        <w:tc>
          <w:tcPr>
            <w:tcW w:w="0" w:type="auto"/>
            <w:hideMark/>
          </w:tcPr>
          <w:p w:rsidR="005D3BBA" w:rsidRPr="000B17A0" w:rsidRDefault="005D3BBA" w:rsidP="00C16EAF">
            <w:pPr>
              <w:pStyle w:val="NoSpacing"/>
            </w:pPr>
            <w:r w:rsidRPr="000B17A0">
              <w:t>VIO_DETERMINATION_DATE</w:t>
            </w:r>
          </w:p>
        </w:tc>
        <w:tc>
          <w:tcPr>
            <w:tcW w:w="0" w:type="auto"/>
            <w:hideMark/>
          </w:tcPr>
          <w:p w:rsidR="005D3BBA" w:rsidRPr="000B17A0" w:rsidRDefault="005D3BBA" w:rsidP="00C16EAF">
            <w:pPr>
              <w:pStyle w:val="NoSpacing"/>
            </w:pPr>
            <w:r w:rsidRPr="000B17A0">
              <w:t>Set to current date</w:t>
            </w:r>
          </w:p>
        </w:tc>
        <w:tc>
          <w:tcPr>
            <w:tcW w:w="0" w:type="auto"/>
            <w:hideMark/>
          </w:tcPr>
          <w:p w:rsidR="005D3BBA" w:rsidRPr="000B17A0" w:rsidRDefault="005D3BBA" w:rsidP="00C16EAF">
            <w:pPr>
              <w:pStyle w:val="NoSpacing"/>
            </w:pPr>
            <w:r w:rsidRPr="000B17A0">
              <w:t> </w:t>
            </w:r>
          </w:p>
        </w:tc>
      </w:tr>
      <w:tr w:rsidR="005D3BBA" w:rsidRPr="000B17A0" w:rsidTr="00C16EAF">
        <w:trPr>
          <w:cantSplit/>
        </w:trPr>
        <w:tc>
          <w:tcPr>
            <w:tcW w:w="0" w:type="auto"/>
            <w:hideMark/>
          </w:tcPr>
          <w:p w:rsidR="005D3BBA" w:rsidRPr="000B17A0" w:rsidRDefault="005D3BBA" w:rsidP="00C16EAF">
            <w:pPr>
              <w:pStyle w:val="NoSpacing"/>
            </w:pPr>
            <w:r w:rsidRPr="000B17A0">
              <w:t>VIO_FISCAL_YEAR</w:t>
            </w:r>
          </w:p>
        </w:tc>
        <w:tc>
          <w:tcPr>
            <w:tcW w:w="0" w:type="auto"/>
            <w:hideMark/>
          </w:tcPr>
          <w:p w:rsidR="005D3BBA" w:rsidRPr="000B17A0" w:rsidRDefault="005D3BBA" w:rsidP="00C16EAF">
            <w:pPr>
              <w:pStyle w:val="NoSpacing"/>
            </w:pPr>
            <w:r w:rsidRPr="000B17A0">
              <w:t>Set to current calendar year</w:t>
            </w:r>
          </w:p>
        </w:tc>
        <w:tc>
          <w:tcPr>
            <w:tcW w:w="0" w:type="auto"/>
            <w:hideMark/>
          </w:tcPr>
          <w:p w:rsidR="005D3BBA" w:rsidRPr="000B17A0" w:rsidRDefault="005D3BBA" w:rsidP="00C16EAF">
            <w:pPr>
              <w:pStyle w:val="NoSpacing"/>
            </w:pPr>
            <w:r w:rsidRPr="000B17A0">
              <w:t> </w:t>
            </w:r>
          </w:p>
        </w:tc>
      </w:tr>
      <w:tr w:rsidR="005D3BBA" w:rsidRPr="000B17A0" w:rsidTr="00C16EAF">
        <w:trPr>
          <w:cantSplit/>
        </w:trPr>
        <w:tc>
          <w:tcPr>
            <w:tcW w:w="0" w:type="auto"/>
            <w:hideMark/>
          </w:tcPr>
          <w:p w:rsidR="005D3BBA" w:rsidRPr="000B17A0" w:rsidRDefault="005D3BBA" w:rsidP="00C16EAF">
            <w:pPr>
              <w:pStyle w:val="NoSpacing"/>
            </w:pPr>
            <w:r w:rsidRPr="000B17A0">
              <w:t>VIO_STATE_PRD_BEGIN_DT</w:t>
            </w:r>
          </w:p>
        </w:tc>
        <w:tc>
          <w:tcPr>
            <w:tcW w:w="0" w:type="auto"/>
          </w:tcPr>
          <w:p w:rsidR="005D3BBA" w:rsidRPr="000B17A0" w:rsidRDefault="005D3BBA" w:rsidP="00C16EAF">
            <w:pPr>
              <w:pStyle w:val="NoSpacing"/>
            </w:pPr>
            <w:r w:rsidRPr="000B17A0">
              <w:t>Monitoring_</w:t>
            </w:r>
            <w:r>
              <w:t>Period</w:t>
            </w:r>
            <w:r w:rsidRPr="000B17A0">
              <w:t>.MP_BEGIN_DT</w:t>
            </w:r>
          </w:p>
        </w:tc>
        <w:tc>
          <w:tcPr>
            <w:tcW w:w="0" w:type="auto"/>
            <w:hideMark/>
          </w:tcPr>
          <w:p w:rsidR="005D3BBA" w:rsidRPr="000B17A0" w:rsidRDefault="005D3BBA" w:rsidP="00C16EAF">
            <w:pPr>
              <w:pStyle w:val="NoSpacing"/>
            </w:pPr>
            <w:r w:rsidRPr="000B17A0">
              <w:t> </w:t>
            </w:r>
          </w:p>
        </w:tc>
      </w:tr>
      <w:tr w:rsidR="005D3BBA" w:rsidRPr="000B17A0" w:rsidTr="00C16EAF">
        <w:trPr>
          <w:cantSplit/>
        </w:trPr>
        <w:tc>
          <w:tcPr>
            <w:tcW w:w="0" w:type="auto"/>
            <w:hideMark/>
          </w:tcPr>
          <w:p w:rsidR="005D3BBA" w:rsidRPr="000B17A0" w:rsidRDefault="005D3BBA" w:rsidP="00C16EAF">
            <w:pPr>
              <w:pStyle w:val="NoSpacing"/>
            </w:pPr>
            <w:r w:rsidRPr="000B17A0">
              <w:t>VIO_STATE_PRD_END_DT</w:t>
            </w:r>
          </w:p>
        </w:tc>
        <w:tc>
          <w:tcPr>
            <w:tcW w:w="0" w:type="auto"/>
          </w:tcPr>
          <w:p w:rsidR="005D3BBA" w:rsidRPr="000B17A0" w:rsidRDefault="005D3BBA" w:rsidP="00C16EAF">
            <w:pPr>
              <w:pStyle w:val="NoSpacing"/>
            </w:pPr>
            <w:r w:rsidRPr="000B17A0">
              <w:t>Monitoring_</w:t>
            </w:r>
            <w:r>
              <w:t>Period</w:t>
            </w:r>
            <w:r w:rsidRPr="000B17A0">
              <w:t>.M_P_END_DT</w:t>
            </w:r>
          </w:p>
        </w:tc>
        <w:tc>
          <w:tcPr>
            <w:tcW w:w="0" w:type="auto"/>
            <w:hideMark/>
          </w:tcPr>
          <w:p w:rsidR="005D3BBA" w:rsidRPr="000B17A0" w:rsidRDefault="005D3BBA" w:rsidP="00C16EAF">
            <w:pPr>
              <w:pStyle w:val="NoSpacing"/>
            </w:pPr>
            <w:r w:rsidRPr="000B17A0">
              <w:t> </w:t>
            </w:r>
          </w:p>
        </w:tc>
      </w:tr>
      <w:tr w:rsidR="005D3BBA" w:rsidRPr="000B17A0" w:rsidTr="00C16EAF">
        <w:trPr>
          <w:cantSplit/>
        </w:trPr>
        <w:tc>
          <w:tcPr>
            <w:tcW w:w="0" w:type="auto"/>
            <w:hideMark/>
          </w:tcPr>
          <w:p w:rsidR="005D3BBA" w:rsidRPr="000B17A0" w:rsidRDefault="005D3BBA" w:rsidP="00C16EAF">
            <w:pPr>
              <w:pStyle w:val="NoSpacing"/>
            </w:pPr>
            <w:r w:rsidRPr="000B17A0">
              <w:lastRenderedPageBreak/>
              <w:t>VIO_TIER_LEVEL</w:t>
            </w:r>
          </w:p>
        </w:tc>
        <w:tc>
          <w:tcPr>
            <w:tcW w:w="0" w:type="auto"/>
            <w:hideMark/>
          </w:tcPr>
          <w:p w:rsidR="005D3BBA" w:rsidRDefault="005D3BBA" w:rsidP="00C16EAF">
            <w:pPr>
              <w:pStyle w:val="NoSpacing"/>
            </w:pPr>
            <w:r>
              <w:t>Do not value</w:t>
            </w:r>
          </w:p>
          <w:p w:rsidR="005D3BBA" w:rsidRPr="000B17A0" w:rsidRDefault="005D3BBA" w:rsidP="00C16EAF">
            <w:pPr>
              <w:pStyle w:val="NoSpacing"/>
            </w:pPr>
          </w:p>
        </w:tc>
        <w:tc>
          <w:tcPr>
            <w:tcW w:w="0" w:type="auto"/>
            <w:hideMark/>
          </w:tcPr>
          <w:p w:rsidR="005D3BBA" w:rsidRPr="000B17A0" w:rsidRDefault="005D3BBA" w:rsidP="00C16EAF">
            <w:pPr>
              <w:pStyle w:val="NoSpacing"/>
            </w:pPr>
          </w:p>
        </w:tc>
      </w:tr>
      <w:tr w:rsidR="005D3BBA" w:rsidRPr="000B17A0" w:rsidTr="00C16EAF">
        <w:trPr>
          <w:cantSplit/>
        </w:trPr>
        <w:tc>
          <w:tcPr>
            <w:tcW w:w="0" w:type="auto"/>
            <w:hideMark/>
          </w:tcPr>
          <w:p w:rsidR="005D3BBA" w:rsidRPr="000B17A0" w:rsidRDefault="005D3BBA" w:rsidP="00C16EAF">
            <w:pPr>
              <w:pStyle w:val="NoSpacing"/>
            </w:pPr>
            <w:r w:rsidRPr="000B17A0">
              <w:t>VIO_EXCEEDENCES_CNT</w:t>
            </w:r>
          </w:p>
        </w:tc>
        <w:tc>
          <w:tcPr>
            <w:tcW w:w="0" w:type="auto"/>
            <w:hideMark/>
          </w:tcPr>
          <w:p w:rsidR="005D3BBA" w:rsidRPr="000B17A0" w:rsidRDefault="005D3BBA" w:rsidP="00C16EAF">
            <w:pPr>
              <w:pStyle w:val="NoSpacing"/>
            </w:pPr>
            <w:r w:rsidRPr="000B17A0">
              <w:t>Do not value</w:t>
            </w:r>
          </w:p>
        </w:tc>
        <w:tc>
          <w:tcPr>
            <w:tcW w:w="0" w:type="auto"/>
            <w:hideMark/>
          </w:tcPr>
          <w:p w:rsidR="005D3BBA" w:rsidRPr="000B17A0" w:rsidRDefault="005D3BBA" w:rsidP="00C16EAF">
            <w:pPr>
              <w:pStyle w:val="NoSpacing"/>
            </w:pPr>
            <w:r w:rsidRPr="000B17A0">
              <w:t> </w:t>
            </w:r>
          </w:p>
        </w:tc>
      </w:tr>
      <w:tr w:rsidR="005D3BBA" w:rsidRPr="000B17A0" w:rsidTr="00C16EAF">
        <w:trPr>
          <w:cantSplit/>
        </w:trPr>
        <w:tc>
          <w:tcPr>
            <w:tcW w:w="0" w:type="auto"/>
            <w:hideMark/>
          </w:tcPr>
          <w:p w:rsidR="005D3BBA" w:rsidRPr="000B17A0" w:rsidRDefault="005D3BBA" w:rsidP="00C16EAF">
            <w:pPr>
              <w:pStyle w:val="NoSpacing"/>
            </w:pPr>
            <w:r w:rsidRPr="000B17A0">
              <w:t>VIO_SAMPLES_RQD_CNT</w:t>
            </w:r>
          </w:p>
        </w:tc>
        <w:tc>
          <w:tcPr>
            <w:tcW w:w="0" w:type="auto"/>
            <w:hideMark/>
          </w:tcPr>
          <w:p w:rsidR="005D3BBA" w:rsidRPr="000B17A0" w:rsidRDefault="005D3BBA" w:rsidP="00C16EAF">
            <w:pPr>
              <w:pStyle w:val="NoSpacing"/>
            </w:pPr>
            <w:r w:rsidRPr="000B17A0">
              <w:t>Monitoring_</w:t>
            </w:r>
            <w:r>
              <w:t>Requirement</w:t>
            </w:r>
            <w:r w:rsidRPr="000B17A0">
              <w:t>.NUMB_SAMPLES_REQUIRED</w:t>
            </w:r>
          </w:p>
        </w:tc>
        <w:tc>
          <w:tcPr>
            <w:tcW w:w="0" w:type="auto"/>
            <w:hideMark/>
          </w:tcPr>
          <w:p w:rsidR="005D3BBA" w:rsidRPr="000B17A0" w:rsidRDefault="005D3BBA" w:rsidP="00C16EAF">
            <w:pPr>
              <w:pStyle w:val="NoSpacing"/>
            </w:pPr>
            <w:r w:rsidRPr="000B17A0">
              <w:t> </w:t>
            </w:r>
          </w:p>
        </w:tc>
      </w:tr>
      <w:tr w:rsidR="005D3BBA" w:rsidRPr="000B17A0" w:rsidTr="00C16EAF">
        <w:trPr>
          <w:cantSplit/>
        </w:trPr>
        <w:tc>
          <w:tcPr>
            <w:tcW w:w="0" w:type="auto"/>
            <w:hideMark/>
          </w:tcPr>
          <w:p w:rsidR="005D3BBA" w:rsidRPr="000B17A0" w:rsidRDefault="005D3BBA" w:rsidP="00C16EAF">
            <w:pPr>
              <w:pStyle w:val="NoSpacing"/>
            </w:pPr>
            <w:r w:rsidRPr="000B17A0">
              <w:t>VIO_SAMPLES_MISSNG_CNT</w:t>
            </w:r>
          </w:p>
        </w:tc>
        <w:tc>
          <w:tcPr>
            <w:tcW w:w="0" w:type="auto"/>
            <w:hideMark/>
          </w:tcPr>
          <w:p w:rsidR="005D3BBA" w:rsidRDefault="005D3BBA" w:rsidP="005D3BBA">
            <w:pPr>
              <w:pStyle w:val="NoSpacing"/>
            </w:pPr>
            <w:r w:rsidRPr="000B17A0">
              <w:t>Monitoring_</w:t>
            </w:r>
            <w:r>
              <w:t>Requirement.NUMB_SAMPLES_REQUIRED:</w:t>
            </w:r>
          </w:p>
          <w:p w:rsidR="005D3BBA" w:rsidRDefault="005D3BBA" w:rsidP="005D3BBA">
            <w:pPr>
              <w:pStyle w:val="NoSpacing"/>
            </w:pPr>
            <w:r>
              <w:t xml:space="preserve">If processing a copper MS: </w:t>
            </w:r>
          </w:p>
          <w:p w:rsidR="005D3BBA" w:rsidRDefault="005D3BBA" w:rsidP="005D3BBA">
            <w:pPr>
              <w:pStyle w:val="NoSpacing"/>
            </w:pPr>
            <w:r>
              <w:t>Then, minus SAMPLE_SUMM_LC.NUM_COPPER_SAMPLE</w:t>
            </w:r>
          </w:p>
          <w:p w:rsidR="005D3BBA" w:rsidRDefault="005D3BBA" w:rsidP="005D3BBA">
            <w:pPr>
              <w:pStyle w:val="NoSpacing"/>
            </w:pPr>
            <w:r>
              <w:t>If processing a lead MS:</w:t>
            </w:r>
          </w:p>
          <w:p w:rsidR="005D3BBA" w:rsidRPr="000B17A0" w:rsidRDefault="005D3BBA" w:rsidP="005D3BBA">
            <w:pPr>
              <w:pStyle w:val="NoSpacing"/>
            </w:pPr>
            <w:r>
              <w:t>Then minus SAMPLE_SUMM_LC.NUM_LEAD_SAMPLE</w:t>
            </w:r>
          </w:p>
        </w:tc>
        <w:tc>
          <w:tcPr>
            <w:tcW w:w="0" w:type="auto"/>
            <w:hideMark/>
          </w:tcPr>
          <w:p w:rsidR="005D3BBA" w:rsidRPr="000B17A0" w:rsidRDefault="005D3BBA" w:rsidP="00C16EAF">
            <w:pPr>
              <w:pStyle w:val="NoSpacing"/>
            </w:pPr>
            <w:r w:rsidRPr="000B17A0">
              <w:t> </w:t>
            </w:r>
          </w:p>
        </w:tc>
      </w:tr>
      <w:tr w:rsidR="00557D62" w:rsidRPr="000B17A0" w:rsidTr="00C16EAF">
        <w:trPr>
          <w:cantSplit/>
        </w:trPr>
        <w:tc>
          <w:tcPr>
            <w:tcW w:w="0" w:type="auto"/>
          </w:tcPr>
          <w:p w:rsidR="00557D62" w:rsidRPr="000B17A0" w:rsidRDefault="00557D62" w:rsidP="00C16EAF">
            <w:pPr>
              <w:pStyle w:val="NoSpacing"/>
            </w:pPr>
            <w:r w:rsidRPr="00557D62">
              <w:t>VIO_RPT_ONLY_IND</w:t>
            </w:r>
          </w:p>
        </w:tc>
        <w:tc>
          <w:tcPr>
            <w:tcW w:w="0" w:type="auto"/>
          </w:tcPr>
          <w:p w:rsidR="00557D62" w:rsidRPr="000B17A0" w:rsidRDefault="00557D62" w:rsidP="005D3BBA">
            <w:pPr>
              <w:pStyle w:val="NoSpacing"/>
            </w:pPr>
            <w:r>
              <w:t>Set to 'Y'</w:t>
            </w:r>
          </w:p>
        </w:tc>
        <w:tc>
          <w:tcPr>
            <w:tcW w:w="0" w:type="auto"/>
          </w:tcPr>
          <w:p w:rsidR="00557D62" w:rsidRPr="000B17A0" w:rsidRDefault="00557D62" w:rsidP="00C16EAF">
            <w:pPr>
              <w:pStyle w:val="NoSpacing"/>
            </w:pPr>
          </w:p>
        </w:tc>
      </w:tr>
    </w:tbl>
    <w:p w:rsidR="005D3BBA" w:rsidRPr="000B17A0" w:rsidRDefault="005D3BBA" w:rsidP="005D3BBA"/>
    <w:p w:rsidR="005D3BBA" w:rsidRDefault="00D8304A" w:rsidP="00D8304A">
      <w:pPr>
        <w:pStyle w:val="Heading4"/>
      </w:pPr>
      <w:r w:rsidRPr="00D8304A">
        <w:t xml:space="preserve">Create a candidate </w:t>
      </w:r>
      <w:r w:rsidR="005C1BAC">
        <w:t>SOWT</w:t>
      </w:r>
      <w:r w:rsidRPr="00D8304A">
        <w:t xml:space="preserve"> reporting violation</w:t>
      </w:r>
    </w:p>
    <w:p w:rsidR="005C1BAC" w:rsidRPr="000B17A0" w:rsidRDefault="005C1BAC" w:rsidP="005C1BAC">
      <w:r w:rsidRPr="000B17A0">
        <w:t xml:space="preserve">This table shows how to value candidate violations that are created by the BRE in </w:t>
      </w:r>
      <w:r>
        <w:t xml:space="preserve">this action. </w:t>
      </w:r>
    </w:p>
    <w:tbl>
      <w:tblPr>
        <w:tblStyle w:val="TableGrid"/>
        <w:tblW w:w="0" w:type="auto"/>
        <w:tblLook w:val="04A0" w:firstRow="1" w:lastRow="0" w:firstColumn="1" w:lastColumn="0" w:noHBand="0" w:noVBand="1"/>
      </w:tblPr>
      <w:tblGrid>
        <w:gridCol w:w="3591"/>
        <w:gridCol w:w="7045"/>
        <w:gridCol w:w="3034"/>
      </w:tblGrid>
      <w:tr w:rsidR="005C1BAC" w:rsidRPr="000B17A0" w:rsidTr="00C16EAF">
        <w:trPr>
          <w:cantSplit/>
          <w:tblHeader/>
        </w:trPr>
        <w:tc>
          <w:tcPr>
            <w:tcW w:w="0" w:type="auto"/>
            <w:hideMark/>
          </w:tcPr>
          <w:p w:rsidR="005C1BAC" w:rsidRPr="000B17A0" w:rsidRDefault="005C1BAC" w:rsidP="00C16EAF">
            <w:pPr>
              <w:pStyle w:val="NoSpacing"/>
              <w:rPr>
                <w:b/>
              </w:rPr>
            </w:pPr>
            <w:r w:rsidRPr="000B17A0">
              <w:rPr>
                <w:b/>
              </w:rPr>
              <w:t>Violation Elements</w:t>
            </w:r>
          </w:p>
        </w:tc>
        <w:tc>
          <w:tcPr>
            <w:tcW w:w="0" w:type="auto"/>
            <w:hideMark/>
          </w:tcPr>
          <w:p w:rsidR="005C1BAC" w:rsidRPr="000B17A0" w:rsidRDefault="005C1BAC" w:rsidP="00C16EAF">
            <w:pPr>
              <w:pStyle w:val="NoSpacing"/>
              <w:rPr>
                <w:b/>
              </w:rPr>
            </w:pPr>
            <w:r w:rsidRPr="000B17A0">
              <w:rPr>
                <w:b/>
              </w:rPr>
              <w:t>Source Data Element/Logic</w:t>
            </w:r>
          </w:p>
        </w:tc>
        <w:tc>
          <w:tcPr>
            <w:tcW w:w="0" w:type="auto"/>
            <w:hideMark/>
          </w:tcPr>
          <w:p w:rsidR="005C1BAC" w:rsidRPr="000B17A0" w:rsidRDefault="005C1BAC" w:rsidP="00C16EAF">
            <w:pPr>
              <w:pStyle w:val="NoSpacing"/>
              <w:rPr>
                <w:b/>
              </w:rPr>
            </w:pPr>
            <w:r w:rsidRPr="000B17A0">
              <w:rPr>
                <w:b/>
              </w:rPr>
              <w:t>Details</w:t>
            </w:r>
          </w:p>
        </w:tc>
      </w:tr>
      <w:tr w:rsidR="005C1BAC" w:rsidRPr="000B17A0" w:rsidTr="00C16EAF">
        <w:trPr>
          <w:cantSplit/>
        </w:trPr>
        <w:tc>
          <w:tcPr>
            <w:tcW w:w="0" w:type="auto"/>
            <w:hideMark/>
          </w:tcPr>
          <w:p w:rsidR="005C1BAC" w:rsidRPr="000B17A0" w:rsidRDefault="005C1BAC" w:rsidP="00C16EAF">
            <w:pPr>
              <w:pStyle w:val="NoSpacing"/>
            </w:pPr>
            <w:r w:rsidRPr="000B17A0">
              <w:t>VIOLATION_ID</w:t>
            </w:r>
          </w:p>
        </w:tc>
        <w:tc>
          <w:tcPr>
            <w:tcW w:w="0" w:type="auto"/>
            <w:hideMark/>
          </w:tcPr>
          <w:p w:rsidR="005C1BAC" w:rsidRPr="000B17A0" w:rsidRDefault="005C1BAC" w:rsidP="00C16EAF">
            <w:pPr>
              <w:pStyle w:val="NoSpacing"/>
            </w:pPr>
            <w:r w:rsidRPr="000B17A0">
              <w:t>Primary key</w:t>
            </w:r>
          </w:p>
        </w:tc>
        <w:tc>
          <w:tcPr>
            <w:tcW w:w="0" w:type="auto"/>
            <w:hideMark/>
          </w:tcPr>
          <w:p w:rsidR="005C1BAC" w:rsidRPr="000B17A0" w:rsidRDefault="005C1BAC" w:rsidP="00C16EAF">
            <w:pPr>
              <w:pStyle w:val="NoSpacing"/>
            </w:pPr>
            <w:r w:rsidRPr="000B17A0">
              <w:t>Generated by Prime</w:t>
            </w:r>
          </w:p>
        </w:tc>
      </w:tr>
      <w:tr w:rsidR="005C1BAC" w:rsidRPr="000B17A0" w:rsidTr="00C16EAF">
        <w:trPr>
          <w:cantSplit/>
        </w:trPr>
        <w:tc>
          <w:tcPr>
            <w:tcW w:w="0" w:type="auto"/>
            <w:hideMark/>
          </w:tcPr>
          <w:p w:rsidR="005C1BAC" w:rsidRPr="000B17A0" w:rsidRDefault="005C1BAC" w:rsidP="00C16EAF">
            <w:pPr>
              <w:pStyle w:val="NoSpacing"/>
            </w:pPr>
            <w:r w:rsidRPr="000B17A0">
              <w:t>VIO_WATER_SYSTEM_ID</w:t>
            </w:r>
          </w:p>
        </w:tc>
        <w:tc>
          <w:tcPr>
            <w:tcW w:w="0" w:type="auto"/>
            <w:hideMark/>
          </w:tcPr>
          <w:p w:rsidR="005C1BAC" w:rsidRPr="000B17A0" w:rsidRDefault="005C1BAC" w:rsidP="00C16EAF">
            <w:pPr>
              <w:pStyle w:val="NoSpacing"/>
            </w:pPr>
            <w:r w:rsidRPr="000B17A0">
              <w:t>Monitoring_Schedule. MS_WATER_SYSTEM_ID</w:t>
            </w:r>
          </w:p>
        </w:tc>
        <w:tc>
          <w:tcPr>
            <w:tcW w:w="0" w:type="auto"/>
            <w:hideMark/>
          </w:tcPr>
          <w:p w:rsidR="005C1BAC" w:rsidRPr="000B17A0" w:rsidRDefault="005C1BAC" w:rsidP="00C16EAF">
            <w:pPr>
              <w:pStyle w:val="NoSpacing"/>
            </w:pPr>
            <w:r w:rsidRPr="000B17A0">
              <w:t> </w:t>
            </w:r>
          </w:p>
        </w:tc>
      </w:tr>
      <w:tr w:rsidR="005C1BAC" w:rsidRPr="000B17A0" w:rsidTr="00C16EAF">
        <w:trPr>
          <w:cantSplit/>
        </w:trPr>
        <w:tc>
          <w:tcPr>
            <w:tcW w:w="0" w:type="auto"/>
            <w:hideMark/>
          </w:tcPr>
          <w:p w:rsidR="005C1BAC" w:rsidRPr="000B17A0" w:rsidRDefault="005C1BAC" w:rsidP="00C16EAF">
            <w:pPr>
              <w:pStyle w:val="NoSpacing"/>
            </w:pPr>
            <w:r w:rsidRPr="000B17A0">
              <w:t>VIO_STATE_ASSIGNED_FAC_ID</w:t>
            </w:r>
          </w:p>
        </w:tc>
        <w:tc>
          <w:tcPr>
            <w:tcW w:w="0" w:type="auto"/>
            <w:hideMark/>
          </w:tcPr>
          <w:p w:rsidR="005C1BAC" w:rsidRPr="000B17A0" w:rsidRDefault="005C1BAC" w:rsidP="00C16EAF">
            <w:pPr>
              <w:pStyle w:val="NoSpacing"/>
            </w:pPr>
            <w:r w:rsidRPr="000B17A0">
              <w:t>Monitoring_Schedule. MS_STATE_ASSIGNED_FAC_ID</w:t>
            </w:r>
          </w:p>
        </w:tc>
        <w:tc>
          <w:tcPr>
            <w:tcW w:w="0" w:type="auto"/>
            <w:hideMark/>
          </w:tcPr>
          <w:p w:rsidR="005C1BAC" w:rsidRPr="000B17A0" w:rsidRDefault="005C1BAC" w:rsidP="00C16EAF">
            <w:pPr>
              <w:pStyle w:val="NoSpacing"/>
            </w:pPr>
            <w:r w:rsidRPr="000B17A0">
              <w:t> </w:t>
            </w:r>
          </w:p>
        </w:tc>
      </w:tr>
      <w:tr w:rsidR="005C1BAC" w:rsidRPr="000B17A0" w:rsidTr="00C16EAF">
        <w:trPr>
          <w:cantSplit/>
        </w:trPr>
        <w:tc>
          <w:tcPr>
            <w:tcW w:w="0" w:type="auto"/>
            <w:hideMark/>
          </w:tcPr>
          <w:p w:rsidR="005C1BAC" w:rsidRPr="000B17A0" w:rsidRDefault="005C1BAC" w:rsidP="00C16EAF">
            <w:pPr>
              <w:pStyle w:val="NoSpacing"/>
            </w:pPr>
            <w:r w:rsidRPr="000B17A0">
              <w:t>VIOLATION_FED_ID</w:t>
            </w:r>
          </w:p>
        </w:tc>
        <w:tc>
          <w:tcPr>
            <w:tcW w:w="0" w:type="auto"/>
            <w:hideMark/>
          </w:tcPr>
          <w:p w:rsidR="005C1BAC" w:rsidRPr="000B17A0" w:rsidRDefault="005C1BAC" w:rsidP="00C16EAF">
            <w:pPr>
              <w:pStyle w:val="NoSpacing"/>
            </w:pPr>
            <w:r w:rsidRPr="000B17A0">
              <w:t>Not valued by BRE</w:t>
            </w:r>
          </w:p>
        </w:tc>
        <w:tc>
          <w:tcPr>
            <w:tcW w:w="0" w:type="auto"/>
            <w:hideMark/>
          </w:tcPr>
          <w:p w:rsidR="005C1BAC" w:rsidRPr="000B17A0" w:rsidRDefault="005C1BAC" w:rsidP="00C16EAF">
            <w:pPr>
              <w:pStyle w:val="NoSpacing"/>
            </w:pPr>
            <w:r w:rsidRPr="000B17A0">
              <w:t>Generated by Prime when Candidate is Validated</w:t>
            </w:r>
          </w:p>
        </w:tc>
      </w:tr>
      <w:tr w:rsidR="005C1BAC" w:rsidRPr="000B17A0" w:rsidTr="00C16EAF">
        <w:trPr>
          <w:cantSplit/>
        </w:trPr>
        <w:tc>
          <w:tcPr>
            <w:tcW w:w="0" w:type="auto"/>
            <w:hideMark/>
          </w:tcPr>
          <w:p w:rsidR="005C1BAC" w:rsidRPr="000B17A0" w:rsidRDefault="005C1BAC" w:rsidP="00C16EAF">
            <w:pPr>
              <w:pStyle w:val="NoSpacing"/>
            </w:pPr>
            <w:r w:rsidRPr="000B17A0">
              <w:t>VIOLATION_STATUS_CD</w:t>
            </w:r>
          </w:p>
        </w:tc>
        <w:tc>
          <w:tcPr>
            <w:tcW w:w="0" w:type="auto"/>
            <w:hideMark/>
          </w:tcPr>
          <w:p w:rsidR="005C1BAC" w:rsidRPr="000B17A0" w:rsidRDefault="005C1BAC" w:rsidP="00C16EAF">
            <w:pPr>
              <w:pStyle w:val="NoSpacing"/>
            </w:pPr>
            <w:r w:rsidRPr="000B17A0">
              <w:t>Set to "C - Candidate"</w:t>
            </w:r>
          </w:p>
        </w:tc>
        <w:tc>
          <w:tcPr>
            <w:tcW w:w="0" w:type="auto"/>
            <w:hideMark/>
          </w:tcPr>
          <w:p w:rsidR="005C1BAC" w:rsidRPr="000B17A0" w:rsidRDefault="005C1BAC" w:rsidP="00C16EAF">
            <w:pPr>
              <w:pStyle w:val="NoSpacing"/>
            </w:pPr>
          </w:p>
        </w:tc>
      </w:tr>
      <w:tr w:rsidR="005C1BAC" w:rsidRPr="000B17A0" w:rsidTr="00C16EAF">
        <w:trPr>
          <w:cantSplit/>
        </w:trPr>
        <w:tc>
          <w:tcPr>
            <w:tcW w:w="0" w:type="auto"/>
            <w:hideMark/>
          </w:tcPr>
          <w:p w:rsidR="005C1BAC" w:rsidRPr="000B17A0" w:rsidRDefault="005C1BAC" w:rsidP="00C16EAF">
            <w:pPr>
              <w:pStyle w:val="NoSpacing"/>
            </w:pPr>
            <w:r w:rsidRPr="000B17A0">
              <w:lastRenderedPageBreak/>
              <w:t>VIOLATION_TYPE_CODE</w:t>
            </w:r>
          </w:p>
        </w:tc>
        <w:tc>
          <w:tcPr>
            <w:tcW w:w="0" w:type="auto"/>
            <w:hideMark/>
          </w:tcPr>
          <w:p w:rsidR="005C1BAC" w:rsidRDefault="005C1BAC" w:rsidP="00C16EAF">
            <w:pPr>
              <w:pStyle w:val="NoSpacing"/>
            </w:pPr>
            <w:r w:rsidRPr="000B17A0">
              <w:t xml:space="preserve">Set to </w:t>
            </w:r>
            <w:r>
              <w:t>VIOLATION_TYPE_REF.VIOLATION_TYPE_CD</w:t>
            </w:r>
          </w:p>
          <w:p w:rsidR="005C1BAC" w:rsidRDefault="005C1BAC" w:rsidP="00C16EAF">
            <w:pPr>
              <w:pStyle w:val="NoSpacing"/>
            </w:pPr>
            <w:r>
              <w:t>FROM VIOLATION_TYPE_REF</w:t>
            </w:r>
          </w:p>
          <w:p w:rsidR="005C1BAC" w:rsidRDefault="005C1BAC" w:rsidP="00C16EAF">
            <w:pPr>
              <w:pStyle w:val="NoSpacing"/>
            </w:pPr>
            <w:r>
              <w:t xml:space="preserve">WHERE VIOLATION_TYPE_REF.VIOLATION_TYPE_CD = </w:t>
            </w:r>
          </w:p>
          <w:p w:rsidR="005C1BAC" w:rsidRDefault="005C1BAC" w:rsidP="00C16EAF">
            <w:pPr>
              <w:pStyle w:val="NoSpacing"/>
            </w:pPr>
            <w:r>
              <w:t xml:space="preserve">  (Select VIOLATION_TYPE_REF.VIOLATION_TYPE_CD</w:t>
            </w:r>
          </w:p>
          <w:p w:rsidR="005C1BAC" w:rsidRDefault="005C1BAC" w:rsidP="00C16EAF">
            <w:pPr>
              <w:pStyle w:val="NoSpacing"/>
            </w:pPr>
            <w:r>
              <w:t xml:space="preserve">  FROM VIOLATION_TYPE_REF</w:t>
            </w:r>
          </w:p>
          <w:p w:rsidR="005C1BAC" w:rsidRDefault="005C1BAC" w:rsidP="00C16EAF">
            <w:pPr>
              <w:pStyle w:val="NoSpacing"/>
            </w:pPr>
            <w:r>
              <w:t xml:space="preserve">  LEFT JOIN MONITORING_REQUIREMENT</w:t>
            </w:r>
          </w:p>
          <w:p w:rsidR="005C1BAC" w:rsidRDefault="005C1BAC" w:rsidP="00C16EAF">
            <w:pPr>
              <w:pStyle w:val="NoSpacing"/>
            </w:pPr>
            <w:r>
              <w:t xml:space="preserve">  ON VIOLATION_TYPE_REF.VIOLATION_TYPE_REF_ID = MONITORING_REQUIREMENT.VIOLATION_TYPE_REF_ID</w:t>
            </w:r>
          </w:p>
          <w:p w:rsidR="005C1BAC" w:rsidRDefault="005C1BAC" w:rsidP="00C16EAF">
            <w:pPr>
              <w:pStyle w:val="NoSpacing"/>
            </w:pPr>
            <w:r>
              <w:t xml:space="preserve">  LEFT JOIN MONITORING_SCHEDULE</w:t>
            </w:r>
          </w:p>
          <w:p w:rsidR="005C1BAC" w:rsidRDefault="005C1BAC" w:rsidP="00C16EAF">
            <w:pPr>
              <w:pStyle w:val="NoSpacing"/>
            </w:pPr>
            <w:r>
              <w:t xml:space="preserve">  ON MONITORING_REQUIREMENT.MONITORING_REQUIREMENT_ID = MONITORING_SCHEDULE.MONITORING_REQUIREMENT_ID</w:t>
            </w:r>
          </w:p>
          <w:p w:rsidR="005C1BAC" w:rsidRDefault="005C1BAC" w:rsidP="00C16EAF">
            <w:pPr>
              <w:pStyle w:val="NoSpacing"/>
            </w:pPr>
            <w:r>
              <w:t xml:space="preserve">  WHERE MONITORING_SCHEDULE.MONITORING_SCHEDULE_ID = [MS being processed])  ||'R';</w:t>
            </w:r>
          </w:p>
          <w:p w:rsidR="005C1BAC" w:rsidRPr="000B17A0" w:rsidRDefault="005C1BAC" w:rsidP="00C16EAF">
            <w:pPr>
              <w:pStyle w:val="NoSpacing"/>
            </w:pPr>
            <w:r>
              <w:t>If there is not a violation _type_ref record referenced by the monitoring_requirement, create the candidate violation without a violation type.</w:t>
            </w:r>
          </w:p>
        </w:tc>
        <w:tc>
          <w:tcPr>
            <w:tcW w:w="0" w:type="auto"/>
            <w:hideMark/>
          </w:tcPr>
          <w:p w:rsidR="005C1BAC" w:rsidRPr="000B17A0" w:rsidRDefault="005C1BAC" w:rsidP="00C16EAF">
            <w:pPr>
              <w:pStyle w:val="NoSpacing"/>
            </w:pPr>
            <w:r>
              <w:t>Once we normalize Violation, select VIOLATION_TYPE_REF_ID instead of VIOLATION_TYPE_CD</w:t>
            </w:r>
          </w:p>
        </w:tc>
      </w:tr>
      <w:tr w:rsidR="005C1BAC" w:rsidRPr="000B17A0" w:rsidTr="00C16EAF">
        <w:trPr>
          <w:cantSplit/>
        </w:trPr>
        <w:tc>
          <w:tcPr>
            <w:tcW w:w="0" w:type="auto"/>
            <w:hideMark/>
          </w:tcPr>
          <w:p w:rsidR="005C1BAC" w:rsidRPr="000B17A0" w:rsidRDefault="005C1BAC" w:rsidP="00C16EAF">
            <w:pPr>
              <w:pStyle w:val="NoSpacing"/>
            </w:pPr>
            <w:r w:rsidRPr="000B17A0">
              <w:t>VIO_SEVERITY</w:t>
            </w:r>
          </w:p>
        </w:tc>
        <w:tc>
          <w:tcPr>
            <w:tcW w:w="0" w:type="auto"/>
            <w:hideMark/>
          </w:tcPr>
          <w:p w:rsidR="005C1BAC" w:rsidRPr="000B17A0" w:rsidRDefault="005C1BAC" w:rsidP="00C16EAF">
            <w:pPr>
              <w:pStyle w:val="NoSpacing"/>
            </w:pPr>
            <w:r>
              <w:t>Do not value</w:t>
            </w:r>
          </w:p>
        </w:tc>
        <w:tc>
          <w:tcPr>
            <w:tcW w:w="0" w:type="auto"/>
            <w:hideMark/>
          </w:tcPr>
          <w:p w:rsidR="005C1BAC" w:rsidRPr="000B17A0" w:rsidRDefault="005C1BAC" w:rsidP="00C16EAF">
            <w:pPr>
              <w:pStyle w:val="NoSpacing"/>
            </w:pPr>
            <w:r w:rsidRPr="000B17A0">
              <w:t> </w:t>
            </w:r>
          </w:p>
        </w:tc>
      </w:tr>
      <w:tr w:rsidR="00FE1A79" w:rsidRPr="000B17A0" w:rsidTr="00C16EAF">
        <w:trPr>
          <w:cantSplit/>
        </w:trPr>
        <w:tc>
          <w:tcPr>
            <w:tcW w:w="0" w:type="auto"/>
            <w:hideMark/>
          </w:tcPr>
          <w:p w:rsidR="00FE1A79" w:rsidRPr="000B17A0" w:rsidRDefault="00FE1A79" w:rsidP="00C16EAF">
            <w:pPr>
              <w:pStyle w:val="NoSpacing"/>
            </w:pPr>
            <w:r w:rsidRPr="000B17A0">
              <w:t>VIO_CONTAMINANT_CD</w:t>
            </w:r>
          </w:p>
        </w:tc>
        <w:tc>
          <w:tcPr>
            <w:tcW w:w="0" w:type="auto"/>
            <w:hideMark/>
          </w:tcPr>
          <w:p w:rsidR="00FE1A79" w:rsidRPr="000B17A0" w:rsidRDefault="00FE1A79" w:rsidP="00C16EAF">
            <w:pPr>
              <w:pStyle w:val="NoSpacing"/>
            </w:pPr>
            <w:r>
              <w:t>Set to '5000'</w:t>
            </w:r>
          </w:p>
        </w:tc>
        <w:tc>
          <w:tcPr>
            <w:tcW w:w="0" w:type="auto"/>
            <w:hideMark/>
          </w:tcPr>
          <w:p w:rsidR="00FE1A79" w:rsidRPr="000B17A0" w:rsidRDefault="00FE1A79" w:rsidP="00C16EAF">
            <w:pPr>
              <w:pStyle w:val="NoSpacing"/>
            </w:pPr>
            <w:r>
              <w:t xml:space="preserve">analyte_ref_id = </w:t>
            </w:r>
            <w:r w:rsidRPr="005D3BBA">
              <w:t>724</w:t>
            </w:r>
          </w:p>
        </w:tc>
      </w:tr>
      <w:tr w:rsidR="00FE1A79" w:rsidRPr="000B17A0" w:rsidTr="00C16EAF">
        <w:trPr>
          <w:cantSplit/>
        </w:trPr>
        <w:tc>
          <w:tcPr>
            <w:tcW w:w="0" w:type="auto"/>
            <w:hideMark/>
          </w:tcPr>
          <w:p w:rsidR="00FE1A79" w:rsidRPr="000B17A0" w:rsidRDefault="00FE1A79" w:rsidP="00C16EAF">
            <w:pPr>
              <w:pStyle w:val="NoSpacing"/>
            </w:pPr>
            <w:r w:rsidRPr="000B17A0">
              <w:t>VIO_RULE_CD</w:t>
            </w:r>
          </w:p>
        </w:tc>
        <w:tc>
          <w:tcPr>
            <w:tcW w:w="0" w:type="auto"/>
            <w:hideMark/>
          </w:tcPr>
          <w:p w:rsidR="00FE1A79" w:rsidRPr="000B17A0" w:rsidRDefault="00FE1A79" w:rsidP="00C16EAF">
            <w:pPr>
              <w:pStyle w:val="NoSpacing"/>
            </w:pPr>
            <w:r w:rsidRPr="000B17A0">
              <w:t>Monitoring_</w:t>
            </w:r>
            <w:r>
              <w:t>Requirement</w:t>
            </w:r>
            <w:r w:rsidRPr="000B17A0">
              <w:t>.RULE_CD</w:t>
            </w:r>
          </w:p>
        </w:tc>
        <w:tc>
          <w:tcPr>
            <w:tcW w:w="0" w:type="auto"/>
            <w:hideMark/>
          </w:tcPr>
          <w:p w:rsidR="00FE1A79" w:rsidRPr="000B17A0" w:rsidRDefault="00FE1A79" w:rsidP="00C16EAF">
            <w:pPr>
              <w:pStyle w:val="NoSpacing"/>
            </w:pPr>
            <w:r w:rsidRPr="000B17A0">
              <w:t> </w:t>
            </w:r>
          </w:p>
        </w:tc>
      </w:tr>
      <w:tr w:rsidR="00FE1A79" w:rsidRPr="000B17A0" w:rsidTr="00C16EAF">
        <w:trPr>
          <w:cantSplit/>
        </w:trPr>
        <w:tc>
          <w:tcPr>
            <w:tcW w:w="0" w:type="auto"/>
            <w:hideMark/>
          </w:tcPr>
          <w:p w:rsidR="00FE1A79" w:rsidRPr="000B17A0" w:rsidRDefault="00FE1A79" w:rsidP="00C16EAF">
            <w:pPr>
              <w:pStyle w:val="NoSpacing"/>
            </w:pPr>
            <w:r w:rsidRPr="000B17A0">
              <w:t>VIO_FED_PRD_BEGIN_DT</w:t>
            </w:r>
          </w:p>
        </w:tc>
        <w:tc>
          <w:tcPr>
            <w:tcW w:w="0" w:type="auto"/>
            <w:hideMark/>
          </w:tcPr>
          <w:p w:rsidR="00FE1A79" w:rsidRPr="000B17A0" w:rsidRDefault="00FE1A79" w:rsidP="00C16EAF">
            <w:pPr>
              <w:pStyle w:val="NoSpacing"/>
            </w:pPr>
            <w:r>
              <w:t>Monitoring_Period</w:t>
            </w:r>
            <w:r w:rsidRPr="000B17A0">
              <w:t>.M</w:t>
            </w:r>
            <w:r>
              <w:t>P</w:t>
            </w:r>
            <w:r w:rsidRPr="000B17A0">
              <w:t>_END_DT</w:t>
            </w:r>
            <w:r>
              <w:t xml:space="preserve"> + 1 day</w:t>
            </w:r>
          </w:p>
        </w:tc>
        <w:tc>
          <w:tcPr>
            <w:tcW w:w="0" w:type="auto"/>
            <w:hideMark/>
          </w:tcPr>
          <w:p w:rsidR="00FE1A79" w:rsidRPr="000B17A0" w:rsidRDefault="00FE1A79" w:rsidP="00C16EAF">
            <w:pPr>
              <w:pStyle w:val="NoSpacing"/>
            </w:pPr>
            <w:r w:rsidRPr="000B17A0">
              <w:t> </w:t>
            </w:r>
          </w:p>
        </w:tc>
      </w:tr>
      <w:tr w:rsidR="00FE1A79" w:rsidRPr="000B17A0" w:rsidTr="00C16EAF">
        <w:trPr>
          <w:cantSplit/>
        </w:trPr>
        <w:tc>
          <w:tcPr>
            <w:tcW w:w="0" w:type="auto"/>
            <w:hideMark/>
          </w:tcPr>
          <w:p w:rsidR="00FE1A79" w:rsidRPr="000B17A0" w:rsidRDefault="00FE1A79" w:rsidP="00C16EAF">
            <w:pPr>
              <w:pStyle w:val="NoSpacing"/>
            </w:pPr>
            <w:r w:rsidRPr="000B17A0">
              <w:t>VIO_FED_PRD_END_DT</w:t>
            </w:r>
          </w:p>
        </w:tc>
        <w:tc>
          <w:tcPr>
            <w:tcW w:w="0" w:type="auto"/>
            <w:hideMark/>
          </w:tcPr>
          <w:p w:rsidR="00FE1A79" w:rsidRPr="000B17A0" w:rsidRDefault="00FE1A79" w:rsidP="00C16EAF">
            <w:pPr>
              <w:pStyle w:val="NoSpacing"/>
            </w:pPr>
            <w:r w:rsidRPr="000B17A0">
              <w:t>Do not value</w:t>
            </w:r>
          </w:p>
        </w:tc>
        <w:tc>
          <w:tcPr>
            <w:tcW w:w="0" w:type="auto"/>
            <w:hideMark/>
          </w:tcPr>
          <w:p w:rsidR="00FE1A79" w:rsidRPr="000B17A0" w:rsidRDefault="00FE1A79" w:rsidP="00C16EAF">
            <w:pPr>
              <w:pStyle w:val="NoSpacing"/>
            </w:pPr>
            <w:r w:rsidRPr="000B17A0">
              <w:t> </w:t>
            </w:r>
          </w:p>
        </w:tc>
      </w:tr>
      <w:tr w:rsidR="00FE1A79" w:rsidRPr="000B17A0" w:rsidTr="00C16EAF">
        <w:trPr>
          <w:cantSplit/>
        </w:trPr>
        <w:tc>
          <w:tcPr>
            <w:tcW w:w="0" w:type="auto"/>
            <w:hideMark/>
          </w:tcPr>
          <w:p w:rsidR="00FE1A79" w:rsidRPr="000B17A0" w:rsidRDefault="00FE1A79" w:rsidP="00C16EAF">
            <w:pPr>
              <w:pStyle w:val="NoSpacing"/>
            </w:pPr>
            <w:r w:rsidRPr="000B17A0">
              <w:t>VIO_COMPL_VALUE_TEXT</w:t>
            </w:r>
          </w:p>
        </w:tc>
        <w:tc>
          <w:tcPr>
            <w:tcW w:w="0" w:type="auto"/>
            <w:hideMark/>
          </w:tcPr>
          <w:p w:rsidR="00FE1A79" w:rsidRPr="000B17A0" w:rsidRDefault="00FE1A79" w:rsidP="00C16EAF">
            <w:pPr>
              <w:pStyle w:val="NoSpacing"/>
            </w:pPr>
            <w:r w:rsidRPr="000B17A0">
              <w:t>Do not value</w:t>
            </w:r>
          </w:p>
        </w:tc>
        <w:tc>
          <w:tcPr>
            <w:tcW w:w="0" w:type="auto"/>
            <w:hideMark/>
          </w:tcPr>
          <w:p w:rsidR="00FE1A79" w:rsidRPr="000B17A0" w:rsidRDefault="00FE1A79" w:rsidP="00C16EAF">
            <w:pPr>
              <w:pStyle w:val="NoSpacing"/>
            </w:pPr>
            <w:r w:rsidRPr="000B17A0">
              <w:t> </w:t>
            </w:r>
          </w:p>
        </w:tc>
      </w:tr>
      <w:tr w:rsidR="00FE1A79" w:rsidRPr="000B17A0" w:rsidTr="00C16EAF">
        <w:trPr>
          <w:cantSplit/>
        </w:trPr>
        <w:tc>
          <w:tcPr>
            <w:tcW w:w="0" w:type="auto"/>
            <w:hideMark/>
          </w:tcPr>
          <w:p w:rsidR="00FE1A79" w:rsidRPr="000B17A0" w:rsidRDefault="00FE1A79" w:rsidP="00C16EAF">
            <w:pPr>
              <w:pStyle w:val="NoSpacing"/>
            </w:pPr>
            <w:r w:rsidRPr="000B17A0">
              <w:t>VIO_COMPL_VALUE_UOM</w:t>
            </w:r>
          </w:p>
        </w:tc>
        <w:tc>
          <w:tcPr>
            <w:tcW w:w="0" w:type="auto"/>
            <w:hideMark/>
          </w:tcPr>
          <w:p w:rsidR="00FE1A79" w:rsidRPr="000B17A0" w:rsidRDefault="00FE1A79" w:rsidP="00C16EAF">
            <w:pPr>
              <w:pStyle w:val="NoSpacing"/>
            </w:pPr>
            <w:r w:rsidRPr="000B17A0">
              <w:t>Do not value</w:t>
            </w:r>
          </w:p>
        </w:tc>
        <w:tc>
          <w:tcPr>
            <w:tcW w:w="0" w:type="auto"/>
            <w:hideMark/>
          </w:tcPr>
          <w:p w:rsidR="00FE1A79" w:rsidRPr="000B17A0" w:rsidRDefault="00FE1A79" w:rsidP="00C16EAF">
            <w:pPr>
              <w:pStyle w:val="NoSpacing"/>
            </w:pPr>
            <w:r w:rsidRPr="000B17A0">
              <w:t> </w:t>
            </w:r>
          </w:p>
        </w:tc>
      </w:tr>
      <w:tr w:rsidR="00FE1A79" w:rsidRPr="000B17A0" w:rsidTr="00C16EAF">
        <w:trPr>
          <w:cantSplit/>
        </w:trPr>
        <w:tc>
          <w:tcPr>
            <w:tcW w:w="0" w:type="auto"/>
            <w:hideMark/>
          </w:tcPr>
          <w:p w:rsidR="00FE1A79" w:rsidRPr="000B17A0" w:rsidRDefault="00FE1A79" w:rsidP="00C16EAF">
            <w:pPr>
              <w:pStyle w:val="NoSpacing"/>
            </w:pPr>
            <w:r w:rsidRPr="000B17A0">
              <w:t>VIO_DETERMINATION_DATE</w:t>
            </w:r>
          </w:p>
        </w:tc>
        <w:tc>
          <w:tcPr>
            <w:tcW w:w="0" w:type="auto"/>
            <w:hideMark/>
          </w:tcPr>
          <w:p w:rsidR="00FE1A79" w:rsidRPr="000B17A0" w:rsidRDefault="00FE1A79" w:rsidP="00C16EAF">
            <w:pPr>
              <w:pStyle w:val="NoSpacing"/>
            </w:pPr>
            <w:r w:rsidRPr="000B17A0">
              <w:t>Set to current date</w:t>
            </w:r>
          </w:p>
        </w:tc>
        <w:tc>
          <w:tcPr>
            <w:tcW w:w="0" w:type="auto"/>
            <w:hideMark/>
          </w:tcPr>
          <w:p w:rsidR="00FE1A79" w:rsidRPr="000B17A0" w:rsidRDefault="00FE1A79" w:rsidP="00C16EAF">
            <w:pPr>
              <w:pStyle w:val="NoSpacing"/>
            </w:pPr>
            <w:r w:rsidRPr="000B17A0">
              <w:t> </w:t>
            </w:r>
          </w:p>
        </w:tc>
      </w:tr>
      <w:tr w:rsidR="00FE1A79" w:rsidRPr="000B17A0" w:rsidTr="00C16EAF">
        <w:trPr>
          <w:cantSplit/>
        </w:trPr>
        <w:tc>
          <w:tcPr>
            <w:tcW w:w="0" w:type="auto"/>
            <w:hideMark/>
          </w:tcPr>
          <w:p w:rsidR="00FE1A79" w:rsidRPr="000B17A0" w:rsidRDefault="00FE1A79" w:rsidP="00C16EAF">
            <w:pPr>
              <w:pStyle w:val="NoSpacing"/>
            </w:pPr>
            <w:r w:rsidRPr="000B17A0">
              <w:t>VIO_FISCAL_YEAR</w:t>
            </w:r>
          </w:p>
        </w:tc>
        <w:tc>
          <w:tcPr>
            <w:tcW w:w="0" w:type="auto"/>
            <w:hideMark/>
          </w:tcPr>
          <w:p w:rsidR="00FE1A79" w:rsidRPr="000B17A0" w:rsidRDefault="00FE1A79" w:rsidP="00C16EAF">
            <w:pPr>
              <w:pStyle w:val="NoSpacing"/>
            </w:pPr>
            <w:r w:rsidRPr="000B17A0">
              <w:t>Set to current calendar year</w:t>
            </w:r>
          </w:p>
        </w:tc>
        <w:tc>
          <w:tcPr>
            <w:tcW w:w="0" w:type="auto"/>
            <w:hideMark/>
          </w:tcPr>
          <w:p w:rsidR="00FE1A79" w:rsidRPr="000B17A0" w:rsidRDefault="00FE1A79" w:rsidP="00C16EAF">
            <w:pPr>
              <w:pStyle w:val="NoSpacing"/>
            </w:pPr>
            <w:r w:rsidRPr="000B17A0">
              <w:t> </w:t>
            </w:r>
          </w:p>
        </w:tc>
      </w:tr>
      <w:tr w:rsidR="00FE1A79" w:rsidRPr="000B17A0" w:rsidTr="00C16EAF">
        <w:trPr>
          <w:cantSplit/>
        </w:trPr>
        <w:tc>
          <w:tcPr>
            <w:tcW w:w="0" w:type="auto"/>
            <w:hideMark/>
          </w:tcPr>
          <w:p w:rsidR="00FE1A79" w:rsidRPr="000B17A0" w:rsidRDefault="00FE1A79" w:rsidP="00C16EAF">
            <w:pPr>
              <w:pStyle w:val="NoSpacing"/>
            </w:pPr>
            <w:r w:rsidRPr="000B17A0">
              <w:t>VIO_STATE_PRD_BEGIN_DT</w:t>
            </w:r>
          </w:p>
        </w:tc>
        <w:tc>
          <w:tcPr>
            <w:tcW w:w="0" w:type="auto"/>
          </w:tcPr>
          <w:p w:rsidR="00FE1A79" w:rsidRPr="000B17A0" w:rsidRDefault="00FE1A79" w:rsidP="00C16EAF">
            <w:pPr>
              <w:pStyle w:val="NoSpacing"/>
            </w:pPr>
            <w:r w:rsidRPr="000B17A0">
              <w:t>Monitoring_</w:t>
            </w:r>
            <w:r>
              <w:t>Period</w:t>
            </w:r>
            <w:r w:rsidRPr="000B17A0">
              <w:t>.MP_BEGIN_DT</w:t>
            </w:r>
          </w:p>
        </w:tc>
        <w:tc>
          <w:tcPr>
            <w:tcW w:w="0" w:type="auto"/>
            <w:hideMark/>
          </w:tcPr>
          <w:p w:rsidR="00FE1A79" w:rsidRPr="000B17A0" w:rsidRDefault="00FE1A79" w:rsidP="00C16EAF">
            <w:pPr>
              <w:pStyle w:val="NoSpacing"/>
            </w:pPr>
            <w:r w:rsidRPr="000B17A0">
              <w:t> </w:t>
            </w:r>
          </w:p>
        </w:tc>
      </w:tr>
      <w:tr w:rsidR="00FE1A79" w:rsidRPr="000B17A0" w:rsidTr="00C16EAF">
        <w:trPr>
          <w:cantSplit/>
        </w:trPr>
        <w:tc>
          <w:tcPr>
            <w:tcW w:w="0" w:type="auto"/>
            <w:hideMark/>
          </w:tcPr>
          <w:p w:rsidR="00FE1A79" w:rsidRPr="000B17A0" w:rsidRDefault="00FE1A79" w:rsidP="00C16EAF">
            <w:pPr>
              <w:pStyle w:val="NoSpacing"/>
            </w:pPr>
            <w:r w:rsidRPr="000B17A0">
              <w:t>VIO_STATE_PRD_END_DT</w:t>
            </w:r>
          </w:p>
        </w:tc>
        <w:tc>
          <w:tcPr>
            <w:tcW w:w="0" w:type="auto"/>
          </w:tcPr>
          <w:p w:rsidR="00FE1A79" w:rsidRPr="000B17A0" w:rsidRDefault="00FE1A79" w:rsidP="00C16EAF">
            <w:pPr>
              <w:pStyle w:val="NoSpacing"/>
            </w:pPr>
            <w:r w:rsidRPr="000B17A0">
              <w:t>Monitoring_</w:t>
            </w:r>
            <w:r>
              <w:t>Period</w:t>
            </w:r>
            <w:r w:rsidRPr="000B17A0">
              <w:t>.M_P_END_DT</w:t>
            </w:r>
          </w:p>
        </w:tc>
        <w:tc>
          <w:tcPr>
            <w:tcW w:w="0" w:type="auto"/>
            <w:hideMark/>
          </w:tcPr>
          <w:p w:rsidR="00FE1A79" w:rsidRPr="000B17A0" w:rsidRDefault="00FE1A79" w:rsidP="00C16EAF">
            <w:pPr>
              <w:pStyle w:val="NoSpacing"/>
            </w:pPr>
            <w:r w:rsidRPr="000B17A0">
              <w:t> </w:t>
            </w:r>
          </w:p>
        </w:tc>
      </w:tr>
      <w:tr w:rsidR="00FE1A79" w:rsidRPr="000B17A0" w:rsidTr="00C16EAF">
        <w:trPr>
          <w:cantSplit/>
        </w:trPr>
        <w:tc>
          <w:tcPr>
            <w:tcW w:w="0" w:type="auto"/>
            <w:hideMark/>
          </w:tcPr>
          <w:p w:rsidR="00FE1A79" w:rsidRPr="000B17A0" w:rsidRDefault="00FE1A79" w:rsidP="00C16EAF">
            <w:pPr>
              <w:pStyle w:val="NoSpacing"/>
            </w:pPr>
            <w:r w:rsidRPr="000B17A0">
              <w:t>VIO_TIER_LEVEL</w:t>
            </w:r>
          </w:p>
        </w:tc>
        <w:tc>
          <w:tcPr>
            <w:tcW w:w="0" w:type="auto"/>
            <w:hideMark/>
          </w:tcPr>
          <w:p w:rsidR="00FE1A79" w:rsidRDefault="00FE1A79" w:rsidP="00C16EAF">
            <w:pPr>
              <w:pStyle w:val="NoSpacing"/>
            </w:pPr>
            <w:r>
              <w:t>Do not value</w:t>
            </w:r>
          </w:p>
          <w:p w:rsidR="00FE1A79" w:rsidRPr="000B17A0" w:rsidRDefault="00FE1A79" w:rsidP="00C16EAF">
            <w:pPr>
              <w:pStyle w:val="NoSpacing"/>
            </w:pPr>
          </w:p>
        </w:tc>
        <w:tc>
          <w:tcPr>
            <w:tcW w:w="0" w:type="auto"/>
            <w:hideMark/>
          </w:tcPr>
          <w:p w:rsidR="00FE1A79" w:rsidRPr="000B17A0" w:rsidRDefault="00FE1A79" w:rsidP="00C16EAF">
            <w:pPr>
              <w:pStyle w:val="NoSpacing"/>
            </w:pPr>
          </w:p>
        </w:tc>
      </w:tr>
      <w:tr w:rsidR="00FE1A79" w:rsidRPr="000B17A0" w:rsidTr="00C16EAF">
        <w:trPr>
          <w:cantSplit/>
        </w:trPr>
        <w:tc>
          <w:tcPr>
            <w:tcW w:w="0" w:type="auto"/>
            <w:hideMark/>
          </w:tcPr>
          <w:p w:rsidR="00FE1A79" w:rsidRPr="000B17A0" w:rsidRDefault="00FE1A79" w:rsidP="00C16EAF">
            <w:pPr>
              <w:pStyle w:val="NoSpacing"/>
            </w:pPr>
            <w:r w:rsidRPr="000B17A0">
              <w:lastRenderedPageBreak/>
              <w:t>VIO_EXCEEDENCES_CNT</w:t>
            </w:r>
          </w:p>
        </w:tc>
        <w:tc>
          <w:tcPr>
            <w:tcW w:w="0" w:type="auto"/>
            <w:hideMark/>
          </w:tcPr>
          <w:p w:rsidR="00FE1A79" w:rsidRPr="000B17A0" w:rsidRDefault="00FE1A79" w:rsidP="00C16EAF">
            <w:pPr>
              <w:pStyle w:val="NoSpacing"/>
            </w:pPr>
            <w:r w:rsidRPr="000B17A0">
              <w:t>Do not value</w:t>
            </w:r>
          </w:p>
        </w:tc>
        <w:tc>
          <w:tcPr>
            <w:tcW w:w="0" w:type="auto"/>
            <w:hideMark/>
          </w:tcPr>
          <w:p w:rsidR="00FE1A79" w:rsidRPr="000B17A0" w:rsidRDefault="00FE1A79" w:rsidP="00C16EAF">
            <w:pPr>
              <w:pStyle w:val="NoSpacing"/>
            </w:pPr>
            <w:r w:rsidRPr="000B17A0">
              <w:t> </w:t>
            </w:r>
          </w:p>
        </w:tc>
      </w:tr>
      <w:tr w:rsidR="00FE1A79" w:rsidRPr="000B17A0" w:rsidTr="00C16EAF">
        <w:trPr>
          <w:cantSplit/>
        </w:trPr>
        <w:tc>
          <w:tcPr>
            <w:tcW w:w="0" w:type="auto"/>
            <w:hideMark/>
          </w:tcPr>
          <w:p w:rsidR="00FE1A79" w:rsidRPr="000B17A0" w:rsidRDefault="00FE1A79" w:rsidP="00C16EAF">
            <w:pPr>
              <w:pStyle w:val="NoSpacing"/>
            </w:pPr>
            <w:r w:rsidRPr="000B17A0">
              <w:t>VIO_SAMPLES_RQD_CNT</w:t>
            </w:r>
          </w:p>
        </w:tc>
        <w:tc>
          <w:tcPr>
            <w:tcW w:w="0" w:type="auto"/>
            <w:hideMark/>
          </w:tcPr>
          <w:p w:rsidR="00FE1A79" w:rsidRPr="000B17A0" w:rsidRDefault="00FE1A79" w:rsidP="00C16EAF">
            <w:pPr>
              <w:pStyle w:val="NoSpacing"/>
            </w:pPr>
            <w:r w:rsidRPr="000B17A0">
              <w:t>Monitoring_</w:t>
            </w:r>
            <w:r>
              <w:t>Requirement</w:t>
            </w:r>
            <w:r w:rsidRPr="000B17A0">
              <w:t>.NUMB_SAMPLES_REQUIRED</w:t>
            </w:r>
          </w:p>
        </w:tc>
        <w:tc>
          <w:tcPr>
            <w:tcW w:w="0" w:type="auto"/>
            <w:hideMark/>
          </w:tcPr>
          <w:p w:rsidR="00FE1A79" w:rsidRPr="000B17A0" w:rsidRDefault="00FE1A79" w:rsidP="00C16EAF">
            <w:pPr>
              <w:pStyle w:val="NoSpacing"/>
            </w:pPr>
            <w:r w:rsidRPr="000B17A0">
              <w:t> </w:t>
            </w:r>
          </w:p>
        </w:tc>
      </w:tr>
      <w:tr w:rsidR="00FE1A79" w:rsidRPr="000B17A0" w:rsidTr="00C16EAF">
        <w:trPr>
          <w:cantSplit/>
        </w:trPr>
        <w:tc>
          <w:tcPr>
            <w:tcW w:w="0" w:type="auto"/>
            <w:hideMark/>
          </w:tcPr>
          <w:p w:rsidR="00FE1A79" w:rsidRPr="000B17A0" w:rsidRDefault="00FE1A79" w:rsidP="00C16EAF">
            <w:pPr>
              <w:pStyle w:val="NoSpacing"/>
            </w:pPr>
            <w:r w:rsidRPr="000B17A0">
              <w:t>VIO_SAMPLES_MISSNG_CNT</w:t>
            </w:r>
          </w:p>
        </w:tc>
        <w:tc>
          <w:tcPr>
            <w:tcW w:w="0" w:type="auto"/>
            <w:hideMark/>
          </w:tcPr>
          <w:p w:rsidR="00FE1A79" w:rsidRPr="000B17A0" w:rsidRDefault="00FE1A79" w:rsidP="005C1BAC">
            <w:pPr>
              <w:pStyle w:val="NoSpacing"/>
            </w:pPr>
            <w:r w:rsidRPr="000B17A0">
              <w:t>Monitoring_</w:t>
            </w:r>
            <w:r>
              <w:t>Requirement.NUMB_SAMPLES_REQUIRED minus count of Result_to_MS_Link records associated to the MS x MP being processed.</w:t>
            </w:r>
            <w:r w:rsidRPr="000B17A0">
              <w:t xml:space="preserve"> </w:t>
            </w:r>
          </w:p>
        </w:tc>
        <w:tc>
          <w:tcPr>
            <w:tcW w:w="0" w:type="auto"/>
            <w:hideMark/>
          </w:tcPr>
          <w:p w:rsidR="00FE1A79" w:rsidRPr="000B17A0" w:rsidRDefault="00FE1A79" w:rsidP="00C16EAF">
            <w:pPr>
              <w:pStyle w:val="NoSpacing"/>
            </w:pPr>
            <w:r>
              <w:t xml:space="preserve">Note that LCR RLM Part 2 does not create </w:t>
            </w:r>
            <w:r w:rsidRPr="005C1BAC">
              <w:t>MP_AVG_COMPL_VALUE</w:t>
            </w:r>
            <w:r>
              <w:t xml:space="preserve"> records for SOWT monitoring.</w:t>
            </w:r>
          </w:p>
        </w:tc>
      </w:tr>
      <w:tr w:rsidR="00FE1A79" w:rsidRPr="000B17A0" w:rsidTr="00C16EAF">
        <w:trPr>
          <w:cantSplit/>
        </w:trPr>
        <w:tc>
          <w:tcPr>
            <w:tcW w:w="0" w:type="auto"/>
          </w:tcPr>
          <w:p w:rsidR="00FE1A79" w:rsidRPr="000B17A0" w:rsidRDefault="00FE1A79" w:rsidP="00C16EAF">
            <w:pPr>
              <w:pStyle w:val="NoSpacing"/>
            </w:pPr>
            <w:r w:rsidRPr="00557D62">
              <w:t>VIO_RPT_ONLY_IND</w:t>
            </w:r>
          </w:p>
        </w:tc>
        <w:tc>
          <w:tcPr>
            <w:tcW w:w="0" w:type="auto"/>
          </w:tcPr>
          <w:p w:rsidR="00FE1A79" w:rsidRPr="000B17A0" w:rsidRDefault="00FE1A79" w:rsidP="005C1BAC">
            <w:pPr>
              <w:pStyle w:val="NoSpacing"/>
            </w:pPr>
            <w:r>
              <w:t>Set to 'Y'</w:t>
            </w:r>
          </w:p>
        </w:tc>
        <w:tc>
          <w:tcPr>
            <w:tcW w:w="0" w:type="auto"/>
          </w:tcPr>
          <w:p w:rsidR="00FE1A79" w:rsidRDefault="00FE1A79" w:rsidP="00C16EAF">
            <w:pPr>
              <w:pStyle w:val="NoSpacing"/>
            </w:pPr>
          </w:p>
        </w:tc>
      </w:tr>
    </w:tbl>
    <w:p w:rsidR="005C1BAC" w:rsidRPr="000B17A0" w:rsidRDefault="005C1BAC" w:rsidP="005C1BAC"/>
    <w:p w:rsidR="00D8304A" w:rsidRDefault="00CD2728" w:rsidP="00CD2728">
      <w:pPr>
        <w:pStyle w:val="Heading4"/>
      </w:pPr>
      <w:r w:rsidRPr="00CD2728">
        <w:t>Create a candidate SOWT monitoring violation</w:t>
      </w:r>
    </w:p>
    <w:p w:rsidR="00CD2728" w:rsidRDefault="00CD2728" w:rsidP="00CD2728">
      <w:r w:rsidRPr="000B17A0">
        <w:t>This table shows how to value candidate violations that are created by the BRE in action "</w:t>
      </w:r>
      <w:r w:rsidRPr="0097580A">
        <w:t xml:space="preserve"> Create candidate initial/routine/follow-up tap monitoring violation</w:t>
      </w:r>
      <w:r w:rsidRPr="000B17A0">
        <w:t>"</w:t>
      </w:r>
      <w:r>
        <w:t>.  This action is similar to the original create candidate monitoring violation at 2.3.1 but with these differences:</w:t>
      </w:r>
    </w:p>
    <w:p w:rsidR="00CD2728" w:rsidRDefault="00CD2728" w:rsidP="00610639">
      <w:pPr>
        <w:pStyle w:val="ListParagraph"/>
        <w:numPr>
          <w:ilvl w:val="0"/>
          <w:numId w:val="25"/>
        </w:numPr>
      </w:pPr>
      <w:r>
        <w:t>are not marked as major or minor</w:t>
      </w:r>
    </w:p>
    <w:p w:rsidR="00CD2728" w:rsidRDefault="00CD2728" w:rsidP="00610639">
      <w:pPr>
        <w:pStyle w:val="ListParagraph"/>
        <w:numPr>
          <w:ilvl w:val="0"/>
          <w:numId w:val="25"/>
        </w:numPr>
      </w:pPr>
      <w:r>
        <w:t>reference the Rule Code rather than contaminant code</w:t>
      </w:r>
    </w:p>
    <w:p w:rsidR="00CD2728" w:rsidRPr="000B17A0" w:rsidRDefault="00CD2728" w:rsidP="00610639">
      <w:pPr>
        <w:pStyle w:val="ListParagraph"/>
        <w:numPr>
          <w:ilvl w:val="0"/>
          <w:numId w:val="25"/>
        </w:numPr>
      </w:pPr>
      <w:r w:rsidRPr="000B17A0">
        <w:t>VIO_FED_PRD_END_DT</w:t>
      </w:r>
      <w:r>
        <w:t xml:space="preserve"> is not valued</w:t>
      </w:r>
    </w:p>
    <w:tbl>
      <w:tblPr>
        <w:tblStyle w:val="TableGrid"/>
        <w:tblW w:w="0" w:type="auto"/>
        <w:tblLook w:val="04A0" w:firstRow="1" w:lastRow="0" w:firstColumn="1" w:lastColumn="0" w:noHBand="0" w:noVBand="1"/>
      </w:tblPr>
      <w:tblGrid>
        <w:gridCol w:w="3591"/>
        <w:gridCol w:w="7045"/>
        <w:gridCol w:w="3034"/>
      </w:tblGrid>
      <w:tr w:rsidR="00CD2728" w:rsidRPr="000B17A0" w:rsidTr="00C16EAF">
        <w:trPr>
          <w:cantSplit/>
          <w:tblHeader/>
        </w:trPr>
        <w:tc>
          <w:tcPr>
            <w:tcW w:w="0" w:type="auto"/>
            <w:hideMark/>
          </w:tcPr>
          <w:p w:rsidR="00CD2728" w:rsidRPr="000B17A0" w:rsidRDefault="00CD2728" w:rsidP="00C16EAF">
            <w:pPr>
              <w:pStyle w:val="NoSpacing"/>
              <w:rPr>
                <w:b/>
              </w:rPr>
            </w:pPr>
            <w:r w:rsidRPr="000B17A0">
              <w:rPr>
                <w:b/>
              </w:rPr>
              <w:t>Violation Elements</w:t>
            </w:r>
          </w:p>
        </w:tc>
        <w:tc>
          <w:tcPr>
            <w:tcW w:w="0" w:type="auto"/>
            <w:hideMark/>
          </w:tcPr>
          <w:p w:rsidR="00CD2728" w:rsidRPr="000B17A0" w:rsidRDefault="00CD2728" w:rsidP="00C16EAF">
            <w:pPr>
              <w:pStyle w:val="NoSpacing"/>
              <w:rPr>
                <w:b/>
              </w:rPr>
            </w:pPr>
            <w:r w:rsidRPr="000B17A0">
              <w:rPr>
                <w:b/>
              </w:rPr>
              <w:t>Source Data Element/Logic</w:t>
            </w:r>
          </w:p>
        </w:tc>
        <w:tc>
          <w:tcPr>
            <w:tcW w:w="0" w:type="auto"/>
            <w:hideMark/>
          </w:tcPr>
          <w:p w:rsidR="00CD2728" w:rsidRPr="000B17A0" w:rsidRDefault="00CD2728" w:rsidP="00C16EAF">
            <w:pPr>
              <w:pStyle w:val="NoSpacing"/>
              <w:rPr>
                <w:b/>
              </w:rPr>
            </w:pPr>
            <w:r w:rsidRPr="000B17A0">
              <w:rPr>
                <w:b/>
              </w:rPr>
              <w:t>Details</w:t>
            </w:r>
          </w:p>
        </w:tc>
      </w:tr>
      <w:tr w:rsidR="00CD2728" w:rsidRPr="000B17A0" w:rsidTr="00C16EAF">
        <w:trPr>
          <w:cantSplit/>
        </w:trPr>
        <w:tc>
          <w:tcPr>
            <w:tcW w:w="0" w:type="auto"/>
            <w:hideMark/>
          </w:tcPr>
          <w:p w:rsidR="00CD2728" w:rsidRPr="000B17A0" w:rsidRDefault="00CD2728" w:rsidP="00C16EAF">
            <w:pPr>
              <w:pStyle w:val="NoSpacing"/>
            </w:pPr>
            <w:r w:rsidRPr="000B17A0">
              <w:t>VIOLATION_ID</w:t>
            </w:r>
          </w:p>
        </w:tc>
        <w:tc>
          <w:tcPr>
            <w:tcW w:w="0" w:type="auto"/>
            <w:hideMark/>
          </w:tcPr>
          <w:p w:rsidR="00CD2728" w:rsidRPr="000B17A0" w:rsidRDefault="00CD2728" w:rsidP="00C16EAF">
            <w:pPr>
              <w:pStyle w:val="NoSpacing"/>
            </w:pPr>
            <w:r w:rsidRPr="000B17A0">
              <w:t>Primary key</w:t>
            </w:r>
          </w:p>
        </w:tc>
        <w:tc>
          <w:tcPr>
            <w:tcW w:w="0" w:type="auto"/>
            <w:hideMark/>
          </w:tcPr>
          <w:p w:rsidR="00CD2728" w:rsidRPr="000B17A0" w:rsidRDefault="00CD2728" w:rsidP="00C16EAF">
            <w:pPr>
              <w:pStyle w:val="NoSpacing"/>
            </w:pPr>
            <w:r w:rsidRPr="000B17A0">
              <w:t>Generated by Prime</w:t>
            </w:r>
          </w:p>
        </w:tc>
      </w:tr>
      <w:tr w:rsidR="00CD2728" w:rsidRPr="000B17A0" w:rsidTr="00C16EAF">
        <w:trPr>
          <w:cantSplit/>
        </w:trPr>
        <w:tc>
          <w:tcPr>
            <w:tcW w:w="0" w:type="auto"/>
            <w:hideMark/>
          </w:tcPr>
          <w:p w:rsidR="00CD2728" w:rsidRPr="000B17A0" w:rsidRDefault="00CD2728" w:rsidP="00C16EAF">
            <w:pPr>
              <w:pStyle w:val="NoSpacing"/>
            </w:pPr>
            <w:r w:rsidRPr="000B17A0">
              <w:t>VIO_WATER_SYSTEM_ID</w:t>
            </w:r>
          </w:p>
        </w:tc>
        <w:tc>
          <w:tcPr>
            <w:tcW w:w="0" w:type="auto"/>
            <w:hideMark/>
          </w:tcPr>
          <w:p w:rsidR="00CD2728" w:rsidRPr="000B17A0" w:rsidRDefault="00CD2728" w:rsidP="00C16EAF">
            <w:pPr>
              <w:pStyle w:val="NoSpacing"/>
            </w:pPr>
            <w:r w:rsidRPr="000B17A0">
              <w:t>Monitoring_Schedule. MS_WATER_SYSTEM_ID</w:t>
            </w:r>
          </w:p>
        </w:tc>
        <w:tc>
          <w:tcPr>
            <w:tcW w:w="0" w:type="auto"/>
            <w:hideMark/>
          </w:tcPr>
          <w:p w:rsidR="00CD2728" w:rsidRPr="000B17A0" w:rsidRDefault="00CD2728" w:rsidP="00C16EAF">
            <w:pPr>
              <w:pStyle w:val="NoSpacing"/>
            </w:pPr>
            <w:r w:rsidRPr="000B17A0">
              <w:t> </w:t>
            </w:r>
          </w:p>
        </w:tc>
      </w:tr>
      <w:tr w:rsidR="00CD2728" w:rsidRPr="000B17A0" w:rsidTr="00C16EAF">
        <w:trPr>
          <w:cantSplit/>
        </w:trPr>
        <w:tc>
          <w:tcPr>
            <w:tcW w:w="0" w:type="auto"/>
            <w:hideMark/>
          </w:tcPr>
          <w:p w:rsidR="00CD2728" w:rsidRPr="000B17A0" w:rsidRDefault="00CD2728" w:rsidP="00C16EAF">
            <w:pPr>
              <w:pStyle w:val="NoSpacing"/>
            </w:pPr>
            <w:r w:rsidRPr="000B17A0">
              <w:t>VIO_STATE_ASSIGNED_FAC_ID</w:t>
            </w:r>
          </w:p>
        </w:tc>
        <w:tc>
          <w:tcPr>
            <w:tcW w:w="0" w:type="auto"/>
            <w:hideMark/>
          </w:tcPr>
          <w:p w:rsidR="00CD2728" w:rsidRPr="000B17A0" w:rsidRDefault="00CD2728" w:rsidP="00C16EAF">
            <w:pPr>
              <w:pStyle w:val="NoSpacing"/>
            </w:pPr>
            <w:r w:rsidRPr="000B17A0">
              <w:t>Monitoring_Schedule. MS_STATE_ASSIGNED_FAC_ID</w:t>
            </w:r>
          </w:p>
        </w:tc>
        <w:tc>
          <w:tcPr>
            <w:tcW w:w="0" w:type="auto"/>
            <w:hideMark/>
          </w:tcPr>
          <w:p w:rsidR="00CD2728" w:rsidRPr="000B17A0" w:rsidRDefault="00CD2728" w:rsidP="00C16EAF">
            <w:pPr>
              <w:pStyle w:val="NoSpacing"/>
            </w:pPr>
            <w:r w:rsidRPr="000B17A0">
              <w:t> </w:t>
            </w:r>
          </w:p>
        </w:tc>
      </w:tr>
      <w:tr w:rsidR="00CD2728" w:rsidRPr="000B17A0" w:rsidTr="00C16EAF">
        <w:trPr>
          <w:cantSplit/>
        </w:trPr>
        <w:tc>
          <w:tcPr>
            <w:tcW w:w="0" w:type="auto"/>
            <w:hideMark/>
          </w:tcPr>
          <w:p w:rsidR="00CD2728" w:rsidRPr="000B17A0" w:rsidRDefault="00CD2728" w:rsidP="00C16EAF">
            <w:pPr>
              <w:pStyle w:val="NoSpacing"/>
            </w:pPr>
            <w:r w:rsidRPr="000B17A0">
              <w:t>VIOLATION_FED_ID</w:t>
            </w:r>
          </w:p>
        </w:tc>
        <w:tc>
          <w:tcPr>
            <w:tcW w:w="0" w:type="auto"/>
            <w:hideMark/>
          </w:tcPr>
          <w:p w:rsidR="00CD2728" w:rsidRPr="000B17A0" w:rsidRDefault="00CD2728" w:rsidP="00C16EAF">
            <w:pPr>
              <w:pStyle w:val="NoSpacing"/>
            </w:pPr>
            <w:r w:rsidRPr="000B17A0">
              <w:t>Not valued by BRE</w:t>
            </w:r>
          </w:p>
        </w:tc>
        <w:tc>
          <w:tcPr>
            <w:tcW w:w="0" w:type="auto"/>
            <w:hideMark/>
          </w:tcPr>
          <w:p w:rsidR="00CD2728" w:rsidRPr="000B17A0" w:rsidRDefault="00CD2728" w:rsidP="00C16EAF">
            <w:pPr>
              <w:pStyle w:val="NoSpacing"/>
            </w:pPr>
            <w:r w:rsidRPr="000B17A0">
              <w:t>Generated by Prime when Candidate is Validated</w:t>
            </w:r>
          </w:p>
        </w:tc>
      </w:tr>
      <w:tr w:rsidR="00CD2728" w:rsidRPr="000B17A0" w:rsidTr="00C16EAF">
        <w:trPr>
          <w:cantSplit/>
        </w:trPr>
        <w:tc>
          <w:tcPr>
            <w:tcW w:w="0" w:type="auto"/>
            <w:hideMark/>
          </w:tcPr>
          <w:p w:rsidR="00CD2728" w:rsidRPr="000B17A0" w:rsidRDefault="00CD2728" w:rsidP="00C16EAF">
            <w:pPr>
              <w:pStyle w:val="NoSpacing"/>
            </w:pPr>
            <w:r w:rsidRPr="000B17A0">
              <w:t>VIOLATION_STATUS_CD</w:t>
            </w:r>
          </w:p>
        </w:tc>
        <w:tc>
          <w:tcPr>
            <w:tcW w:w="0" w:type="auto"/>
            <w:hideMark/>
          </w:tcPr>
          <w:p w:rsidR="00CD2728" w:rsidRPr="000B17A0" w:rsidRDefault="00CD2728" w:rsidP="00C16EAF">
            <w:pPr>
              <w:pStyle w:val="NoSpacing"/>
            </w:pPr>
            <w:r w:rsidRPr="000B17A0">
              <w:t>Set to "C - Candidate"</w:t>
            </w:r>
          </w:p>
        </w:tc>
        <w:tc>
          <w:tcPr>
            <w:tcW w:w="0" w:type="auto"/>
            <w:hideMark/>
          </w:tcPr>
          <w:p w:rsidR="00CD2728" w:rsidRPr="000B17A0" w:rsidRDefault="00CD2728" w:rsidP="00C16EAF">
            <w:pPr>
              <w:pStyle w:val="NoSpacing"/>
            </w:pPr>
          </w:p>
        </w:tc>
      </w:tr>
      <w:tr w:rsidR="00CD2728" w:rsidRPr="000B17A0" w:rsidTr="00C16EAF">
        <w:trPr>
          <w:cantSplit/>
        </w:trPr>
        <w:tc>
          <w:tcPr>
            <w:tcW w:w="0" w:type="auto"/>
            <w:hideMark/>
          </w:tcPr>
          <w:p w:rsidR="00CD2728" w:rsidRPr="000B17A0" w:rsidRDefault="00CD2728" w:rsidP="00C16EAF">
            <w:pPr>
              <w:pStyle w:val="NoSpacing"/>
            </w:pPr>
            <w:r w:rsidRPr="000B17A0">
              <w:lastRenderedPageBreak/>
              <w:t>VIOLATION_TYPE_CODE</w:t>
            </w:r>
          </w:p>
        </w:tc>
        <w:tc>
          <w:tcPr>
            <w:tcW w:w="0" w:type="auto"/>
            <w:hideMark/>
          </w:tcPr>
          <w:p w:rsidR="00CD2728" w:rsidRDefault="00CD2728" w:rsidP="00C16EAF">
            <w:pPr>
              <w:pStyle w:val="NoSpacing"/>
            </w:pPr>
            <w:r w:rsidRPr="000B17A0">
              <w:t xml:space="preserve">Set to </w:t>
            </w:r>
            <w:r>
              <w:t>VIOLATION_TYPE_REF.VIOLATION_TYPE_CD</w:t>
            </w:r>
          </w:p>
          <w:p w:rsidR="00CD2728" w:rsidRDefault="00CD2728" w:rsidP="00C16EAF">
            <w:pPr>
              <w:pStyle w:val="NoSpacing"/>
            </w:pPr>
            <w:r>
              <w:t>FROM MONITORING_REQUIREMENT</w:t>
            </w:r>
          </w:p>
          <w:p w:rsidR="00CD2728" w:rsidRDefault="00CD2728" w:rsidP="00C16EAF">
            <w:pPr>
              <w:pStyle w:val="NoSpacing"/>
            </w:pPr>
            <w:r>
              <w:t>INNER JOIN MONITORING_SCHEDULE</w:t>
            </w:r>
          </w:p>
          <w:p w:rsidR="00CD2728" w:rsidRDefault="00CD2728" w:rsidP="00C16EAF">
            <w:pPr>
              <w:pStyle w:val="NoSpacing"/>
            </w:pPr>
            <w:r>
              <w:t>ON MONITORING_REQUIREMENT.MONITORING_REQUIREMENT_ID = MONITORING_SCHEDULE.MONITORING_REQUIREMENT_ID</w:t>
            </w:r>
          </w:p>
          <w:p w:rsidR="00CD2728" w:rsidRDefault="00CD2728" w:rsidP="00C16EAF">
            <w:pPr>
              <w:pStyle w:val="NoSpacing"/>
            </w:pPr>
            <w:r>
              <w:t>LEFT JOIN VIOLATION_TYPE_REF</w:t>
            </w:r>
          </w:p>
          <w:p w:rsidR="00CD2728" w:rsidRDefault="00CD2728" w:rsidP="00C16EAF">
            <w:pPr>
              <w:pStyle w:val="NoSpacing"/>
            </w:pPr>
            <w:r>
              <w:t>ON MONITORING_REQUIREMENT.VIOLATION_TYPE_REF_ID = VIOLATION_TYPE_REF.VIOLATION_TYPE_REF_ID</w:t>
            </w:r>
          </w:p>
          <w:p w:rsidR="00CD2728" w:rsidRDefault="00CD2728" w:rsidP="00C16EAF">
            <w:pPr>
              <w:pStyle w:val="NoSpacing"/>
            </w:pPr>
            <w:r>
              <w:t>WHERE MONITORING_SCHEDULE_ID = [MS being processed]</w:t>
            </w:r>
          </w:p>
          <w:p w:rsidR="00CD2728" w:rsidRPr="000B17A0" w:rsidRDefault="00CD2728" w:rsidP="00C16EAF">
            <w:pPr>
              <w:pStyle w:val="NoSpacing"/>
            </w:pPr>
            <w:r>
              <w:t>If there is not a violation _type_ref record referenced by the monitoring_requirement, create the candidate violation without a violation type.</w:t>
            </w:r>
          </w:p>
        </w:tc>
        <w:tc>
          <w:tcPr>
            <w:tcW w:w="0" w:type="auto"/>
            <w:hideMark/>
          </w:tcPr>
          <w:p w:rsidR="00CD2728" w:rsidRPr="000B17A0" w:rsidRDefault="00CD2728" w:rsidP="00C16EAF">
            <w:pPr>
              <w:pStyle w:val="NoSpacing"/>
            </w:pPr>
            <w:r w:rsidRPr="000B17A0">
              <w:t> </w:t>
            </w:r>
            <w:r>
              <w:t>Once we normalize Violation, select VIOLATION_TYPE_REF_ID instead of VIOLATION_TYPE_CD</w:t>
            </w:r>
          </w:p>
        </w:tc>
      </w:tr>
      <w:tr w:rsidR="00CD2728" w:rsidRPr="000B17A0" w:rsidTr="00C16EAF">
        <w:trPr>
          <w:cantSplit/>
        </w:trPr>
        <w:tc>
          <w:tcPr>
            <w:tcW w:w="0" w:type="auto"/>
            <w:hideMark/>
          </w:tcPr>
          <w:p w:rsidR="00CD2728" w:rsidRPr="000B17A0" w:rsidRDefault="00CD2728" w:rsidP="00C16EAF">
            <w:pPr>
              <w:pStyle w:val="NoSpacing"/>
            </w:pPr>
            <w:r w:rsidRPr="000B17A0">
              <w:t>VIO_SEVERITY</w:t>
            </w:r>
          </w:p>
        </w:tc>
        <w:tc>
          <w:tcPr>
            <w:tcW w:w="0" w:type="auto"/>
            <w:hideMark/>
          </w:tcPr>
          <w:p w:rsidR="00CD2728" w:rsidRPr="000B17A0" w:rsidRDefault="00CD2728" w:rsidP="00C16EAF">
            <w:pPr>
              <w:pStyle w:val="NoSpacing"/>
            </w:pPr>
            <w:r w:rsidRPr="000B17A0">
              <w:t>Do not value</w:t>
            </w:r>
          </w:p>
        </w:tc>
        <w:tc>
          <w:tcPr>
            <w:tcW w:w="0" w:type="auto"/>
            <w:hideMark/>
          </w:tcPr>
          <w:p w:rsidR="00CD2728" w:rsidRPr="000B17A0" w:rsidRDefault="00CD2728" w:rsidP="00C16EAF">
            <w:pPr>
              <w:pStyle w:val="NoSpacing"/>
            </w:pPr>
            <w:r w:rsidRPr="000B17A0">
              <w:t> </w:t>
            </w:r>
          </w:p>
        </w:tc>
      </w:tr>
      <w:tr w:rsidR="00FE1A79" w:rsidRPr="000B17A0" w:rsidTr="00C16EAF">
        <w:trPr>
          <w:cantSplit/>
        </w:trPr>
        <w:tc>
          <w:tcPr>
            <w:tcW w:w="0" w:type="auto"/>
            <w:hideMark/>
          </w:tcPr>
          <w:p w:rsidR="00FE1A79" w:rsidRPr="000B17A0" w:rsidRDefault="00FE1A79" w:rsidP="00C16EAF">
            <w:pPr>
              <w:pStyle w:val="NoSpacing"/>
            </w:pPr>
            <w:r w:rsidRPr="000B17A0">
              <w:t>VIO_CONTAMINANT_CD</w:t>
            </w:r>
          </w:p>
        </w:tc>
        <w:tc>
          <w:tcPr>
            <w:tcW w:w="0" w:type="auto"/>
            <w:hideMark/>
          </w:tcPr>
          <w:p w:rsidR="00FE1A79" w:rsidRPr="000B17A0" w:rsidRDefault="00FE1A79" w:rsidP="00C16EAF">
            <w:pPr>
              <w:pStyle w:val="NoSpacing"/>
            </w:pPr>
            <w:r>
              <w:t>Set to '5000'</w:t>
            </w:r>
          </w:p>
        </w:tc>
        <w:tc>
          <w:tcPr>
            <w:tcW w:w="0" w:type="auto"/>
            <w:hideMark/>
          </w:tcPr>
          <w:p w:rsidR="00FE1A79" w:rsidRPr="000B17A0" w:rsidRDefault="00FE1A79" w:rsidP="00C16EAF">
            <w:pPr>
              <w:pStyle w:val="NoSpacing"/>
            </w:pPr>
            <w:r>
              <w:t xml:space="preserve">analyte_ref_id = </w:t>
            </w:r>
            <w:r w:rsidRPr="005D3BBA">
              <w:t>724</w:t>
            </w:r>
          </w:p>
        </w:tc>
      </w:tr>
      <w:tr w:rsidR="00FE1A79" w:rsidRPr="000B17A0" w:rsidTr="00C16EAF">
        <w:trPr>
          <w:cantSplit/>
        </w:trPr>
        <w:tc>
          <w:tcPr>
            <w:tcW w:w="0" w:type="auto"/>
            <w:hideMark/>
          </w:tcPr>
          <w:p w:rsidR="00FE1A79" w:rsidRPr="000B17A0" w:rsidRDefault="00FE1A79" w:rsidP="00C16EAF">
            <w:pPr>
              <w:pStyle w:val="NoSpacing"/>
            </w:pPr>
            <w:r w:rsidRPr="000B17A0">
              <w:t>VIO_RULE_CD</w:t>
            </w:r>
          </w:p>
        </w:tc>
        <w:tc>
          <w:tcPr>
            <w:tcW w:w="0" w:type="auto"/>
            <w:hideMark/>
          </w:tcPr>
          <w:p w:rsidR="00FE1A79" w:rsidRPr="000B17A0" w:rsidRDefault="00FE1A79" w:rsidP="00C16EAF">
            <w:pPr>
              <w:pStyle w:val="NoSpacing"/>
            </w:pPr>
            <w:r w:rsidRPr="000B17A0">
              <w:t>Monitoring_</w:t>
            </w:r>
            <w:r>
              <w:t>Requirement</w:t>
            </w:r>
            <w:r w:rsidRPr="000B17A0">
              <w:t>.RULE_CD</w:t>
            </w:r>
          </w:p>
        </w:tc>
        <w:tc>
          <w:tcPr>
            <w:tcW w:w="0" w:type="auto"/>
            <w:hideMark/>
          </w:tcPr>
          <w:p w:rsidR="00FE1A79" w:rsidRPr="000B17A0" w:rsidRDefault="00FE1A79" w:rsidP="00C16EAF">
            <w:pPr>
              <w:pStyle w:val="NoSpacing"/>
            </w:pPr>
            <w:r w:rsidRPr="000B17A0">
              <w:t> </w:t>
            </w:r>
          </w:p>
        </w:tc>
      </w:tr>
      <w:tr w:rsidR="00FE1A79" w:rsidRPr="000B17A0" w:rsidTr="00C16EAF">
        <w:trPr>
          <w:cantSplit/>
        </w:trPr>
        <w:tc>
          <w:tcPr>
            <w:tcW w:w="0" w:type="auto"/>
            <w:hideMark/>
          </w:tcPr>
          <w:p w:rsidR="00FE1A79" w:rsidRPr="000B17A0" w:rsidRDefault="00FE1A79" w:rsidP="00C16EAF">
            <w:pPr>
              <w:pStyle w:val="NoSpacing"/>
            </w:pPr>
            <w:r w:rsidRPr="000B17A0">
              <w:t>VIO_FED_PRD_BEGIN_DT</w:t>
            </w:r>
          </w:p>
        </w:tc>
        <w:tc>
          <w:tcPr>
            <w:tcW w:w="0" w:type="auto"/>
            <w:hideMark/>
          </w:tcPr>
          <w:p w:rsidR="00FE1A79" w:rsidRPr="000B17A0" w:rsidRDefault="00FE1A79" w:rsidP="00C16EAF">
            <w:pPr>
              <w:pStyle w:val="NoSpacing"/>
            </w:pPr>
            <w:r>
              <w:t>Monitoring_Period</w:t>
            </w:r>
            <w:r w:rsidRPr="000B17A0">
              <w:t>.M</w:t>
            </w:r>
            <w:r>
              <w:t>P</w:t>
            </w:r>
            <w:r w:rsidRPr="000B17A0">
              <w:t>_END_DT</w:t>
            </w:r>
            <w:r>
              <w:t xml:space="preserve"> + 1 day</w:t>
            </w:r>
          </w:p>
        </w:tc>
        <w:tc>
          <w:tcPr>
            <w:tcW w:w="0" w:type="auto"/>
            <w:hideMark/>
          </w:tcPr>
          <w:p w:rsidR="00FE1A79" w:rsidRPr="000B17A0" w:rsidRDefault="00FE1A79" w:rsidP="00C16EAF">
            <w:pPr>
              <w:pStyle w:val="NoSpacing"/>
            </w:pPr>
          </w:p>
        </w:tc>
      </w:tr>
      <w:tr w:rsidR="00FE1A79" w:rsidRPr="000B17A0" w:rsidTr="00C16EAF">
        <w:trPr>
          <w:cantSplit/>
        </w:trPr>
        <w:tc>
          <w:tcPr>
            <w:tcW w:w="0" w:type="auto"/>
            <w:hideMark/>
          </w:tcPr>
          <w:p w:rsidR="00FE1A79" w:rsidRPr="000B17A0" w:rsidRDefault="00FE1A79" w:rsidP="00C16EAF">
            <w:pPr>
              <w:pStyle w:val="NoSpacing"/>
            </w:pPr>
            <w:r w:rsidRPr="000B17A0">
              <w:t>VIO_FED_PRD_END_DT</w:t>
            </w:r>
          </w:p>
        </w:tc>
        <w:tc>
          <w:tcPr>
            <w:tcW w:w="0" w:type="auto"/>
            <w:hideMark/>
          </w:tcPr>
          <w:p w:rsidR="00FE1A79" w:rsidRPr="000B17A0" w:rsidRDefault="00FE1A79" w:rsidP="00C16EAF">
            <w:pPr>
              <w:pStyle w:val="NoSpacing"/>
            </w:pPr>
            <w:r w:rsidRPr="000B17A0">
              <w:t>Do not value</w:t>
            </w:r>
          </w:p>
        </w:tc>
        <w:tc>
          <w:tcPr>
            <w:tcW w:w="0" w:type="auto"/>
            <w:hideMark/>
          </w:tcPr>
          <w:p w:rsidR="00FE1A79" w:rsidRPr="000B17A0" w:rsidRDefault="00FE1A79" w:rsidP="00C16EAF">
            <w:pPr>
              <w:pStyle w:val="NoSpacing"/>
            </w:pPr>
            <w:r w:rsidRPr="000B17A0">
              <w:t> </w:t>
            </w:r>
          </w:p>
        </w:tc>
      </w:tr>
      <w:tr w:rsidR="00FE1A79" w:rsidRPr="000B17A0" w:rsidTr="00C16EAF">
        <w:trPr>
          <w:cantSplit/>
        </w:trPr>
        <w:tc>
          <w:tcPr>
            <w:tcW w:w="0" w:type="auto"/>
            <w:hideMark/>
          </w:tcPr>
          <w:p w:rsidR="00FE1A79" w:rsidRPr="000B17A0" w:rsidRDefault="00FE1A79" w:rsidP="00C16EAF">
            <w:pPr>
              <w:pStyle w:val="NoSpacing"/>
            </w:pPr>
            <w:r w:rsidRPr="000B17A0">
              <w:t>VIO_COMPL_VALUE_TEXT</w:t>
            </w:r>
          </w:p>
        </w:tc>
        <w:tc>
          <w:tcPr>
            <w:tcW w:w="0" w:type="auto"/>
            <w:hideMark/>
          </w:tcPr>
          <w:p w:rsidR="00FE1A79" w:rsidRPr="000B17A0" w:rsidRDefault="00FE1A79" w:rsidP="00C16EAF">
            <w:pPr>
              <w:pStyle w:val="NoSpacing"/>
            </w:pPr>
            <w:r w:rsidRPr="000B17A0">
              <w:t>Do not value</w:t>
            </w:r>
          </w:p>
        </w:tc>
        <w:tc>
          <w:tcPr>
            <w:tcW w:w="0" w:type="auto"/>
            <w:hideMark/>
          </w:tcPr>
          <w:p w:rsidR="00FE1A79" w:rsidRPr="000B17A0" w:rsidRDefault="00FE1A79" w:rsidP="00C16EAF">
            <w:pPr>
              <w:pStyle w:val="NoSpacing"/>
            </w:pPr>
            <w:r w:rsidRPr="000B17A0">
              <w:t> </w:t>
            </w:r>
          </w:p>
        </w:tc>
      </w:tr>
      <w:tr w:rsidR="00FE1A79" w:rsidRPr="000B17A0" w:rsidTr="00C16EAF">
        <w:trPr>
          <w:cantSplit/>
        </w:trPr>
        <w:tc>
          <w:tcPr>
            <w:tcW w:w="0" w:type="auto"/>
            <w:hideMark/>
          </w:tcPr>
          <w:p w:rsidR="00FE1A79" w:rsidRPr="000B17A0" w:rsidRDefault="00FE1A79" w:rsidP="00C16EAF">
            <w:pPr>
              <w:pStyle w:val="NoSpacing"/>
            </w:pPr>
            <w:r w:rsidRPr="000B17A0">
              <w:t>VIO_COMPL_VALUE_UOM</w:t>
            </w:r>
          </w:p>
        </w:tc>
        <w:tc>
          <w:tcPr>
            <w:tcW w:w="0" w:type="auto"/>
            <w:hideMark/>
          </w:tcPr>
          <w:p w:rsidR="00FE1A79" w:rsidRPr="000B17A0" w:rsidRDefault="00FE1A79" w:rsidP="00C16EAF">
            <w:pPr>
              <w:pStyle w:val="NoSpacing"/>
            </w:pPr>
            <w:r w:rsidRPr="000B17A0">
              <w:t>Do not value</w:t>
            </w:r>
          </w:p>
        </w:tc>
        <w:tc>
          <w:tcPr>
            <w:tcW w:w="0" w:type="auto"/>
            <w:hideMark/>
          </w:tcPr>
          <w:p w:rsidR="00FE1A79" w:rsidRPr="000B17A0" w:rsidRDefault="00FE1A79" w:rsidP="00C16EAF">
            <w:pPr>
              <w:pStyle w:val="NoSpacing"/>
            </w:pPr>
            <w:r w:rsidRPr="000B17A0">
              <w:t> </w:t>
            </w:r>
          </w:p>
        </w:tc>
      </w:tr>
      <w:tr w:rsidR="00FE1A79" w:rsidRPr="000B17A0" w:rsidTr="00C16EAF">
        <w:trPr>
          <w:cantSplit/>
        </w:trPr>
        <w:tc>
          <w:tcPr>
            <w:tcW w:w="0" w:type="auto"/>
            <w:hideMark/>
          </w:tcPr>
          <w:p w:rsidR="00FE1A79" w:rsidRPr="000B17A0" w:rsidRDefault="00FE1A79" w:rsidP="00C16EAF">
            <w:pPr>
              <w:pStyle w:val="NoSpacing"/>
            </w:pPr>
            <w:r w:rsidRPr="000B17A0">
              <w:t>VIO_DETERMINATION_DATE</w:t>
            </w:r>
          </w:p>
        </w:tc>
        <w:tc>
          <w:tcPr>
            <w:tcW w:w="0" w:type="auto"/>
            <w:hideMark/>
          </w:tcPr>
          <w:p w:rsidR="00FE1A79" w:rsidRPr="000B17A0" w:rsidRDefault="00FE1A79" w:rsidP="00C16EAF">
            <w:pPr>
              <w:pStyle w:val="NoSpacing"/>
            </w:pPr>
            <w:r w:rsidRPr="000B17A0">
              <w:t>Set to current date</w:t>
            </w:r>
          </w:p>
        </w:tc>
        <w:tc>
          <w:tcPr>
            <w:tcW w:w="0" w:type="auto"/>
            <w:hideMark/>
          </w:tcPr>
          <w:p w:rsidR="00FE1A79" w:rsidRPr="000B17A0" w:rsidRDefault="00FE1A79" w:rsidP="00C16EAF">
            <w:pPr>
              <w:pStyle w:val="NoSpacing"/>
            </w:pPr>
            <w:r w:rsidRPr="000B17A0">
              <w:t> </w:t>
            </w:r>
          </w:p>
        </w:tc>
      </w:tr>
      <w:tr w:rsidR="00FE1A79" w:rsidRPr="000B17A0" w:rsidTr="00C16EAF">
        <w:trPr>
          <w:cantSplit/>
        </w:trPr>
        <w:tc>
          <w:tcPr>
            <w:tcW w:w="0" w:type="auto"/>
            <w:hideMark/>
          </w:tcPr>
          <w:p w:rsidR="00FE1A79" w:rsidRPr="000B17A0" w:rsidRDefault="00FE1A79" w:rsidP="00C16EAF">
            <w:pPr>
              <w:pStyle w:val="NoSpacing"/>
            </w:pPr>
            <w:r w:rsidRPr="000B17A0">
              <w:t>VIO_FISCAL_YEAR</w:t>
            </w:r>
          </w:p>
        </w:tc>
        <w:tc>
          <w:tcPr>
            <w:tcW w:w="0" w:type="auto"/>
            <w:hideMark/>
          </w:tcPr>
          <w:p w:rsidR="00FE1A79" w:rsidRPr="000B17A0" w:rsidRDefault="00FE1A79" w:rsidP="00C16EAF">
            <w:pPr>
              <w:pStyle w:val="NoSpacing"/>
            </w:pPr>
            <w:r w:rsidRPr="000B17A0">
              <w:t>Set to current calendar year</w:t>
            </w:r>
          </w:p>
        </w:tc>
        <w:tc>
          <w:tcPr>
            <w:tcW w:w="0" w:type="auto"/>
            <w:hideMark/>
          </w:tcPr>
          <w:p w:rsidR="00FE1A79" w:rsidRPr="000B17A0" w:rsidRDefault="00FE1A79" w:rsidP="00C16EAF">
            <w:pPr>
              <w:pStyle w:val="NoSpacing"/>
            </w:pPr>
            <w:r w:rsidRPr="000B17A0">
              <w:t> </w:t>
            </w:r>
          </w:p>
        </w:tc>
      </w:tr>
      <w:tr w:rsidR="00FE1A79" w:rsidRPr="000B17A0" w:rsidTr="00C16EAF">
        <w:trPr>
          <w:cantSplit/>
        </w:trPr>
        <w:tc>
          <w:tcPr>
            <w:tcW w:w="0" w:type="auto"/>
            <w:hideMark/>
          </w:tcPr>
          <w:p w:rsidR="00FE1A79" w:rsidRPr="000B17A0" w:rsidRDefault="00FE1A79" w:rsidP="00C16EAF">
            <w:pPr>
              <w:pStyle w:val="NoSpacing"/>
            </w:pPr>
            <w:r w:rsidRPr="000B17A0">
              <w:t>VIO_STATE_PRD_BEGIN_DT</w:t>
            </w:r>
          </w:p>
        </w:tc>
        <w:tc>
          <w:tcPr>
            <w:tcW w:w="0" w:type="auto"/>
            <w:hideMark/>
          </w:tcPr>
          <w:p w:rsidR="00FE1A79" w:rsidRPr="000B17A0" w:rsidRDefault="00FE1A79" w:rsidP="00C16EAF">
            <w:pPr>
              <w:pStyle w:val="NoSpacing"/>
            </w:pPr>
            <w:r>
              <w:t>Monitoring_Period</w:t>
            </w:r>
            <w:r w:rsidRPr="000B17A0">
              <w:t>.</w:t>
            </w:r>
            <w:r>
              <w:t>MP_</w:t>
            </w:r>
            <w:r w:rsidRPr="000B17A0">
              <w:t>BEGIN_DT</w:t>
            </w:r>
          </w:p>
        </w:tc>
        <w:tc>
          <w:tcPr>
            <w:tcW w:w="0" w:type="auto"/>
            <w:hideMark/>
          </w:tcPr>
          <w:p w:rsidR="00FE1A79" w:rsidRPr="000B17A0" w:rsidRDefault="00FE1A79" w:rsidP="00C16EAF">
            <w:pPr>
              <w:pStyle w:val="NoSpacing"/>
            </w:pPr>
            <w:r>
              <w:t>States usually want to know the actual monitoring period during which the PWS was supposed to monitor.</w:t>
            </w:r>
          </w:p>
        </w:tc>
      </w:tr>
      <w:tr w:rsidR="00FE1A79" w:rsidRPr="000B17A0" w:rsidTr="00C16EAF">
        <w:trPr>
          <w:cantSplit/>
        </w:trPr>
        <w:tc>
          <w:tcPr>
            <w:tcW w:w="0" w:type="auto"/>
            <w:hideMark/>
          </w:tcPr>
          <w:p w:rsidR="00FE1A79" w:rsidRPr="000B17A0" w:rsidRDefault="00FE1A79" w:rsidP="00C16EAF">
            <w:pPr>
              <w:pStyle w:val="NoSpacing"/>
            </w:pPr>
            <w:r w:rsidRPr="000B17A0">
              <w:t>VIO_STATE_PRD_END_DT</w:t>
            </w:r>
          </w:p>
        </w:tc>
        <w:tc>
          <w:tcPr>
            <w:tcW w:w="0" w:type="auto"/>
            <w:hideMark/>
          </w:tcPr>
          <w:p w:rsidR="00FE1A79" w:rsidRPr="000B17A0" w:rsidRDefault="00FE1A79" w:rsidP="00C16EAF">
            <w:pPr>
              <w:pStyle w:val="NoSpacing"/>
            </w:pPr>
            <w:r>
              <w:t>Monitoring_Period</w:t>
            </w:r>
            <w:r w:rsidRPr="000B17A0">
              <w:t>.M</w:t>
            </w:r>
            <w:r>
              <w:t>P</w:t>
            </w:r>
            <w:r w:rsidRPr="000B17A0">
              <w:t>_END_DT</w:t>
            </w:r>
          </w:p>
        </w:tc>
        <w:tc>
          <w:tcPr>
            <w:tcW w:w="0" w:type="auto"/>
            <w:hideMark/>
          </w:tcPr>
          <w:p w:rsidR="00FE1A79" w:rsidRPr="000B17A0" w:rsidRDefault="00FE1A79" w:rsidP="00C16EAF">
            <w:pPr>
              <w:pStyle w:val="NoSpacing"/>
            </w:pPr>
            <w:r w:rsidRPr="000B17A0">
              <w:t> </w:t>
            </w:r>
          </w:p>
        </w:tc>
      </w:tr>
      <w:tr w:rsidR="00FE1A79" w:rsidRPr="000B17A0" w:rsidTr="00C16EAF">
        <w:trPr>
          <w:cantSplit/>
        </w:trPr>
        <w:tc>
          <w:tcPr>
            <w:tcW w:w="0" w:type="auto"/>
            <w:hideMark/>
          </w:tcPr>
          <w:p w:rsidR="00FE1A79" w:rsidRPr="000B17A0" w:rsidRDefault="00FE1A79" w:rsidP="00C16EAF">
            <w:pPr>
              <w:pStyle w:val="NoSpacing"/>
            </w:pPr>
            <w:r w:rsidRPr="000B17A0">
              <w:t>VIO_TIER_LEVEL</w:t>
            </w:r>
          </w:p>
        </w:tc>
        <w:tc>
          <w:tcPr>
            <w:tcW w:w="0" w:type="auto"/>
            <w:hideMark/>
          </w:tcPr>
          <w:p w:rsidR="00FE1A79" w:rsidRPr="000B17A0" w:rsidRDefault="00FE1A79" w:rsidP="00C16EAF">
            <w:pPr>
              <w:pStyle w:val="NoSpacing"/>
            </w:pPr>
            <w:r w:rsidRPr="000B17A0">
              <w:t xml:space="preserve">Set to Violation_Type.TIER_LEVEL_NUMBER where Violation_Type.Code = Violation.VIOLATION_TYPE_CODE </w:t>
            </w:r>
          </w:p>
        </w:tc>
        <w:tc>
          <w:tcPr>
            <w:tcW w:w="0" w:type="auto"/>
            <w:hideMark/>
          </w:tcPr>
          <w:p w:rsidR="00FE1A79" w:rsidRPr="000B17A0" w:rsidRDefault="00FE1A79" w:rsidP="00C16EAF">
            <w:pPr>
              <w:pStyle w:val="NoSpacing"/>
            </w:pPr>
          </w:p>
        </w:tc>
      </w:tr>
      <w:tr w:rsidR="00FE1A79" w:rsidRPr="000B17A0" w:rsidTr="00C16EAF">
        <w:trPr>
          <w:cantSplit/>
        </w:trPr>
        <w:tc>
          <w:tcPr>
            <w:tcW w:w="0" w:type="auto"/>
            <w:hideMark/>
          </w:tcPr>
          <w:p w:rsidR="00FE1A79" w:rsidRPr="000B17A0" w:rsidRDefault="00FE1A79" w:rsidP="00C16EAF">
            <w:pPr>
              <w:pStyle w:val="NoSpacing"/>
            </w:pPr>
            <w:r w:rsidRPr="000B17A0">
              <w:t>VIO_EXCEEDENCES_CNT</w:t>
            </w:r>
          </w:p>
        </w:tc>
        <w:tc>
          <w:tcPr>
            <w:tcW w:w="0" w:type="auto"/>
            <w:hideMark/>
          </w:tcPr>
          <w:p w:rsidR="00FE1A79" w:rsidRPr="000B17A0" w:rsidRDefault="00FE1A79" w:rsidP="00C16EAF">
            <w:pPr>
              <w:pStyle w:val="NoSpacing"/>
            </w:pPr>
            <w:r w:rsidRPr="000B17A0">
              <w:t>Do not value</w:t>
            </w:r>
          </w:p>
        </w:tc>
        <w:tc>
          <w:tcPr>
            <w:tcW w:w="0" w:type="auto"/>
            <w:hideMark/>
          </w:tcPr>
          <w:p w:rsidR="00FE1A79" w:rsidRPr="000B17A0" w:rsidRDefault="00FE1A79" w:rsidP="00C16EAF">
            <w:pPr>
              <w:pStyle w:val="NoSpacing"/>
            </w:pPr>
            <w:r w:rsidRPr="000B17A0">
              <w:t> </w:t>
            </w:r>
          </w:p>
        </w:tc>
      </w:tr>
      <w:tr w:rsidR="00FE1A79" w:rsidRPr="000B17A0" w:rsidTr="00C16EAF">
        <w:trPr>
          <w:cantSplit/>
        </w:trPr>
        <w:tc>
          <w:tcPr>
            <w:tcW w:w="0" w:type="auto"/>
            <w:hideMark/>
          </w:tcPr>
          <w:p w:rsidR="00FE1A79" w:rsidRPr="000B17A0" w:rsidRDefault="00FE1A79" w:rsidP="00C16EAF">
            <w:pPr>
              <w:pStyle w:val="NoSpacing"/>
            </w:pPr>
            <w:r w:rsidRPr="000B17A0">
              <w:t>VIO_SAMPLES_RQD_CNT</w:t>
            </w:r>
          </w:p>
        </w:tc>
        <w:tc>
          <w:tcPr>
            <w:tcW w:w="0" w:type="auto"/>
            <w:hideMark/>
          </w:tcPr>
          <w:p w:rsidR="00FE1A79" w:rsidRPr="000B17A0" w:rsidRDefault="00FE1A79" w:rsidP="00C16EAF">
            <w:pPr>
              <w:pStyle w:val="NoSpacing"/>
            </w:pPr>
            <w:r w:rsidRPr="000B17A0">
              <w:t>Monitoring_</w:t>
            </w:r>
            <w:r>
              <w:t>Requirement</w:t>
            </w:r>
            <w:r w:rsidRPr="000B17A0">
              <w:t>.NUMB_SAMPLES_REQUIRED</w:t>
            </w:r>
          </w:p>
        </w:tc>
        <w:tc>
          <w:tcPr>
            <w:tcW w:w="0" w:type="auto"/>
            <w:hideMark/>
          </w:tcPr>
          <w:p w:rsidR="00FE1A79" w:rsidRPr="000B17A0" w:rsidRDefault="00FE1A79" w:rsidP="00C16EAF">
            <w:pPr>
              <w:pStyle w:val="NoSpacing"/>
            </w:pPr>
            <w:r w:rsidRPr="000B17A0">
              <w:t> </w:t>
            </w:r>
          </w:p>
        </w:tc>
      </w:tr>
      <w:tr w:rsidR="00FE1A79" w:rsidRPr="000B17A0" w:rsidTr="00C16EAF">
        <w:trPr>
          <w:cantSplit/>
        </w:trPr>
        <w:tc>
          <w:tcPr>
            <w:tcW w:w="0" w:type="auto"/>
            <w:hideMark/>
          </w:tcPr>
          <w:p w:rsidR="00FE1A79" w:rsidRPr="000B17A0" w:rsidRDefault="00FE1A79" w:rsidP="00C16EAF">
            <w:pPr>
              <w:pStyle w:val="NoSpacing"/>
            </w:pPr>
            <w:r w:rsidRPr="000B17A0">
              <w:lastRenderedPageBreak/>
              <w:t>VIO_SAMPLES_MISSNG_CNT</w:t>
            </w:r>
          </w:p>
        </w:tc>
        <w:tc>
          <w:tcPr>
            <w:tcW w:w="0" w:type="auto"/>
            <w:hideMark/>
          </w:tcPr>
          <w:p w:rsidR="00FE1A79" w:rsidRPr="000B17A0" w:rsidRDefault="00FE1A79" w:rsidP="00CD2728">
            <w:pPr>
              <w:pStyle w:val="NoSpacing"/>
            </w:pPr>
            <w:r w:rsidRPr="000B17A0">
              <w:t>Monitoring_</w:t>
            </w:r>
            <w:r>
              <w:t>Requirement.NUMB_SAMPLES_REQUIRED count of Result_to_MS_Link records associated to the MS x MP being processed.</w:t>
            </w:r>
          </w:p>
        </w:tc>
        <w:tc>
          <w:tcPr>
            <w:tcW w:w="0" w:type="auto"/>
            <w:hideMark/>
          </w:tcPr>
          <w:p w:rsidR="00FE1A79" w:rsidRPr="000B17A0" w:rsidRDefault="00FE1A79" w:rsidP="00C16EAF">
            <w:pPr>
              <w:pStyle w:val="NoSpacing"/>
            </w:pPr>
            <w:r>
              <w:t xml:space="preserve">Note that LCR RLM Part 2 does not create </w:t>
            </w:r>
            <w:r w:rsidRPr="005C1BAC">
              <w:t>MP_AVG_COMPL_VALUE</w:t>
            </w:r>
            <w:r>
              <w:t xml:space="preserve"> records for SOWT monitoring.</w:t>
            </w:r>
          </w:p>
        </w:tc>
      </w:tr>
    </w:tbl>
    <w:p w:rsidR="00CD2728" w:rsidRPr="00CD2728" w:rsidRDefault="00CD2728" w:rsidP="00CD2728"/>
    <w:p w:rsidR="00557D62" w:rsidRDefault="00557D62" w:rsidP="00557D62">
      <w:pPr>
        <w:pStyle w:val="Heading4"/>
      </w:pPr>
      <w:r>
        <w:t>Create a candidate major confirmation monitoring violation</w:t>
      </w:r>
    </w:p>
    <w:p w:rsidR="00557D62" w:rsidRDefault="00557D62" w:rsidP="00557D62">
      <w:r>
        <w:t xml:space="preserve">Note that EPA's Violation Master Table does not include information on a SOWT confirmation monitoring violation. </w:t>
      </w:r>
    </w:p>
    <w:p w:rsidR="00E15D08" w:rsidRDefault="00557D62" w:rsidP="00E15D08">
      <w:r>
        <w:t>For now then, the design will use the common action for creating candidate major confirmation monitoring violations found at 2.3.5.</w:t>
      </w:r>
    </w:p>
    <w:p w:rsidR="00557D62" w:rsidRDefault="00557D62" w:rsidP="00E15D08">
      <w:pPr>
        <w:pStyle w:val="Heading4"/>
      </w:pPr>
      <w:r>
        <w:t>Create a candidate major confirmation reporting violation</w:t>
      </w:r>
    </w:p>
    <w:p w:rsidR="00557D62" w:rsidRDefault="00557D62" w:rsidP="00557D62">
      <w:r>
        <w:t xml:space="preserve">Note that EPA's Violation Master Table does not include information on a SOWT confirmation </w:t>
      </w:r>
      <w:r w:rsidR="00E15D08">
        <w:t>reporting</w:t>
      </w:r>
      <w:r>
        <w:t xml:space="preserve"> violation</w:t>
      </w:r>
      <w:r w:rsidR="00E15D08">
        <w:t>s</w:t>
      </w:r>
      <w:r>
        <w:t xml:space="preserve">. </w:t>
      </w:r>
    </w:p>
    <w:p w:rsidR="00557D62" w:rsidRDefault="00557D62" w:rsidP="00557D62">
      <w:r>
        <w:t xml:space="preserve">For now then, the design will use the common action for creating candidate major confirmation </w:t>
      </w:r>
      <w:r w:rsidR="00E15D08">
        <w:t>reporting</w:t>
      </w:r>
      <w:r>
        <w:t xml:space="preserve"> violations found at 2.3.</w:t>
      </w:r>
      <w:r w:rsidR="00E15D08">
        <w:t>7</w:t>
      </w:r>
      <w:r>
        <w:t>.</w:t>
      </w:r>
    </w:p>
    <w:p w:rsidR="00D8304A" w:rsidRDefault="00FE1A79" w:rsidP="00FE1A79">
      <w:pPr>
        <w:pStyle w:val="Heading4"/>
      </w:pPr>
      <w:r w:rsidRPr="00FE1A79">
        <w:t>Create a candidate WQP monitoring violation</w:t>
      </w:r>
    </w:p>
    <w:p w:rsidR="00FE1A79" w:rsidRDefault="00FE1A79" w:rsidP="00FE1A79">
      <w:r w:rsidRPr="000B17A0">
        <w:t>This table shows how to value candidate violations that are created by the BRE in action "</w:t>
      </w:r>
      <w:r w:rsidRPr="0097580A">
        <w:t xml:space="preserve"> Create candidate </w:t>
      </w:r>
      <w:r>
        <w:t>WQP</w:t>
      </w:r>
      <w:r w:rsidRPr="0097580A">
        <w:t xml:space="preserve"> monitoring violation</w:t>
      </w:r>
      <w:r w:rsidRPr="000B17A0">
        <w:t>"</w:t>
      </w:r>
      <w:r>
        <w:t>.  This action is similar to the original create candidate monitoring violation at 2.3.1 but with this difference:</w:t>
      </w:r>
    </w:p>
    <w:p w:rsidR="00FE1A79" w:rsidRDefault="00FE1A79" w:rsidP="00610639">
      <w:pPr>
        <w:pStyle w:val="ListParagraph"/>
        <w:numPr>
          <w:ilvl w:val="0"/>
          <w:numId w:val="25"/>
        </w:numPr>
      </w:pPr>
      <w:r>
        <w:t>is not marked as major or minor</w:t>
      </w:r>
    </w:p>
    <w:p w:rsidR="00FE1A79" w:rsidRDefault="00FE1A79" w:rsidP="00610639">
      <w:pPr>
        <w:pStyle w:val="ListParagraph"/>
        <w:numPr>
          <w:ilvl w:val="0"/>
          <w:numId w:val="25"/>
        </w:numPr>
      </w:pPr>
      <w:r>
        <w:t>reference the Rule Code rather than contaminant code</w:t>
      </w:r>
    </w:p>
    <w:p w:rsidR="00FE1A79" w:rsidRDefault="00FE1A79" w:rsidP="00610639">
      <w:pPr>
        <w:pStyle w:val="ListParagraph"/>
        <w:numPr>
          <w:ilvl w:val="0"/>
          <w:numId w:val="25"/>
        </w:numPr>
      </w:pPr>
      <w:r>
        <w:t>count of Result_to_MS_Link is used rather than MP_AVG_COMPL_VALUE</w:t>
      </w:r>
    </w:p>
    <w:p w:rsidR="00EA0D61" w:rsidRDefault="00EA0D61" w:rsidP="00610639">
      <w:pPr>
        <w:pStyle w:val="ListParagraph"/>
        <w:numPr>
          <w:ilvl w:val="0"/>
          <w:numId w:val="25"/>
        </w:numPr>
      </w:pPr>
      <w:r>
        <w:t>the begin and end dates for the violation are calendar six-month periods when the schedule calls for biweekly monitoring</w:t>
      </w:r>
    </w:p>
    <w:p w:rsidR="00EA0D61" w:rsidRPr="000B17A0" w:rsidRDefault="00EA0D61" w:rsidP="00610639">
      <w:pPr>
        <w:pStyle w:val="ListParagraph"/>
        <w:numPr>
          <w:ilvl w:val="0"/>
          <w:numId w:val="25"/>
        </w:numPr>
      </w:pPr>
      <w:r>
        <w:t>before creating a candidate violation, a duplicate check is run to avoid creating multiple violations for the same six-month period.</w:t>
      </w:r>
    </w:p>
    <w:tbl>
      <w:tblPr>
        <w:tblStyle w:val="TableGrid"/>
        <w:tblW w:w="0" w:type="auto"/>
        <w:tblLook w:val="04A0" w:firstRow="1" w:lastRow="0" w:firstColumn="1" w:lastColumn="0" w:noHBand="0" w:noVBand="1"/>
      </w:tblPr>
      <w:tblGrid>
        <w:gridCol w:w="3591"/>
        <w:gridCol w:w="7045"/>
        <w:gridCol w:w="3034"/>
      </w:tblGrid>
      <w:tr w:rsidR="00FE1A79" w:rsidRPr="000B17A0" w:rsidTr="00C16EAF">
        <w:trPr>
          <w:cantSplit/>
          <w:tblHeader/>
        </w:trPr>
        <w:tc>
          <w:tcPr>
            <w:tcW w:w="0" w:type="auto"/>
            <w:hideMark/>
          </w:tcPr>
          <w:p w:rsidR="00FE1A79" w:rsidRPr="000B17A0" w:rsidRDefault="00FE1A79" w:rsidP="00C16EAF">
            <w:pPr>
              <w:pStyle w:val="NoSpacing"/>
              <w:rPr>
                <w:b/>
              </w:rPr>
            </w:pPr>
            <w:r w:rsidRPr="000B17A0">
              <w:rPr>
                <w:b/>
              </w:rPr>
              <w:t>Violation Elements</w:t>
            </w:r>
          </w:p>
        </w:tc>
        <w:tc>
          <w:tcPr>
            <w:tcW w:w="0" w:type="auto"/>
            <w:hideMark/>
          </w:tcPr>
          <w:p w:rsidR="00FE1A79" w:rsidRPr="000B17A0" w:rsidRDefault="00FE1A79" w:rsidP="00C16EAF">
            <w:pPr>
              <w:pStyle w:val="NoSpacing"/>
              <w:rPr>
                <w:b/>
              </w:rPr>
            </w:pPr>
            <w:r w:rsidRPr="000B17A0">
              <w:rPr>
                <w:b/>
              </w:rPr>
              <w:t>Source Data Element/Logic</w:t>
            </w:r>
          </w:p>
        </w:tc>
        <w:tc>
          <w:tcPr>
            <w:tcW w:w="0" w:type="auto"/>
            <w:hideMark/>
          </w:tcPr>
          <w:p w:rsidR="00FE1A79" w:rsidRPr="000B17A0" w:rsidRDefault="00FE1A79" w:rsidP="00C16EAF">
            <w:pPr>
              <w:pStyle w:val="NoSpacing"/>
              <w:rPr>
                <w:b/>
              </w:rPr>
            </w:pPr>
            <w:r w:rsidRPr="000B17A0">
              <w:rPr>
                <w:b/>
              </w:rPr>
              <w:t>Details</w:t>
            </w:r>
          </w:p>
        </w:tc>
      </w:tr>
      <w:tr w:rsidR="00FE1A79" w:rsidRPr="000B17A0" w:rsidTr="00C16EAF">
        <w:trPr>
          <w:cantSplit/>
        </w:trPr>
        <w:tc>
          <w:tcPr>
            <w:tcW w:w="0" w:type="auto"/>
            <w:hideMark/>
          </w:tcPr>
          <w:p w:rsidR="00FE1A79" w:rsidRPr="000B17A0" w:rsidRDefault="00FE1A79" w:rsidP="00C16EAF">
            <w:pPr>
              <w:pStyle w:val="NoSpacing"/>
            </w:pPr>
            <w:r w:rsidRPr="000B17A0">
              <w:t>VIOLATION_ID</w:t>
            </w:r>
          </w:p>
        </w:tc>
        <w:tc>
          <w:tcPr>
            <w:tcW w:w="0" w:type="auto"/>
            <w:hideMark/>
          </w:tcPr>
          <w:p w:rsidR="00FE1A79" w:rsidRPr="000B17A0" w:rsidRDefault="00FE1A79" w:rsidP="00C16EAF">
            <w:pPr>
              <w:pStyle w:val="NoSpacing"/>
            </w:pPr>
            <w:r w:rsidRPr="000B17A0">
              <w:t>Primary key</w:t>
            </w:r>
          </w:p>
        </w:tc>
        <w:tc>
          <w:tcPr>
            <w:tcW w:w="0" w:type="auto"/>
            <w:hideMark/>
          </w:tcPr>
          <w:p w:rsidR="00FE1A79" w:rsidRPr="000B17A0" w:rsidRDefault="00FE1A79" w:rsidP="00C16EAF">
            <w:pPr>
              <w:pStyle w:val="NoSpacing"/>
            </w:pPr>
            <w:r w:rsidRPr="000B17A0">
              <w:t>Generated by Prime</w:t>
            </w:r>
          </w:p>
        </w:tc>
      </w:tr>
      <w:tr w:rsidR="00FE1A79" w:rsidRPr="000B17A0" w:rsidTr="00C16EAF">
        <w:trPr>
          <w:cantSplit/>
        </w:trPr>
        <w:tc>
          <w:tcPr>
            <w:tcW w:w="0" w:type="auto"/>
            <w:hideMark/>
          </w:tcPr>
          <w:p w:rsidR="00FE1A79" w:rsidRPr="000B17A0" w:rsidRDefault="00FE1A79" w:rsidP="00C16EAF">
            <w:pPr>
              <w:pStyle w:val="NoSpacing"/>
            </w:pPr>
            <w:r w:rsidRPr="000B17A0">
              <w:t>VIO_WATER_SYSTEM_ID</w:t>
            </w:r>
          </w:p>
        </w:tc>
        <w:tc>
          <w:tcPr>
            <w:tcW w:w="0" w:type="auto"/>
            <w:hideMark/>
          </w:tcPr>
          <w:p w:rsidR="00FE1A79" w:rsidRPr="000B17A0" w:rsidRDefault="00FE1A79" w:rsidP="00C16EAF">
            <w:pPr>
              <w:pStyle w:val="NoSpacing"/>
            </w:pPr>
            <w:r w:rsidRPr="000B17A0">
              <w:t>Monitoring_Schedule. MS_WATER_SYSTEM_ID</w:t>
            </w:r>
          </w:p>
        </w:tc>
        <w:tc>
          <w:tcPr>
            <w:tcW w:w="0" w:type="auto"/>
            <w:hideMark/>
          </w:tcPr>
          <w:p w:rsidR="00FE1A79" w:rsidRPr="000B17A0" w:rsidRDefault="00FE1A79" w:rsidP="00C16EAF">
            <w:pPr>
              <w:pStyle w:val="NoSpacing"/>
            </w:pPr>
            <w:r w:rsidRPr="000B17A0">
              <w:t> </w:t>
            </w:r>
          </w:p>
        </w:tc>
      </w:tr>
      <w:tr w:rsidR="00FE1A79" w:rsidRPr="000B17A0" w:rsidTr="00C16EAF">
        <w:trPr>
          <w:cantSplit/>
        </w:trPr>
        <w:tc>
          <w:tcPr>
            <w:tcW w:w="0" w:type="auto"/>
            <w:hideMark/>
          </w:tcPr>
          <w:p w:rsidR="00FE1A79" w:rsidRPr="000B17A0" w:rsidRDefault="00FE1A79" w:rsidP="00C16EAF">
            <w:pPr>
              <w:pStyle w:val="NoSpacing"/>
            </w:pPr>
            <w:r w:rsidRPr="000B17A0">
              <w:lastRenderedPageBreak/>
              <w:t>VIO_STATE_ASSIGNED_FAC_ID</w:t>
            </w:r>
          </w:p>
        </w:tc>
        <w:tc>
          <w:tcPr>
            <w:tcW w:w="0" w:type="auto"/>
            <w:hideMark/>
          </w:tcPr>
          <w:p w:rsidR="00FE1A79" w:rsidRPr="000B17A0" w:rsidRDefault="00D77ED7" w:rsidP="00C16EAF">
            <w:pPr>
              <w:pStyle w:val="NoSpacing"/>
            </w:pPr>
            <w:r>
              <w:t>Do not value.</w:t>
            </w:r>
          </w:p>
        </w:tc>
        <w:tc>
          <w:tcPr>
            <w:tcW w:w="0" w:type="auto"/>
            <w:hideMark/>
          </w:tcPr>
          <w:p w:rsidR="00FE1A79" w:rsidRPr="000B17A0" w:rsidRDefault="00FE1A79" w:rsidP="00C16EAF">
            <w:pPr>
              <w:pStyle w:val="NoSpacing"/>
            </w:pPr>
            <w:r w:rsidRPr="000B17A0">
              <w:t> </w:t>
            </w:r>
          </w:p>
        </w:tc>
      </w:tr>
      <w:tr w:rsidR="00FE1A79" w:rsidRPr="000B17A0" w:rsidTr="00C16EAF">
        <w:trPr>
          <w:cantSplit/>
        </w:trPr>
        <w:tc>
          <w:tcPr>
            <w:tcW w:w="0" w:type="auto"/>
            <w:hideMark/>
          </w:tcPr>
          <w:p w:rsidR="00FE1A79" w:rsidRPr="000B17A0" w:rsidRDefault="00FE1A79" w:rsidP="00C16EAF">
            <w:pPr>
              <w:pStyle w:val="NoSpacing"/>
            </w:pPr>
            <w:r w:rsidRPr="000B17A0">
              <w:t>VIOLATION_FED_ID</w:t>
            </w:r>
          </w:p>
        </w:tc>
        <w:tc>
          <w:tcPr>
            <w:tcW w:w="0" w:type="auto"/>
            <w:hideMark/>
          </w:tcPr>
          <w:p w:rsidR="00FE1A79" w:rsidRPr="000B17A0" w:rsidRDefault="00FE1A79" w:rsidP="00C16EAF">
            <w:pPr>
              <w:pStyle w:val="NoSpacing"/>
            </w:pPr>
            <w:r w:rsidRPr="000B17A0">
              <w:t>Not valued by BRE</w:t>
            </w:r>
          </w:p>
        </w:tc>
        <w:tc>
          <w:tcPr>
            <w:tcW w:w="0" w:type="auto"/>
            <w:hideMark/>
          </w:tcPr>
          <w:p w:rsidR="00FE1A79" w:rsidRPr="000B17A0" w:rsidRDefault="00FE1A79" w:rsidP="00C16EAF">
            <w:pPr>
              <w:pStyle w:val="NoSpacing"/>
            </w:pPr>
            <w:r w:rsidRPr="000B17A0">
              <w:t>Generated by Prime when Candidate is Validated</w:t>
            </w:r>
          </w:p>
        </w:tc>
      </w:tr>
      <w:tr w:rsidR="00FE1A79" w:rsidRPr="000B17A0" w:rsidTr="00C16EAF">
        <w:trPr>
          <w:cantSplit/>
        </w:trPr>
        <w:tc>
          <w:tcPr>
            <w:tcW w:w="0" w:type="auto"/>
            <w:hideMark/>
          </w:tcPr>
          <w:p w:rsidR="00FE1A79" w:rsidRPr="000B17A0" w:rsidRDefault="00FE1A79" w:rsidP="00C16EAF">
            <w:pPr>
              <w:pStyle w:val="NoSpacing"/>
            </w:pPr>
            <w:r w:rsidRPr="000B17A0">
              <w:t>VIOLATION_STATUS_CD</w:t>
            </w:r>
          </w:p>
        </w:tc>
        <w:tc>
          <w:tcPr>
            <w:tcW w:w="0" w:type="auto"/>
            <w:hideMark/>
          </w:tcPr>
          <w:p w:rsidR="00FE1A79" w:rsidRPr="000B17A0" w:rsidRDefault="00FE1A79" w:rsidP="00C16EAF">
            <w:pPr>
              <w:pStyle w:val="NoSpacing"/>
            </w:pPr>
            <w:r w:rsidRPr="000B17A0">
              <w:t>Set to "C - Candidate"</w:t>
            </w:r>
          </w:p>
        </w:tc>
        <w:tc>
          <w:tcPr>
            <w:tcW w:w="0" w:type="auto"/>
            <w:hideMark/>
          </w:tcPr>
          <w:p w:rsidR="00FE1A79" w:rsidRPr="000B17A0" w:rsidRDefault="00FE1A79" w:rsidP="00C16EAF">
            <w:pPr>
              <w:pStyle w:val="NoSpacing"/>
            </w:pPr>
          </w:p>
        </w:tc>
      </w:tr>
      <w:tr w:rsidR="00FE1A79" w:rsidRPr="000B17A0" w:rsidTr="00C16EAF">
        <w:trPr>
          <w:cantSplit/>
        </w:trPr>
        <w:tc>
          <w:tcPr>
            <w:tcW w:w="0" w:type="auto"/>
            <w:hideMark/>
          </w:tcPr>
          <w:p w:rsidR="00FE1A79" w:rsidRPr="000B17A0" w:rsidRDefault="00FE1A79" w:rsidP="00C16EAF">
            <w:pPr>
              <w:pStyle w:val="NoSpacing"/>
            </w:pPr>
            <w:r w:rsidRPr="000B17A0">
              <w:t>VIOLATION_TYPE_CODE</w:t>
            </w:r>
          </w:p>
        </w:tc>
        <w:tc>
          <w:tcPr>
            <w:tcW w:w="0" w:type="auto"/>
            <w:hideMark/>
          </w:tcPr>
          <w:p w:rsidR="00FE1A79" w:rsidRDefault="00FE1A79" w:rsidP="00C16EAF">
            <w:pPr>
              <w:pStyle w:val="NoSpacing"/>
            </w:pPr>
            <w:r w:rsidRPr="000B17A0">
              <w:t xml:space="preserve">Set to </w:t>
            </w:r>
            <w:r>
              <w:t>VIOLATION_TYPE_REF.VIOLATION_TYPE_CD</w:t>
            </w:r>
          </w:p>
          <w:p w:rsidR="00FE1A79" w:rsidRDefault="00FE1A79" w:rsidP="00C16EAF">
            <w:pPr>
              <w:pStyle w:val="NoSpacing"/>
            </w:pPr>
            <w:r>
              <w:t>FROM MONITORING_REQUIREMENT</w:t>
            </w:r>
          </w:p>
          <w:p w:rsidR="00FE1A79" w:rsidRDefault="00FE1A79" w:rsidP="00C16EAF">
            <w:pPr>
              <w:pStyle w:val="NoSpacing"/>
            </w:pPr>
            <w:r>
              <w:t>INNER JOIN MONITORING_SCHEDULE</w:t>
            </w:r>
          </w:p>
          <w:p w:rsidR="00FE1A79" w:rsidRDefault="00FE1A79" w:rsidP="00C16EAF">
            <w:pPr>
              <w:pStyle w:val="NoSpacing"/>
            </w:pPr>
            <w:r>
              <w:t>ON MONITORING_REQUIREMENT.MONITORING_REQUIREMENT_ID = MONITORING_SCHEDULE.MONITORING_REQUIREMENT_ID</w:t>
            </w:r>
          </w:p>
          <w:p w:rsidR="00FE1A79" w:rsidRDefault="00FE1A79" w:rsidP="00C16EAF">
            <w:pPr>
              <w:pStyle w:val="NoSpacing"/>
            </w:pPr>
            <w:r>
              <w:t>LEFT JOIN VIOLATION_TYPE_REF</w:t>
            </w:r>
          </w:p>
          <w:p w:rsidR="00FE1A79" w:rsidRDefault="00FE1A79" w:rsidP="00C16EAF">
            <w:pPr>
              <w:pStyle w:val="NoSpacing"/>
            </w:pPr>
            <w:r>
              <w:t>ON MONITORING_REQUIREMENT.VIOLATION_TYPE_REF_ID = VIOLATION_TYPE_REF.VIOLATION_TYPE_REF_ID</w:t>
            </w:r>
          </w:p>
          <w:p w:rsidR="00FE1A79" w:rsidRDefault="00FE1A79" w:rsidP="00C16EAF">
            <w:pPr>
              <w:pStyle w:val="NoSpacing"/>
            </w:pPr>
            <w:r>
              <w:t>WHERE MONITORING_SCHEDULE_ID = [MS being processed]</w:t>
            </w:r>
          </w:p>
          <w:p w:rsidR="00FE1A79" w:rsidRPr="000B17A0" w:rsidRDefault="00FE1A79" w:rsidP="00C16EAF">
            <w:pPr>
              <w:pStyle w:val="NoSpacing"/>
            </w:pPr>
            <w:r>
              <w:t>If there is not a violation _type_ref record referenced by the monitoring_requirement, create the candidate violation without a violation type.</w:t>
            </w:r>
          </w:p>
        </w:tc>
        <w:tc>
          <w:tcPr>
            <w:tcW w:w="0" w:type="auto"/>
            <w:hideMark/>
          </w:tcPr>
          <w:p w:rsidR="00FE1A79" w:rsidRPr="000B17A0" w:rsidRDefault="00FE1A79" w:rsidP="00C16EAF">
            <w:pPr>
              <w:pStyle w:val="NoSpacing"/>
            </w:pPr>
            <w:r w:rsidRPr="000B17A0">
              <w:t> </w:t>
            </w:r>
            <w:r>
              <w:t>Once we normalize Violation, select VIOLATION_TYPE_REF_ID instead of VIOLATION_TYPE_CD</w:t>
            </w:r>
          </w:p>
        </w:tc>
      </w:tr>
      <w:tr w:rsidR="00FE1A79" w:rsidRPr="000B17A0" w:rsidTr="00C16EAF">
        <w:trPr>
          <w:cantSplit/>
        </w:trPr>
        <w:tc>
          <w:tcPr>
            <w:tcW w:w="0" w:type="auto"/>
            <w:hideMark/>
          </w:tcPr>
          <w:p w:rsidR="00FE1A79" w:rsidRPr="000B17A0" w:rsidRDefault="00FE1A79" w:rsidP="00C16EAF">
            <w:pPr>
              <w:pStyle w:val="NoSpacing"/>
            </w:pPr>
            <w:r w:rsidRPr="000B17A0">
              <w:t>VIO_SEVERITY</w:t>
            </w:r>
          </w:p>
        </w:tc>
        <w:tc>
          <w:tcPr>
            <w:tcW w:w="0" w:type="auto"/>
            <w:hideMark/>
          </w:tcPr>
          <w:p w:rsidR="00FE1A79" w:rsidRPr="000B17A0" w:rsidRDefault="00FE1A79" w:rsidP="00C16EAF">
            <w:pPr>
              <w:pStyle w:val="NoSpacing"/>
            </w:pPr>
            <w:r w:rsidRPr="000B17A0">
              <w:t>Do not value</w:t>
            </w:r>
          </w:p>
        </w:tc>
        <w:tc>
          <w:tcPr>
            <w:tcW w:w="0" w:type="auto"/>
            <w:hideMark/>
          </w:tcPr>
          <w:p w:rsidR="00FE1A79" w:rsidRPr="000B17A0" w:rsidRDefault="00FE1A79" w:rsidP="00C16EAF">
            <w:pPr>
              <w:pStyle w:val="NoSpacing"/>
            </w:pPr>
            <w:r w:rsidRPr="000B17A0">
              <w:t> </w:t>
            </w:r>
          </w:p>
        </w:tc>
      </w:tr>
      <w:tr w:rsidR="00FE1A79" w:rsidRPr="000B17A0" w:rsidTr="00C16EAF">
        <w:trPr>
          <w:cantSplit/>
        </w:trPr>
        <w:tc>
          <w:tcPr>
            <w:tcW w:w="0" w:type="auto"/>
            <w:hideMark/>
          </w:tcPr>
          <w:p w:rsidR="00FE1A79" w:rsidRPr="000B17A0" w:rsidRDefault="00FE1A79" w:rsidP="00C16EAF">
            <w:pPr>
              <w:pStyle w:val="NoSpacing"/>
            </w:pPr>
            <w:r w:rsidRPr="000B17A0">
              <w:t>VIO_CONTAMINANT_CD</w:t>
            </w:r>
          </w:p>
        </w:tc>
        <w:tc>
          <w:tcPr>
            <w:tcW w:w="0" w:type="auto"/>
            <w:hideMark/>
          </w:tcPr>
          <w:p w:rsidR="00FE1A79" w:rsidRPr="000B17A0" w:rsidRDefault="00FE1A79" w:rsidP="00C16EAF">
            <w:pPr>
              <w:pStyle w:val="NoSpacing"/>
            </w:pPr>
            <w:r>
              <w:t>Set to '5000'</w:t>
            </w:r>
          </w:p>
        </w:tc>
        <w:tc>
          <w:tcPr>
            <w:tcW w:w="0" w:type="auto"/>
            <w:hideMark/>
          </w:tcPr>
          <w:p w:rsidR="00FE1A79" w:rsidRPr="000B17A0" w:rsidRDefault="00FE1A79" w:rsidP="00C16EAF">
            <w:pPr>
              <w:pStyle w:val="NoSpacing"/>
            </w:pPr>
            <w:r>
              <w:t xml:space="preserve">analyte_ref_id = </w:t>
            </w:r>
            <w:r w:rsidRPr="005D3BBA">
              <w:t>724</w:t>
            </w:r>
          </w:p>
        </w:tc>
      </w:tr>
      <w:tr w:rsidR="00FE1A79" w:rsidRPr="000B17A0" w:rsidTr="00C16EAF">
        <w:trPr>
          <w:cantSplit/>
        </w:trPr>
        <w:tc>
          <w:tcPr>
            <w:tcW w:w="0" w:type="auto"/>
            <w:hideMark/>
          </w:tcPr>
          <w:p w:rsidR="00FE1A79" w:rsidRPr="000B17A0" w:rsidRDefault="00FE1A79" w:rsidP="00C16EAF">
            <w:pPr>
              <w:pStyle w:val="NoSpacing"/>
            </w:pPr>
            <w:r w:rsidRPr="000B17A0">
              <w:t>VIO_RULE_CD</w:t>
            </w:r>
          </w:p>
        </w:tc>
        <w:tc>
          <w:tcPr>
            <w:tcW w:w="0" w:type="auto"/>
            <w:hideMark/>
          </w:tcPr>
          <w:p w:rsidR="00FE1A79" w:rsidRPr="000B17A0" w:rsidRDefault="00FE1A79" w:rsidP="00C16EAF">
            <w:pPr>
              <w:pStyle w:val="NoSpacing"/>
            </w:pPr>
            <w:r w:rsidRPr="000B17A0">
              <w:t>Monitoring_</w:t>
            </w:r>
            <w:r>
              <w:t>Requirement</w:t>
            </w:r>
            <w:r w:rsidRPr="000B17A0">
              <w:t>.RULE_CD</w:t>
            </w:r>
          </w:p>
        </w:tc>
        <w:tc>
          <w:tcPr>
            <w:tcW w:w="0" w:type="auto"/>
            <w:hideMark/>
          </w:tcPr>
          <w:p w:rsidR="00FE1A79" w:rsidRPr="000B17A0" w:rsidRDefault="00FE1A79" w:rsidP="00C16EAF">
            <w:pPr>
              <w:pStyle w:val="NoSpacing"/>
            </w:pPr>
            <w:r w:rsidRPr="000B17A0">
              <w:t> </w:t>
            </w:r>
          </w:p>
        </w:tc>
      </w:tr>
      <w:tr w:rsidR="00FE1A79" w:rsidRPr="000B17A0" w:rsidTr="00C16EAF">
        <w:trPr>
          <w:cantSplit/>
        </w:trPr>
        <w:tc>
          <w:tcPr>
            <w:tcW w:w="0" w:type="auto"/>
            <w:hideMark/>
          </w:tcPr>
          <w:p w:rsidR="00FE1A79" w:rsidRPr="000B17A0" w:rsidRDefault="00FE1A79" w:rsidP="00C16EAF">
            <w:pPr>
              <w:pStyle w:val="NoSpacing"/>
            </w:pPr>
            <w:r w:rsidRPr="000B17A0">
              <w:t>VIO_FED_PRD_BEGIN_DT</w:t>
            </w:r>
          </w:p>
        </w:tc>
        <w:tc>
          <w:tcPr>
            <w:tcW w:w="0" w:type="auto"/>
            <w:hideMark/>
          </w:tcPr>
          <w:p w:rsidR="00FE1A79" w:rsidRDefault="00EA0D61" w:rsidP="00FE1A79">
            <w:pPr>
              <w:pStyle w:val="NoSpacing"/>
            </w:pPr>
            <w:r>
              <w:t>If the Monitoring_Period.</w:t>
            </w:r>
            <w:r w:rsidRPr="00EA0D61">
              <w:t>MP_FIXED_DAYS</w:t>
            </w:r>
            <w:r>
              <w:t xml:space="preserve"> &gt; 14, then set to the </w:t>
            </w:r>
            <w:r w:rsidR="00FE1A79">
              <w:t>Monitoring_Period</w:t>
            </w:r>
            <w:r w:rsidR="00FE1A79" w:rsidRPr="000B17A0">
              <w:t>.M</w:t>
            </w:r>
            <w:r w:rsidR="00FE1A79">
              <w:t>P_BEGIN</w:t>
            </w:r>
            <w:r w:rsidR="00FE1A79" w:rsidRPr="000B17A0">
              <w:t>_DT</w:t>
            </w:r>
            <w:r>
              <w:t xml:space="preserve"> of the MSxMP being evaluated.</w:t>
            </w:r>
          </w:p>
          <w:p w:rsidR="00EA0D61" w:rsidRPr="000B17A0" w:rsidRDefault="00EA0D61" w:rsidP="00EA0D61">
            <w:pPr>
              <w:pStyle w:val="NoSpacing"/>
            </w:pPr>
            <w:r>
              <w:t>Else set to the first day of the calendar 6-month period in which the Monitoring_Period.MP_END_DT falls.</w:t>
            </w:r>
          </w:p>
        </w:tc>
        <w:tc>
          <w:tcPr>
            <w:tcW w:w="0" w:type="auto"/>
            <w:hideMark/>
          </w:tcPr>
          <w:p w:rsidR="00FE1A79" w:rsidRPr="000B17A0" w:rsidRDefault="00EA0D61" w:rsidP="00EA0D61">
            <w:pPr>
              <w:pStyle w:val="NoSpacing"/>
            </w:pPr>
            <w:r>
              <w:t>Calendar 6-month period means 1/1-6/30 or 7/1-12/31.</w:t>
            </w:r>
          </w:p>
        </w:tc>
      </w:tr>
      <w:tr w:rsidR="00FE1A79" w:rsidRPr="000B17A0" w:rsidTr="00C16EAF">
        <w:trPr>
          <w:cantSplit/>
        </w:trPr>
        <w:tc>
          <w:tcPr>
            <w:tcW w:w="0" w:type="auto"/>
            <w:hideMark/>
          </w:tcPr>
          <w:p w:rsidR="00FE1A79" w:rsidRPr="000B17A0" w:rsidRDefault="00FE1A79" w:rsidP="00C16EAF">
            <w:pPr>
              <w:pStyle w:val="NoSpacing"/>
            </w:pPr>
            <w:r w:rsidRPr="000B17A0">
              <w:t>VIO_FED_PRD_END_DT</w:t>
            </w:r>
          </w:p>
        </w:tc>
        <w:tc>
          <w:tcPr>
            <w:tcW w:w="0" w:type="auto"/>
            <w:hideMark/>
          </w:tcPr>
          <w:p w:rsidR="00FE1A79" w:rsidRDefault="009F44B2" w:rsidP="00C16EAF">
            <w:pPr>
              <w:pStyle w:val="NoSpacing"/>
            </w:pPr>
            <w:r>
              <w:t>If the Monitoring_Period.</w:t>
            </w:r>
            <w:r w:rsidRPr="00EA0D61">
              <w:t>MP_FIXED_DAYS</w:t>
            </w:r>
            <w:r>
              <w:t xml:space="preserve"> &gt; 14, then set to the </w:t>
            </w:r>
            <w:r w:rsidR="00FE1A79">
              <w:t>Monitoring_Period</w:t>
            </w:r>
            <w:r w:rsidR="00FE1A79" w:rsidRPr="000B17A0">
              <w:t>.M</w:t>
            </w:r>
            <w:r w:rsidR="00FE1A79">
              <w:t>P</w:t>
            </w:r>
            <w:r w:rsidR="00FE1A79" w:rsidRPr="000B17A0">
              <w:t>_END_DT</w:t>
            </w:r>
          </w:p>
          <w:p w:rsidR="009F44B2" w:rsidRPr="000B17A0" w:rsidRDefault="009F44B2" w:rsidP="00C16EAF">
            <w:pPr>
              <w:pStyle w:val="NoSpacing"/>
            </w:pPr>
            <w:r>
              <w:t>Else set to the first day of the calendar 6-month period in which the Monitoring_Period.MP_END_DT falls.</w:t>
            </w:r>
          </w:p>
        </w:tc>
        <w:tc>
          <w:tcPr>
            <w:tcW w:w="0" w:type="auto"/>
            <w:hideMark/>
          </w:tcPr>
          <w:p w:rsidR="00FE1A79" w:rsidRPr="000B17A0" w:rsidRDefault="00FE1A79" w:rsidP="00C16EAF">
            <w:pPr>
              <w:pStyle w:val="NoSpacing"/>
            </w:pPr>
            <w:r w:rsidRPr="000B17A0">
              <w:t> </w:t>
            </w:r>
          </w:p>
        </w:tc>
      </w:tr>
      <w:tr w:rsidR="00FE1A79" w:rsidRPr="000B17A0" w:rsidTr="00C16EAF">
        <w:trPr>
          <w:cantSplit/>
        </w:trPr>
        <w:tc>
          <w:tcPr>
            <w:tcW w:w="0" w:type="auto"/>
            <w:hideMark/>
          </w:tcPr>
          <w:p w:rsidR="00FE1A79" w:rsidRPr="000B17A0" w:rsidRDefault="00FE1A79" w:rsidP="00C16EAF">
            <w:pPr>
              <w:pStyle w:val="NoSpacing"/>
            </w:pPr>
            <w:r w:rsidRPr="000B17A0">
              <w:t>VIO_COMPL_VALUE_TEXT</w:t>
            </w:r>
          </w:p>
        </w:tc>
        <w:tc>
          <w:tcPr>
            <w:tcW w:w="0" w:type="auto"/>
            <w:hideMark/>
          </w:tcPr>
          <w:p w:rsidR="00FE1A79" w:rsidRPr="000B17A0" w:rsidRDefault="00FE1A79" w:rsidP="00C16EAF">
            <w:pPr>
              <w:pStyle w:val="NoSpacing"/>
            </w:pPr>
            <w:r w:rsidRPr="000B17A0">
              <w:t>Do not value</w:t>
            </w:r>
          </w:p>
        </w:tc>
        <w:tc>
          <w:tcPr>
            <w:tcW w:w="0" w:type="auto"/>
            <w:hideMark/>
          </w:tcPr>
          <w:p w:rsidR="00FE1A79" w:rsidRPr="000B17A0" w:rsidRDefault="00FE1A79" w:rsidP="00C16EAF">
            <w:pPr>
              <w:pStyle w:val="NoSpacing"/>
            </w:pPr>
            <w:r w:rsidRPr="000B17A0">
              <w:t> </w:t>
            </w:r>
          </w:p>
        </w:tc>
      </w:tr>
      <w:tr w:rsidR="00FE1A79" w:rsidRPr="000B17A0" w:rsidTr="00C16EAF">
        <w:trPr>
          <w:cantSplit/>
        </w:trPr>
        <w:tc>
          <w:tcPr>
            <w:tcW w:w="0" w:type="auto"/>
            <w:hideMark/>
          </w:tcPr>
          <w:p w:rsidR="00FE1A79" w:rsidRPr="000B17A0" w:rsidRDefault="00FE1A79" w:rsidP="00C16EAF">
            <w:pPr>
              <w:pStyle w:val="NoSpacing"/>
            </w:pPr>
            <w:r w:rsidRPr="000B17A0">
              <w:t>VIO_COMPL_VALUE_UOM</w:t>
            </w:r>
          </w:p>
        </w:tc>
        <w:tc>
          <w:tcPr>
            <w:tcW w:w="0" w:type="auto"/>
            <w:hideMark/>
          </w:tcPr>
          <w:p w:rsidR="00FE1A79" w:rsidRPr="000B17A0" w:rsidRDefault="00FE1A79" w:rsidP="00C16EAF">
            <w:pPr>
              <w:pStyle w:val="NoSpacing"/>
            </w:pPr>
            <w:r w:rsidRPr="000B17A0">
              <w:t>Do not value</w:t>
            </w:r>
          </w:p>
        </w:tc>
        <w:tc>
          <w:tcPr>
            <w:tcW w:w="0" w:type="auto"/>
            <w:hideMark/>
          </w:tcPr>
          <w:p w:rsidR="00FE1A79" w:rsidRPr="000B17A0" w:rsidRDefault="00FE1A79" w:rsidP="00C16EAF">
            <w:pPr>
              <w:pStyle w:val="NoSpacing"/>
            </w:pPr>
            <w:r w:rsidRPr="000B17A0">
              <w:t> </w:t>
            </w:r>
          </w:p>
        </w:tc>
      </w:tr>
      <w:tr w:rsidR="00FE1A79" w:rsidRPr="000B17A0" w:rsidTr="00C16EAF">
        <w:trPr>
          <w:cantSplit/>
        </w:trPr>
        <w:tc>
          <w:tcPr>
            <w:tcW w:w="0" w:type="auto"/>
            <w:hideMark/>
          </w:tcPr>
          <w:p w:rsidR="00FE1A79" w:rsidRPr="000B17A0" w:rsidRDefault="00FE1A79" w:rsidP="00C16EAF">
            <w:pPr>
              <w:pStyle w:val="NoSpacing"/>
            </w:pPr>
            <w:r w:rsidRPr="000B17A0">
              <w:lastRenderedPageBreak/>
              <w:t>VIO_DETERMINATION_DATE</w:t>
            </w:r>
          </w:p>
        </w:tc>
        <w:tc>
          <w:tcPr>
            <w:tcW w:w="0" w:type="auto"/>
            <w:hideMark/>
          </w:tcPr>
          <w:p w:rsidR="00FE1A79" w:rsidRPr="000B17A0" w:rsidRDefault="00FE1A79" w:rsidP="00C16EAF">
            <w:pPr>
              <w:pStyle w:val="NoSpacing"/>
            </w:pPr>
            <w:r w:rsidRPr="000B17A0">
              <w:t>Set to current date</w:t>
            </w:r>
          </w:p>
        </w:tc>
        <w:tc>
          <w:tcPr>
            <w:tcW w:w="0" w:type="auto"/>
            <w:hideMark/>
          </w:tcPr>
          <w:p w:rsidR="00FE1A79" w:rsidRPr="000B17A0" w:rsidRDefault="00FE1A79" w:rsidP="00C16EAF">
            <w:pPr>
              <w:pStyle w:val="NoSpacing"/>
            </w:pPr>
            <w:r w:rsidRPr="000B17A0">
              <w:t> </w:t>
            </w:r>
          </w:p>
        </w:tc>
      </w:tr>
      <w:tr w:rsidR="00FE1A79" w:rsidRPr="000B17A0" w:rsidTr="00C16EAF">
        <w:trPr>
          <w:cantSplit/>
        </w:trPr>
        <w:tc>
          <w:tcPr>
            <w:tcW w:w="0" w:type="auto"/>
            <w:hideMark/>
          </w:tcPr>
          <w:p w:rsidR="00FE1A79" w:rsidRPr="000B17A0" w:rsidRDefault="00FE1A79" w:rsidP="00C16EAF">
            <w:pPr>
              <w:pStyle w:val="NoSpacing"/>
            </w:pPr>
            <w:r w:rsidRPr="000B17A0">
              <w:t>VIO_FISCAL_YEAR</w:t>
            </w:r>
          </w:p>
        </w:tc>
        <w:tc>
          <w:tcPr>
            <w:tcW w:w="0" w:type="auto"/>
            <w:hideMark/>
          </w:tcPr>
          <w:p w:rsidR="00FE1A79" w:rsidRPr="000B17A0" w:rsidRDefault="00FE1A79" w:rsidP="00C16EAF">
            <w:pPr>
              <w:pStyle w:val="NoSpacing"/>
            </w:pPr>
            <w:r w:rsidRPr="000B17A0">
              <w:t>Set to current calendar year</w:t>
            </w:r>
          </w:p>
        </w:tc>
        <w:tc>
          <w:tcPr>
            <w:tcW w:w="0" w:type="auto"/>
            <w:hideMark/>
          </w:tcPr>
          <w:p w:rsidR="00FE1A79" w:rsidRPr="000B17A0" w:rsidRDefault="00FE1A79" w:rsidP="00C16EAF">
            <w:pPr>
              <w:pStyle w:val="NoSpacing"/>
            </w:pPr>
            <w:r w:rsidRPr="000B17A0">
              <w:t> </w:t>
            </w:r>
          </w:p>
        </w:tc>
      </w:tr>
      <w:tr w:rsidR="00FE1A79" w:rsidRPr="000B17A0" w:rsidTr="00C16EAF">
        <w:trPr>
          <w:cantSplit/>
        </w:trPr>
        <w:tc>
          <w:tcPr>
            <w:tcW w:w="0" w:type="auto"/>
            <w:hideMark/>
          </w:tcPr>
          <w:p w:rsidR="00FE1A79" w:rsidRPr="000B17A0" w:rsidRDefault="00FE1A79" w:rsidP="00C16EAF">
            <w:pPr>
              <w:pStyle w:val="NoSpacing"/>
            </w:pPr>
            <w:r w:rsidRPr="000B17A0">
              <w:t>VIO_STATE_PRD_BEGIN_DT</w:t>
            </w:r>
          </w:p>
        </w:tc>
        <w:tc>
          <w:tcPr>
            <w:tcW w:w="0" w:type="auto"/>
            <w:hideMark/>
          </w:tcPr>
          <w:p w:rsidR="00FE1A79" w:rsidRPr="000B17A0" w:rsidRDefault="00FE1A79" w:rsidP="00C16EAF">
            <w:pPr>
              <w:pStyle w:val="NoSpacing"/>
            </w:pPr>
            <w:r>
              <w:t>Monitoring_Period</w:t>
            </w:r>
            <w:r w:rsidRPr="000B17A0">
              <w:t>.</w:t>
            </w:r>
            <w:r>
              <w:t>MP_</w:t>
            </w:r>
            <w:r w:rsidRPr="000B17A0">
              <w:t>BEGIN_DT</w:t>
            </w:r>
          </w:p>
        </w:tc>
        <w:tc>
          <w:tcPr>
            <w:tcW w:w="0" w:type="auto"/>
            <w:hideMark/>
          </w:tcPr>
          <w:p w:rsidR="00FE1A79" w:rsidRPr="000B17A0" w:rsidRDefault="00FE1A79" w:rsidP="00C16EAF">
            <w:pPr>
              <w:pStyle w:val="NoSpacing"/>
            </w:pPr>
          </w:p>
        </w:tc>
      </w:tr>
      <w:tr w:rsidR="00FE1A79" w:rsidRPr="000B17A0" w:rsidTr="00C16EAF">
        <w:trPr>
          <w:cantSplit/>
        </w:trPr>
        <w:tc>
          <w:tcPr>
            <w:tcW w:w="0" w:type="auto"/>
            <w:hideMark/>
          </w:tcPr>
          <w:p w:rsidR="00FE1A79" w:rsidRPr="000B17A0" w:rsidRDefault="00FE1A79" w:rsidP="00C16EAF">
            <w:pPr>
              <w:pStyle w:val="NoSpacing"/>
            </w:pPr>
            <w:r w:rsidRPr="000B17A0">
              <w:t>VIO_STATE_PRD_END_DT</w:t>
            </w:r>
          </w:p>
        </w:tc>
        <w:tc>
          <w:tcPr>
            <w:tcW w:w="0" w:type="auto"/>
            <w:hideMark/>
          </w:tcPr>
          <w:p w:rsidR="00FE1A79" w:rsidRPr="000B17A0" w:rsidRDefault="00FE1A79" w:rsidP="00C16EAF">
            <w:pPr>
              <w:pStyle w:val="NoSpacing"/>
            </w:pPr>
            <w:r>
              <w:t>Monitoring_Period</w:t>
            </w:r>
            <w:r w:rsidRPr="000B17A0">
              <w:t>.M</w:t>
            </w:r>
            <w:r>
              <w:t>P</w:t>
            </w:r>
            <w:r w:rsidRPr="000B17A0">
              <w:t>_END_DT</w:t>
            </w:r>
          </w:p>
        </w:tc>
        <w:tc>
          <w:tcPr>
            <w:tcW w:w="0" w:type="auto"/>
            <w:hideMark/>
          </w:tcPr>
          <w:p w:rsidR="00FE1A79" w:rsidRPr="000B17A0" w:rsidRDefault="00FE1A79" w:rsidP="00C16EAF">
            <w:pPr>
              <w:pStyle w:val="NoSpacing"/>
            </w:pPr>
            <w:r w:rsidRPr="000B17A0">
              <w:t> </w:t>
            </w:r>
          </w:p>
        </w:tc>
      </w:tr>
      <w:tr w:rsidR="00FE1A79" w:rsidRPr="000B17A0" w:rsidTr="00C16EAF">
        <w:trPr>
          <w:cantSplit/>
        </w:trPr>
        <w:tc>
          <w:tcPr>
            <w:tcW w:w="0" w:type="auto"/>
            <w:hideMark/>
          </w:tcPr>
          <w:p w:rsidR="00FE1A79" w:rsidRPr="000B17A0" w:rsidRDefault="00FE1A79" w:rsidP="00C16EAF">
            <w:pPr>
              <w:pStyle w:val="NoSpacing"/>
            </w:pPr>
            <w:r w:rsidRPr="000B17A0">
              <w:t>VIO_TIER_LEVEL</w:t>
            </w:r>
          </w:p>
        </w:tc>
        <w:tc>
          <w:tcPr>
            <w:tcW w:w="0" w:type="auto"/>
            <w:hideMark/>
          </w:tcPr>
          <w:p w:rsidR="00FE1A79" w:rsidRPr="000B17A0" w:rsidRDefault="00FE1A79" w:rsidP="00C16EAF">
            <w:pPr>
              <w:pStyle w:val="NoSpacing"/>
            </w:pPr>
            <w:r w:rsidRPr="000B17A0">
              <w:t xml:space="preserve">Set to Violation_Type.TIER_LEVEL_NUMBER where Violation_Type.Code = Violation.VIOLATION_TYPE_CODE </w:t>
            </w:r>
          </w:p>
        </w:tc>
        <w:tc>
          <w:tcPr>
            <w:tcW w:w="0" w:type="auto"/>
            <w:hideMark/>
          </w:tcPr>
          <w:p w:rsidR="00FE1A79" w:rsidRPr="000B17A0" w:rsidRDefault="00FE1A79" w:rsidP="00C16EAF">
            <w:pPr>
              <w:pStyle w:val="NoSpacing"/>
            </w:pPr>
          </w:p>
        </w:tc>
      </w:tr>
      <w:tr w:rsidR="00FE1A79" w:rsidRPr="000B17A0" w:rsidTr="00C16EAF">
        <w:trPr>
          <w:cantSplit/>
        </w:trPr>
        <w:tc>
          <w:tcPr>
            <w:tcW w:w="0" w:type="auto"/>
            <w:hideMark/>
          </w:tcPr>
          <w:p w:rsidR="00FE1A79" w:rsidRPr="000B17A0" w:rsidRDefault="00FE1A79" w:rsidP="00C16EAF">
            <w:pPr>
              <w:pStyle w:val="NoSpacing"/>
            </w:pPr>
            <w:r w:rsidRPr="000B17A0">
              <w:t>VIO_EXCEEDENCES_CNT</w:t>
            </w:r>
          </w:p>
        </w:tc>
        <w:tc>
          <w:tcPr>
            <w:tcW w:w="0" w:type="auto"/>
            <w:hideMark/>
          </w:tcPr>
          <w:p w:rsidR="00FE1A79" w:rsidRPr="000B17A0" w:rsidRDefault="00FE1A79" w:rsidP="00C16EAF">
            <w:pPr>
              <w:pStyle w:val="NoSpacing"/>
            </w:pPr>
            <w:r w:rsidRPr="000B17A0">
              <w:t>Do not value</w:t>
            </w:r>
          </w:p>
        </w:tc>
        <w:tc>
          <w:tcPr>
            <w:tcW w:w="0" w:type="auto"/>
            <w:hideMark/>
          </w:tcPr>
          <w:p w:rsidR="00FE1A79" w:rsidRPr="000B17A0" w:rsidRDefault="00FE1A79" w:rsidP="00C16EAF">
            <w:pPr>
              <w:pStyle w:val="NoSpacing"/>
            </w:pPr>
            <w:r w:rsidRPr="000B17A0">
              <w:t> </w:t>
            </w:r>
          </w:p>
        </w:tc>
      </w:tr>
      <w:tr w:rsidR="00FE1A79" w:rsidRPr="000B17A0" w:rsidTr="00C16EAF">
        <w:trPr>
          <w:cantSplit/>
        </w:trPr>
        <w:tc>
          <w:tcPr>
            <w:tcW w:w="0" w:type="auto"/>
            <w:hideMark/>
          </w:tcPr>
          <w:p w:rsidR="00FE1A79" w:rsidRPr="000B17A0" w:rsidRDefault="00FE1A79" w:rsidP="00C16EAF">
            <w:pPr>
              <w:pStyle w:val="NoSpacing"/>
            </w:pPr>
            <w:r w:rsidRPr="000B17A0">
              <w:t>VIO_SAMPLES_RQD_CNT</w:t>
            </w:r>
          </w:p>
        </w:tc>
        <w:tc>
          <w:tcPr>
            <w:tcW w:w="0" w:type="auto"/>
            <w:hideMark/>
          </w:tcPr>
          <w:p w:rsidR="00FE1A79" w:rsidRPr="000B17A0" w:rsidRDefault="00D77ED7" w:rsidP="00D77ED7">
            <w:pPr>
              <w:pStyle w:val="NoSpacing"/>
            </w:pPr>
            <w:r>
              <w:t xml:space="preserve">Do not value. </w:t>
            </w:r>
          </w:p>
        </w:tc>
        <w:tc>
          <w:tcPr>
            <w:tcW w:w="0" w:type="auto"/>
            <w:hideMark/>
          </w:tcPr>
          <w:p w:rsidR="00FE1A79" w:rsidRPr="000B17A0" w:rsidRDefault="00FE1A79" w:rsidP="00C16EAF">
            <w:pPr>
              <w:pStyle w:val="NoSpacing"/>
            </w:pPr>
            <w:r w:rsidRPr="000B17A0">
              <w:t> </w:t>
            </w:r>
          </w:p>
        </w:tc>
      </w:tr>
      <w:tr w:rsidR="00FE1A79" w:rsidRPr="000B17A0" w:rsidTr="00C16EAF">
        <w:trPr>
          <w:cantSplit/>
        </w:trPr>
        <w:tc>
          <w:tcPr>
            <w:tcW w:w="0" w:type="auto"/>
            <w:hideMark/>
          </w:tcPr>
          <w:p w:rsidR="00FE1A79" w:rsidRPr="000B17A0" w:rsidRDefault="00FE1A79" w:rsidP="00C16EAF">
            <w:pPr>
              <w:pStyle w:val="NoSpacing"/>
            </w:pPr>
            <w:r w:rsidRPr="000B17A0">
              <w:t>VIO_SAMPLES_MISSNG_CNT</w:t>
            </w:r>
          </w:p>
        </w:tc>
        <w:tc>
          <w:tcPr>
            <w:tcW w:w="0" w:type="auto"/>
            <w:hideMark/>
          </w:tcPr>
          <w:p w:rsidR="00FE1A79" w:rsidRPr="000B17A0" w:rsidRDefault="00D77ED7" w:rsidP="00D77ED7">
            <w:pPr>
              <w:pStyle w:val="NoSpacing"/>
            </w:pPr>
            <w:r>
              <w:t xml:space="preserve">Do not value. </w:t>
            </w:r>
          </w:p>
        </w:tc>
        <w:tc>
          <w:tcPr>
            <w:tcW w:w="0" w:type="auto"/>
            <w:hideMark/>
          </w:tcPr>
          <w:p w:rsidR="00FE1A79" w:rsidRPr="000B17A0" w:rsidRDefault="00FE1A79" w:rsidP="00C16EAF">
            <w:pPr>
              <w:pStyle w:val="NoSpacing"/>
            </w:pPr>
            <w:r w:rsidRPr="000B17A0">
              <w:t> </w:t>
            </w:r>
          </w:p>
        </w:tc>
      </w:tr>
    </w:tbl>
    <w:p w:rsidR="00D77ED7" w:rsidRDefault="00D77ED7" w:rsidP="00FE1A79">
      <w:r>
        <w:t>After determining the values for the candidate violation per the above specifications, check to see if a matching candidate violation already exists. If one already exists, do not create another one. Otherwise go ahead and create the candidate violation.</w:t>
      </w:r>
    </w:p>
    <w:p w:rsidR="00D77ED7" w:rsidRPr="00C17515" w:rsidRDefault="00D77ED7" w:rsidP="00FE1A79">
      <w:r>
        <w:t xml:space="preserve">A matching violation is one with the same: </w:t>
      </w:r>
      <w:r w:rsidRPr="000B17A0">
        <w:t>VIO_WATER_SYSTEM_ID</w:t>
      </w:r>
      <w:r>
        <w:t xml:space="preserve">, </w:t>
      </w:r>
      <w:r w:rsidRPr="000B17A0">
        <w:t>VIOLATION_TYPE_CODE</w:t>
      </w:r>
      <w:r>
        <w:t xml:space="preserve">, </w:t>
      </w:r>
      <w:r w:rsidRPr="000B17A0">
        <w:t>VIO_CONTAMINANT_CD</w:t>
      </w:r>
      <w:r>
        <w:t xml:space="preserve">, and </w:t>
      </w:r>
      <w:r w:rsidRPr="000B17A0">
        <w:t>VIO_FED_PRD_BEGIN_DT</w:t>
      </w:r>
      <w:r>
        <w:t xml:space="preserve">. </w:t>
      </w:r>
    </w:p>
    <w:p w:rsidR="00FE1A79" w:rsidRDefault="005D47C0" w:rsidP="005D47C0">
      <w:pPr>
        <w:pStyle w:val="Heading4"/>
      </w:pPr>
      <w:r w:rsidRPr="005D47C0">
        <w:t>Create a candidate WQP reporting violation</w:t>
      </w:r>
    </w:p>
    <w:p w:rsidR="005D47C0" w:rsidRDefault="005D47C0" w:rsidP="005D47C0">
      <w:r w:rsidRPr="000B17A0">
        <w:t>This table shows how to value candidate violations that are created by the BRE in action "</w:t>
      </w:r>
      <w:r w:rsidRPr="0097580A">
        <w:t xml:space="preserve"> Create candidate </w:t>
      </w:r>
      <w:r>
        <w:t>WQP</w:t>
      </w:r>
      <w:r w:rsidRPr="0097580A">
        <w:t xml:space="preserve"> </w:t>
      </w:r>
      <w:r>
        <w:t>report</w:t>
      </w:r>
      <w:r w:rsidRPr="0097580A">
        <w:t>ing violation</w:t>
      </w:r>
      <w:r w:rsidRPr="000B17A0">
        <w:t>"</w:t>
      </w:r>
      <w:r>
        <w:t>.  This action is similar to the original create candidate routine reporting violation at 2.3.3 but with this difference:</w:t>
      </w:r>
    </w:p>
    <w:p w:rsidR="005D47C0" w:rsidRDefault="005D47C0" w:rsidP="00610639">
      <w:pPr>
        <w:pStyle w:val="ListParagraph"/>
        <w:numPr>
          <w:ilvl w:val="0"/>
          <w:numId w:val="25"/>
        </w:numPr>
      </w:pPr>
      <w:r>
        <w:t>is not marked as major or minor</w:t>
      </w:r>
    </w:p>
    <w:p w:rsidR="005D47C0" w:rsidRDefault="005D47C0" w:rsidP="00610639">
      <w:pPr>
        <w:pStyle w:val="ListParagraph"/>
        <w:numPr>
          <w:ilvl w:val="0"/>
          <w:numId w:val="25"/>
        </w:numPr>
      </w:pPr>
      <w:r>
        <w:t>reference the Rule Code rather than contaminant code</w:t>
      </w:r>
    </w:p>
    <w:p w:rsidR="005D47C0" w:rsidRPr="000B17A0" w:rsidRDefault="005D47C0" w:rsidP="00610639">
      <w:pPr>
        <w:pStyle w:val="ListParagraph"/>
        <w:numPr>
          <w:ilvl w:val="0"/>
          <w:numId w:val="25"/>
        </w:numPr>
      </w:pPr>
      <w:r>
        <w:t>count of Result_to_MS_Link is used rather than MP_AVG_COMPL_VALUE</w:t>
      </w:r>
    </w:p>
    <w:tbl>
      <w:tblPr>
        <w:tblStyle w:val="TableGrid"/>
        <w:tblW w:w="0" w:type="auto"/>
        <w:tblLook w:val="04A0" w:firstRow="1" w:lastRow="0" w:firstColumn="1" w:lastColumn="0" w:noHBand="0" w:noVBand="1"/>
      </w:tblPr>
      <w:tblGrid>
        <w:gridCol w:w="3591"/>
        <w:gridCol w:w="7045"/>
        <w:gridCol w:w="3034"/>
      </w:tblGrid>
      <w:tr w:rsidR="005D47C0" w:rsidRPr="000B17A0" w:rsidTr="00C16EAF">
        <w:trPr>
          <w:cantSplit/>
          <w:tblHeader/>
        </w:trPr>
        <w:tc>
          <w:tcPr>
            <w:tcW w:w="0" w:type="auto"/>
            <w:hideMark/>
          </w:tcPr>
          <w:p w:rsidR="005D47C0" w:rsidRPr="000B17A0" w:rsidRDefault="005D47C0" w:rsidP="00C16EAF">
            <w:pPr>
              <w:pStyle w:val="NoSpacing"/>
              <w:rPr>
                <w:b/>
              </w:rPr>
            </w:pPr>
            <w:r w:rsidRPr="000B17A0">
              <w:rPr>
                <w:b/>
              </w:rPr>
              <w:t>Violation Elements</w:t>
            </w:r>
          </w:p>
        </w:tc>
        <w:tc>
          <w:tcPr>
            <w:tcW w:w="0" w:type="auto"/>
            <w:hideMark/>
          </w:tcPr>
          <w:p w:rsidR="005D47C0" w:rsidRPr="000B17A0" w:rsidRDefault="005D47C0" w:rsidP="00C16EAF">
            <w:pPr>
              <w:pStyle w:val="NoSpacing"/>
              <w:rPr>
                <w:b/>
              </w:rPr>
            </w:pPr>
            <w:r w:rsidRPr="000B17A0">
              <w:rPr>
                <w:b/>
              </w:rPr>
              <w:t>Source Data Element/Logic</w:t>
            </w:r>
          </w:p>
        </w:tc>
        <w:tc>
          <w:tcPr>
            <w:tcW w:w="0" w:type="auto"/>
            <w:hideMark/>
          </w:tcPr>
          <w:p w:rsidR="005D47C0" w:rsidRPr="000B17A0" w:rsidRDefault="005D47C0" w:rsidP="00C16EAF">
            <w:pPr>
              <w:pStyle w:val="NoSpacing"/>
              <w:rPr>
                <w:b/>
              </w:rPr>
            </w:pPr>
            <w:r w:rsidRPr="000B17A0">
              <w:rPr>
                <w:b/>
              </w:rPr>
              <w:t>Details</w:t>
            </w:r>
          </w:p>
        </w:tc>
      </w:tr>
      <w:tr w:rsidR="005D47C0" w:rsidRPr="000B17A0" w:rsidTr="00C16EAF">
        <w:trPr>
          <w:cantSplit/>
        </w:trPr>
        <w:tc>
          <w:tcPr>
            <w:tcW w:w="0" w:type="auto"/>
            <w:hideMark/>
          </w:tcPr>
          <w:p w:rsidR="005D47C0" w:rsidRPr="000B17A0" w:rsidRDefault="005D47C0" w:rsidP="00C16EAF">
            <w:pPr>
              <w:pStyle w:val="NoSpacing"/>
            </w:pPr>
            <w:r w:rsidRPr="000B17A0">
              <w:t>VIOLATION_ID</w:t>
            </w:r>
          </w:p>
        </w:tc>
        <w:tc>
          <w:tcPr>
            <w:tcW w:w="0" w:type="auto"/>
            <w:hideMark/>
          </w:tcPr>
          <w:p w:rsidR="005D47C0" w:rsidRPr="000B17A0" w:rsidRDefault="005D47C0" w:rsidP="00C16EAF">
            <w:pPr>
              <w:pStyle w:val="NoSpacing"/>
            </w:pPr>
            <w:r w:rsidRPr="000B17A0">
              <w:t>Primary key</w:t>
            </w:r>
          </w:p>
        </w:tc>
        <w:tc>
          <w:tcPr>
            <w:tcW w:w="0" w:type="auto"/>
            <w:hideMark/>
          </w:tcPr>
          <w:p w:rsidR="005D47C0" w:rsidRPr="000B17A0" w:rsidRDefault="005D47C0" w:rsidP="00C16EAF">
            <w:pPr>
              <w:pStyle w:val="NoSpacing"/>
            </w:pPr>
            <w:r w:rsidRPr="000B17A0">
              <w:t>Generated by Prime</w:t>
            </w:r>
          </w:p>
        </w:tc>
      </w:tr>
      <w:tr w:rsidR="005D47C0" w:rsidRPr="000B17A0" w:rsidTr="00C16EAF">
        <w:trPr>
          <w:cantSplit/>
        </w:trPr>
        <w:tc>
          <w:tcPr>
            <w:tcW w:w="0" w:type="auto"/>
            <w:hideMark/>
          </w:tcPr>
          <w:p w:rsidR="005D47C0" w:rsidRPr="000B17A0" w:rsidRDefault="005D47C0" w:rsidP="00C16EAF">
            <w:pPr>
              <w:pStyle w:val="NoSpacing"/>
            </w:pPr>
            <w:r w:rsidRPr="000B17A0">
              <w:t>VIO_WATER_SYSTEM_ID</w:t>
            </w:r>
          </w:p>
        </w:tc>
        <w:tc>
          <w:tcPr>
            <w:tcW w:w="0" w:type="auto"/>
            <w:hideMark/>
          </w:tcPr>
          <w:p w:rsidR="005D47C0" w:rsidRPr="000B17A0" w:rsidRDefault="005D47C0" w:rsidP="00C16EAF">
            <w:pPr>
              <w:pStyle w:val="NoSpacing"/>
            </w:pPr>
            <w:r w:rsidRPr="000B17A0">
              <w:t>Monitoring_Schedule. MS_WATER_SYSTEM_ID</w:t>
            </w:r>
          </w:p>
        </w:tc>
        <w:tc>
          <w:tcPr>
            <w:tcW w:w="0" w:type="auto"/>
            <w:hideMark/>
          </w:tcPr>
          <w:p w:rsidR="005D47C0" w:rsidRPr="000B17A0" w:rsidRDefault="005D47C0" w:rsidP="00C16EAF">
            <w:pPr>
              <w:pStyle w:val="NoSpacing"/>
            </w:pPr>
            <w:r w:rsidRPr="000B17A0">
              <w:t> </w:t>
            </w:r>
          </w:p>
        </w:tc>
      </w:tr>
      <w:tr w:rsidR="005D47C0" w:rsidRPr="000B17A0" w:rsidTr="00C16EAF">
        <w:trPr>
          <w:cantSplit/>
        </w:trPr>
        <w:tc>
          <w:tcPr>
            <w:tcW w:w="0" w:type="auto"/>
            <w:hideMark/>
          </w:tcPr>
          <w:p w:rsidR="005D47C0" w:rsidRPr="000B17A0" w:rsidRDefault="005D47C0" w:rsidP="00C16EAF">
            <w:pPr>
              <w:pStyle w:val="NoSpacing"/>
            </w:pPr>
            <w:r w:rsidRPr="000B17A0">
              <w:t>VIO_STATE_ASSIGNED_FAC_ID</w:t>
            </w:r>
          </w:p>
        </w:tc>
        <w:tc>
          <w:tcPr>
            <w:tcW w:w="0" w:type="auto"/>
            <w:hideMark/>
          </w:tcPr>
          <w:p w:rsidR="005D47C0" w:rsidRPr="000B17A0" w:rsidRDefault="005D47C0" w:rsidP="00C16EAF">
            <w:pPr>
              <w:pStyle w:val="NoSpacing"/>
            </w:pPr>
            <w:r w:rsidRPr="000B17A0">
              <w:t>Monitoring_Schedule. MS_STATE_ASSIGNED_FAC_ID</w:t>
            </w:r>
          </w:p>
        </w:tc>
        <w:tc>
          <w:tcPr>
            <w:tcW w:w="0" w:type="auto"/>
            <w:hideMark/>
          </w:tcPr>
          <w:p w:rsidR="005D47C0" w:rsidRPr="000B17A0" w:rsidRDefault="005D47C0" w:rsidP="00C16EAF">
            <w:pPr>
              <w:pStyle w:val="NoSpacing"/>
            </w:pPr>
            <w:r w:rsidRPr="000B17A0">
              <w:t> </w:t>
            </w:r>
          </w:p>
        </w:tc>
      </w:tr>
      <w:tr w:rsidR="005D47C0" w:rsidRPr="000B17A0" w:rsidTr="00C16EAF">
        <w:trPr>
          <w:cantSplit/>
        </w:trPr>
        <w:tc>
          <w:tcPr>
            <w:tcW w:w="0" w:type="auto"/>
            <w:hideMark/>
          </w:tcPr>
          <w:p w:rsidR="005D47C0" w:rsidRPr="000B17A0" w:rsidRDefault="005D47C0" w:rsidP="00C16EAF">
            <w:pPr>
              <w:pStyle w:val="NoSpacing"/>
            </w:pPr>
            <w:r w:rsidRPr="000B17A0">
              <w:t>VIOLATION_FED_ID</w:t>
            </w:r>
          </w:p>
        </w:tc>
        <w:tc>
          <w:tcPr>
            <w:tcW w:w="0" w:type="auto"/>
            <w:hideMark/>
          </w:tcPr>
          <w:p w:rsidR="005D47C0" w:rsidRPr="000B17A0" w:rsidRDefault="005D47C0" w:rsidP="00C16EAF">
            <w:pPr>
              <w:pStyle w:val="NoSpacing"/>
            </w:pPr>
            <w:r w:rsidRPr="000B17A0">
              <w:t>Not valued by BRE</w:t>
            </w:r>
          </w:p>
        </w:tc>
        <w:tc>
          <w:tcPr>
            <w:tcW w:w="0" w:type="auto"/>
            <w:hideMark/>
          </w:tcPr>
          <w:p w:rsidR="005D47C0" w:rsidRPr="000B17A0" w:rsidRDefault="005D47C0" w:rsidP="00C16EAF">
            <w:pPr>
              <w:pStyle w:val="NoSpacing"/>
            </w:pPr>
            <w:r w:rsidRPr="000B17A0">
              <w:t>Generated by Prime when Candidate is Validated</w:t>
            </w:r>
          </w:p>
        </w:tc>
      </w:tr>
      <w:tr w:rsidR="005D47C0" w:rsidRPr="000B17A0" w:rsidTr="00C16EAF">
        <w:trPr>
          <w:cantSplit/>
        </w:trPr>
        <w:tc>
          <w:tcPr>
            <w:tcW w:w="0" w:type="auto"/>
            <w:hideMark/>
          </w:tcPr>
          <w:p w:rsidR="005D47C0" w:rsidRPr="000B17A0" w:rsidRDefault="005D47C0" w:rsidP="00C16EAF">
            <w:pPr>
              <w:pStyle w:val="NoSpacing"/>
            </w:pPr>
            <w:r w:rsidRPr="000B17A0">
              <w:t>VIOLATION_STATUS_CD</w:t>
            </w:r>
          </w:p>
        </w:tc>
        <w:tc>
          <w:tcPr>
            <w:tcW w:w="0" w:type="auto"/>
            <w:hideMark/>
          </w:tcPr>
          <w:p w:rsidR="005D47C0" w:rsidRPr="000B17A0" w:rsidRDefault="005D47C0" w:rsidP="00C16EAF">
            <w:pPr>
              <w:pStyle w:val="NoSpacing"/>
            </w:pPr>
            <w:r w:rsidRPr="000B17A0">
              <w:t>Set to "C - Candidate"</w:t>
            </w:r>
          </w:p>
        </w:tc>
        <w:tc>
          <w:tcPr>
            <w:tcW w:w="0" w:type="auto"/>
            <w:hideMark/>
          </w:tcPr>
          <w:p w:rsidR="005D47C0" w:rsidRPr="000B17A0" w:rsidRDefault="005D47C0" w:rsidP="00C16EAF">
            <w:pPr>
              <w:pStyle w:val="NoSpacing"/>
            </w:pPr>
          </w:p>
        </w:tc>
      </w:tr>
      <w:tr w:rsidR="005D47C0" w:rsidRPr="000B17A0" w:rsidTr="00C16EAF">
        <w:trPr>
          <w:cantSplit/>
        </w:trPr>
        <w:tc>
          <w:tcPr>
            <w:tcW w:w="0" w:type="auto"/>
            <w:hideMark/>
          </w:tcPr>
          <w:p w:rsidR="005D47C0" w:rsidRPr="000B17A0" w:rsidRDefault="005D47C0" w:rsidP="00C16EAF">
            <w:pPr>
              <w:pStyle w:val="NoSpacing"/>
            </w:pPr>
            <w:r w:rsidRPr="000B17A0">
              <w:lastRenderedPageBreak/>
              <w:t>VIOLATION_TYPE_CODE</w:t>
            </w:r>
          </w:p>
        </w:tc>
        <w:tc>
          <w:tcPr>
            <w:tcW w:w="0" w:type="auto"/>
            <w:hideMark/>
          </w:tcPr>
          <w:p w:rsidR="005D47C0" w:rsidRDefault="005D47C0" w:rsidP="005D47C0">
            <w:pPr>
              <w:pStyle w:val="NoSpacing"/>
            </w:pPr>
            <w:r w:rsidRPr="000B17A0">
              <w:t xml:space="preserve">Set to </w:t>
            </w:r>
            <w:r>
              <w:t>VIOLATION_TYPE_REF.VIOLATION_TYPE_CD</w:t>
            </w:r>
          </w:p>
          <w:p w:rsidR="005D47C0" w:rsidRDefault="005D47C0" w:rsidP="005D47C0">
            <w:pPr>
              <w:pStyle w:val="NoSpacing"/>
            </w:pPr>
            <w:r>
              <w:t>FROM VIOLATION_TYPE_REF</w:t>
            </w:r>
          </w:p>
          <w:p w:rsidR="005D47C0" w:rsidRDefault="005D47C0" w:rsidP="005D47C0">
            <w:pPr>
              <w:pStyle w:val="NoSpacing"/>
            </w:pPr>
            <w:r>
              <w:t xml:space="preserve">WHERE VIOLATION_TYPE_REF.VIOLATION_TYPE_CD = </w:t>
            </w:r>
          </w:p>
          <w:p w:rsidR="005D47C0" w:rsidRDefault="005D47C0" w:rsidP="005D47C0">
            <w:pPr>
              <w:pStyle w:val="NoSpacing"/>
            </w:pPr>
            <w:r>
              <w:t xml:space="preserve">  (Select VIOLATION_TYPE_REF.VIOLATION_TYPE_CD</w:t>
            </w:r>
          </w:p>
          <w:p w:rsidR="005D47C0" w:rsidRDefault="005D47C0" w:rsidP="005D47C0">
            <w:pPr>
              <w:pStyle w:val="NoSpacing"/>
            </w:pPr>
            <w:r>
              <w:t xml:space="preserve">  FROM VIOLATION_TYPE_REF</w:t>
            </w:r>
          </w:p>
          <w:p w:rsidR="005D47C0" w:rsidRDefault="005D47C0" w:rsidP="005D47C0">
            <w:pPr>
              <w:pStyle w:val="NoSpacing"/>
            </w:pPr>
            <w:r>
              <w:t xml:space="preserve">  LEFT JOIN MONITORING_REQUIREMENT</w:t>
            </w:r>
          </w:p>
          <w:p w:rsidR="005D47C0" w:rsidRDefault="005D47C0" w:rsidP="005D47C0">
            <w:pPr>
              <w:pStyle w:val="NoSpacing"/>
            </w:pPr>
            <w:r>
              <w:t xml:space="preserve">  ON VIOLATION_TYPE_REF.VIOLATION_TYPE_REF_ID = MONITORING_REQUIREMENT.VIOLATION_TYPE_REF_ID</w:t>
            </w:r>
          </w:p>
          <w:p w:rsidR="005D47C0" w:rsidRDefault="005D47C0" w:rsidP="005D47C0">
            <w:pPr>
              <w:pStyle w:val="NoSpacing"/>
            </w:pPr>
            <w:r>
              <w:t xml:space="preserve">  LEFT JOIN MONITORING_SCHEDULE</w:t>
            </w:r>
          </w:p>
          <w:p w:rsidR="005D47C0" w:rsidRDefault="005D47C0" w:rsidP="005D47C0">
            <w:pPr>
              <w:pStyle w:val="NoSpacing"/>
            </w:pPr>
            <w:r>
              <w:t xml:space="preserve">  ON MONITORING_REQUIREMENT.MONITORING_REQUIREMENT_ID = MONITORING_SCHEDULE.MONITORING_REQUIREMENT_ID</w:t>
            </w:r>
          </w:p>
          <w:p w:rsidR="005D47C0" w:rsidRDefault="005D47C0" w:rsidP="005D47C0">
            <w:pPr>
              <w:pStyle w:val="NoSpacing"/>
            </w:pPr>
            <w:r>
              <w:t xml:space="preserve">  WHERE MONITORING_SCHEDULE.MONITORING_SCHEDULE_ID = [MS being processed])  ||'R';</w:t>
            </w:r>
          </w:p>
          <w:p w:rsidR="005D47C0" w:rsidRPr="000B17A0" w:rsidRDefault="005D47C0" w:rsidP="005D47C0">
            <w:pPr>
              <w:pStyle w:val="NoSpacing"/>
            </w:pPr>
            <w:r>
              <w:t>If there is not a violation _type_ref record referenced by the monitoring_requirement, create the candidate violation without a violation type.</w:t>
            </w:r>
          </w:p>
        </w:tc>
        <w:tc>
          <w:tcPr>
            <w:tcW w:w="0" w:type="auto"/>
            <w:hideMark/>
          </w:tcPr>
          <w:p w:rsidR="005D47C0" w:rsidRPr="000B17A0" w:rsidRDefault="005D47C0" w:rsidP="00C16EAF">
            <w:pPr>
              <w:pStyle w:val="NoSpacing"/>
            </w:pPr>
            <w:r w:rsidRPr="000B17A0">
              <w:t> </w:t>
            </w:r>
            <w:r>
              <w:t>Once we normalize Violation, select VIOLATION_TYPE_REF_ID instead of VIOLATION_TYPE_CD</w:t>
            </w:r>
          </w:p>
        </w:tc>
      </w:tr>
      <w:tr w:rsidR="005D47C0" w:rsidRPr="000B17A0" w:rsidTr="00C16EAF">
        <w:trPr>
          <w:cantSplit/>
        </w:trPr>
        <w:tc>
          <w:tcPr>
            <w:tcW w:w="0" w:type="auto"/>
            <w:hideMark/>
          </w:tcPr>
          <w:p w:rsidR="005D47C0" w:rsidRPr="000B17A0" w:rsidRDefault="005D47C0" w:rsidP="00C16EAF">
            <w:pPr>
              <w:pStyle w:val="NoSpacing"/>
            </w:pPr>
            <w:r w:rsidRPr="000B17A0">
              <w:t>VIO_SEVERITY</w:t>
            </w:r>
          </w:p>
        </w:tc>
        <w:tc>
          <w:tcPr>
            <w:tcW w:w="0" w:type="auto"/>
            <w:hideMark/>
          </w:tcPr>
          <w:p w:rsidR="005D47C0" w:rsidRPr="000B17A0" w:rsidRDefault="005D47C0" w:rsidP="00C16EAF">
            <w:pPr>
              <w:pStyle w:val="NoSpacing"/>
            </w:pPr>
            <w:r w:rsidRPr="000B17A0">
              <w:t>Do not value</w:t>
            </w:r>
          </w:p>
        </w:tc>
        <w:tc>
          <w:tcPr>
            <w:tcW w:w="0" w:type="auto"/>
            <w:hideMark/>
          </w:tcPr>
          <w:p w:rsidR="005D47C0" w:rsidRPr="000B17A0" w:rsidRDefault="005D47C0" w:rsidP="00C16EAF">
            <w:pPr>
              <w:pStyle w:val="NoSpacing"/>
            </w:pPr>
            <w:r w:rsidRPr="000B17A0">
              <w:t> </w:t>
            </w:r>
          </w:p>
        </w:tc>
      </w:tr>
      <w:tr w:rsidR="005D47C0" w:rsidRPr="000B17A0" w:rsidTr="00C16EAF">
        <w:trPr>
          <w:cantSplit/>
        </w:trPr>
        <w:tc>
          <w:tcPr>
            <w:tcW w:w="0" w:type="auto"/>
            <w:hideMark/>
          </w:tcPr>
          <w:p w:rsidR="005D47C0" w:rsidRPr="000B17A0" w:rsidRDefault="005D47C0" w:rsidP="00C16EAF">
            <w:pPr>
              <w:pStyle w:val="NoSpacing"/>
            </w:pPr>
            <w:r w:rsidRPr="000B17A0">
              <w:t>VIO_CONTAMINANT_CD</w:t>
            </w:r>
          </w:p>
        </w:tc>
        <w:tc>
          <w:tcPr>
            <w:tcW w:w="0" w:type="auto"/>
            <w:hideMark/>
          </w:tcPr>
          <w:p w:rsidR="005D47C0" w:rsidRPr="000B17A0" w:rsidRDefault="005D47C0" w:rsidP="00C16EAF">
            <w:pPr>
              <w:pStyle w:val="NoSpacing"/>
            </w:pPr>
            <w:r>
              <w:t>Set to '5000'</w:t>
            </w:r>
          </w:p>
        </w:tc>
        <w:tc>
          <w:tcPr>
            <w:tcW w:w="0" w:type="auto"/>
            <w:hideMark/>
          </w:tcPr>
          <w:p w:rsidR="005D47C0" w:rsidRPr="000B17A0" w:rsidRDefault="005D47C0" w:rsidP="00C16EAF">
            <w:pPr>
              <w:pStyle w:val="NoSpacing"/>
            </w:pPr>
            <w:r>
              <w:t xml:space="preserve">analyte_ref_id = </w:t>
            </w:r>
            <w:r w:rsidRPr="005D3BBA">
              <w:t>724</w:t>
            </w:r>
          </w:p>
        </w:tc>
      </w:tr>
      <w:tr w:rsidR="005D47C0" w:rsidRPr="000B17A0" w:rsidTr="00C16EAF">
        <w:trPr>
          <w:cantSplit/>
        </w:trPr>
        <w:tc>
          <w:tcPr>
            <w:tcW w:w="0" w:type="auto"/>
            <w:hideMark/>
          </w:tcPr>
          <w:p w:rsidR="005D47C0" w:rsidRPr="000B17A0" w:rsidRDefault="005D47C0" w:rsidP="00C16EAF">
            <w:pPr>
              <w:pStyle w:val="NoSpacing"/>
            </w:pPr>
            <w:r w:rsidRPr="000B17A0">
              <w:t>VIO_RULE_CD</w:t>
            </w:r>
          </w:p>
        </w:tc>
        <w:tc>
          <w:tcPr>
            <w:tcW w:w="0" w:type="auto"/>
            <w:hideMark/>
          </w:tcPr>
          <w:p w:rsidR="005D47C0" w:rsidRPr="000B17A0" w:rsidRDefault="005D47C0" w:rsidP="00C16EAF">
            <w:pPr>
              <w:pStyle w:val="NoSpacing"/>
            </w:pPr>
            <w:r w:rsidRPr="000B17A0">
              <w:t>Monitoring_</w:t>
            </w:r>
            <w:r>
              <w:t>Requirement</w:t>
            </w:r>
            <w:r w:rsidRPr="000B17A0">
              <w:t>.RULE_CD</w:t>
            </w:r>
          </w:p>
        </w:tc>
        <w:tc>
          <w:tcPr>
            <w:tcW w:w="0" w:type="auto"/>
            <w:hideMark/>
          </w:tcPr>
          <w:p w:rsidR="005D47C0" w:rsidRPr="000B17A0" w:rsidRDefault="005D47C0" w:rsidP="00C16EAF">
            <w:pPr>
              <w:pStyle w:val="NoSpacing"/>
            </w:pPr>
            <w:r w:rsidRPr="000B17A0">
              <w:t> </w:t>
            </w:r>
          </w:p>
        </w:tc>
      </w:tr>
      <w:tr w:rsidR="005D47C0" w:rsidRPr="000B17A0" w:rsidTr="00C16EAF">
        <w:trPr>
          <w:cantSplit/>
        </w:trPr>
        <w:tc>
          <w:tcPr>
            <w:tcW w:w="0" w:type="auto"/>
            <w:hideMark/>
          </w:tcPr>
          <w:p w:rsidR="005D47C0" w:rsidRPr="000B17A0" w:rsidRDefault="005D47C0" w:rsidP="00C16EAF">
            <w:pPr>
              <w:pStyle w:val="NoSpacing"/>
            </w:pPr>
            <w:r w:rsidRPr="000B17A0">
              <w:t>VIO_FED_PRD_BEGIN_DT</w:t>
            </w:r>
          </w:p>
        </w:tc>
        <w:tc>
          <w:tcPr>
            <w:tcW w:w="0" w:type="auto"/>
            <w:hideMark/>
          </w:tcPr>
          <w:p w:rsidR="005D47C0" w:rsidRPr="000B17A0" w:rsidRDefault="005D47C0" w:rsidP="00C16EAF">
            <w:pPr>
              <w:pStyle w:val="NoSpacing"/>
            </w:pPr>
            <w:r>
              <w:t>Monitoring_Period</w:t>
            </w:r>
            <w:r w:rsidRPr="000B17A0">
              <w:t>.M</w:t>
            </w:r>
            <w:r>
              <w:t>P_BEGIN</w:t>
            </w:r>
            <w:r w:rsidRPr="000B17A0">
              <w:t>_DT</w:t>
            </w:r>
          </w:p>
        </w:tc>
        <w:tc>
          <w:tcPr>
            <w:tcW w:w="0" w:type="auto"/>
            <w:hideMark/>
          </w:tcPr>
          <w:p w:rsidR="005D47C0" w:rsidRPr="000B17A0" w:rsidRDefault="005D47C0" w:rsidP="00C16EAF">
            <w:pPr>
              <w:pStyle w:val="NoSpacing"/>
            </w:pPr>
          </w:p>
        </w:tc>
      </w:tr>
      <w:tr w:rsidR="005D47C0" w:rsidRPr="000B17A0" w:rsidTr="00C16EAF">
        <w:trPr>
          <w:cantSplit/>
        </w:trPr>
        <w:tc>
          <w:tcPr>
            <w:tcW w:w="0" w:type="auto"/>
            <w:hideMark/>
          </w:tcPr>
          <w:p w:rsidR="005D47C0" w:rsidRPr="000B17A0" w:rsidRDefault="005D47C0" w:rsidP="00C16EAF">
            <w:pPr>
              <w:pStyle w:val="NoSpacing"/>
            </w:pPr>
            <w:r w:rsidRPr="000B17A0">
              <w:t>VIO_FED_PRD_END_DT</w:t>
            </w:r>
          </w:p>
        </w:tc>
        <w:tc>
          <w:tcPr>
            <w:tcW w:w="0" w:type="auto"/>
            <w:hideMark/>
          </w:tcPr>
          <w:p w:rsidR="005D47C0" w:rsidRPr="000B17A0" w:rsidRDefault="005D47C0" w:rsidP="00C16EAF">
            <w:pPr>
              <w:pStyle w:val="NoSpacing"/>
            </w:pPr>
            <w:r>
              <w:t>Monitoring_Period</w:t>
            </w:r>
            <w:r w:rsidRPr="000B17A0">
              <w:t>.M</w:t>
            </w:r>
            <w:r>
              <w:t>P</w:t>
            </w:r>
            <w:r w:rsidRPr="000B17A0">
              <w:t>_END_DT</w:t>
            </w:r>
          </w:p>
        </w:tc>
        <w:tc>
          <w:tcPr>
            <w:tcW w:w="0" w:type="auto"/>
            <w:hideMark/>
          </w:tcPr>
          <w:p w:rsidR="005D47C0" w:rsidRPr="000B17A0" w:rsidRDefault="005D47C0" w:rsidP="00C16EAF">
            <w:pPr>
              <w:pStyle w:val="NoSpacing"/>
            </w:pPr>
            <w:r w:rsidRPr="000B17A0">
              <w:t> </w:t>
            </w:r>
          </w:p>
        </w:tc>
      </w:tr>
      <w:tr w:rsidR="005D47C0" w:rsidRPr="000B17A0" w:rsidTr="00C16EAF">
        <w:trPr>
          <w:cantSplit/>
        </w:trPr>
        <w:tc>
          <w:tcPr>
            <w:tcW w:w="0" w:type="auto"/>
            <w:hideMark/>
          </w:tcPr>
          <w:p w:rsidR="005D47C0" w:rsidRPr="000B17A0" w:rsidRDefault="005D47C0" w:rsidP="00C16EAF">
            <w:pPr>
              <w:pStyle w:val="NoSpacing"/>
            </w:pPr>
            <w:r w:rsidRPr="000B17A0">
              <w:t>VIO_COMPL_VALUE_TEXT</w:t>
            </w:r>
          </w:p>
        </w:tc>
        <w:tc>
          <w:tcPr>
            <w:tcW w:w="0" w:type="auto"/>
            <w:hideMark/>
          </w:tcPr>
          <w:p w:rsidR="005D47C0" w:rsidRPr="000B17A0" w:rsidRDefault="005D47C0" w:rsidP="00C16EAF">
            <w:pPr>
              <w:pStyle w:val="NoSpacing"/>
            </w:pPr>
            <w:r w:rsidRPr="000B17A0">
              <w:t>Do not value</w:t>
            </w:r>
          </w:p>
        </w:tc>
        <w:tc>
          <w:tcPr>
            <w:tcW w:w="0" w:type="auto"/>
            <w:hideMark/>
          </w:tcPr>
          <w:p w:rsidR="005D47C0" w:rsidRPr="000B17A0" w:rsidRDefault="005D47C0" w:rsidP="00C16EAF">
            <w:pPr>
              <w:pStyle w:val="NoSpacing"/>
            </w:pPr>
            <w:r w:rsidRPr="000B17A0">
              <w:t> </w:t>
            </w:r>
          </w:p>
        </w:tc>
      </w:tr>
      <w:tr w:rsidR="005D47C0" w:rsidRPr="000B17A0" w:rsidTr="00C16EAF">
        <w:trPr>
          <w:cantSplit/>
        </w:trPr>
        <w:tc>
          <w:tcPr>
            <w:tcW w:w="0" w:type="auto"/>
            <w:hideMark/>
          </w:tcPr>
          <w:p w:rsidR="005D47C0" w:rsidRPr="000B17A0" w:rsidRDefault="005D47C0" w:rsidP="00C16EAF">
            <w:pPr>
              <w:pStyle w:val="NoSpacing"/>
            </w:pPr>
            <w:r w:rsidRPr="000B17A0">
              <w:t>VIO_COMPL_VALUE_UOM</w:t>
            </w:r>
          </w:p>
        </w:tc>
        <w:tc>
          <w:tcPr>
            <w:tcW w:w="0" w:type="auto"/>
            <w:hideMark/>
          </w:tcPr>
          <w:p w:rsidR="005D47C0" w:rsidRPr="000B17A0" w:rsidRDefault="005D47C0" w:rsidP="00C16EAF">
            <w:pPr>
              <w:pStyle w:val="NoSpacing"/>
            </w:pPr>
            <w:r w:rsidRPr="000B17A0">
              <w:t>Do not value</w:t>
            </w:r>
          </w:p>
        </w:tc>
        <w:tc>
          <w:tcPr>
            <w:tcW w:w="0" w:type="auto"/>
            <w:hideMark/>
          </w:tcPr>
          <w:p w:rsidR="005D47C0" w:rsidRPr="000B17A0" w:rsidRDefault="005D47C0" w:rsidP="00C16EAF">
            <w:pPr>
              <w:pStyle w:val="NoSpacing"/>
            </w:pPr>
            <w:r w:rsidRPr="000B17A0">
              <w:t> </w:t>
            </w:r>
          </w:p>
        </w:tc>
      </w:tr>
      <w:tr w:rsidR="005D47C0" w:rsidRPr="000B17A0" w:rsidTr="00C16EAF">
        <w:trPr>
          <w:cantSplit/>
        </w:trPr>
        <w:tc>
          <w:tcPr>
            <w:tcW w:w="0" w:type="auto"/>
            <w:hideMark/>
          </w:tcPr>
          <w:p w:rsidR="005D47C0" w:rsidRPr="000B17A0" w:rsidRDefault="005D47C0" w:rsidP="00C16EAF">
            <w:pPr>
              <w:pStyle w:val="NoSpacing"/>
            </w:pPr>
            <w:r w:rsidRPr="000B17A0">
              <w:t>VIO_DETERMINATION_DATE</w:t>
            </w:r>
          </w:p>
        </w:tc>
        <w:tc>
          <w:tcPr>
            <w:tcW w:w="0" w:type="auto"/>
            <w:hideMark/>
          </w:tcPr>
          <w:p w:rsidR="005D47C0" w:rsidRPr="000B17A0" w:rsidRDefault="005D47C0" w:rsidP="00C16EAF">
            <w:pPr>
              <w:pStyle w:val="NoSpacing"/>
            </w:pPr>
            <w:r w:rsidRPr="000B17A0">
              <w:t>Set to current date</w:t>
            </w:r>
          </w:p>
        </w:tc>
        <w:tc>
          <w:tcPr>
            <w:tcW w:w="0" w:type="auto"/>
            <w:hideMark/>
          </w:tcPr>
          <w:p w:rsidR="005D47C0" w:rsidRPr="000B17A0" w:rsidRDefault="005D47C0" w:rsidP="00C16EAF">
            <w:pPr>
              <w:pStyle w:val="NoSpacing"/>
            </w:pPr>
            <w:r w:rsidRPr="000B17A0">
              <w:t> </w:t>
            </w:r>
          </w:p>
        </w:tc>
      </w:tr>
      <w:tr w:rsidR="005D47C0" w:rsidRPr="000B17A0" w:rsidTr="00C16EAF">
        <w:trPr>
          <w:cantSplit/>
        </w:trPr>
        <w:tc>
          <w:tcPr>
            <w:tcW w:w="0" w:type="auto"/>
            <w:hideMark/>
          </w:tcPr>
          <w:p w:rsidR="005D47C0" w:rsidRPr="000B17A0" w:rsidRDefault="005D47C0" w:rsidP="00C16EAF">
            <w:pPr>
              <w:pStyle w:val="NoSpacing"/>
            </w:pPr>
            <w:r w:rsidRPr="000B17A0">
              <w:t>VIO_FISCAL_YEAR</w:t>
            </w:r>
          </w:p>
        </w:tc>
        <w:tc>
          <w:tcPr>
            <w:tcW w:w="0" w:type="auto"/>
            <w:hideMark/>
          </w:tcPr>
          <w:p w:rsidR="005D47C0" w:rsidRPr="000B17A0" w:rsidRDefault="005D47C0" w:rsidP="00C16EAF">
            <w:pPr>
              <w:pStyle w:val="NoSpacing"/>
            </w:pPr>
            <w:r w:rsidRPr="000B17A0">
              <w:t>Set to current calendar year</w:t>
            </w:r>
          </w:p>
        </w:tc>
        <w:tc>
          <w:tcPr>
            <w:tcW w:w="0" w:type="auto"/>
            <w:hideMark/>
          </w:tcPr>
          <w:p w:rsidR="005D47C0" w:rsidRPr="000B17A0" w:rsidRDefault="005D47C0" w:rsidP="00C16EAF">
            <w:pPr>
              <w:pStyle w:val="NoSpacing"/>
            </w:pPr>
            <w:r w:rsidRPr="000B17A0">
              <w:t> </w:t>
            </w:r>
          </w:p>
        </w:tc>
      </w:tr>
      <w:tr w:rsidR="005D47C0" w:rsidRPr="000B17A0" w:rsidTr="00C16EAF">
        <w:trPr>
          <w:cantSplit/>
        </w:trPr>
        <w:tc>
          <w:tcPr>
            <w:tcW w:w="0" w:type="auto"/>
            <w:hideMark/>
          </w:tcPr>
          <w:p w:rsidR="005D47C0" w:rsidRPr="000B17A0" w:rsidRDefault="005D47C0" w:rsidP="00C16EAF">
            <w:pPr>
              <w:pStyle w:val="NoSpacing"/>
            </w:pPr>
            <w:r w:rsidRPr="000B17A0">
              <w:t>VIO_STATE_PRD_BEGIN_DT</w:t>
            </w:r>
          </w:p>
        </w:tc>
        <w:tc>
          <w:tcPr>
            <w:tcW w:w="0" w:type="auto"/>
            <w:hideMark/>
          </w:tcPr>
          <w:p w:rsidR="005D47C0" w:rsidRPr="000B17A0" w:rsidRDefault="005D47C0" w:rsidP="00C16EAF">
            <w:pPr>
              <w:pStyle w:val="NoSpacing"/>
            </w:pPr>
            <w:r>
              <w:t>Monitoring_Period</w:t>
            </w:r>
            <w:r w:rsidRPr="000B17A0">
              <w:t>.</w:t>
            </w:r>
            <w:r>
              <w:t>MP_</w:t>
            </w:r>
            <w:r w:rsidRPr="000B17A0">
              <w:t>BEGIN_DT</w:t>
            </w:r>
          </w:p>
        </w:tc>
        <w:tc>
          <w:tcPr>
            <w:tcW w:w="0" w:type="auto"/>
            <w:hideMark/>
          </w:tcPr>
          <w:p w:rsidR="005D47C0" w:rsidRPr="000B17A0" w:rsidRDefault="005D47C0" w:rsidP="00C16EAF">
            <w:pPr>
              <w:pStyle w:val="NoSpacing"/>
            </w:pPr>
          </w:p>
        </w:tc>
      </w:tr>
      <w:tr w:rsidR="005D47C0" w:rsidRPr="000B17A0" w:rsidTr="00C16EAF">
        <w:trPr>
          <w:cantSplit/>
        </w:trPr>
        <w:tc>
          <w:tcPr>
            <w:tcW w:w="0" w:type="auto"/>
            <w:hideMark/>
          </w:tcPr>
          <w:p w:rsidR="005D47C0" w:rsidRPr="000B17A0" w:rsidRDefault="005D47C0" w:rsidP="00C16EAF">
            <w:pPr>
              <w:pStyle w:val="NoSpacing"/>
            </w:pPr>
            <w:r w:rsidRPr="000B17A0">
              <w:t>VIO_STATE_PRD_END_DT</w:t>
            </w:r>
          </w:p>
        </w:tc>
        <w:tc>
          <w:tcPr>
            <w:tcW w:w="0" w:type="auto"/>
            <w:hideMark/>
          </w:tcPr>
          <w:p w:rsidR="005D47C0" w:rsidRPr="000B17A0" w:rsidRDefault="005D47C0" w:rsidP="00C16EAF">
            <w:pPr>
              <w:pStyle w:val="NoSpacing"/>
            </w:pPr>
            <w:r>
              <w:t>Monitoring_Period</w:t>
            </w:r>
            <w:r w:rsidRPr="000B17A0">
              <w:t>.M</w:t>
            </w:r>
            <w:r>
              <w:t>P</w:t>
            </w:r>
            <w:r w:rsidRPr="000B17A0">
              <w:t>_END_DT</w:t>
            </w:r>
          </w:p>
        </w:tc>
        <w:tc>
          <w:tcPr>
            <w:tcW w:w="0" w:type="auto"/>
            <w:hideMark/>
          </w:tcPr>
          <w:p w:rsidR="005D47C0" w:rsidRPr="000B17A0" w:rsidRDefault="005D47C0" w:rsidP="00C16EAF">
            <w:pPr>
              <w:pStyle w:val="NoSpacing"/>
            </w:pPr>
            <w:r w:rsidRPr="000B17A0">
              <w:t> </w:t>
            </w:r>
          </w:p>
        </w:tc>
      </w:tr>
      <w:tr w:rsidR="005D47C0" w:rsidRPr="000B17A0" w:rsidTr="00C16EAF">
        <w:trPr>
          <w:cantSplit/>
        </w:trPr>
        <w:tc>
          <w:tcPr>
            <w:tcW w:w="0" w:type="auto"/>
            <w:hideMark/>
          </w:tcPr>
          <w:p w:rsidR="005D47C0" w:rsidRPr="000B17A0" w:rsidRDefault="005D47C0" w:rsidP="00C16EAF">
            <w:pPr>
              <w:pStyle w:val="NoSpacing"/>
            </w:pPr>
            <w:r w:rsidRPr="000B17A0">
              <w:t>VIO_TIER_LEVEL</w:t>
            </w:r>
          </w:p>
        </w:tc>
        <w:tc>
          <w:tcPr>
            <w:tcW w:w="0" w:type="auto"/>
            <w:hideMark/>
          </w:tcPr>
          <w:p w:rsidR="005D47C0" w:rsidRPr="000B17A0" w:rsidRDefault="005D47C0" w:rsidP="00C16EAF">
            <w:pPr>
              <w:pStyle w:val="NoSpacing"/>
            </w:pPr>
            <w:r w:rsidRPr="000B17A0">
              <w:t xml:space="preserve">Set to Violation_Type.TIER_LEVEL_NUMBER where Violation_Type.Code = Violation.VIOLATION_TYPE_CODE </w:t>
            </w:r>
          </w:p>
        </w:tc>
        <w:tc>
          <w:tcPr>
            <w:tcW w:w="0" w:type="auto"/>
            <w:hideMark/>
          </w:tcPr>
          <w:p w:rsidR="005D47C0" w:rsidRPr="000B17A0" w:rsidRDefault="005D47C0" w:rsidP="00C16EAF">
            <w:pPr>
              <w:pStyle w:val="NoSpacing"/>
            </w:pPr>
          </w:p>
        </w:tc>
      </w:tr>
      <w:tr w:rsidR="005D47C0" w:rsidRPr="000B17A0" w:rsidTr="00C16EAF">
        <w:trPr>
          <w:cantSplit/>
        </w:trPr>
        <w:tc>
          <w:tcPr>
            <w:tcW w:w="0" w:type="auto"/>
            <w:hideMark/>
          </w:tcPr>
          <w:p w:rsidR="005D47C0" w:rsidRPr="000B17A0" w:rsidRDefault="005D47C0" w:rsidP="00C16EAF">
            <w:pPr>
              <w:pStyle w:val="NoSpacing"/>
            </w:pPr>
            <w:r w:rsidRPr="000B17A0">
              <w:lastRenderedPageBreak/>
              <w:t>VIO_EXCEEDENCES_CNT</w:t>
            </w:r>
          </w:p>
        </w:tc>
        <w:tc>
          <w:tcPr>
            <w:tcW w:w="0" w:type="auto"/>
            <w:hideMark/>
          </w:tcPr>
          <w:p w:rsidR="005D47C0" w:rsidRPr="000B17A0" w:rsidRDefault="005D47C0" w:rsidP="00C16EAF">
            <w:pPr>
              <w:pStyle w:val="NoSpacing"/>
            </w:pPr>
            <w:r w:rsidRPr="000B17A0">
              <w:t>Do not value</w:t>
            </w:r>
          </w:p>
        </w:tc>
        <w:tc>
          <w:tcPr>
            <w:tcW w:w="0" w:type="auto"/>
            <w:hideMark/>
          </w:tcPr>
          <w:p w:rsidR="005D47C0" w:rsidRPr="000B17A0" w:rsidRDefault="005D47C0" w:rsidP="00C16EAF">
            <w:pPr>
              <w:pStyle w:val="NoSpacing"/>
            </w:pPr>
            <w:r w:rsidRPr="000B17A0">
              <w:t> </w:t>
            </w:r>
          </w:p>
        </w:tc>
      </w:tr>
      <w:tr w:rsidR="005D47C0" w:rsidRPr="000B17A0" w:rsidTr="00C16EAF">
        <w:trPr>
          <w:cantSplit/>
        </w:trPr>
        <w:tc>
          <w:tcPr>
            <w:tcW w:w="0" w:type="auto"/>
            <w:hideMark/>
          </w:tcPr>
          <w:p w:rsidR="005D47C0" w:rsidRPr="000B17A0" w:rsidRDefault="005D47C0" w:rsidP="00C16EAF">
            <w:pPr>
              <w:pStyle w:val="NoSpacing"/>
            </w:pPr>
            <w:r w:rsidRPr="000B17A0">
              <w:t>VIO_SAMPLES_RQD_CNT</w:t>
            </w:r>
          </w:p>
        </w:tc>
        <w:tc>
          <w:tcPr>
            <w:tcW w:w="0" w:type="auto"/>
            <w:hideMark/>
          </w:tcPr>
          <w:p w:rsidR="005D47C0" w:rsidRPr="000B17A0" w:rsidRDefault="005D47C0" w:rsidP="00C16EAF">
            <w:pPr>
              <w:pStyle w:val="NoSpacing"/>
            </w:pPr>
            <w:r w:rsidRPr="000B17A0">
              <w:t>Monitoring_</w:t>
            </w:r>
            <w:r>
              <w:t>Requirement</w:t>
            </w:r>
            <w:r w:rsidRPr="000B17A0">
              <w:t>.NUMB_SAMPLES_REQUIRED</w:t>
            </w:r>
          </w:p>
        </w:tc>
        <w:tc>
          <w:tcPr>
            <w:tcW w:w="0" w:type="auto"/>
            <w:hideMark/>
          </w:tcPr>
          <w:p w:rsidR="005D47C0" w:rsidRPr="000B17A0" w:rsidRDefault="005D47C0" w:rsidP="00C16EAF">
            <w:pPr>
              <w:pStyle w:val="NoSpacing"/>
            </w:pPr>
            <w:r w:rsidRPr="000B17A0">
              <w:t> </w:t>
            </w:r>
          </w:p>
        </w:tc>
      </w:tr>
      <w:tr w:rsidR="005D47C0" w:rsidRPr="000B17A0" w:rsidTr="00C16EAF">
        <w:trPr>
          <w:cantSplit/>
        </w:trPr>
        <w:tc>
          <w:tcPr>
            <w:tcW w:w="0" w:type="auto"/>
            <w:hideMark/>
          </w:tcPr>
          <w:p w:rsidR="005D47C0" w:rsidRPr="000B17A0" w:rsidRDefault="005D47C0" w:rsidP="00C16EAF">
            <w:pPr>
              <w:pStyle w:val="NoSpacing"/>
            </w:pPr>
            <w:r w:rsidRPr="000B17A0">
              <w:t>VIO_SAMPLES_MISSNG_CNT</w:t>
            </w:r>
          </w:p>
        </w:tc>
        <w:tc>
          <w:tcPr>
            <w:tcW w:w="0" w:type="auto"/>
            <w:hideMark/>
          </w:tcPr>
          <w:p w:rsidR="005D47C0" w:rsidRPr="000B17A0" w:rsidRDefault="005D47C0" w:rsidP="00C16EAF">
            <w:pPr>
              <w:pStyle w:val="NoSpacing"/>
            </w:pPr>
            <w:r w:rsidRPr="000B17A0">
              <w:t>Monitoring_</w:t>
            </w:r>
            <w:r>
              <w:t>Requirement.NUMB_SAMPLES_REQUIRED minus count of Result_to_MS_Link records associated to MS x MP being processed.</w:t>
            </w:r>
          </w:p>
        </w:tc>
        <w:tc>
          <w:tcPr>
            <w:tcW w:w="0" w:type="auto"/>
            <w:hideMark/>
          </w:tcPr>
          <w:p w:rsidR="005D47C0" w:rsidRPr="000B17A0" w:rsidRDefault="005D47C0" w:rsidP="00C16EAF">
            <w:pPr>
              <w:pStyle w:val="NoSpacing"/>
            </w:pPr>
            <w:r w:rsidRPr="000B17A0">
              <w:t> </w:t>
            </w:r>
          </w:p>
        </w:tc>
      </w:tr>
      <w:tr w:rsidR="005D47C0" w:rsidRPr="000B17A0" w:rsidTr="00C16EAF">
        <w:trPr>
          <w:cantSplit/>
        </w:trPr>
        <w:tc>
          <w:tcPr>
            <w:tcW w:w="0" w:type="auto"/>
          </w:tcPr>
          <w:p w:rsidR="005D47C0" w:rsidRPr="000B17A0" w:rsidRDefault="005D47C0" w:rsidP="00C16EAF">
            <w:pPr>
              <w:pStyle w:val="NoSpacing"/>
            </w:pPr>
            <w:r w:rsidRPr="00557D62">
              <w:t>VIO_RPT_ONLY_IND</w:t>
            </w:r>
          </w:p>
        </w:tc>
        <w:tc>
          <w:tcPr>
            <w:tcW w:w="0" w:type="auto"/>
          </w:tcPr>
          <w:p w:rsidR="005D47C0" w:rsidRPr="000B17A0" w:rsidRDefault="005D47C0" w:rsidP="00C16EAF">
            <w:pPr>
              <w:pStyle w:val="NoSpacing"/>
            </w:pPr>
            <w:r>
              <w:t>Set to 'Y'</w:t>
            </w:r>
          </w:p>
        </w:tc>
        <w:tc>
          <w:tcPr>
            <w:tcW w:w="0" w:type="auto"/>
          </w:tcPr>
          <w:p w:rsidR="005D47C0" w:rsidRPr="000B17A0" w:rsidRDefault="005D47C0" w:rsidP="00C16EAF">
            <w:pPr>
              <w:pStyle w:val="NoSpacing"/>
            </w:pPr>
          </w:p>
        </w:tc>
      </w:tr>
    </w:tbl>
    <w:p w:rsidR="005D47C0" w:rsidRPr="00C17515" w:rsidRDefault="005D47C0" w:rsidP="005D47C0"/>
    <w:p w:rsidR="005D47C0" w:rsidRDefault="00752930" w:rsidP="00752930">
      <w:pPr>
        <w:pStyle w:val="Heading4"/>
      </w:pPr>
      <w:r w:rsidRPr="00752930">
        <w:t>Create candidate DEEM</w:t>
      </w:r>
      <w:r w:rsidR="00C9031D">
        <w:t>-B3</w:t>
      </w:r>
      <w:r w:rsidRPr="00752930">
        <w:t xml:space="preserve"> determination</w:t>
      </w:r>
    </w:p>
    <w:p w:rsidR="00752930" w:rsidRPr="000B17A0" w:rsidRDefault="00752930" w:rsidP="00752930">
      <w:r w:rsidRPr="000B17A0">
        <w:t xml:space="preserve">This process creates a candidate </w:t>
      </w:r>
      <w:r>
        <w:t>DEEM</w:t>
      </w:r>
      <w:r w:rsidRPr="000B17A0">
        <w:t xml:space="preserve"> record in the PA_Determination table.  Use the following specifications to create the record.</w:t>
      </w:r>
    </w:p>
    <w:tbl>
      <w:tblPr>
        <w:tblStyle w:val="TableGrid"/>
        <w:tblW w:w="0" w:type="auto"/>
        <w:tblLook w:val="04A0" w:firstRow="1" w:lastRow="0" w:firstColumn="1" w:lastColumn="0" w:noHBand="0" w:noVBand="1"/>
      </w:tblPr>
      <w:tblGrid>
        <w:gridCol w:w="4067"/>
        <w:gridCol w:w="5943"/>
        <w:gridCol w:w="3660"/>
      </w:tblGrid>
      <w:tr w:rsidR="00752930" w:rsidRPr="000B17A0" w:rsidTr="00C16EAF">
        <w:trPr>
          <w:cantSplit/>
          <w:tblHeader/>
        </w:trPr>
        <w:tc>
          <w:tcPr>
            <w:tcW w:w="4067" w:type="dxa"/>
            <w:hideMark/>
          </w:tcPr>
          <w:p w:rsidR="00752930" w:rsidRPr="000B17A0" w:rsidRDefault="00752930" w:rsidP="00C16EAF">
            <w:pPr>
              <w:pStyle w:val="NoSpacing"/>
              <w:keepNext/>
              <w:rPr>
                <w:b/>
              </w:rPr>
            </w:pPr>
            <w:r w:rsidRPr="000B17A0">
              <w:rPr>
                <w:b/>
              </w:rPr>
              <w:t>PA_Determination Elements</w:t>
            </w:r>
          </w:p>
        </w:tc>
        <w:tc>
          <w:tcPr>
            <w:tcW w:w="5983" w:type="dxa"/>
            <w:hideMark/>
          </w:tcPr>
          <w:p w:rsidR="00752930" w:rsidRPr="000B17A0" w:rsidRDefault="00752930" w:rsidP="00C16EAF">
            <w:pPr>
              <w:pStyle w:val="NoSpacing"/>
              <w:keepNext/>
              <w:rPr>
                <w:b/>
              </w:rPr>
            </w:pPr>
            <w:r w:rsidRPr="000B17A0">
              <w:rPr>
                <w:b/>
              </w:rPr>
              <w:t>Source Data Element/Logic</w:t>
            </w:r>
          </w:p>
        </w:tc>
        <w:tc>
          <w:tcPr>
            <w:tcW w:w="3846" w:type="dxa"/>
            <w:hideMark/>
          </w:tcPr>
          <w:p w:rsidR="00752930" w:rsidRPr="000B17A0" w:rsidRDefault="00752930" w:rsidP="00C16EAF">
            <w:pPr>
              <w:pStyle w:val="NoSpacing"/>
              <w:keepNext/>
              <w:rPr>
                <w:b/>
              </w:rPr>
            </w:pPr>
            <w:r w:rsidRPr="000B17A0">
              <w:rPr>
                <w:b/>
              </w:rPr>
              <w:t>Details</w:t>
            </w:r>
          </w:p>
        </w:tc>
      </w:tr>
      <w:tr w:rsidR="00752930" w:rsidRPr="000B17A0" w:rsidTr="00C16EAF">
        <w:trPr>
          <w:cantSplit/>
        </w:trPr>
        <w:tc>
          <w:tcPr>
            <w:tcW w:w="4067" w:type="dxa"/>
            <w:noWrap/>
            <w:hideMark/>
          </w:tcPr>
          <w:p w:rsidR="00752930" w:rsidRPr="000B17A0" w:rsidRDefault="00752930" w:rsidP="00C16EAF">
            <w:pPr>
              <w:pStyle w:val="NoSpacing"/>
              <w:keepNext/>
            </w:pPr>
            <w:r w:rsidRPr="000B17A0">
              <w:t>STATUS_CD</w:t>
            </w:r>
          </w:p>
        </w:tc>
        <w:tc>
          <w:tcPr>
            <w:tcW w:w="5983" w:type="dxa"/>
            <w:hideMark/>
          </w:tcPr>
          <w:p w:rsidR="00752930" w:rsidRPr="000B17A0" w:rsidRDefault="00752930" w:rsidP="00C16EAF">
            <w:pPr>
              <w:pStyle w:val="NoSpacing"/>
              <w:keepNext/>
            </w:pPr>
            <w:r w:rsidRPr="000B17A0">
              <w:t>Set to "C - Candidate"</w:t>
            </w:r>
          </w:p>
        </w:tc>
        <w:tc>
          <w:tcPr>
            <w:tcW w:w="3846" w:type="dxa"/>
            <w:hideMark/>
          </w:tcPr>
          <w:p w:rsidR="00752930" w:rsidRPr="000B17A0" w:rsidRDefault="00752930" w:rsidP="00C16EAF">
            <w:pPr>
              <w:pStyle w:val="NoSpacing"/>
              <w:keepNext/>
            </w:pPr>
          </w:p>
        </w:tc>
      </w:tr>
      <w:tr w:rsidR="00752930" w:rsidRPr="000B17A0" w:rsidTr="00C16EAF">
        <w:trPr>
          <w:cantSplit/>
        </w:trPr>
        <w:tc>
          <w:tcPr>
            <w:tcW w:w="4067" w:type="dxa"/>
            <w:hideMark/>
          </w:tcPr>
          <w:p w:rsidR="00752930" w:rsidRPr="000B17A0" w:rsidRDefault="00752930" w:rsidP="00C16EAF">
            <w:pPr>
              <w:pStyle w:val="NoSpacing"/>
            </w:pPr>
            <w:r w:rsidRPr="000B17A0">
              <w:t>WATER_SYSTEM_ID</w:t>
            </w:r>
          </w:p>
        </w:tc>
        <w:tc>
          <w:tcPr>
            <w:tcW w:w="5983" w:type="dxa"/>
            <w:hideMark/>
          </w:tcPr>
          <w:p w:rsidR="00752930" w:rsidRPr="000B17A0" w:rsidRDefault="00752930" w:rsidP="00C16EAF">
            <w:pPr>
              <w:pStyle w:val="NoSpacing"/>
            </w:pPr>
            <w:r w:rsidRPr="000B17A0">
              <w:t>Monitoring_Schedule. MS_WATER_SYSTEM_ID</w:t>
            </w:r>
          </w:p>
        </w:tc>
        <w:tc>
          <w:tcPr>
            <w:tcW w:w="3846" w:type="dxa"/>
            <w:hideMark/>
          </w:tcPr>
          <w:p w:rsidR="00752930" w:rsidRPr="000B17A0" w:rsidRDefault="00752930" w:rsidP="00C16EAF">
            <w:pPr>
              <w:pStyle w:val="NoSpacing"/>
              <w:keepNext/>
            </w:pPr>
          </w:p>
        </w:tc>
      </w:tr>
      <w:tr w:rsidR="00752930" w:rsidRPr="000B17A0" w:rsidTr="00C16EAF">
        <w:trPr>
          <w:cantSplit/>
        </w:trPr>
        <w:tc>
          <w:tcPr>
            <w:tcW w:w="4067" w:type="dxa"/>
            <w:noWrap/>
            <w:hideMark/>
          </w:tcPr>
          <w:p w:rsidR="00752930" w:rsidRPr="000B17A0" w:rsidRDefault="00752930" w:rsidP="00C16EAF">
            <w:pPr>
              <w:pStyle w:val="NoSpacing"/>
            </w:pPr>
            <w:r w:rsidRPr="000B17A0">
              <w:t>STATE_ASSIGNED_FAC_ID</w:t>
            </w:r>
          </w:p>
        </w:tc>
        <w:tc>
          <w:tcPr>
            <w:tcW w:w="5983" w:type="dxa"/>
            <w:hideMark/>
          </w:tcPr>
          <w:p w:rsidR="00752930" w:rsidRPr="000B17A0" w:rsidRDefault="00752930" w:rsidP="00C16EAF">
            <w:pPr>
              <w:pStyle w:val="NoSpacing"/>
            </w:pPr>
            <w:r w:rsidRPr="000B17A0">
              <w:t>Monitoring_Schedule. MS_STATE_ASSIGNED_FAC_ID</w:t>
            </w:r>
          </w:p>
        </w:tc>
        <w:tc>
          <w:tcPr>
            <w:tcW w:w="3846" w:type="dxa"/>
            <w:hideMark/>
          </w:tcPr>
          <w:p w:rsidR="00752930" w:rsidRPr="000B17A0" w:rsidRDefault="00752930" w:rsidP="00C16EAF">
            <w:pPr>
              <w:pStyle w:val="NoSpacing"/>
            </w:pPr>
            <w:r w:rsidRPr="000B17A0">
              <w:t> </w:t>
            </w:r>
          </w:p>
        </w:tc>
      </w:tr>
      <w:tr w:rsidR="00752930" w:rsidRPr="000B17A0" w:rsidTr="00C16EAF">
        <w:trPr>
          <w:cantSplit/>
        </w:trPr>
        <w:tc>
          <w:tcPr>
            <w:tcW w:w="4067" w:type="dxa"/>
            <w:noWrap/>
          </w:tcPr>
          <w:p w:rsidR="00752930" w:rsidRPr="000B17A0" w:rsidRDefault="00752930" w:rsidP="00C16EAF">
            <w:pPr>
              <w:pStyle w:val="NoSpacing"/>
            </w:pPr>
            <w:r w:rsidRPr="000B17A0">
              <w:t>PA_DETERMINATION_CONT_CD</w:t>
            </w:r>
          </w:p>
        </w:tc>
        <w:tc>
          <w:tcPr>
            <w:tcW w:w="5983" w:type="dxa"/>
          </w:tcPr>
          <w:p w:rsidR="00752930" w:rsidRPr="000B17A0" w:rsidRDefault="00752930" w:rsidP="00C16EAF">
            <w:pPr>
              <w:pStyle w:val="NoSpacing"/>
            </w:pPr>
            <w:r w:rsidRPr="000B17A0">
              <w:t>Monitoring_Schedule.MS_CONTAMINANT_CODE</w:t>
            </w:r>
          </w:p>
        </w:tc>
        <w:tc>
          <w:tcPr>
            <w:tcW w:w="3846" w:type="dxa"/>
            <w:hideMark/>
          </w:tcPr>
          <w:p w:rsidR="00752930" w:rsidRPr="000B17A0" w:rsidRDefault="00752930" w:rsidP="00C16EAF">
            <w:pPr>
              <w:pStyle w:val="NoSpacing"/>
            </w:pPr>
            <w:r w:rsidRPr="000B17A0">
              <w:t> </w:t>
            </w:r>
          </w:p>
        </w:tc>
      </w:tr>
      <w:tr w:rsidR="00752930" w:rsidRPr="000B17A0" w:rsidTr="00C16EAF">
        <w:trPr>
          <w:cantSplit/>
        </w:trPr>
        <w:tc>
          <w:tcPr>
            <w:tcW w:w="4067" w:type="dxa"/>
            <w:noWrap/>
          </w:tcPr>
          <w:p w:rsidR="00752930" w:rsidRPr="000B17A0" w:rsidRDefault="00752930" w:rsidP="00C16EAF">
            <w:pPr>
              <w:pStyle w:val="NoSpacing"/>
            </w:pPr>
            <w:r w:rsidRPr="000B17A0">
              <w:t>PA_DETERMINATION_TYPE_CD</w:t>
            </w:r>
          </w:p>
        </w:tc>
        <w:tc>
          <w:tcPr>
            <w:tcW w:w="5983" w:type="dxa"/>
          </w:tcPr>
          <w:p w:rsidR="00752930" w:rsidRPr="000B17A0" w:rsidRDefault="00C9031D" w:rsidP="00C16EAF">
            <w:pPr>
              <w:pStyle w:val="NoSpacing"/>
            </w:pPr>
            <w:r>
              <w:t>Set to ‘DEEM</w:t>
            </w:r>
            <w:r w:rsidR="00752930" w:rsidRPr="000B17A0">
              <w:t>’</w:t>
            </w:r>
          </w:p>
        </w:tc>
        <w:tc>
          <w:tcPr>
            <w:tcW w:w="3846" w:type="dxa"/>
          </w:tcPr>
          <w:p w:rsidR="00752930" w:rsidRPr="000B17A0" w:rsidRDefault="00752930" w:rsidP="00C16EAF">
            <w:pPr>
              <w:pStyle w:val="NoSpacing"/>
            </w:pPr>
          </w:p>
        </w:tc>
      </w:tr>
      <w:tr w:rsidR="00752930" w:rsidRPr="000B17A0" w:rsidTr="00C16EAF">
        <w:trPr>
          <w:cantSplit/>
        </w:trPr>
        <w:tc>
          <w:tcPr>
            <w:tcW w:w="4067" w:type="dxa"/>
            <w:noWrap/>
          </w:tcPr>
          <w:p w:rsidR="00752930" w:rsidRPr="000B17A0" w:rsidRDefault="00752930" w:rsidP="00C16EAF">
            <w:pPr>
              <w:pStyle w:val="NoSpacing"/>
            </w:pPr>
            <w:r w:rsidRPr="000B17A0">
              <w:t>PA_DETERMINATION_BEGIN_DT</w:t>
            </w:r>
          </w:p>
        </w:tc>
        <w:tc>
          <w:tcPr>
            <w:tcW w:w="5983" w:type="dxa"/>
          </w:tcPr>
          <w:p w:rsidR="00752930" w:rsidRPr="000B17A0" w:rsidRDefault="00752930" w:rsidP="00C9031D">
            <w:pPr>
              <w:pStyle w:val="NoSpacing"/>
            </w:pPr>
            <w:r w:rsidRPr="000B17A0">
              <w:t>Set to Monitoring_</w:t>
            </w:r>
            <w:r w:rsidR="00C9031D">
              <w:t>Period</w:t>
            </w:r>
            <w:r w:rsidRPr="000B17A0">
              <w:t>.</w:t>
            </w:r>
            <w:r w:rsidR="00C9031D">
              <w:t>MP</w:t>
            </w:r>
            <w:r w:rsidRPr="000B17A0">
              <w:t>_END_DT</w:t>
            </w:r>
            <w:r w:rsidR="00C9031D">
              <w:t xml:space="preserve"> plus 1 day</w:t>
            </w:r>
          </w:p>
        </w:tc>
        <w:tc>
          <w:tcPr>
            <w:tcW w:w="3846" w:type="dxa"/>
            <w:hideMark/>
          </w:tcPr>
          <w:p w:rsidR="00752930" w:rsidRPr="000B17A0" w:rsidRDefault="00752930" w:rsidP="00C16EAF">
            <w:pPr>
              <w:pStyle w:val="NoSpacing"/>
            </w:pPr>
            <w:r w:rsidRPr="000B17A0">
              <w:t> </w:t>
            </w:r>
          </w:p>
        </w:tc>
      </w:tr>
      <w:tr w:rsidR="00752930" w:rsidRPr="000B17A0" w:rsidTr="00C16EAF">
        <w:trPr>
          <w:cantSplit/>
        </w:trPr>
        <w:tc>
          <w:tcPr>
            <w:tcW w:w="4067" w:type="dxa"/>
            <w:noWrap/>
          </w:tcPr>
          <w:p w:rsidR="00752930" w:rsidRPr="000B17A0" w:rsidRDefault="00752930" w:rsidP="00C16EAF">
            <w:pPr>
              <w:pStyle w:val="NoSpacing"/>
            </w:pPr>
            <w:r w:rsidRPr="000B17A0">
              <w:t>PA_DETERMINATION_END_DT</w:t>
            </w:r>
          </w:p>
        </w:tc>
        <w:tc>
          <w:tcPr>
            <w:tcW w:w="5983" w:type="dxa"/>
          </w:tcPr>
          <w:p w:rsidR="00752930" w:rsidRPr="000B17A0" w:rsidRDefault="00752930" w:rsidP="00C16EAF">
            <w:pPr>
              <w:pStyle w:val="NoSpacing"/>
            </w:pPr>
            <w:r w:rsidRPr="000B17A0">
              <w:t>Null</w:t>
            </w:r>
          </w:p>
        </w:tc>
        <w:tc>
          <w:tcPr>
            <w:tcW w:w="3846" w:type="dxa"/>
            <w:hideMark/>
          </w:tcPr>
          <w:p w:rsidR="00752930" w:rsidRPr="000B17A0" w:rsidRDefault="00752930" w:rsidP="00C16EAF">
            <w:pPr>
              <w:pStyle w:val="NoSpacing"/>
            </w:pPr>
            <w:r w:rsidRPr="000B17A0">
              <w:t> </w:t>
            </w:r>
          </w:p>
        </w:tc>
      </w:tr>
      <w:tr w:rsidR="00752930" w:rsidRPr="000B17A0" w:rsidTr="00C16EAF">
        <w:trPr>
          <w:cantSplit/>
        </w:trPr>
        <w:tc>
          <w:tcPr>
            <w:tcW w:w="4067" w:type="dxa"/>
            <w:noWrap/>
          </w:tcPr>
          <w:p w:rsidR="00752930" w:rsidRPr="000B17A0" w:rsidRDefault="00752930" w:rsidP="00C16EAF">
            <w:pPr>
              <w:pStyle w:val="NoSpacing"/>
            </w:pPr>
            <w:r w:rsidRPr="000B17A0">
              <w:t>PA_DETERMINATION_RULE_CD</w:t>
            </w:r>
          </w:p>
        </w:tc>
        <w:tc>
          <w:tcPr>
            <w:tcW w:w="5983" w:type="dxa"/>
          </w:tcPr>
          <w:p w:rsidR="00752930" w:rsidRPr="000B17A0" w:rsidRDefault="00752930" w:rsidP="00C9031D">
            <w:pPr>
              <w:pStyle w:val="NoSpacing"/>
            </w:pPr>
            <w:r w:rsidRPr="000B17A0">
              <w:t>Monitoring</w:t>
            </w:r>
            <w:r w:rsidR="00C9031D">
              <w:t>_Requirement</w:t>
            </w:r>
            <w:r w:rsidRPr="000B17A0">
              <w:t>.RULE_CD</w:t>
            </w:r>
          </w:p>
        </w:tc>
        <w:tc>
          <w:tcPr>
            <w:tcW w:w="3846" w:type="dxa"/>
            <w:hideMark/>
          </w:tcPr>
          <w:p w:rsidR="00752930" w:rsidRPr="000B17A0" w:rsidRDefault="00752930" w:rsidP="00C16EAF">
            <w:pPr>
              <w:pStyle w:val="NoSpacing"/>
            </w:pPr>
            <w:r w:rsidRPr="000B17A0">
              <w:t> </w:t>
            </w:r>
          </w:p>
        </w:tc>
      </w:tr>
      <w:tr w:rsidR="00543DED" w:rsidRPr="000B17A0" w:rsidTr="00C16EAF">
        <w:trPr>
          <w:cantSplit/>
        </w:trPr>
        <w:tc>
          <w:tcPr>
            <w:tcW w:w="4067" w:type="dxa"/>
            <w:noWrap/>
          </w:tcPr>
          <w:p w:rsidR="00543DED" w:rsidRPr="000B17A0" w:rsidRDefault="00543DED" w:rsidP="00C16EAF">
            <w:pPr>
              <w:pStyle w:val="NoSpacing"/>
            </w:pPr>
            <w:r>
              <w:t>REASON_CODE_ID</w:t>
            </w:r>
          </w:p>
        </w:tc>
        <w:tc>
          <w:tcPr>
            <w:tcW w:w="5983" w:type="dxa"/>
          </w:tcPr>
          <w:p w:rsidR="00543DED" w:rsidRPr="000B17A0" w:rsidRDefault="00C9031D" w:rsidP="00C16EAF">
            <w:pPr>
              <w:pStyle w:val="NoSpacing"/>
            </w:pPr>
            <w:r>
              <w:t>Set to key_value_ref_id where KEY_DATA = 'B3'</w:t>
            </w:r>
          </w:p>
        </w:tc>
        <w:tc>
          <w:tcPr>
            <w:tcW w:w="3846" w:type="dxa"/>
          </w:tcPr>
          <w:p w:rsidR="00543DED" w:rsidRDefault="00543DED" w:rsidP="00543DED">
            <w:pPr>
              <w:pStyle w:val="NoSpacing"/>
            </w:pPr>
            <w:r>
              <w:t>Codes available are B1, B3,</w:t>
            </w:r>
          </w:p>
          <w:p w:rsidR="00543DED" w:rsidRPr="000B17A0" w:rsidRDefault="00543DED" w:rsidP="00543DED">
            <w:pPr>
              <w:pStyle w:val="NoSpacing"/>
            </w:pPr>
            <w:r>
              <w:t>WQP, GW, SH</w:t>
            </w:r>
          </w:p>
        </w:tc>
      </w:tr>
    </w:tbl>
    <w:p w:rsidR="00752930" w:rsidRDefault="00752930" w:rsidP="00752930"/>
    <w:p w:rsidR="00752930" w:rsidRDefault="00C16EAF" w:rsidP="00C16EAF">
      <w:pPr>
        <w:pStyle w:val="Heading4"/>
      </w:pPr>
      <w:r w:rsidRPr="00C16EAF">
        <w:lastRenderedPageBreak/>
        <w:t>Create candidate tap reduced LC triennial MS</w:t>
      </w:r>
    </w:p>
    <w:p w:rsidR="00C16EAF" w:rsidRPr="000B17A0" w:rsidRDefault="00C16EAF" w:rsidP="00C16EAF">
      <w:pPr>
        <w:keepNext/>
      </w:pPr>
      <w:r w:rsidRPr="000B17A0">
        <w:t xml:space="preserve">Fields in Monitoring Schedule that are not included below are not valued. </w:t>
      </w:r>
      <w:r>
        <w:t>Note that this action creates two MS: one for lead and one for copper.</w:t>
      </w:r>
    </w:p>
    <w:tbl>
      <w:tblPr>
        <w:tblStyle w:val="TableGrid"/>
        <w:tblW w:w="0" w:type="auto"/>
        <w:tblLook w:val="04A0" w:firstRow="1" w:lastRow="0" w:firstColumn="1" w:lastColumn="0" w:noHBand="0" w:noVBand="1"/>
      </w:tblPr>
      <w:tblGrid>
        <w:gridCol w:w="4136"/>
        <w:gridCol w:w="6489"/>
        <w:gridCol w:w="3045"/>
      </w:tblGrid>
      <w:tr w:rsidR="00C16EAF" w:rsidRPr="000B17A0" w:rsidTr="00C16EAF">
        <w:trPr>
          <w:cantSplit/>
          <w:tblHeader/>
        </w:trPr>
        <w:tc>
          <w:tcPr>
            <w:tcW w:w="4055" w:type="dxa"/>
            <w:hideMark/>
          </w:tcPr>
          <w:p w:rsidR="00C16EAF" w:rsidRPr="000B17A0" w:rsidRDefault="00C16EAF" w:rsidP="00C16EAF">
            <w:pPr>
              <w:pStyle w:val="NoSpacing"/>
              <w:keepNext/>
              <w:rPr>
                <w:b/>
              </w:rPr>
            </w:pPr>
            <w:r w:rsidRPr="000B17A0">
              <w:rPr>
                <w:b/>
              </w:rPr>
              <w:t>Monitoring Schedule Elements</w:t>
            </w:r>
          </w:p>
        </w:tc>
        <w:tc>
          <w:tcPr>
            <w:tcW w:w="6079" w:type="dxa"/>
            <w:hideMark/>
          </w:tcPr>
          <w:p w:rsidR="00C16EAF" w:rsidRPr="000B17A0" w:rsidRDefault="00C16EAF" w:rsidP="00C16EAF">
            <w:pPr>
              <w:pStyle w:val="NoSpacing"/>
              <w:keepNext/>
              <w:rPr>
                <w:b/>
              </w:rPr>
            </w:pPr>
            <w:r w:rsidRPr="000B17A0">
              <w:rPr>
                <w:b/>
              </w:rPr>
              <w:t>Source Data Element/Logic</w:t>
            </w:r>
          </w:p>
        </w:tc>
        <w:tc>
          <w:tcPr>
            <w:tcW w:w="3762" w:type="dxa"/>
            <w:hideMark/>
          </w:tcPr>
          <w:p w:rsidR="00C16EAF" w:rsidRPr="000B17A0" w:rsidRDefault="00C16EAF" w:rsidP="00C16EAF">
            <w:pPr>
              <w:pStyle w:val="NoSpacing"/>
              <w:keepNext/>
              <w:rPr>
                <w:b/>
              </w:rPr>
            </w:pPr>
            <w:r w:rsidRPr="000B17A0">
              <w:rPr>
                <w:b/>
              </w:rPr>
              <w:t>Details</w:t>
            </w:r>
          </w:p>
        </w:tc>
      </w:tr>
      <w:tr w:rsidR="00C16EAF" w:rsidRPr="000B17A0" w:rsidTr="00C16EAF">
        <w:trPr>
          <w:cantSplit/>
        </w:trPr>
        <w:tc>
          <w:tcPr>
            <w:tcW w:w="4055" w:type="dxa"/>
            <w:noWrap/>
            <w:hideMark/>
          </w:tcPr>
          <w:p w:rsidR="00C16EAF" w:rsidRPr="000B17A0" w:rsidRDefault="00C16EAF" w:rsidP="00C16EAF">
            <w:pPr>
              <w:pStyle w:val="NoSpacing"/>
              <w:keepNext/>
            </w:pPr>
            <w:r w:rsidRPr="000B17A0">
              <w:t>MONITORING_SCHEDULE_ID</w:t>
            </w:r>
          </w:p>
        </w:tc>
        <w:tc>
          <w:tcPr>
            <w:tcW w:w="6079" w:type="dxa"/>
            <w:hideMark/>
          </w:tcPr>
          <w:p w:rsidR="00C16EAF" w:rsidRPr="000B17A0" w:rsidRDefault="00C16EAF" w:rsidP="00C16EAF">
            <w:pPr>
              <w:pStyle w:val="NoSpacing"/>
              <w:keepNext/>
            </w:pPr>
            <w:r w:rsidRPr="000B17A0">
              <w:t>Primary key</w:t>
            </w:r>
          </w:p>
        </w:tc>
        <w:tc>
          <w:tcPr>
            <w:tcW w:w="3762" w:type="dxa"/>
            <w:hideMark/>
          </w:tcPr>
          <w:p w:rsidR="00C16EAF" w:rsidRPr="000B17A0" w:rsidRDefault="00C16EAF" w:rsidP="00C16EAF">
            <w:pPr>
              <w:pStyle w:val="NoSpacing"/>
              <w:keepNext/>
            </w:pPr>
            <w:r w:rsidRPr="000B17A0">
              <w:t>Generated by Prime</w:t>
            </w:r>
          </w:p>
        </w:tc>
      </w:tr>
      <w:tr w:rsidR="00C16EAF" w:rsidRPr="000B17A0" w:rsidTr="00C16EAF">
        <w:trPr>
          <w:cantSplit/>
        </w:trPr>
        <w:tc>
          <w:tcPr>
            <w:tcW w:w="4055" w:type="dxa"/>
            <w:hideMark/>
          </w:tcPr>
          <w:p w:rsidR="00C16EAF" w:rsidRPr="000B17A0" w:rsidRDefault="00C16EAF" w:rsidP="00C16EAF">
            <w:pPr>
              <w:pStyle w:val="NoSpacing"/>
              <w:keepNext/>
            </w:pPr>
            <w:r w:rsidRPr="000B17A0">
              <w:t>MS_STATUS_CD</w:t>
            </w:r>
          </w:p>
        </w:tc>
        <w:tc>
          <w:tcPr>
            <w:tcW w:w="6079" w:type="dxa"/>
            <w:hideMark/>
          </w:tcPr>
          <w:p w:rsidR="00C16EAF" w:rsidRPr="000B17A0" w:rsidRDefault="00C16EAF" w:rsidP="00C16EAF">
            <w:pPr>
              <w:pStyle w:val="NoSpacing"/>
              <w:keepNext/>
            </w:pPr>
            <w:r w:rsidRPr="000B17A0">
              <w:t>Set to "C - Candidate"</w:t>
            </w:r>
          </w:p>
        </w:tc>
        <w:tc>
          <w:tcPr>
            <w:tcW w:w="3762" w:type="dxa"/>
            <w:hideMark/>
          </w:tcPr>
          <w:p w:rsidR="00C16EAF" w:rsidRPr="000B17A0" w:rsidRDefault="00C16EAF" w:rsidP="00C16EAF">
            <w:pPr>
              <w:pStyle w:val="NoSpacing"/>
              <w:keepNext/>
            </w:pPr>
          </w:p>
        </w:tc>
      </w:tr>
      <w:tr w:rsidR="00C16EAF" w:rsidRPr="000B17A0" w:rsidTr="00C16EAF">
        <w:trPr>
          <w:cantSplit/>
        </w:trPr>
        <w:tc>
          <w:tcPr>
            <w:tcW w:w="4055" w:type="dxa"/>
            <w:noWrap/>
            <w:hideMark/>
          </w:tcPr>
          <w:p w:rsidR="00C16EAF" w:rsidRPr="004807E8" w:rsidRDefault="00C16EAF" w:rsidP="00C16EAF">
            <w:pPr>
              <w:pStyle w:val="NoSpacing"/>
            </w:pPr>
            <w:r w:rsidRPr="004807E8">
              <w:t>MS_WATER_SYSTEM_ID</w:t>
            </w:r>
          </w:p>
        </w:tc>
        <w:tc>
          <w:tcPr>
            <w:tcW w:w="6079" w:type="dxa"/>
            <w:hideMark/>
          </w:tcPr>
          <w:p w:rsidR="00C16EAF" w:rsidRPr="004807E8" w:rsidRDefault="00C16EAF" w:rsidP="00C16EAF">
            <w:pPr>
              <w:pStyle w:val="NoSpacing"/>
            </w:pPr>
            <w:r w:rsidRPr="004807E8">
              <w:t>Water_System.WATER_SYSTEM_ID</w:t>
            </w:r>
            <w:r>
              <w:t xml:space="preserve"> for the water system being processed.</w:t>
            </w:r>
          </w:p>
        </w:tc>
        <w:tc>
          <w:tcPr>
            <w:tcW w:w="3762" w:type="dxa"/>
            <w:hideMark/>
          </w:tcPr>
          <w:p w:rsidR="00C16EAF" w:rsidRPr="000B17A0" w:rsidRDefault="00C16EAF" w:rsidP="00C16EAF">
            <w:pPr>
              <w:pStyle w:val="NoSpacing"/>
            </w:pPr>
          </w:p>
        </w:tc>
      </w:tr>
      <w:tr w:rsidR="00C16EAF" w:rsidRPr="000B17A0" w:rsidTr="00C16EAF">
        <w:trPr>
          <w:cantSplit/>
        </w:trPr>
        <w:tc>
          <w:tcPr>
            <w:tcW w:w="4055" w:type="dxa"/>
            <w:noWrap/>
            <w:hideMark/>
          </w:tcPr>
          <w:p w:rsidR="00C16EAF" w:rsidRPr="004807E8" w:rsidRDefault="00C16EAF" w:rsidP="00C16EAF">
            <w:pPr>
              <w:pStyle w:val="NoSpacing"/>
            </w:pPr>
            <w:r w:rsidRPr="004807E8">
              <w:t>MS_STATE_ASSIGNED_FAC_ID</w:t>
            </w:r>
          </w:p>
        </w:tc>
        <w:tc>
          <w:tcPr>
            <w:tcW w:w="6079" w:type="dxa"/>
            <w:hideMark/>
          </w:tcPr>
          <w:p w:rsidR="00C16EAF" w:rsidRPr="004807E8" w:rsidRDefault="00C16EAF" w:rsidP="00C16EAF">
            <w:pPr>
              <w:pStyle w:val="NoSpacing"/>
            </w:pPr>
            <w:r w:rsidRPr="004807E8">
              <w:t>Facility.STATE_ASSIGNED_FAC_ID</w:t>
            </w:r>
            <w:r>
              <w:t xml:space="preserve"> for the facility being evaluated.</w:t>
            </w:r>
          </w:p>
        </w:tc>
        <w:tc>
          <w:tcPr>
            <w:tcW w:w="3762" w:type="dxa"/>
            <w:hideMark/>
          </w:tcPr>
          <w:p w:rsidR="00C16EAF" w:rsidRPr="000B17A0" w:rsidRDefault="00C16EAF" w:rsidP="00C16EAF">
            <w:pPr>
              <w:pStyle w:val="NoSpacing"/>
            </w:pPr>
          </w:p>
        </w:tc>
      </w:tr>
      <w:tr w:rsidR="00C16EAF" w:rsidRPr="000B17A0" w:rsidTr="00C16EAF">
        <w:trPr>
          <w:cantSplit/>
        </w:trPr>
        <w:tc>
          <w:tcPr>
            <w:tcW w:w="4055" w:type="dxa"/>
            <w:noWrap/>
            <w:hideMark/>
          </w:tcPr>
          <w:p w:rsidR="00C16EAF" w:rsidRPr="004807E8" w:rsidRDefault="00C16EAF" w:rsidP="00C16EAF">
            <w:pPr>
              <w:pStyle w:val="NoSpacing"/>
            </w:pPr>
            <w:r w:rsidRPr="004807E8">
              <w:t>MONITORING_REQUIREMENT_ID</w:t>
            </w:r>
          </w:p>
        </w:tc>
        <w:tc>
          <w:tcPr>
            <w:tcW w:w="6079" w:type="dxa"/>
          </w:tcPr>
          <w:p w:rsidR="00C16EAF" w:rsidRDefault="00951521" w:rsidP="00951521">
            <w:pPr>
              <w:pStyle w:val="NoSpacing"/>
            </w:pPr>
            <w:r>
              <w:t xml:space="preserve">Set to </w:t>
            </w:r>
            <w:r w:rsidR="00C16EAF" w:rsidRPr="004807E8">
              <w:t xml:space="preserve">Monitoring_Requirement.MONITORING_REQUIREMENT_ID where </w:t>
            </w:r>
            <w:r w:rsidR="00C16EAF" w:rsidRPr="005B2346">
              <w:t>RULE_CD = '</w:t>
            </w:r>
            <w:r w:rsidR="00C16EAF">
              <w:t xml:space="preserve">LCR' </w:t>
            </w:r>
            <w:r w:rsidR="00C16EAF" w:rsidRPr="005B2346">
              <w:t xml:space="preserve">and </w:t>
            </w:r>
            <w:r w:rsidR="00C16EAF">
              <w:t xml:space="preserve">INTERVAL_FIXED_DAYS = 1080 and </w:t>
            </w:r>
            <w:r w:rsidR="00D728B3" w:rsidRPr="00D728B3">
              <w:t>NUMB_SAMPLES_REQUIRED</w:t>
            </w:r>
            <w:r w:rsidR="00D728B3">
              <w:t xml:space="preserve"> = number from column C </w:t>
            </w:r>
            <w:r w:rsidR="00CD589B">
              <w:t xml:space="preserve">in table under 2.3.27.14 </w:t>
            </w:r>
            <w:r w:rsidR="00D728B3">
              <w:t>below based on the popula</w:t>
            </w:r>
            <w:r>
              <w:t>tion served by the water system</w:t>
            </w:r>
          </w:p>
          <w:p w:rsidR="00951521" w:rsidRDefault="00951521" w:rsidP="00951521">
            <w:pPr>
              <w:pStyle w:val="NoSpacing"/>
            </w:pPr>
            <w:r>
              <w:t>and MR_CONTAMINANT_CODE =  [MR_CONTAMINANT_CODE being processed]</w:t>
            </w:r>
          </w:p>
          <w:p w:rsidR="00951521" w:rsidRPr="004807E8" w:rsidRDefault="00951521" w:rsidP="006341E2">
            <w:pPr>
              <w:pStyle w:val="NoSpacing"/>
            </w:pPr>
            <w:r>
              <w:t xml:space="preserve">For the second MS, use all the above except select and MR_CONTAMINANT_CODE =  [MR_CONTAMINANT_CODE </w:t>
            </w:r>
            <w:r w:rsidR="006341E2">
              <w:t>for the analyte paired</w:t>
            </w:r>
            <w:r>
              <w:t xml:space="preserve"> </w:t>
            </w:r>
            <w:r w:rsidR="006341E2">
              <w:t xml:space="preserve">with the one being </w:t>
            </w:r>
            <w:r>
              <w:t>processed]</w:t>
            </w:r>
          </w:p>
        </w:tc>
        <w:tc>
          <w:tcPr>
            <w:tcW w:w="3762" w:type="dxa"/>
          </w:tcPr>
          <w:p w:rsidR="00C16EAF" w:rsidRPr="000B17A0" w:rsidRDefault="006341E2" w:rsidP="00C16EAF">
            <w:pPr>
              <w:pStyle w:val="NoSpacing"/>
            </w:pPr>
            <w:r>
              <w:t>1030 and 1022 are the paired analytes.</w:t>
            </w:r>
          </w:p>
        </w:tc>
      </w:tr>
      <w:tr w:rsidR="00C16EAF" w:rsidRPr="000B17A0" w:rsidTr="00C16EAF">
        <w:trPr>
          <w:cantSplit/>
        </w:trPr>
        <w:tc>
          <w:tcPr>
            <w:tcW w:w="4055" w:type="dxa"/>
            <w:noWrap/>
            <w:hideMark/>
          </w:tcPr>
          <w:p w:rsidR="00C16EAF" w:rsidRPr="004807E8" w:rsidRDefault="00C16EAF" w:rsidP="00C16EAF">
            <w:pPr>
              <w:pStyle w:val="NoSpacing"/>
            </w:pPr>
            <w:r w:rsidRPr="004807E8">
              <w:t>MONITORING_SCHD_BEGIN_DATE</w:t>
            </w:r>
          </w:p>
        </w:tc>
        <w:tc>
          <w:tcPr>
            <w:tcW w:w="6079" w:type="dxa"/>
            <w:hideMark/>
          </w:tcPr>
          <w:p w:rsidR="00C16EAF" w:rsidRPr="004807E8" w:rsidRDefault="00C16EAF" w:rsidP="00D728B3">
            <w:pPr>
              <w:pStyle w:val="NoSpacing"/>
            </w:pPr>
            <w:r>
              <w:t xml:space="preserve">Set to the Begin Date of the 3-year compliance period that starts after the </w:t>
            </w:r>
            <w:r w:rsidR="00D728B3">
              <w:t xml:space="preserve">MP_END_DT </w:t>
            </w:r>
            <w:r>
              <w:t xml:space="preserve">of the </w:t>
            </w:r>
            <w:r w:rsidR="00D728B3">
              <w:t>monitoring period being proce</w:t>
            </w:r>
            <w:r>
              <w:t>ssed.</w:t>
            </w:r>
          </w:p>
        </w:tc>
        <w:tc>
          <w:tcPr>
            <w:tcW w:w="3762" w:type="dxa"/>
            <w:hideMark/>
          </w:tcPr>
          <w:p w:rsidR="00C16EAF" w:rsidRPr="000B17A0" w:rsidRDefault="00D728B3" w:rsidP="00D728B3">
            <w:pPr>
              <w:pStyle w:val="NoSpacing"/>
            </w:pPr>
            <w:r>
              <w:t>For example, if the MP being processed is 1/1-6/30/2015, then set to 1/1/2016</w:t>
            </w:r>
          </w:p>
        </w:tc>
      </w:tr>
      <w:tr w:rsidR="00C16EAF" w:rsidRPr="000B17A0" w:rsidTr="00C16EAF">
        <w:trPr>
          <w:cantSplit/>
        </w:trPr>
        <w:tc>
          <w:tcPr>
            <w:tcW w:w="4055" w:type="dxa"/>
            <w:noWrap/>
            <w:hideMark/>
          </w:tcPr>
          <w:p w:rsidR="00C16EAF" w:rsidRPr="004807E8" w:rsidRDefault="00C16EAF" w:rsidP="00C16EAF">
            <w:pPr>
              <w:pStyle w:val="NoSpacing"/>
            </w:pPr>
            <w:r w:rsidRPr="004807E8">
              <w:t>MONITORING_SCHD_END_DATE</w:t>
            </w:r>
          </w:p>
        </w:tc>
        <w:tc>
          <w:tcPr>
            <w:tcW w:w="6079" w:type="dxa"/>
            <w:hideMark/>
          </w:tcPr>
          <w:p w:rsidR="00C16EAF" w:rsidRPr="004807E8" w:rsidRDefault="00C16EAF" w:rsidP="00C16EAF">
            <w:pPr>
              <w:pStyle w:val="NoSpacing"/>
            </w:pPr>
            <w:r w:rsidRPr="004807E8">
              <w:t>Not valued</w:t>
            </w:r>
          </w:p>
        </w:tc>
        <w:tc>
          <w:tcPr>
            <w:tcW w:w="3762" w:type="dxa"/>
            <w:hideMark/>
          </w:tcPr>
          <w:p w:rsidR="00C16EAF" w:rsidRPr="000B17A0" w:rsidRDefault="00C16EAF" w:rsidP="00C16EAF">
            <w:pPr>
              <w:pStyle w:val="NoSpacing"/>
            </w:pPr>
          </w:p>
        </w:tc>
      </w:tr>
      <w:tr w:rsidR="00C16EAF" w:rsidRPr="000B17A0" w:rsidTr="00C16EAF">
        <w:trPr>
          <w:cantSplit/>
        </w:trPr>
        <w:tc>
          <w:tcPr>
            <w:tcW w:w="4055" w:type="dxa"/>
            <w:noWrap/>
            <w:hideMark/>
          </w:tcPr>
          <w:p w:rsidR="00C16EAF" w:rsidRPr="004807E8" w:rsidRDefault="00C16EAF" w:rsidP="00C16EAF">
            <w:pPr>
              <w:pStyle w:val="NoSpacing"/>
            </w:pPr>
            <w:r w:rsidRPr="004807E8">
              <w:t>MS_INITIAL_MP_BEGIN_DATE</w:t>
            </w:r>
          </w:p>
        </w:tc>
        <w:tc>
          <w:tcPr>
            <w:tcW w:w="6079" w:type="dxa"/>
            <w:hideMark/>
          </w:tcPr>
          <w:p w:rsidR="00C16EAF" w:rsidRPr="004807E8" w:rsidRDefault="00C16EAF" w:rsidP="00C16EAF">
            <w:pPr>
              <w:pStyle w:val="NoSpacing"/>
            </w:pPr>
            <w:r w:rsidRPr="004807E8">
              <w:t>Value the same as the MONITORING_SCHD_BEGIN_DATE</w:t>
            </w:r>
          </w:p>
        </w:tc>
        <w:tc>
          <w:tcPr>
            <w:tcW w:w="3762" w:type="dxa"/>
            <w:hideMark/>
          </w:tcPr>
          <w:p w:rsidR="00C16EAF" w:rsidRPr="000B17A0" w:rsidRDefault="00C16EAF" w:rsidP="00C16EAF">
            <w:pPr>
              <w:pStyle w:val="NoSpacing"/>
            </w:pPr>
          </w:p>
        </w:tc>
      </w:tr>
      <w:tr w:rsidR="001B2C2E" w:rsidRPr="000B17A0" w:rsidTr="00C16EAF">
        <w:trPr>
          <w:cantSplit/>
        </w:trPr>
        <w:tc>
          <w:tcPr>
            <w:tcW w:w="4055" w:type="dxa"/>
            <w:noWrap/>
          </w:tcPr>
          <w:p w:rsidR="001B2C2E" w:rsidRPr="004807E8" w:rsidRDefault="001B2C2E" w:rsidP="00C16EAF">
            <w:pPr>
              <w:pStyle w:val="NoSpacing"/>
            </w:pPr>
            <w:r w:rsidRPr="001B2C2E">
              <w:t>MS_SEASON_BEGIN_MONTH</w:t>
            </w:r>
          </w:p>
        </w:tc>
        <w:tc>
          <w:tcPr>
            <w:tcW w:w="6079" w:type="dxa"/>
          </w:tcPr>
          <w:p w:rsidR="001B2C2E" w:rsidRPr="004807E8" w:rsidRDefault="001B2C2E" w:rsidP="00C16EAF">
            <w:pPr>
              <w:pStyle w:val="NoSpacing"/>
            </w:pPr>
            <w:r>
              <w:t>Set to 6</w:t>
            </w:r>
          </w:p>
        </w:tc>
        <w:tc>
          <w:tcPr>
            <w:tcW w:w="3762" w:type="dxa"/>
          </w:tcPr>
          <w:p w:rsidR="001B2C2E" w:rsidRPr="000B17A0" w:rsidRDefault="001B2C2E" w:rsidP="00C16EAF">
            <w:pPr>
              <w:pStyle w:val="NoSpacing"/>
            </w:pPr>
          </w:p>
        </w:tc>
      </w:tr>
      <w:tr w:rsidR="001B2C2E" w:rsidRPr="000B17A0" w:rsidTr="00C16EAF">
        <w:trPr>
          <w:cantSplit/>
        </w:trPr>
        <w:tc>
          <w:tcPr>
            <w:tcW w:w="4055" w:type="dxa"/>
            <w:noWrap/>
          </w:tcPr>
          <w:p w:rsidR="001B2C2E" w:rsidRPr="001B2C2E" w:rsidRDefault="001B2C2E" w:rsidP="00C16EAF">
            <w:pPr>
              <w:pStyle w:val="NoSpacing"/>
            </w:pPr>
            <w:r w:rsidRPr="001B2C2E">
              <w:t>MS_SEASON_BEGIN_DAY</w:t>
            </w:r>
          </w:p>
        </w:tc>
        <w:tc>
          <w:tcPr>
            <w:tcW w:w="6079" w:type="dxa"/>
          </w:tcPr>
          <w:p w:rsidR="001B2C2E" w:rsidRDefault="001B2C2E" w:rsidP="00C16EAF">
            <w:pPr>
              <w:pStyle w:val="NoSpacing"/>
            </w:pPr>
            <w:r>
              <w:t>Set to 1</w:t>
            </w:r>
          </w:p>
        </w:tc>
        <w:tc>
          <w:tcPr>
            <w:tcW w:w="3762" w:type="dxa"/>
          </w:tcPr>
          <w:p w:rsidR="001B2C2E" w:rsidRPr="000B17A0" w:rsidRDefault="001B2C2E" w:rsidP="00C16EAF">
            <w:pPr>
              <w:pStyle w:val="NoSpacing"/>
            </w:pPr>
          </w:p>
        </w:tc>
      </w:tr>
      <w:tr w:rsidR="001B2C2E" w:rsidRPr="000B17A0" w:rsidTr="00C16EAF">
        <w:trPr>
          <w:cantSplit/>
        </w:trPr>
        <w:tc>
          <w:tcPr>
            <w:tcW w:w="4055" w:type="dxa"/>
            <w:noWrap/>
          </w:tcPr>
          <w:p w:rsidR="001B2C2E" w:rsidRPr="001B2C2E" w:rsidRDefault="001B2C2E" w:rsidP="00C16EAF">
            <w:pPr>
              <w:pStyle w:val="NoSpacing"/>
            </w:pPr>
            <w:r w:rsidRPr="001B2C2E">
              <w:t>MS_SEASON_END_MONTH</w:t>
            </w:r>
          </w:p>
        </w:tc>
        <w:tc>
          <w:tcPr>
            <w:tcW w:w="6079" w:type="dxa"/>
          </w:tcPr>
          <w:p w:rsidR="001B2C2E" w:rsidRDefault="001B2C2E" w:rsidP="00C16EAF">
            <w:pPr>
              <w:pStyle w:val="NoSpacing"/>
            </w:pPr>
            <w:r>
              <w:t>Set to 9</w:t>
            </w:r>
          </w:p>
        </w:tc>
        <w:tc>
          <w:tcPr>
            <w:tcW w:w="3762" w:type="dxa"/>
          </w:tcPr>
          <w:p w:rsidR="001B2C2E" w:rsidRPr="000B17A0" w:rsidRDefault="001B2C2E" w:rsidP="00C16EAF">
            <w:pPr>
              <w:pStyle w:val="NoSpacing"/>
            </w:pPr>
          </w:p>
        </w:tc>
      </w:tr>
      <w:tr w:rsidR="001B2C2E" w:rsidRPr="000B17A0" w:rsidTr="00C16EAF">
        <w:trPr>
          <w:cantSplit/>
        </w:trPr>
        <w:tc>
          <w:tcPr>
            <w:tcW w:w="4055" w:type="dxa"/>
            <w:noWrap/>
          </w:tcPr>
          <w:p w:rsidR="001B2C2E" w:rsidRPr="001B2C2E" w:rsidRDefault="001B2C2E" w:rsidP="00C16EAF">
            <w:pPr>
              <w:pStyle w:val="NoSpacing"/>
            </w:pPr>
            <w:r w:rsidRPr="001B2C2E">
              <w:t>MS_SEASON_END_DAY</w:t>
            </w:r>
          </w:p>
        </w:tc>
        <w:tc>
          <w:tcPr>
            <w:tcW w:w="6079" w:type="dxa"/>
          </w:tcPr>
          <w:p w:rsidR="001B2C2E" w:rsidRDefault="001B2C2E" w:rsidP="00C16EAF">
            <w:pPr>
              <w:pStyle w:val="NoSpacing"/>
            </w:pPr>
            <w:r>
              <w:t>Set to 30</w:t>
            </w:r>
          </w:p>
        </w:tc>
        <w:tc>
          <w:tcPr>
            <w:tcW w:w="3762" w:type="dxa"/>
          </w:tcPr>
          <w:p w:rsidR="001B2C2E" w:rsidRPr="000B17A0" w:rsidRDefault="001B2C2E" w:rsidP="00C16EAF">
            <w:pPr>
              <w:pStyle w:val="NoSpacing"/>
            </w:pPr>
          </w:p>
        </w:tc>
      </w:tr>
    </w:tbl>
    <w:p w:rsidR="00261812" w:rsidRDefault="008A6993" w:rsidP="00261812">
      <w:pPr>
        <w:spacing w:before="120"/>
        <w:rPr>
          <w:color w:val="FF0000"/>
        </w:rPr>
      </w:pPr>
      <w:r>
        <w:rPr>
          <w:rFonts w:eastAsia="Times New Roman"/>
        </w:rPr>
        <w:lastRenderedPageBreak/>
        <w:t xml:space="preserve">If a monitoring requirement does </w:t>
      </w:r>
      <w:r w:rsidR="00261812">
        <w:rPr>
          <w:rFonts w:eastAsia="Times New Roman"/>
        </w:rPr>
        <w:t xml:space="preserve">not exist, then create it first </w:t>
      </w:r>
      <w:r w:rsidR="00261812">
        <w:rPr>
          <w:color w:val="FF0000"/>
        </w:rPr>
        <w:t>using the following specifications:</w:t>
      </w:r>
    </w:p>
    <w:tbl>
      <w:tblPr>
        <w:tblStyle w:val="TableGrid"/>
        <w:tblW w:w="5000" w:type="pct"/>
        <w:tblLayout w:type="fixed"/>
        <w:tblLook w:val="04A0" w:firstRow="1" w:lastRow="0" w:firstColumn="1" w:lastColumn="0" w:noHBand="0" w:noVBand="1"/>
      </w:tblPr>
      <w:tblGrid>
        <w:gridCol w:w="4356"/>
        <w:gridCol w:w="4977"/>
        <w:gridCol w:w="4337"/>
      </w:tblGrid>
      <w:tr w:rsidR="00261812" w:rsidRPr="000B17A0" w:rsidTr="00E6242A">
        <w:trPr>
          <w:cantSplit/>
          <w:tblHeader/>
        </w:trPr>
        <w:tc>
          <w:tcPr>
            <w:tcW w:w="1593" w:type="pct"/>
            <w:hideMark/>
          </w:tcPr>
          <w:p w:rsidR="00261812" w:rsidRPr="000B17A0" w:rsidRDefault="00261812" w:rsidP="00E6242A">
            <w:pPr>
              <w:pStyle w:val="NoSpacing"/>
              <w:keepNext/>
              <w:rPr>
                <w:b/>
              </w:rPr>
            </w:pPr>
            <w:r w:rsidRPr="000B17A0">
              <w:rPr>
                <w:b/>
              </w:rPr>
              <w:t xml:space="preserve">Monitoring </w:t>
            </w:r>
            <w:r>
              <w:rPr>
                <w:b/>
              </w:rPr>
              <w:t>Requirement</w:t>
            </w:r>
            <w:r w:rsidRPr="000B17A0">
              <w:rPr>
                <w:b/>
              </w:rPr>
              <w:t xml:space="preserve"> Elements</w:t>
            </w:r>
          </w:p>
        </w:tc>
        <w:tc>
          <w:tcPr>
            <w:tcW w:w="1820" w:type="pct"/>
            <w:hideMark/>
          </w:tcPr>
          <w:p w:rsidR="00261812" w:rsidRPr="000B17A0" w:rsidRDefault="00261812" w:rsidP="00E6242A">
            <w:pPr>
              <w:pStyle w:val="NoSpacing"/>
              <w:keepNext/>
              <w:rPr>
                <w:b/>
              </w:rPr>
            </w:pPr>
            <w:r w:rsidRPr="000B17A0">
              <w:rPr>
                <w:b/>
              </w:rPr>
              <w:t>Source Data Element/Logic</w:t>
            </w:r>
          </w:p>
        </w:tc>
        <w:tc>
          <w:tcPr>
            <w:tcW w:w="1586" w:type="pct"/>
            <w:hideMark/>
          </w:tcPr>
          <w:p w:rsidR="00261812" w:rsidRPr="000B17A0" w:rsidRDefault="00261812" w:rsidP="00E6242A">
            <w:pPr>
              <w:pStyle w:val="NoSpacing"/>
              <w:keepNext/>
              <w:rPr>
                <w:b/>
              </w:rPr>
            </w:pPr>
            <w:r w:rsidRPr="000B17A0">
              <w:rPr>
                <w:b/>
              </w:rPr>
              <w:t>Details</w:t>
            </w:r>
          </w:p>
        </w:tc>
      </w:tr>
      <w:tr w:rsidR="00261812" w:rsidRPr="000B17A0" w:rsidTr="00E6242A">
        <w:trPr>
          <w:cantSplit/>
        </w:trPr>
        <w:tc>
          <w:tcPr>
            <w:tcW w:w="1593" w:type="pct"/>
            <w:noWrap/>
            <w:hideMark/>
          </w:tcPr>
          <w:p w:rsidR="00261812" w:rsidRPr="000B17A0" w:rsidRDefault="00261812" w:rsidP="00E6242A">
            <w:pPr>
              <w:pStyle w:val="NoSpacing"/>
              <w:keepNext/>
            </w:pPr>
            <w:r w:rsidRPr="000B17A0">
              <w:t>MONITORING_</w:t>
            </w:r>
            <w:r>
              <w:t>REQUIREMENT</w:t>
            </w:r>
            <w:r w:rsidRPr="000B17A0">
              <w:t>_ID</w:t>
            </w:r>
          </w:p>
        </w:tc>
        <w:tc>
          <w:tcPr>
            <w:tcW w:w="1820" w:type="pct"/>
            <w:hideMark/>
          </w:tcPr>
          <w:p w:rsidR="00261812" w:rsidRPr="000B17A0" w:rsidRDefault="00261812" w:rsidP="00E6242A">
            <w:pPr>
              <w:pStyle w:val="NoSpacing"/>
              <w:keepNext/>
            </w:pPr>
            <w:r w:rsidRPr="000B17A0">
              <w:t>Primary key</w:t>
            </w:r>
          </w:p>
        </w:tc>
        <w:tc>
          <w:tcPr>
            <w:tcW w:w="1586" w:type="pct"/>
            <w:hideMark/>
          </w:tcPr>
          <w:p w:rsidR="00261812" w:rsidRPr="000B17A0" w:rsidRDefault="00261812" w:rsidP="00E6242A">
            <w:pPr>
              <w:pStyle w:val="NoSpacing"/>
              <w:keepNext/>
            </w:pPr>
            <w:r w:rsidRPr="000B17A0">
              <w:t>Generated by Prime</w:t>
            </w:r>
          </w:p>
        </w:tc>
      </w:tr>
      <w:tr w:rsidR="00261812" w:rsidRPr="000B17A0" w:rsidTr="00E6242A">
        <w:trPr>
          <w:cantSplit/>
        </w:trPr>
        <w:tc>
          <w:tcPr>
            <w:tcW w:w="1593" w:type="pct"/>
          </w:tcPr>
          <w:p w:rsidR="00261812" w:rsidRPr="000B17A0" w:rsidRDefault="00261812" w:rsidP="00E6242A">
            <w:pPr>
              <w:pStyle w:val="NoSpacing"/>
              <w:keepNext/>
            </w:pPr>
            <w:r w:rsidRPr="000B17A0">
              <w:t>RULE_CD</w:t>
            </w:r>
          </w:p>
        </w:tc>
        <w:tc>
          <w:tcPr>
            <w:tcW w:w="1820" w:type="pct"/>
          </w:tcPr>
          <w:p w:rsidR="00261812" w:rsidRPr="000B17A0" w:rsidRDefault="00261812" w:rsidP="00E6242A">
            <w:pPr>
              <w:pStyle w:val="NoSpacing"/>
              <w:keepNext/>
            </w:pPr>
            <w:r>
              <w:t>Set to Monitoring_Requirement.RULE_CD from the MSxMR being processed</w:t>
            </w:r>
          </w:p>
        </w:tc>
        <w:tc>
          <w:tcPr>
            <w:tcW w:w="1586" w:type="pct"/>
            <w:hideMark/>
          </w:tcPr>
          <w:p w:rsidR="00261812" w:rsidRPr="000B17A0" w:rsidRDefault="00261812" w:rsidP="00E6242A">
            <w:pPr>
              <w:pStyle w:val="NoSpacing"/>
              <w:keepNext/>
            </w:pPr>
          </w:p>
        </w:tc>
      </w:tr>
      <w:tr w:rsidR="00261812" w:rsidRPr="000B17A0" w:rsidTr="00E6242A">
        <w:trPr>
          <w:cantSplit/>
        </w:trPr>
        <w:tc>
          <w:tcPr>
            <w:tcW w:w="1593" w:type="pct"/>
            <w:noWrap/>
          </w:tcPr>
          <w:p w:rsidR="00261812" w:rsidRPr="000B17A0" w:rsidRDefault="00261812" w:rsidP="00E6242A">
            <w:pPr>
              <w:pStyle w:val="NoSpacing"/>
            </w:pPr>
            <w:r w:rsidRPr="005259D8">
              <w:t>MONITORING_REQUIREMENT_TYPE</w:t>
            </w:r>
          </w:p>
        </w:tc>
        <w:tc>
          <w:tcPr>
            <w:tcW w:w="1820" w:type="pct"/>
          </w:tcPr>
          <w:p w:rsidR="00261812" w:rsidRPr="000B17A0" w:rsidRDefault="00261812" w:rsidP="00E6242A">
            <w:pPr>
              <w:pStyle w:val="NoSpacing"/>
            </w:pPr>
            <w:r>
              <w:t>Set to 'LC TAP REDUCED MONITORING'</w:t>
            </w:r>
          </w:p>
        </w:tc>
        <w:tc>
          <w:tcPr>
            <w:tcW w:w="1586" w:type="pct"/>
            <w:hideMark/>
          </w:tcPr>
          <w:p w:rsidR="00261812" w:rsidRPr="000B17A0" w:rsidRDefault="00261812" w:rsidP="00E6242A">
            <w:pPr>
              <w:pStyle w:val="NoSpacing"/>
            </w:pPr>
          </w:p>
        </w:tc>
      </w:tr>
      <w:tr w:rsidR="00261812" w:rsidRPr="000B17A0" w:rsidTr="00E6242A">
        <w:trPr>
          <w:cantSplit/>
        </w:trPr>
        <w:tc>
          <w:tcPr>
            <w:tcW w:w="1593" w:type="pct"/>
            <w:noWrap/>
          </w:tcPr>
          <w:p w:rsidR="00261812" w:rsidRPr="000B17A0" w:rsidRDefault="00261812" w:rsidP="00E6242A">
            <w:pPr>
              <w:pStyle w:val="NoSpacing"/>
            </w:pPr>
            <w:r w:rsidRPr="000B17A0">
              <w:t>M</w:t>
            </w:r>
            <w:r>
              <w:t>R</w:t>
            </w:r>
            <w:r w:rsidRPr="000B17A0">
              <w:t>_CONTAMINANT_CODE</w:t>
            </w:r>
          </w:p>
        </w:tc>
        <w:tc>
          <w:tcPr>
            <w:tcW w:w="1820" w:type="pct"/>
          </w:tcPr>
          <w:p w:rsidR="00261812" w:rsidRPr="000B17A0" w:rsidRDefault="00261812" w:rsidP="00E6242A">
            <w:pPr>
              <w:pStyle w:val="NoSpacing"/>
            </w:pPr>
            <w:r>
              <w:t xml:space="preserve">Set to </w:t>
            </w:r>
            <w:r w:rsidRPr="000B17A0">
              <w:t>Monitori</w:t>
            </w:r>
            <w:r>
              <w:t>ng_Requirement.MR_CONTAMINANT_CODE from the MS being processed (or its paired analyte</w:t>
            </w:r>
            <w:r w:rsidR="00AE5CCE">
              <w:t>)</w:t>
            </w:r>
          </w:p>
        </w:tc>
        <w:tc>
          <w:tcPr>
            <w:tcW w:w="1586" w:type="pct"/>
            <w:hideMark/>
          </w:tcPr>
          <w:p w:rsidR="00261812" w:rsidRPr="000B17A0" w:rsidRDefault="00261812" w:rsidP="00E6242A">
            <w:pPr>
              <w:pStyle w:val="NoSpacing"/>
            </w:pPr>
          </w:p>
        </w:tc>
      </w:tr>
      <w:tr w:rsidR="00261812" w:rsidRPr="000B17A0" w:rsidTr="00E6242A">
        <w:trPr>
          <w:cantSplit/>
        </w:trPr>
        <w:tc>
          <w:tcPr>
            <w:tcW w:w="1593" w:type="pct"/>
            <w:noWrap/>
          </w:tcPr>
          <w:p w:rsidR="00261812" w:rsidRPr="000B17A0" w:rsidRDefault="00261812" w:rsidP="00E6242A">
            <w:pPr>
              <w:pStyle w:val="NoSpacing"/>
            </w:pPr>
            <w:r w:rsidRPr="000B17A0">
              <w:t>SAMPLE_TYPE_CD</w:t>
            </w:r>
          </w:p>
        </w:tc>
        <w:tc>
          <w:tcPr>
            <w:tcW w:w="1820" w:type="pct"/>
          </w:tcPr>
          <w:p w:rsidR="00261812" w:rsidRPr="000B17A0" w:rsidRDefault="00AE5CCE" w:rsidP="00E6242A">
            <w:pPr>
              <w:pStyle w:val="NoSpacing"/>
            </w:pPr>
            <w:r>
              <w:t>Set to 'RT</w:t>
            </w:r>
            <w:r w:rsidR="00261812">
              <w:t>'</w:t>
            </w:r>
          </w:p>
        </w:tc>
        <w:tc>
          <w:tcPr>
            <w:tcW w:w="1586" w:type="pct"/>
          </w:tcPr>
          <w:p w:rsidR="00261812" w:rsidRPr="000B17A0" w:rsidRDefault="00261812" w:rsidP="00E6242A">
            <w:pPr>
              <w:pStyle w:val="NoSpacing"/>
            </w:pPr>
          </w:p>
        </w:tc>
      </w:tr>
      <w:tr w:rsidR="00261812" w:rsidRPr="000B17A0" w:rsidTr="00E6242A">
        <w:trPr>
          <w:cantSplit/>
        </w:trPr>
        <w:tc>
          <w:tcPr>
            <w:tcW w:w="1593" w:type="pct"/>
            <w:noWrap/>
          </w:tcPr>
          <w:p w:rsidR="00261812" w:rsidRPr="000B17A0" w:rsidRDefault="00261812" w:rsidP="00E6242A">
            <w:pPr>
              <w:pStyle w:val="NoSpacing"/>
            </w:pPr>
            <w:r w:rsidRPr="000B17A0">
              <w:t>INTERVAL_UNIT</w:t>
            </w:r>
          </w:p>
        </w:tc>
        <w:tc>
          <w:tcPr>
            <w:tcW w:w="1820" w:type="pct"/>
          </w:tcPr>
          <w:p w:rsidR="00261812" w:rsidRPr="000B17A0" w:rsidRDefault="00AE5CCE" w:rsidP="00E6242A">
            <w:pPr>
              <w:pStyle w:val="NoSpacing"/>
            </w:pPr>
            <w:r>
              <w:t>YR</w:t>
            </w:r>
          </w:p>
        </w:tc>
        <w:tc>
          <w:tcPr>
            <w:tcW w:w="1586" w:type="pct"/>
            <w:hideMark/>
          </w:tcPr>
          <w:p w:rsidR="00261812" w:rsidRPr="000B17A0" w:rsidRDefault="00261812" w:rsidP="00E6242A">
            <w:pPr>
              <w:pStyle w:val="NoSpacing"/>
            </w:pPr>
          </w:p>
        </w:tc>
      </w:tr>
      <w:tr w:rsidR="00261812" w:rsidRPr="000B17A0" w:rsidTr="00E6242A">
        <w:trPr>
          <w:cantSplit/>
        </w:trPr>
        <w:tc>
          <w:tcPr>
            <w:tcW w:w="1593" w:type="pct"/>
            <w:noWrap/>
          </w:tcPr>
          <w:p w:rsidR="00261812" w:rsidRPr="000B17A0" w:rsidRDefault="00261812" w:rsidP="00E6242A">
            <w:pPr>
              <w:pStyle w:val="NoSpacing"/>
            </w:pPr>
            <w:r w:rsidRPr="005259D8">
              <w:t>INTERVAL_UNIT_COUNT</w:t>
            </w:r>
          </w:p>
        </w:tc>
        <w:tc>
          <w:tcPr>
            <w:tcW w:w="1820" w:type="pct"/>
          </w:tcPr>
          <w:p w:rsidR="00261812" w:rsidRPr="000B17A0" w:rsidRDefault="00261812" w:rsidP="00AE5CCE">
            <w:pPr>
              <w:pStyle w:val="NoSpacing"/>
            </w:pPr>
            <w:r>
              <w:t xml:space="preserve">Set to </w:t>
            </w:r>
            <w:r w:rsidR="00AE5CCE">
              <w:t>3</w:t>
            </w:r>
          </w:p>
        </w:tc>
        <w:tc>
          <w:tcPr>
            <w:tcW w:w="1586" w:type="pct"/>
            <w:hideMark/>
          </w:tcPr>
          <w:p w:rsidR="00261812" w:rsidRPr="000B17A0" w:rsidRDefault="00261812" w:rsidP="00E6242A">
            <w:pPr>
              <w:pStyle w:val="NoSpacing"/>
            </w:pPr>
          </w:p>
        </w:tc>
      </w:tr>
      <w:tr w:rsidR="00261812" w:rsidRPr="000B17A0" w:rsidTr="00E6242A">
        <w:trPr>
          <w:cantSplit/>
        </w:trPr>
        <w:tc>
          <w:tcPr>
            <w:tcW w:w="1593" w:type="pct"/>
            <w:noWrap/>
          </w:tcPr>
          <w:p w:rsidR="00261812" w:rsidRPr="000B17A0" w:rsidRDefault="00261812" w:rsidP="00E6242A">
            <w:pPr>
              <w:pStyle w:val="NoSpacing"/>
            </w:pPr>
            <w:r w:rsidRPr="00AA688D">
              <w:t>INTERVAL_FIXED_DAYS</w:t>
            </w:r>
          </w:p>
        </w:tc>
        <w:tc>
          <w:tcPr>
            <w:tcW w:w="1820" w:type="pct"/>
          </w:tcPr>
          <w:p w:rsidR="00261812" w:rsidRPr="000B17A0" w:rsidRDefault="00AE5CCE" w:rsidP="00E6242A">
            <w:pPr>
              <w:pStyle w:val="NoSpacing"/>
            </w:pPr>
            <w:r>
              <w:t>1080</w:t>
            </w:r>
          </w:p>
        </w:tc>
        <w:tc>
          <w:tcPr>
            <w:tcW w:w="1586" w:type="pct"/>
            <w:hideMark/>
          </w:tcPr>
          <w:p w:rsidR="00261812" w:rsidRPr="000B17A0" w:rsidRDefault="00261812" w:rsidP="00E6242A">
            <w:pPr>
              <w:pStyle w:val="NoSpacing"/>
            </w:pPr>
          </w:p>
        </w:tc>
      </w:tr>
      <w:tr w:rsidR="00261812" w:rsidRPr="000B17A0" w:rsidTr="00E6242A">
        <w:trPr>
          <w:cantSplit/>
        </w:trPr>
        <w:tc>
          <w:tcPr>
            <w:tcW w:w="1593" w:type="pct"/>
            <w:noWrap/>
          </w:tcPr>
          <w:p w:rsidR="00261812" w:rsidRPr="000B17A0" w:rsidRDefault="00261812" w:rsidP="00E6242A">
            <w:pPr>
              <w:pStyle w:val="NoSpacing"/>
            </w:pPr>
            <w:r w:rsidRPr="000B17A0">
              <w:t>NUMB_SAMPLES_REQUIRED</w:t>
            </w:r>
          </w:p>
        </w:tc>
        <w:tc>
          <w:tcPr>
            <w:tcW w:w="1820" w:type="pct"/>
          </w:tcPr>
          <w:p w:rsidR="00261812" w:rsidRPr="000B17A0" w:rsidRDefault="00261812" w:rsidP="00AE5CCE">
            <w:pPr>
              <w:pStyle w:val="NoSpacing"/>
            </w:pPr>
            <w:r>
              <w:t xml:space="preserve">= NUMB_SAMPLES_REQUIRED </w:t>
            </w:r>
            <w:r w:rsidR="00AE5CCE">
              <w:t xml:space="preserve">number from column C </w:t>
            </w:r>
            <w:r w:rsidR="00CD589B">
              <w:t xml:space="preserve">in table under 2.3.27.14 </w:t>
            </w:r>
            <w:r w:rsidR="00AE5CCE">
              <w:t>below based on the population served by the water system.</w:t>
            </w:r>
          </w:p>
        </w:tc>
        <w:tc>
          <w:tcPr>
            <w:tcW w:w="1586" w:type="pct"/>
            <w:hideMark/>
          </w:tcPr>
          <w:p w:rsidR="00261812" w:rsidRPr="000B17A0" w:rsidRDefault="00261812" w:rsidP="00E6242A">
            <w:pPr>
              <w:pStyle w:val="NoSpacing"/>
            </w:pPr>
          </w:p>
        </w:tc>
      </w:tr>
      <w:tr w:rsidR="00261812" w:rsidRPr="000B17A0" w:rsidTr="00E6242A">
        <w:trPr>
          <w:cantSplit/>
        </w:trPr>
        <w:tc>
          <w:tcPr>
            <w:tcW w:w="1593" w:type="pct"/>
            <w:noWrap/>
          </w:tcPr>
          <w:p w:rsidR="00261812" w:rsidRPr="000B17A0" w:rsidRDefault="00261812" w:rsidP="00E6242A">
            <w:pPr>
              <w:pStyle w:val="NoSpacing"/>
            </w:pPr>
            <w:r w:rsidRPr="00AA688D">
              <w:t>REPORT_DUE_DATE_DAYS</w:t>
            </w:r>
          </w:p>
        </w:tc>
        <w:tc>
          <w:tcPr>
            <w:tcW w:w="1820" w:type="pct"/>
          </w:tcPr>
          <w:p w:rsidR="00261812" w:rsidRPr="000B17A0" w:rsidRDefault="00261812" w:rsidP="00E6242A">
            <w:pPr>
              <w:pStyle w:val="NoSpacing"/>
            </w:pPr>
            <w:r>
              <w:t>Set to 10</w:t>
            </w:r>
          </w:p>
        </w:tc>
        <w:tc>
          <w:tcPr>
            <w:tcW w:w="1586" w:type="pct"/>
            <w:hideMark/>
          </w:tcPr>
          <w:p w:rsidR="00261812" w:rsidRPr="000B17A0" w:rsidRDefault="00261812" w:rsidP="00E6242A">
            <w:pPr>
              <w:pStyle w:val="NoSpacing"/>
            </w:pPr>
          </w:p>
        </w:tc>
      </w:tr>
      <w:tr w:rsidR="00261812" w:rsidRPr="000B17A0" w:rsidTr="00E6242A">
        <w:trPr>
          <w:cantSplit/>
        </w:trPr>
        <w:tc>
          <w:tcPr>
            <w:tcW w:w="1593" w:type="pct"/>
            <w:noWrap/>
          </w:tcPr>
          <w:p w:rsidR="00261812" w:rsidRPr="000B17A0" w:rsidRDefault="00261812" w:rsidP="00E6242A">
            <w:pPr>
              <w:pStyle w:val="NoSpacing"/>
            </w:pPr>
            <w:r w:rsidRPr="00AA688D">
              <w:t>CHECK_DATE_DAYS</w:t>
            </w:r>
          </w:p>
        </w:tc>
        <w:tc>
          <w:tcPr>
            <w:tcW w:w="1820" w:type="pct"/>
          </w:tcPr>
          <w:p w:rsidR="00261812" w:rsidRPr="000B17A0" w:rsidRDefault="00AE5CCE" w:rsidP="00E6242A">
            <w:pPr>
              <w:pStyle w:val="NoSpacing"/>
            </w:pPr>
            <w:r>
              <w:t>Set to 30</w:t>
            </w:r>
          </w:p>
        </w:tc>
        <w:tc>
          <w:tcPr>
            <w:tcW w:w="1586" w:type="pct"/>
            <w:hideMark/>
          </w:tcPr>
          <w:p w:rsidR="00261812" w:rsidRPr="000B17A0" w:rsidRDefault="00261812" w:rsidP="00E6242A">
            <w:pPr>
              <w:pStyle w:val="NoSpacing"/>
            </w:pPr>
          </w:p>
        </w:tc>
      </w:tr>
      <w:tr w:rsidR="00261812" w:rsidRPr="000B17A0" w:rsidTr="00E6242A">
        <w:trPr>
          <w:cantSplit/>
        </w:trPr>
        <w:tc>
          <w:tcPr>
            <w:tcW w:w="1593" w:type="pct"/>
            <w:noWrap/>
          </w:tcPr>
          <w:p w:rsidR="00261812" w:rsidRPr="000B17A0" w:rsidRDefault="00261812" w:rsidP="00E6242A">
            <w:pPr>
              <w:pStyle w:val="NoSpacing"/>
            </w:pPr>
            <w:r w:rsidRPr="00AA688D">
              <w:t>MAKEUP_REQUIRED_IND</w:t>
            </w:r>
          </w:p>
        </w:tc>
        <w:tc>
          <w:tcPr>
            <w:tcW w:w="1820" w:type="pct"/>
          </w:tcPr>
          <w:p w:rsidR="00261812" w:rsidRPr="000B17A0" w:rsidRDefault="00261812" w:rsidP="00E6242A">
            <w:pPr>
              <w:pStyle w:val="NoSpacing"/>
            </w:pPr>
            <w:r>
              <w:t>Set to 'N'</w:t>
            </w:r>
          </w:p>
        </w:tc>
        <w:tc>
          <w:tcPr>
            <w:tcW w:w="1586" w:type="pct"/>
            <w:hideMark/>
          </w:tcPr>
          <w:p w:rsidR="00261812" w:rsidRPr="000B17A0" w:rsidRDefault="00261812" w:rsidP="00E6242A">
            <w:pPr>
              <w:pStyle w:val="NoSpacing"/>
            </w:pPr>
          </w:p>
        </w:tc>
      </w:tr>
      <w:tr w:rsidR="00261812" w:rsidRPr="000B17A0" w:rsidTr="00E6242A">
        <w:trPr>
          <w:cantSplit/>
        </w:trPr>
        <w:tc>
          <w:tcPr>
            <w:tcW w:w="1593" w:type="pct"/>
            <w:noWrap/>
          </w:tcPr>
          <w:p w:rsidR="00261812" w:rsidRPr="000B17A0" w:rsidRDefault="00261812" w:rsidP="00E6242A">
            <w:pPr>
              <w:pStyle w:val="NoSpacing"/>
            </w:pPr>
            <w:r w:rsidRPr="0043176F">
              <w:t>VIOLATION_TYPE_REF_ID</w:t>
            </w:r>
          </w:p>
        </w:tc>
        <w:tc>
          <w:tcPr>
            <w:tcW w:w="1820" w:type="pct"/>
          </w:tcPr>
          <w:p w:rsidR="00261812" w:rsidRPr="000B17A0" w:rsidRDefault="00AE5CCE" w:rsidP="00E6242A">
            <w:pPr>
              <w:pStyle w:val="NoSpacing"/>
            </w:pPr>
            <w:r>
              <w:t>Set to 23</w:t>
            </w:r>
          </w:p>
        </w:tc>
        <w:tc>
          <w:tcPr>
            <w:tcW w:w="1586" w:type="pct"/>
            <w:hideMark/>
          </w:tcPr>
          <w:p w:rsidR="00261812" w:rsidRPr="000B17A0" w:rsidRDefault="00AE5CCE" w:rsidP="00E6242A">
            <w:pPr>
              <w:pStyle w:val="NoSpacing"/>
            </w:pPr>
            <w:r>
              <w:t>VT 52</w:t>
            </w:r>
          </w:p>
        </w:tc>
      </w:tr>
    </w:tbl>
    <w:p w:rsidR="00261812" w:rsidRDefault="00261812" w:rsidP="00261812">
      <w:pPr>
        <w:rPr>
          <w:color w:val="FF0000"/>
        </w:rPr>
      </w:pPr>
    </w:p>
    <w:p w:rsidR="00D728B3" w:rsidRPr="00D728B3" w:rsidRDefault="00CD589B" w:rsidP="00CD589B">
      <w:pPr>
        <w:pStyle w:val="Heading4"/>
      </w:pPr>
      <w:bookmarkStart w:id="6" w:name="_Ref502318169"/>
      <w:r>
        <w:t>141.86(c) Lead and Copper in Tap Water - Number of Samples</w:t>
      </w:r>
      <w:bookmarkEnd w:id="6"/>
    </w:p>
    <w:tbl>
      <w:tblPr>
        <w:tblW w:w="0" w:type="auto"/>
        <w:tblBorders>
          <w:top w:val="outset" w:sz="6" w:space="0" w:color="auto"/>
          <w:left w:val="outset" w:sz="6" w:space="0" w:color="auto"/>
          <w:bottom w:val="outset" w:sz="6" w:space="0" w:color="auto"/>
          <w:right w:val="outset" w:sz="6" w:space="0" w:color="auto"/>
        </w:tblBorders>
        <w:tblCellMar>
          <w:top w:w="58" w:type="dxa"/>
          <w:left w:w="58" w:type="dxa"/>
          <w:bottom w:w="58" w:type="dxa"/>
          <w:right w:w="58" w:type="dxa"/>
        </w:tblCellMar>
        <w:tblLook w:val="04A0" w:firstRow="1" w:lastRow="0" w:firstColumn="1" w:lastColumn="0" w:noHBand="0" w:noVBand="1"/>
      </w:tblPr>
      <w:tblGrid>
        <w:gridCol w:w="2805"/>
        <w:gridCol w:w="2520"/>
        <w:gridCol w:w="2473"/>
      </w:tblGrid>
      <w:tr w:rsidR="00D728B3" w:rsidRPr="00D728B3" w:rsidTr="007B004A">
        <w:tc>
          <w:tcPr>
            <w:tcW w:w="2805" w:type="dxa"/>
            <w:tcBorders>
              <w:top w:val="single" w:sz="6" w:space="0" w:color="000000"/>
              <w:left w:val="single" w:sz="6" w:space="0" w:color="000000"/>
              <w:bottom w:val="single" w:sz="6" w:space="0" w:color="000000"/>
              <w:right w:val="single" w:sz="6" w:space="0" w:color="000000"/>
            </w:tcBorders>
            <w:vAlign w:val="bottom"/>
            <w:hideMark/>
          </w:tcPr>
          <w:p w:rsidR="00D728B3" w:rsidRDefault="00D728B3" w:rsidP="00D728B3">
            <w:pPr>
              <w:pStyle w:val="NoSpacing"/>
              <w:rPr>
                <w:rFonts w:eastAsia="Times New Roman"/>
                <w:b/>
              </w:rPr>
            </w:pPr>
            <w:r>
              <w:rPr>
                <w:rFonts w:eastAsia="Times New Roman"/>
                <w:b/>
              </w:rPr>
              <w:t>A</w:t>
            </w:r>
          </w:p>
          <w:p w:rsidR="00D728B3" w:rsidRDefault="00D728B3" w:rsidP="00D728B3">
            <w:pPr>
              <w:pStyle w:val="NoSpacing"/>
              <w:rPr>
                <w:rFonts w:eastAsia="Times New Roman"/>
                <w:b/>
              </w:rPr>
            </w:pPr>
            <w:r w:rsidRPr="00D728B3">
              <w:rPr>
                <w:rFonts w:eastAsia="Times New Roman"/>
                <w:b/>
              </w:rPr>
              <w:t xml:space="preserve">System size </w:t>
            </w:r>
          </w:p>
          <w:p w:rsidR="00D728B3" w:rsidRPr="00D728B3" w:rsidRDefault="00D728B3" w:rsidP="00D728B3">
            <w:pPr>
              <w:pStyle w:val="NoSpacing"/>
              <w:rPr>
                <w:rFonts w:eastAsia="Times New Roman"/>
                <w:b/>
              </w:rPr>
            </w:pPr>
            <w:r w:rsidRPr="00D728B3">
              <w:rPr>
                <w:rFonts w:eastAsia="Times New Roman"/>
                <w:b/>
              </w:rPr>
              <w:t>(number of people served)</w:t>
            </w:r>
          </w:p>
        </w:tc>
        <w:tc>
          <w:tcPr>
            <w:tcW w:w="2520" w:type="dxa"/>
            <w:tcBorders>
              <w:top w:val="single" w:sz="6" w:space="0" w:color="000000"/>
              <w:left w:val="single" w:sz="6" w:space="0" w:color="000000"/>
              <w:bottom w:val="single" w:sz="6" w:space="0" w:color="000000"/>
              <w:right w:val="single" w:sz="6" w:space="0" w:color="000000"/>
            </w:tcBorders>
            <w:vAlign w:val="bottom"/>
            <w:hideMark/>
          </w:tcPr>
          <w:p w:rsidR="00D728B3" w:rsidRDefault="00D728B3" w:rsidP="00D728B3">
            <w:pPr>
              <w:pStyle w:val="NoSpacing"/>
              <w:jc w:val="center"/>
              <w:rPr>
                <w:rFonts w:eastAsia="Times New Roman"/>
                <w:b/>
              </w:rPr>
            </w:pPr>
            <w:r>
              <w:rPr>
                <w:rFonts w:eastAsia="Times New Roman"/>
                <w:b/>
              </w:rPr>
              <w:t>B</w:t>
            </w:r>
          </w:p>
          <w:p w:rsidR="00D728B3" w:rsidRDefault="00D728B3" w:rsidP="00D728B3">
            <w:pPr>
              <w:pStyle w:val="NoSpacing"/>
              <w:jc w:val="center"/>
              <w:rPr>
                <w:rFonts w:eastAsia="Times New Roman"/>
                <w:b/>
              </w:rPr>
            </w:pPr>
            <w:r w:rsidRPr="00D728B3">
              <w:rPr>
                <w:rFonts w:eastAsia="Times New Roman"/>
                <w:b/>
              </w:rPr>
              <w:t xml:space="preserve">Number of sites </w:t>
            </w:r>
          </w:p>
          <w:p w:rsidR="00D728B3" w:rsidRPr="00D728B3" w:rsidRDefault="00D728B3" w:rsidP="00D728B3">
            <w:pPr>
              <w:pStyle w:val="NoSpacing"/>
              <w:jc w:val="center"/>
              <w:rPr>
                <w:rFonts w:eastAsia="Times New Roman"/>
                <w:b/>
              </w:rPr>
            </w:pPr>
            <w:r w:rsidRPr="00D728B3">
              <w:rPr>
                <w:rFonts w:eastAsia="Times New Roman"/>
                <w:b/>
              </w:rPr>
              <w:t>(standard</w:t>
            </w:r>
            <w:r>
              <w:rPr>
                <w:rFonts w:eastAsia="Times New Roman"/>
                <w:b/>
              </w:rPr>
              <w:t xml:space="preserve"> </w:t>
            </w:r>
            <w:r w:rsidRPr="00D728B3">
              <w:rPr>
                <w:rFonts w:eastAsia="Times New Roman"/>
                <w:b/>
              </w:rPr>
              <w:t>monitoring)</w:t>
            </w:r>
          </w:p>
        </w:tc>
        <w:tc>
          <w:tcPr>
            <w:tcW w:w="2473" w:type="dxa"/>
            <w:tcBorders>
              <w:top w:val="single" w:sz="6" w:space="0" w:color="000000"/>
              <w:left w:val="single" w:sz="6" w:space="0" w:color="000000"/>
              <w:bottom w:val="single" w:sz="6" w:space="0" w:color="000000"/>
              <w:right w:val="single" w:sz="6" w:space="0" w:color="000000"/>
            </w:tcBorders>
            <w:vAlign w:val="bottom"/>
            <w:hideMark/>
          </w:tcPr>
          <w:p w:rsidR="00D728B3" w:rsidRDefault="00D728B3" w:rsidP="00D728B3">
            <w:pPr>
              <w:pStyle w:val="NoSpacing"/>
              <w:jc w:val="center"/>
              <w:rPr>
                <w:rFonts w:eastAsia="Times New Roman"/>
                <w:b/>
              </w:rPr>
            </w:pPr>
            <w:r>
              <w:rPr>
                <w:rFonts w:eastAsia="Times New Roman"/>
                <w:b/>
              </w:rPr>
              <w:t>C</w:t>
            </w:r>
          </w:p>
          <w:p w:rsidR="00D728B3" w:rsidRDefault="00D728B3" w:rsidP="00D728B3">
            <w:pPr>
              <w:pStyle w:val="NoSpacing"/>
              <w:jc w:val="center"/>
              <w:rPr>
                <w:rFonts w:eastAsia="Times New Roman"/>
                <w:b/>
              </w:rPr>
            </w:pPr>
            <w:r w:rsidRPr="00D728B3">
              <w:rPr>
                <w:rFonts w:eastAsia="Times New Roman"/>
                <w:b/>
              </w:rPr>
              <w:t xml:space="preserve">Number of sites </w:t>
            </w:r>
          </w:p>
          <w:p w:rsidR="00D728B3" w:rsidRPr="00D728B3" w:rsidRDefault="00D728B3" w:rsidP="00D728B3">
            <w:pPr>
              <w:pStyle w:val="NoSpacing"/>
              <w:jc w:val="center"/>
              <w:rPr>
                <w:rFonts w:eastAsia="Times New Roman"/>
                <w:b/>
              </w:rPr>
            </w:pPr>
            <w:r w:rsidRPr="00D728B3">
              <w:rPr>
                <w:rFonts w:eastAsia="Times New Roman"/>
                <w:b/>
              </w:rPr>
              <w:t>(reduced</w:t>
            </w:r>
            <w:r>
              <w:rPr>
                <w:rFonts w:eastAsia="Times New Roman"/>
                <w:b/>
              </w:rPr>
              <w:t xml:space="preserve"> </w:t>
            </w:r>
            <w:r w:rsidRPr="00D728B3">
              <w:rPr>
                <w:rFonts w:eastAsia="Times New Roman"/>
                <w:b/>
              </w:rPr>
              <w:t>monitoring)</w:t>
            </w:r>
          </w:p>
        </w:tc>
      </w:tr>
      <w:tr w:rsidR="00D728B3" w:rsidRPr="00D728B3" w:rsidTr="007B004A">
        <w:tc>
          <w:tcPr>
            <w:tcW w:w="2805" w:type="dxa"/>
            <w:tcBorders>
              <w:top w:val="single" w:sz="6" w:space="0" w:color="000000"/>
              <w:left w:val="single" w:sz="6" w:space="0" w:color="000000"/>
              <w:bottom w:val="single" w:sz="6" w:space="0" w:color="000000"/>
              <w:right w:val="single" w:sz="6" w:space="0" w:color="000000"/>
            </w:tcBorders>
            <w:hideMark/>
          </w:tcPr>
          <w:p w:rsidR="00D728B3" w:rsidRPr="00D728B3" w:rsidRDefault="00D728B3" w:rsidP="00D728B3">
            <w:pPr>
              <w:pStyle w:val="NoSpacing"/>
              <w:rPr>
                <w:rFonts w:eastAsia="Times New Roman"/>
              </w:rPr>
            </w:pPr>
            <w:r w:rsidRPr="00D728B3">
              <w:rPr>
                <w:rFonts w:eastAsia="Times New Roman"/>
              </w:rPr>
              <w:t>&gt;100,000</w:t>
            </w:r>
          </w:p>
        </w:tc>
        <w:tc>
          <w:tcPr>
            <w:tcW w:w="2520" w:type="dxa"/>
            <w:tcBorders>
              <w:top w:val="single" w:sz="6" w:space="0" w:color="000000"/>
              <w:left w:val="single" w:sz="6" w:space="0" w:color="000000"/>
              <w:bottom w:val="single" w:sz="6" w:space="0" w:color="000000"/>
              <w:right w:val="single" w:sz="6" w:space="0" w:color="000000"/>
            </w:tcBorders>
            <w:hideMark/>
          </w:tcPr>
          <w:p w:rsidR="00D728B3" w:rsidRPr="00D728B3" w:rsidRDefault="00D728B3" w:rsidP="00D728B3">
            <w:pPr>
              <w:pStyle w:val="NoSpacing"/>
              <w:jc w:val="center"/>
              <w:rPr>
                <w:rFonts w:eastAsia="Times New Roman"/>
              </w:rPr>
            </w:pPr>
            <w:r w:rsidRPr="00D728B3">
              <w:rPr>
                <w:rFonts w:eastAsia="Times New Roman"/>
              </w:rPr>
              <w:t>100</w:t>
            </w:r>
          </w:p>
        </w:tc>
        <w:tc>
          <w:tcPr>
            <w:tcW w:w="2473" w:type="dxa"/>
            <w:tcBorders>
              <w:top w:val="single" w:sz="6" w:space="0" w:color="000000"/>
              <w:left w:val="single" w:sz="6" w:space="0" w:color="000000"/>
              <w:bottom w:val="single" w:sz="6" w:space="0" w:color="000000"/>
              <w:right w:val="single" w:sz="6" w:space="0" w:color="000000"/>
            </w:tcBorders>
            <w:hideMark/>
          </w:tcPr>
          <w:p w:rsidR="00D728B3" w:rsidRPr="00D728B3" w:rsidRDefault="00D728B3" w:rsidP="00D728B3">
            <w:pPr>
              <w:pStyle w:val="NoSpacing"/>
              <w:jc w:val="center"/>
              <w:rPr>
                <w:rFonts w:eastAsia="Times New Roman"/>
              </w:rPr>
            </w:pPr>
            <w:r w:rsidRPr="00D728B3">
              <w:rPr>
                <w:rFonts w:eastAsia="Times New Roman"/>
              </w:rPr>
              <w:t>50</w:t>
            </w:r>
          </w:p>
        </w:tc>
      </w:tr>
      <w:tr w:rsidR="00D728B3" w:rsidRPr="00D728B3" w:rsidTr="007B004A">
        <w:tc>
          <w:tcPr>
            <w:tcW w:w="2805" w:type="dxa"/>
            <w:tcBorders>
              <w:top w:val="single" w:sz="6" w:space="0" w:color="000000"/>
              <w:left w:val="single" w:sz="6" w:space="0" w:color="000000"/>
              <w:bottom w:val="single" w:sz="6" w:space="0" w:color="000000"/>
              <w:right w:val="single" w:sz="6" w:space="0" w:color="000000"/>
            </w:tcBorders>
            <w:hideMark/>
          </w:tcPr>
          <w:p w:rsidR="00D728B3" w:rsidRPr="00D728B3" w:rsidRDefault="00D728B3" w:rsidP="00D728B3">
            <w:pPr>
              <w:pStyle w:val="NoSpacing"/>
              <w:rPr>
                <w:rFonts w:eastAsia="Times New Roman"/>
              </w:rPr>
            </w:pPr>
            <w:r w:rsidRPr="00D728B3">
              <w:rPr>
                <w:rFonts w:eastAsia="Times New Roman"/>
              </w:rPr>
              <w:t>10,001 to 100,000</w:t>
            </w:r>
          </w:p>
        </w:tc>
        <w:tc>
          <w:tcPr>
            <w:tcW w:w="2520" w:type="dxa"/>
            <w:tcBorders>
              <w:top w:val="single" w:sz="6" w:space="0" w:color="000000"/>
              <w:left w:val="single" w:sz="6" w:space="0" w:color="000000"/>
              <w:bottom w:val="single" w:sz="6" w:space="0" w:color="000000"/>
              <w:right w:val="single" w:sz="6" w:space="0" w:color="000000"/>
            </w:tcBorders>
            <w:hideMark/>
          </w:tcPr>
          <w:p w:rsidR="00D728B3" w:rsidRPr="00D728B3" w:rsidRDefault="00D728B3" w:rsidP="00D728B3">
            <w:pPr>
              <w:pStyle w:val="NoSpacing"/>
              <w:jc w:val="center"/>
              <w:rPr>
                <w:rFonts w:eastAsia="Times New Roman"/>
              </w:rPr>
            </w:pPr>
            <w:r w:rsidRPr="00D728B3">
              <w:rPr>
                <w:rFonts w:eastAsia="Times New Roman"/>
              </w:rPr>
              <w:t>60</w:t>
            </w:r>
          </w:p>
        </w:tc>
        <w:tc>
          <w:tcPr>
            <w:tcW w:w="2473" w:type="dxa"/>
            <w:tcBorders>
              <w:top w:val="single" w:sz="6" w:space="0" w:color="000000"/>
              <w:left w:val="single" w:sz="6" w:space="0" w:color="000000"/>
              <w:bottom w:val="single" w:sz="6" w:space="0" w:color="000000"/>
              <w:right w:val="single" w:sz="6" w:space="0" w:color="000000"/>
            </w:tcBorders>
            <w:hideMark/>
          </w:tcPr>
          <w:p w:rsidR="00D728B3" w:rsidRPr="00D728B3" w:rsidRDefault="00D728B3" w:rsidP="00D728B3">
            <w:pPr>
              <w:pStyle w:val="NoSpacing"/>
              <w:jc w:val="center"/>
              <w:rPr>
                <w:rFonts w:eastAsia="Times New Roman"/>
              </w:rPr>
            </w:pPr>
            <w:r w:rsidRPr="00D728B3">
              <w:rPr>
                <w:rFonts w:eastAsia="Times New Roman"/>
              </w:rPr>
              <w:t>30</w:t>
            </w:r>
          </w:p>
        </w:tc>
      </w:tr>
      <w:tr w:rsidR="00D728B3" w:rsidRPr="00D728B3" w:rsidTr="007B004A">
        <w:tc>
          <w:tcPr>
            <w:tcW w:w="2805" w:type="dxa"/>
            <w:tcBorders>
              <w:top w:val="single" w:sz="6" w:space="0" w:color="000000"/>
              <w:left w:val="single" w:sz="6" w:space="0" w:color="000000"/>
              <w:bottom w:val="single" w:sz="6" w:space="0" w:color="000000"/>
              <w:right w:val="single" w:sz="6" w:space="0" w:color="000000"/>
            </w:tcBorders>
            <w:hideMark/>
          </w:tcPr>
          <w:p w:rsidR="00D728B3" w:rsidRPr="00D728B3" w:rsidRDefault="00D728B3" w:rsidP="00D728B3">
            <w:pPr>
              <w:pStyle w:val="NoSpacing"/>
              <w:rPr>
                <w:rFonts w:eastAsia="Times New Roman"/>
              </w:rPr>
            </w:pPr>
            <w:r w:rsidRPr="00D728B3">
              <w:rPr>
                <w:rFonts w:eastAsia="Times New Roman"/>
              </w:rPr>
              <w:lastRenderedPageBreak/>
              <w:t>3,301 to 10,000</w:t>
            </w:r>
          </w:p>
        </w:tc>
        <w:tc>
          <w:tcPr>
            <w:tcW w:w="2520" w:type="dxa"/>
            <w:tcBorders>
              <w:top w:val="single" w:sz="6" w:space="0" w:color="000000"/>
              <w:left w:val="single" w:sz="6" w:space="0" w:color="000000"/>
              <w:bottom w:val="single" w:sz="6" w:space="0" w:color="000000"/>
              <w:right w:val="single" w:sz="6" w:space="0" w:color="000000"/>
            </w:tcBorders>
            <w:hideMark/>
          </w:tcPr>
          <w:p w:rsidR="00D728B3" w:rsidRPr="00D728B3" w:rsidRDefault="00D728B3" w:rsidP="00D728B3">
            <w:pPr>
              <w:pStyle w:val="NoSpacing"/>
              <w:jc w:val="center"/>
              <w:rPr>
                <w:rFonts w:eastAsia="Times New Roman"/>
              </w:rPr>
            </w:pPr>
            <w:r w:rsidRPr="00D728B3">
              <w:rPr>
                <w:rFonts w:eastAsia="Times New Roman"/>
              </w:rPr>
              <w:t>40</w:t>
            </w:r>
          </w:p>
        </w:tc>
        <w:tc>
          <w:tcPr>
            <w:tcW w:w="2473" w:type="dxa"/>
            <w:tcBorders>
              <w:top w:val="single" w:sz="6" w:space="0" w:color="000000"/>
              <w:left w:val="single" w:sz="6" w:space="0" w:color="000000"/>
              <w:bottom w:val="single" w:sz="6" w:space="0" w:color="000000"/>
              <w:right w:val="single" w:sz="6" w:space="0" w:color="000000"/>
            </w:tcBorders>
            <w:hideMark/>
          </w:tcPr>
          <w:p w:rsidR="00D728B3" w:rsidRPr="00D728B3" w:rsidRDefault="00D728B3" w:rsidP="00D728B3">
            <w:pPr>
              <w:pStyle w:val="NoSpacing"/>
              <w:jc w:val="center"/>
              <w:rPr>
                <w:rFonts w:eastAsia="Times New Roman"/>
              </w:rPr>
            </w:pPr>
            <w:r w:rsidRPr="00D728B3">
              <w:rPr>
                <w:rFonts w:eastAsia="Times New Roman"/>
              </w:rPr>
              <w:t>20</w:t>
            </w:r>
          </w:p>
        </w:tc>
      </w:tr>
      <w:tr w:rsidR="00D728B3" w:rsidRPr="00D728B3" w:rsidTr="007B004A">
        <w:tc>
          <w:tcPr>
            <w:tcW w:w="2805" w:type="dxa"/>
            <w:tcBorders>
              <w:top w:val="single" w:sz="6" w:space="0" w:color="000000"/>
              <w:left w:val="single" w:sz="6" w:space="0" w:color="000000"/>
              <w:bottom w:val="single" w:sz="6" w:space="0" w:color="000000"/>
              <w:right w:val="single" w:sz="6" w:space="0" w:color="000000"/>
            </w:tcBorders>
            <w:hideMark/>
          </w:tcPr>
          <w:p w:rsidR="00D728B3" w:rsidRPr="00D728B3" w:rsidRDefault="00D728B3" w:rsidP="00D728B3">
            <w:pPr>
              <w:pStyle w:val="NoSpacing"/>
              <w:rPr>
                <w:rFonts w:eastAsia="Times New Roman"/>
              </w:rPr>
            </w:pPr>
            <w:r w:rsidRPr="00D728B3">
              <w:rPr>
                <w:rFonts w:eastAsia="Times New Roman"/>
              </w:rPr>
              <w:t>501 to 3,300</w:t>
            </w:r>
          </w:p>
        </w:tc>
        <w:tc>
          <w:tcPr>
            <w:tcW w:w="2520" w:type="dxa"/>
            <w:tcBorders>
              <w:top w:val="single" w:sz="6" w:space="0" w:color="000000"/>
              <w:left w:val="single" w:sz="6" w:space="0" w:color="000000"/>
              <w:bottom w:val="single" w:sz="6" w:space="0" w:color="000000"/>
              <w:right w:val="single" w:sz="6" w:space="0" w:color="000000"/>
            </w:tcBorders>
            <w:hideMark/>
          </w:tcPr>
          <w:p w:rsidR="00D728B3" w:rsidRPr="00D728B3" w:rsidRDefault="00D728B3" w:rsidP="00D728B3">
            <w:pPr>
              <w:pStyle w:val="NoSpacing"/>
              <w:jc w:val="center"/>
              <w:rPr>
                <w:rFonts w:eastAsia="Times New Roman"/>
              </w:rPr>
            </w:pPr>
            <w:r w:rsidRPr="00D728B3">
              <w:rPr>
                <w:rFonts w:eastAsia="Times New Roman"/>
              </w:rPr>
              <w:t>20</w:t>
            </w:r>
          </w:p>
        </w:tc>
        <w:tc>
          <w:tcPr>
            <w:tcW w:w="2473" w:type="dxa"/>
            <w:tcBorders>
              <w:top w:val="single" w:sz="6" w:space="0" w:color="000000"/>
              <w:left w:val="single" w:sz="6" w:space="0" w:color="000000"/>
              <w:bottom w:val="single" w:sz="6" w:space="0" w:color="000000"/>
              <w:right w:val="single" w:sz="6" w:space="0" w:color="000000"/>
            </w:tcBorders>
            <w:hideMark/>
          </w:tcPr>
          <w:p w:rsidR="00D728B3" w:rsidRPr="00D728B3" w:rsidRDefault="00D728B3" w:rsidP="00D728B3">
            <w:pPr>
              <w:pStyle w:val="NoSpacing"/>
              <w:jc w:val="center"/>
              <w:rPr>
                <w:rFonts w:eastAsia="Times New Roman"/>
              </w:rPr>
            </w:pPr>
            <w:r w:rsidRPr="00D728B3">
              <w:rPr>
                <w:rFonts w:eastAsia="Times New Roman"/>
              </w:rPr>
              <w:t>10</w:t>
            </w:r>
          </w:p>
        </w:tc>
      </w:tr>
      <w:tr w:rsidR="00D728B3" w:rsidRPr="00D728B3" w:rsidTr="007B004A">
        <w:tc>
          <w:tcPr>
            <w:tcW w:w="2805" w:type="dxa"/>
            <w:tcBorders>
              <w:top w:val="single" w:sz="6" w:space="0" w:color="000000"/>
              <w:left w:val="single" w:sz="6" w:space="0" w:color="000000"/>
              <w:bottom w:val="single" w:sz="6" w:space="0" w:color="000000"/>
              <w:right w:val="single" w:sz="6" w:space="0" w:color="000000"/>
            </w:tcBorders>
            <w:hideMark/>
          </w:tcPr>
          <w:p w:rsidR="00D728B3" w:rsidRPr="00D728B3" w:rsidRDefault="00D728B3" w:rsidP="00D728B3">
            <w:pPr>
              <w:pStyle w:val="NoSpacing"/>
              <w:rPr>
                <w:rFonts w:eastAsia="Times New Roman"/>
              </w:rPr>
            </w:pPr>
            <w:r w:rsidRPr="00D728B3">
              <w:rPr>
                <w:rFonts w:eastAsia="Times New Roman"/>
              </w:rPr>
              <w:t>101 to 500</w:t>
            </w:r>
          </w:p>
        </w:tc>
        <w:tc>
          <w:tcPr>
            <w:tcW w:w="2520" w:type="dxa"/>
            <w:tcBorders>
              <w:top w:val="single" w:sz="6" w:space="0" w:color="000000"/>
              <w:left w:val="single" w:sz="6" w:space="0" w:color="000000"/>
              <w:bottom w:val="single" w:sz="6" w:space="0" w:color="000000"/>
              <w:right w:val="single" w:sz="6" w:space="0" w:color="000000"/>
            </w:tcBorders>
            <w:hideMark/>
          </w:tcPr>
          <w:p w:rsidR="00D728B3" w:rsidRPr="00D728B3" w:rsidRDefault="00D728B3" w:rsidP="00D728B3">
            <w:pPr>
              <w:pStyle w:val="NoSpacing"/>
              <w:jc w:val="center"/>
              <w:rPr>
                <w:rFonts w:eastAsia="Times New Roman"/>
              </w:rPr>
            </w:pPr>
            <w:r w:rsidRPr="00D728B3">
              <w:rPr>
                <w:rFonts w:eastAsia="Times New Roman"/>
              </w:rPr>
              <w:t>10</w:t>
            </w:r>
          </w:p>
        </w:tc>
        <w:tc>
          <w:tcPr>
            <w:tcW w:w="2473" w:type="dxa"/>
            <w:tcBorders>
              <w:top w:val="single" w:sz="6" w:space="0" w:color="000000"/>
              <w:left w:val="single" w:sz="6" w:space="0" w:color="000000"/>
              <w:bottom w:val="single" w:sz="6" w:space="0" w:color="000000"/>
              <w:right w:val="single" w:sz="6" w:space="0" w:color="000000"/>
            </w:tcBorders>
            <w:hideMark/>
          </w:tcPr>
          <w:p w:rsidR="00D728B3" w:rsidRPr="00D728B3" w:rsidRDefault="00D728B3" w:rsidP="00D728B3">
            <w:pPr>
              <w:pStyle w:val="NoSpacing"/>
              <w:jc w:val="center"/>
              <w:rPr>
                <w:rFonts w:eastAsia="Times New Roman"/>
              </w:rPr>
            </w:pPr>
            <w:r w:rsidRPr="00D728B3">
              <w:rPr>
                <w:rFonts w:eastAsia="Times New Roman"/>
              </w:rPr>
              <w:t>5</w:t>
            </w:r>
          </w:p>
        </w:tc>
      </w:tr>
      <w:tr w:rsidR="00D728B3" w:rsidRPr="00D728B3" w:rsidTr="007B004A">
        <w:tc>
          <w:tcPr>
            <w:tcW w:w="2805" w:type="dxa"/>
            <w:tcBorders>
              <w:top w:val="single" w:sz="6" w:space="0" w:color="000000"/>
              <w:left w:val="single" w:sz="6" w:space="0" w:color="000000"/>
              <w:bottom w:val="single" w:sz="6" w:space="0" w:color="000000"/>
              <w:right w:val="single" w:sz="6" w:space="0" w:color="000000"/>
            </w:tcBorders>
            <w:hideMark/>
          </w:tcPr>
          <w:p w:rsidR="00D728B3" w:rsidRPr="00D728B3" w:rsidRDefault="00D728B3" w:rsidP="00D728B3">
            <w:pPr>
              <w:pStyle w:val="NoSpacing"/>
              <w:rPr>
                <w:rFonts w:eastAsia="Times New Roman"/>
              </w:rPr>
            </w:pPr>
            <w:r w:rsidRPr="00D728B3">
              <w:rPr>
                <w:rFonts w:eastAsia="Times New Roman"/>
              </w:rPr>
              <w:t>≤100</w:t>
            </w:r>
          </w:p>
        </w:tc>
        <w:tc>
          <w:tcPr>
            <w:tcW w:w="2520" w:type="dxa"/>
            <w:tcBorders>
              <w:top w:val="single" w:sz="6" w:space="0" w:color="000000"/>
              <w:left w:val="single" w:sz="6" w:space="0" w:color="000000"/>
              <w:bottom w:val="single" w:sz="6" w:space="0" w:color="000000"/>
              <w:right w:val="single" w:sz="6" w:space="0" w:color="000000"/>
            </w:tcBorders>
            <w:hideMark/>
          </w:tcPr>
          <w:p w:rsidR="00D728B3" w:rsidRPr="00D728B3" w:rsidRDefault="00D728B3" w:rsidP="00D728B3">
            <w:pPr>
              <w:pStyle w:val="NoSpacing"/>
              <w:jc w:val="center"/>
              <w:rPr>
                <w:rFonts w:eastAsia="Times New Roman"/>
              </w:rPr>
            </w:pPr>
            <w:r w:rsidRPr="00D728B3">
              <w:rPr>
                <w:rFonts w:eastAsia="Times New Roman"/>
              </w:rPr>
              <w:t>5</w:t>
            </w:r>
          </w:p>
        </w:tc>
        <w:tc>
          <w:tcPr>
            <w:tcW w:w="2473" w:type="dxa"/>
            <w:tcBorders>
              <w:top w:val="single" w:sz="6" w:space="0" w:color="000000"/>
              <w:left w:val="single" w:sz="6" w:space="0" w:color="000000"/>
              <w:bottom w:val="single" w:sz="6" w:space="0" w:color="000000"/>
              <w:right w:val="single" w:sz="6" w:space="0" w:color="000000"/>
            </w:tcBorders>
            <w:hideMark/>
          </w:tcPr>
          <w:p w:rsidR="00D728B3" w:rsidRPr="00D728B3" w:rsidRDefault="00D728B3" w:rsidP="00D728B3">
            <w:pPr>
              <w:pStyle w:val="NoSpacing"/>
              <w:jc w:val="center"/>
              <w:rPr>
                <w:rFonts w:eastAsia="Times New Roman"/>
              </w:rPr>
            </w:pPr>
            <w:r w:rsidRPr="00D728B3">
              <w:rPr>
                <w:rFonts w:eastAsia="Times New Roman"/>
              </w:rPr>
              <w:t>5</w:t>
            </w:r>
          </w:p>
        </w:tc>
      </w:tr>
    </w:tbl>
    <w:p w:rsidR="00A54118" w:rsidRDefault="00A54118" w:rsidP="00A54118">
      <w:pPr>
        <w:pStyle w:val="Heading4"/>
      </w:pPr>
      <w:r w:rsidRPr="00C16EAF">
        <w:t>Create candidate tap reduced L</w:t>
      </w:r>
      <w:r>
        <w:t>/</w:t>
      </w:r>
      <w:r w:rsidRPr="00C16EAF">
        <w:t>C triennial MS</w:t>
      </w:r>
    </w:p>
    <w:p w:rsidR="00A54118" w:rsidRPr="000B17A0" w:rsidRDefault="00A54118" w:rsidP="00A54118">
      <w:pPr>
        <w:keepNext/>
      </w:pPr>
      <w:r>
        <w:t>Note that this specification is nearly identical to 2.3.27.13 but with this one difference: this action creates only ONE MS</w:t>
      </w:r>
      <w:r w:rsidR="001B2C2E">
        <w:t xml:space="preserve"> (because the paired analyte is already on waiver monitoring)</w:t>
      </w:r>
      <w:r>
        <w:t>.</w:t>
      </w:r>
    </w:p>
    <w:tbl>
      <w:tblPr>
        <w:tblStyle w:val="TableGrid"/>
        <w:tblW w:w="0" w:type="auto"/>
        <w:tblLook w:val="04A0" w:firstRow="1" w:lastRow="0" w:firstColumn="1" w:lastColumn="0" w:noHBand="0" w:noVBand="1"/>
      </w:tblPr>
      <w:tblGrid>
        <w:gridCol w:w="4136"/>
        <w:gridCol w:w="6489"/>
        <w:gridCol w:w="3045"/>
      </w:tblGrid>
      <w:tr w:rsidR="00A54118" w:rsidRPr="000B17A0" w:rsidTr="00BF786C">
        <w:trPr>
          <w:cantSplit/>
          <w:tblHeader/>
        </w:trPr>
        <w:tc>
          <w:tcPr>
            <w:tcW w:w="4136" w:type="dxa"/>
            <w:hideMark/>
          </w:tcPr>
          <w:p w:rsidR="00A54118" w:rsidRPr="000B17A0" w:rsidRDefault="00A54118" w:rsidP="00E6242A">
            <w:pPr>
              <w:pStyle w:val="NoSpacing"/>
              <w:keepNext/>
              <w:rPr>
                <w:b/>
              </w:rPr>
            </w:pPr>
            <w:r w:rsidRPr="000B17A0">
              <w:rPr>
                <w:b/>
              </w:rPr>
              <w:t>Monitoring Schedule Elements</w:t>
            </w:r>
          </w:p>
        </w:tc>
        <w:tc>
          <w:tcPr>
            <w:tcW w:w="6489" w:type="dxa"/>
            <w:hideMark/>
          </w:tcPr>
          <w:p w:rsidR="00A54118" w:rsidRPr="000B17A0" w:rsidRDefault="00A54118" w:rsidP="00E6242A">
            <w:pPr>
              <w:pStyle w:val="NoSpacing"/>
              <w:keepNext/>
              <w:rPr>
                <w:b/>
              </w:rPr>
            </w:pPr>
            <w:r w:rsidRPr="000B17A0">
              <w:rPr>
                <w:b/>
              </w:rPr>
              <w:t>Source Data Element/Logic</w:t>
            </w:r>
          </w:p>
        </w:tc>
        <w:tc>
          <w:tcPr>
            <w:tcW w:w="3271" w:type="dxa"/>
            <w:hideMark/>
          </w:tcPr>
          <w:p w:rsidR="00A54118" w:rsidRPr="000B17A0" w:rsidRDefault="00A54118" w:rsidP="00E6242A">
            <w:pPr>
              <w:pStyle w:val="NoSpacing"/>
              <w:keepNext/>
              <w:rPr>
                <w:b/>
              </w:rPr>
            </w:pPr>
            <w:r w:rsidRPr="000B17A0">
              <w:rPr>
                <w:b/>
              </w:rPr>
              <w:t>Details</w:t>
            </w:r>
          </w:p>
        </w:tc>
      </w:tr>
      <w:tr w:rsidR="00A54118" w:rsidRPr="000B17A0" w:rsidTr="00BF786C">
        <w:trPr>
          <w:cantSplit/>
        </w:trPr>
        <w:tc>
          <w:tcPr>
            <w:tcW w:w="4136" w:type="dxa"/>
            <w:noWrap/>
            <w:hideMark/>
          </w:tcPr>
          <w:p w:rsidR="00A54118" w:rsidRPr="000B17A0" w:rsidRDefault="00A54118" w:rsidP="00E6242A">
            <w:pPr>
              <w:pStyle w:val="NoSpacing"/>
              <w:keepNext/>
            </w:pPr>
            <w:r w:rsidRPr="000B17A0">
              <w:t>MONITORING_SCHEDULE_ID</w:t>
            </w:r>
          </w:p>
        </w:tc>
        <w:tc>
          <w:tcPr>
            <w:tcW w:w="6489" w:type="dxa"/>
            <w:hideMark/>
          </w:tcPr>
          <w:p w:rsidR="00A54118" w:rsidRPr="000B17A0" w:rsidRDefault="00A54118" w:rsidP="00E6242A">
            <w:pPr>
              <w:pStyle w:val="NoSpacing"/>
              <w:keepNext/>
            </w:pPr>
            <w:r w:rsidRPr="000B17A0">
              <w:t>Primary key</w:t>
            </w:r>
          </w:p>
        </w:tc>
        <w:tc>
          <w:tcPr>
            <w:tcW w:w="3271" w:type="dxa"/>
            <w:hideMark/>
          </w:tcPr>
          <w:p w:rsidR="00A54118" w:rsidRPr="000B17A0" w:rsidRDefault="00A54118" w:rsidP="00E6242A">
            <w:pPr>
              <w:pStyle w:val="NoSpacing"/>
              <w:keepNext/>
            </w:pPr>
            <w:r w:rsidRPr="000B17A0">
              <w:t>Generated by Prime</w:t>
            </w:r>
          </w:p>
        </w:tc>
      </w:tr>
      <w:tr w:rsidR="00A54118" w:rsidRPr="000B17A0" w:rsidTr="00BF786C">
        <w:trPr>
          <w:cantSplit/>
        </w:trPr>
        <w:tc>
          <w:tcPr>
            <w:tcW w:w="4136" w:type="dxa"/>
            <w:hideMark/>
          </w:tcPr>
          <w:p w:rsidR="00A54118" w:rsidRPr="000B17A0" w:rsidRDefault="00A54118" w:rsidP="00E6242A">
            <w:pPr>
              <w:pStyle w:val="NoSpacing"/>
              <w:keepNext/>
            </w:pPr>
            <w:r w:rsidRPr="000B17A0">
              <w:t>MS_STATUS_CD</w:t>
            </w:r>
          </w:p>
        </w:tc>
        <w:tc>
          <w:tcPr>
            <w:tcW w:w="6489" w:type="dxa"/>
            <w:hideMark/>
          </w:tcPr>
          <w:p w:rsidR="00A54118" w:rsidRPr="000B17A0" w:rsidRDefault="00A54118" w:rsidP="00E6242A">
            <w:pPr>
              <w:pStyle w:val="NoSpacing"/>
              <w:keepNext/>
            </w:pPr>
            <w:r w:rsidRPr="000B17A0">
              <w:t>Set to "C - Candidate"</w:t>
            </w:r>
          </w:p>
        </w:tc>
        <w:tc>
          <w:tcPr>
            <w:tcW w:w="3271" w:type="dxa"/>
            <w:hideMark/>
          </w:tcPr>
          <w:p w:rsidR="00A54118" w:rsidRPr="000B17A0" w:rsidRDefault="00A54118" w:rsidP="00E6242A">
            <w:pPr>
              <w:pStyle w:val="NoSpacing"/>
              <w:keepNext/>
            </w:pPr>
          </w:p>
        </w:tc>
      </w:tr>
      <w:tr w:rsidR="00A54118" w:rsidRPr="000B17A0" w:rsidTr="00BF786C">
        <w:trPr>
          <w:cantSplit/>
        </w:trPr>
        <w:tc>
          <w:tcPr>
            <w:tcW w:w="4136" w:type="dxa"/>
            <w:noWrap/>
            <w:hideMark/>
          </w:tcPr>
          <w:p w:rsidR="00A54118" w:rsidRPr="004807E8" w:rsidRDefault="00A54118" w:rsidP="00E6242A">
            <w:pPr>
              <w:pStyle w:val="NoSpacing"/>
            </w:pPr>
            <w:r w:rsidRPr="004807E8">
              <w:t>MS_WATER_SYSTEM_ID</w:t>
            </w:r>
          </w:p>
        </w:tc>
        <w:tc>
          <w:tcPr>
            <w:tcW w:w="6489" w:type="dxa"/>
            <w:hideMark/>
          </w:tcPr>
          <w:p w:rsidR="00A54118" w:rsidRPr="004807E8" w:rsidRDefault="00A54118" w:rsidP="00E6242A">
            <w:pPr>
              <w:pStyle w:val="NoSpacing"/>
            </w:pPr>
            <w:r w:rsidRPr="004807E8">
              <w:t>Water_System.WATER_SYSTEM_ID</w:t>
            </w:r>
            <w:r>
              <w:t xml:space="preserve"> for the water system being processed.</w:t>
            </w:r>
          </w:p>
        </w:tc>
        <w:tc>
          <w:tcPr>
            <w:tcW w:w="3271" w:type="dxa"/>
            <w:hideMark/>
          </w:tcPr>
          <w:p w:rsidR="00A54118" w:rsidRPr="000B17A0" w:rsidRDefault="00A54118" w:rsidP="00E6242A">
            <w:pPr>
              <w:pStyle w:val="NoSpacing"/>
            </w:pPr>
          </w:p>
        </w:tc>
      </w:tr>
      <w:tr w:rsidR="00A54118" w:rsidRPr="000B17A0" w:rsidTr="00BF786C">
        <w:trPr>
          <w:cantSplit/>
        </w:trPr>
        <w:tc>
          <w:tcPr>
            <w:tcW w:w="4136" w:type="dxa"/>
            <w:noWrap/>
            <w:hideMark/>
          </w:tcPr>
          <w:p w:rsidR="00A54118" w:rsidRPr="004807E8" w:rsidRDefault="00A54118" w:rsidP="00E6242A">
            <w:pPr>
              <w:pStyle w:val="NoSpacing"/>
            </w:pPr>
            <w:r w:rsidRPr="004807E8">
              <w:t>MS_STATE_ASSIGNED_FAC_ID</w:t>
            </w:r>
          </w:p>
        </w:tc>
        <w:tc>
          <w:tcPr>
            <w:tcW w:w="6489" w:type="dxa"/>
            <w:hideMark/>
          </w:tcPr>
          <w:p w:rsidR="00A54118" w:rsidRPr="004807E8" w:rsidRDefault="00A54118" w:rsidP="00E6242A">
            <w:pPr>
              <w:pStyle w:val="NoSpacing"/>
            </w:pPr>
            <w:r w:rsidRPr="004807E8">
              <w:t>Facility.STATE_ASSIGNED_FAC_ID</w:t>
            </w:r>
            <w:r>
              <w:t xml:space="preserve"> for the facility being evaluated.</w:t>
            </w:r>
          </w:p>
        </w:tc>
        <w:tc>
          <w:tcPr>
            <w:tcW w:w="3271" w:type="dxa"/>
            <w:hideMark/>
          </w:tcPr>
          <w:p w:rsidR="00A54118" w:rsidRPr="000B17A0" w:rsidRDefault="00A54118" w:rsidP="00E6242A">
            <w:pPr>
              <w:pStyle w:val="NoSpacing"/>
            </w:pPr>
          </w:p>
        </w:tc>
      </w:tr>
      <w:tr w:rsidR="00A54118" w:rsidRPr="000B17A0" w:rsidTr="00BF786C">
        <w:trPr>
          <w:cantSplit/>
        </w:trPr>
        <w:tc>
          <w:tcPr>
            <w:tcW w:w="4136" w:type="dxa"/>
            <w:noWrap/>
            <w:hideMark/>
          </w:tcPr>
          <w:p w:rsidR="00A54118" w:rsidRPr="004807E8" w:rsidRDefault="00A54118" w:rsidP="00E6242A">
            <w:pPr>
              <w:pStyle w:val="NoSpacing"/>
            </w:pPr>
            <w:r w:rsidRPr="004807E8">
              <w:t>MONITORING_REQUIREMENT_ID</w:t>
            </w:r>
          </w:p>
        </w:tc>
        <w:tc>
          <w:tcPr>
            <w:tcW w:w="6489" w:type="dxa"/>
          </w:tcPr>
          <w:p w:rsidR="00A54118" w:rsidRDefault="00A54118" w:rsidP="00E6242A">
            <w:pPr>
              <w:pStyle w:val="NoSpacing"/>
            </w:pPr>
            <w:r>
              <w:t xml:space="preserve">Set to </w:t>
            </w:r>
            <w:r w:rsidRPr="004807E8">
              <w:t xml:space="preserve">Monitoring_Requirement.MONITORING_REQUIREMENT_ID where </w:t>
            </w:r>
            <w:r w:rsidRPr="005B2346">
              <w:t>RULE_CD = '</w:t>
            </w:r>
            <w:r>
              <w:t xml:space="preserve">LCR' </w:t>
            </w:r>
            <w:r w:rsidRPr="005B2346">
              <w:t xml:space="preserve">and </w:t>
            </w:r>
            <w:r>
              <w:t xml:space="preserve">INTERVAL_FIXED_DAYS = 1080 and </w:t>
            </w:r>
            <w:r w:rsidRPr="00D728B3">
              <w:t>NUMB_SAMPLES_REQUIRED</w:t>
            </w:r>
            <w:r>
              <w:t xml:space="preserve"> = number from column C in table under 2.3.27.14 based on the population served by the water system</w:t>
            </w:r>
          </w:p>
          <w:p w:rsidR="00A54118" w:rsidRPr="004807E8" w:rsidRDefault="00A54118" w:rsidP="00E6242A">
            <w:pPr>
              <w:pStyle w:val="NoSpacing"/>
            </w:pPr>
            <w:r>
              <w:t>and MR_CONTAMINANT_CODE =  [MR_CONTAMINANT_CODE being processed]</w:t>
            </w:r>
          </w:p>
        </w:tc>
        <w:tc>
          <w:tcPr>
            <w:tcW w:w="3271" w:type="dxa"/>
          </w:tcPr>
          <w:p w:rsidR="00A54118" w:rsidRPr="000B17A0" w:rsidRDefault="00A54118" w:rsidP="00E6242A">
            <w:pPr>
              <w:pStyle w:val="NoSpacing"/>
            </w:pPr>
          </w:p>
        </w:tc>
      </w:tr>
      <w:tr w:rsidR="00A54118" w:rsidRPr="000B17A0" w:rsidTr="00BF786C">
        <w:trPr>
          <w:cantSplit/>
        </w:trPr>
        <w:tc>
          <w:tcPr>
            <w:tcW w:w="4136" w:type="dxa"/>
            <w:noWrap/>
            <w:hideMark/>
          </w:tcPr>
          <w:p w:rsidR="00A54118" w:rsidRPr="004807E8" w:rsidRDefault="00A54118" w:rsidP="00E6242A">
            <w:pPr>
              <w:pStyle w:val="NoSpacing"/>
            </w:pPr>
            <w:r w:rsidRPr="004807E8">
              <w:t>MONITORING_SCHD_BEGIN_DATE</w:t>
            </w:r>
          </w:p>
        </w:tc>
        <w:tc>
          <w:tcPr>
            <w:tcW w:w="6489" w:type="dxa"/>
            <w:hideMark/>
          </w:tcPr>
          <w:p w:rsidR="00A54118" w:rsidRPr="004807E8" w:rsidRDefault="00A54118" w:rsidP="00E6242A">
            <w:pPr>
              <w:pStyle w:val="NoSpacing"/>
            </w:pPr>
            <w:r>
              <w:t>Set to the Begin Date of the 3-year compliance period that starts after the MP_END_DT of the monitoring period being processed.</w:t>
            </w:r>
          </w:p>
        </w:tc>
        <w:tc>
          <w:tcPr>
            <w:tcW w:w="3271" w:type="dxa"/>
            <w:hideMark/>
          </w:tcPr>
          <w:p w:rsidR="00A54118" w:rsidRPr="000B17A0" w:rsidRDefault="00A54118" w:rsidP="00E6242A">
            <w:pPr>
              <w:pStyle w:val="NoSpacing"/>
            </w:pPr>
            <w:r>
              <w:t>For example, if the MP being processed is 1/1-6/30/2015, then set to 1/1/2016</w:t>
            </w:r>
          </w:p>
        </w:tc>
      </w:tr>
      <w:tr w:rsidR="00A54118" w:rsidRPr="000B17A0" w:rsidTr="00BF786C">
        <w:trPr>
          <w:cantSplit/>
        </w:trPr>
        <w:tc>
          <w:tcPr>
            <w:tcW w:w="4136" w:type="dxa"/>
            <w:noWrap/>
            <w:hideMark/>
          </w:tcPr>
          <w:p w:rsidR="00A54118" w:rsidRPr="004807E8" w:rsidRDefault="00A54118" w:rsidP="00E6242A">
            <w:pPr>
              <w:pStyle w:val="NoSpacing"/>
            </w:pPr>
            <w:r w:rsidRPr="004807E8">
              <w:t>MONITORING_SCHD_END_DATE</w:t>
            </w:r>
          </w:p>
        </w:tc>
        <w:tc>
          <w:tcPr>
            <w:tcW w:w="6489" w:type="dxa"/>
            <w:hideMark/>
          </w:tcPr>
          <w:p w:rsidR="00A54118" w:rsidRPr="004807E8" w:rsidRDefault="00A54118" w:rsidP="00E6242A">
            <w:pPr>
              <w:pStyle w:val="NoSpacing"/>
            </w:pPr>
            <w:r w:rsidRPr="004807E8">
              <w:t>Not valued</w:t>
            </w:r>
          </w:p>
        </w:tc>
        <w:tc>
          <w:tcPr>
            <w:tcW w:w="3271" w:type="dxa"/>
            <w:hideMark/>
          </w:tcPr>
          <w:p w:rsidR="00A54118" w:rsidRPr="000B17A0" w:rsidRDefault="00A54118" w:rsidP="00E6242A">
            <w:pPr>
              <w:pStyle w:val="NoSpacing"/>
            </w:pPr>
          </w:p>
        </w:tc>
      </w:tr>
      <w:tr w:rsidR="00A54118" w:rsidRPr="000B17A0" w:rsidTr="00BF786C">
        <w:trPr>
          <w:cantSplit/>
        </w:trPr>
        <w:tc>
          <w:tcPr>
            <w:tcW w:w="4136" w:type="dxa"/>
            <w:noWrap/>
            <w:hideMark/>
          </w:tcPr>
          <w:p w:rsidR="00A54118" w:rsidRPr="004807E8" w:rsidRDefault="00A54118" w:rsidP="00E6242A">
            <w:pPr>
              <w:pStyle w:val="NoSpacing"/>
            </w:pPr>
            <w:r w:rsidRPr="004807E8">
              <w:t>MS_INITIAL_MP_BEGIN_DATE</w:t>
            </w:r>
          </w:p>
        </w:tc>
        <w:tc>
          <w:tcPr>
            <w:tcW w:w="6489" w:type="dxa"/>
            <w:hideMark/>
          </w:tcPr>
          <w:p w:rsidR="00A54118" w:rsidRPr="004807E8" w:rsidRDefault="00A54118" w:rsidP="00E6242A">
            <w:pPr>
              <w:pStyle w:val="NoSpacing"/>
            </w:pPr>
            <w:r w:rsidRPr="004807E8">
              <w:t>Value the same as the MONITORING_SCHD_BEGIN_DATE</w:t>
            </w:r>
          </w:p>
        </w:tc>
        <w:tc>
          <w:tcPr>
            <w:tcW w:w="3271" w:type="dxa"/>
            <w:hideMark/>
          </w:tcPr>
          <w:p w:rsidR="00A54118" w:rsidRPr="000B17A0" w:rsidRDefault="00A54118" w:rsidP="00E6242A">
            <w:pPr>
              <w:pStyle w:val="NoSpacing"/>
            </w:pPr>
          </w:p>
        </w:tc>
      </w:tr>
      <w:tr w:rsidR="00BF786C" w:rsidRPr="000B17A0" w:rsidTr="00BF786C">
        <w:trPr>
          <w:cantSplit/>
        </w:trPr>
        <w:tc>
          <w:tcPr>
            <w:tcW w:w="4136" w:type="dxa"/>
            <w:noWrap/>
          </w:tcPr>
          <w:p w:rsidR="00BF786C" w:rsidRPr="004807E8" w:rsidRDefault="00BF786C" w:rsidP="00E6242A">
            <w:pPr>
              <w:pStyle w:val="NoSpacing"/>
            </w:pPr>
            <w:r w:rsidRPr="001B2C2E">
              <w:t>MS_SEASON_BEGIN_MONTH</w:t>
            </w:r>
          </w:p>
        </w:tc>
        <w:tc>
          <w:tcPr>
            <w:tcW w:w="6489" w:type="dxa"/>
          </w:tcPr>
          <w:p w:rsidR="00BF786C" w:rsidRPr="004807E8" w:rsidRDefault="00BF786C" w:rsidP="00E6242A">
            <w:pPr>
              <w:pStyle w:val="NoSpacing"/>
            </w:pPr>
            <w:r>
              <w:t>Set to 6</w:t>
            </w:r>
          </w:p>
        </w:tc>
        <w:tc>
          <w:tcPr>
            <w:tcW w:w="3271" w:type="dxa"/>
          </w:tcPr>
          <w:p w:rsidR="00BF786C" w:rsidRPr="000B17A0" w:rsidRDefault="00BF786C" w:rsidP="00E6242A">
            <w:pPr>
              <w:pStyle w:val="NoSpacing"/>
            </w:pPr>
          </w:p>
        </w:tc>
      </w:tr>
      <w:tr w:rsidR="00BF786C" w:rsidRPr="000B17A0" w:rsidTr="00BF786C">
        <w:trPr>
          <w:cantSplit/>
        </w:trPr>
        <w:tc>
          <w:tcPr>
            <w:tcW w:w="4136" w:type="dxa"/>
            <w:noWrap/>
          </w:tcPr>
          <w:p w:rsidR="00BF786C" w:rsidRPr="004807E8" w:rsidRDefault="00BF786C" w:rsidP="00E6242A">
            <w:pPr>
              <w:pStyle w:val="NoSpacing"/>
            </w:pPr>
            <w:r w:rsidRPr="001B2C2E">
              <w:t>MS_SEASON_BEGIN_DAY</w:t>
            </w:r>
          </w:p>
        </w:tc>
        <w:tc>
          <w:tcPr>
            <w:tcW w:w="6489" w:type="dxa"/>
          </w:tcPr>
          <w:p w:rsidR="00BF786C" w:rsidRPr="004807E8" w:rsidRDefault="00BF786C" w:rsidP="00E6242A">
            <w:pPr>
              <w:pStyle w:val="NoSpacing"/>
            </w:pPr>
            <w:r>
              <w:t>Set to 1</w:t>
            </w:r>
          </w:p>
        </w:tc>
        <w:tc>
          <w:tcPr>
            <w:tcW w:w="3271" w:type="dxa"/>
          </w:tcPr>
          <w:p w:rsidR="00BF786C" w:rsidRPr="000B17A0" w:rsidRDefault="00BF786C" w:rsidP="00E6242A">
            <w:pPr>
              <w:pStyle w:val="NoSpacing"/>
            </w:pPr>
          </w:p>
        </w:tc>
      </w:tr>
      <w:tr w:rsidR="00BF786C" w:rsidRPr="000B17A0" w:rsidTr="00BF786C">
        <w:trPr>
          <w:cantSplit/>
        </w:trPr>
        <w:tc>
          <w:tcPr>
            <w:tcW w:w="4136" w:type="dxa"/>
            <w:noWrap/>
          </w:tcPr>
          <w:p w:rsidR="00BF786C" w:rsidRPr="004807E8" w:rsidRDefault="00BF786C" w:rsidP="00E6242A">
            <w:pPr>
              <w:pStyle w:val="NoSpacing"/>
            </w:pPr>
            <w:r w:rsidRPr="001B2C2E">
              <w:lastRenderedPageBreak/>
              <w:t>MS_SEASON_END_MONTH</w:t>
            </w:r>
          </w:p>
        </w:tc>
        <w:tc>
          <w:tcPr>
            <w:tcW w:w="6489" w:type="dxa"/>
          </w:tcPr>
          <w:p w:rsidR="00BF786C" w:rsidRPr="004807E8" w:rsidRDefault="00BF786C" w:rsidP="00E6242A">
            <w:pPr>
              <w:pStyle w:val="NoSpacing"/>
            </w:pPr>
            <w:r>
              <w:t>Set to 9</w:t>
            </w:r>
          </w:p>
        </w:tc>
        <w:tc>
          <w:tcPr>
            <w:tcW w:w="3271" w:type="dxa"/>
          </w:tcPr>
          <w:p w:rsidR="00BF786C" w:rsidRPr="000B17A0" w:rsidRDefault="00BF786C" w:rsidP="00E6242A">
            <w:pPr>
              <w:pStyle w:val="NoSpacing"/>
            </w:pPr>
          </w:p>
        </w:tc>
      </w:tr>
      <w:tr w:rsidR="00BF786C" w:rsidRPr="000B17A0" w:rsidTr="00BF786C">
        <w:trPr>
          <w:cantSplit/>
        </w:trPr>
        <w:tc>
          <w:tcPr>
            <w:tcW w:w="4136" w:type="dxa"/>
            <w:noWrap/>
          </w:tcPr>
          <w:p w:rsidR="00BF786C" w:rsidRPr="004807E8" w:rsidRDefault="00BF786C" w:rsidP="00E6242A">
            <w:pPr>
              <w:pStyle w:val="NoSpacing"/>
            </w:pPr>
            <w:r w:rsidRPr="001B2C2E">
              <w:t>MS_SEASON_END_DAY</w:t>
            </w:r>
          </w:p>
        </w:tc>
        <w:tc>
          <w:tcPr>
            <w:tcW w:w="6489" w:type="dxa"/>
          </w:tcPr>
          <w:p w:rsidR="00BF786C" w:rsidRPr="004807E8" w:rsidRDefault="00BF786C" w:rsidP="00E6242A">
            <w:pPr>
              <w:pStyle w:val="NoSpacing"/>
            </w:pPr>
            <w:r>
              <w:t>Set to 30</w:t>
            </w:r>
          </w:p>
        </w:tc>
        <w:tc>
          <w:tcPr>
            <w:tcW w:w="3271" w:type="dxa"/>
          </w:tcPr>
          <w:p w:rsidR="00BF786C" w:rsidRPr="000B17A0" w:rsidRDefault="00BF786C" w:rsidP="00E6242A">
            <w:pPr>
              <w:pStyle w:val="NoSpacing"/>
            </w:pPr>
          </w:p>
        </w:tc>
      </w:tr>
    </w:tbl>
    <w:p w:rsidR="00A54118" w:rsidRDefault="00A54118" w:rsidP="00A54118">
      <w:pPr>
        <w:spacing w:before="120"/>
        <w:rPr>
          <w:color w:val="FF0000"/>
        </w:rPr>
      </w:pPr>
      <w:r>
        <w:rPr>
          <w:rFonts w:eastAsia="Times New Roman"/>
        </w:rPr>
        <w:t xml:space="preserve">If a monitoring requirement does not exist, then create it first </w:t>
      </w:r>
      <w:r>
        <w:rPr>
          <w:color w:val="FF0000"/>
        </w:rPr>
        <w:t>using the following specifications:</w:t>
      </w:r>
    </w:p>
    <w:tbl>
      <w:tblPr>
        <w:tblStyle w:val="TableGrid"/>
        <w:tblW w:w="5000" w:type="pct"/>
        <w:tblLayout w:type="fixed"/>
        <w:tblLook w:val="04A0" w:firstRow="1" w:lastRow="0" w:firstColumn="1" w:lastColumn="0" w:noHBand="0" w:noVBand="1"/>
      </w:tblPr>
      <w:tblGrid>
        <w:gridCol w:w="4356"/>
        <w:gridCol w:w="4977"/>
        <w:gridCol w:w="4337"/>
      </w:tblGrid>
      <w:tr w:rsidR="00A54118" w:rsidRPr="000B17A0" w:rsidTr="00E6242A">
        <w:trPr>
          <w:cantSplit/>
          <w:tblHeader/>
        </w:trPr>
        <w:tc>
          <w:tcPr>
            <w:tcW w:w="1593" w:type="pct"/>
            <w:hideMark/>
          </w:tcPr>
          <w:p w:rsidR="00A54118" w:rsidRPr="000B17A0" w:rsidRDefault="00A54118" w:rsidP="00E6242A">
            <w:pPr>
              <w:pStyle w:val="NoSpacing"/>
              <w:keepNext/>
              <w:rPr>
                <w:b/>
              </w:rPr>
            </w:pPr>
            <w:r w:rsidRPr="000B17A0">
              <w:rPr>
                <w:b/>
              </w:rPr>
              <w:t xml:space="preserve">Monitoring </w:t>
            </w:r>
            <w:r>
              <w:rPr>
                <w:b/>
              </w:rPr>
              <w:t>Requirement</w:t>
            </w:r>
            <w:r w:rsidRPr="000B17A0">
              <w:rPr>
                <w:b/>
              </w:rPr>
              <w:t xml:space="preserve"> Elements</w:t>
            </w:r>
          </w:p>
        </w:tc>
        <w:tc>
          <w:tcPr>
            <w:tcW w:w="1820" w:type="pct"/>
            <w:hideMark/>
          </w:tcPr>
          <w:p w:rsidR="00A54118" w:rsidRPr="000B17A0" w:rsidRDefault="00A54118" w:rsidP="00E6242A">
            <w:pPr>
              <w:pStyle w:val="NoSpacing"/>
              <w:keepNext/>
              <w:rPr>
                <w:b/>
              </w:rPr>
            </w:pPr>
            <w:r w:rsidRPr="000B17A0">
              <w:rPr>
                <w:b/>
              </w:rPr>
              <w:t>Source Data Element/Logic</w:t>
            </w:r>
          </w:p>
        </w:tc>
        <w:tc>
          <w:tcPr>
            <w:tcW w:w="1586" w:type="pct"/>
            <w:hideMark/>
          </w:tcPr>
          <w:p w:rsidR="00A54118" w:rsidRPr="000B17A0" w:rsidRDefault="00A54118" w:rsidP="00E6242A">
            <w:pPr>
              <w:pStyle w:val="NoSpacing"/>
              <w:keepNext/>
              <w:rPr>
                <w:b/>
              </w:rPr>
            </w:pPr>
            <w:r w:rsidRPr="000B17A0">
              <w:rPr>
                <w:b/>
              </w:rPr>
              <w:t>Details</w:t>
            </w:r>
          </w:p>
        </w:tc>
      </w:tr>
      <w:tr w:rsidR="00A54118" w:rsidRPr="000B17A0" w:rsidTr="00E6242A">
        <w:trPr>
          <w:cantSplit/>
        </w:trPr>
        <w:tc>
          <w:tcPr>
            <w:tcW w:w="1593" w:type="pct"/>
            <w:noWrap/>
            <w:hideMark/>
          </w:tcPr>
          <w:p w:rsidR="00A54118" w:rsidRPr="000B17A0" w:rsidRDefault="00A54118" w:rsidP="00E6242A">
            <w:pPr>
              <w:pStyle w:val="NoSpacing"/>
              <w:keepNext/>
            </w:pPr>
            <w:r w:rsidRPr="000B17A0">
              <w:t>MONITORING_</w:t>
            </w:r>
            <w:r>
              <w:t>REQUIREMENT</w:t>
            </w:r>
            <w:r w:rsidRPr="000B17A0">
              <w:t>_ID</w:t>
            </w:r>
          </w:p>
        </w:tc>
        <w:tc>
          <w:tcPr>
            <w:tcW w:w="1820" w:type="pct"/>
            <w:hideMark/>
          </w:tcPr>
          <w:p w:rsidR="00A54118" w:rsidRPr="000B17A0" w:rsidRDefault="00A54118" w:rsidP="00E6242A">
            <w:pPr>
              <w:pStyle w:val="NoSpacing"/>
              <w:keepNext/>
            </w:pPr>
            <w:r w:rsidRPr="000B17A0">
              <w:t>Primary key</w:t>
            </w:r>
          </w:p>
        </w:tc>
        <w:tc>
          <w:tcPr>
            <w:tcW w:w="1586" w:type="pct"/>
            <w:hideMark/>
          </w:tcPr>
          <w:p w:rsidR="00A54118" w:rsidRPr="000B17A0" w:rsidRDefault="00A54118" w:rsidP="00E6242A">
            <w:pPr>
              <w:pStyle w:val="NoSpacing"/>
              <w:keepNext/>
            </w:pPr>
            <w:r w:rsidRPr="000B17A0">
              <w:t>Generated by Prime</w:t>
            </w:r>
          </w:p>
        </w:tc>
      </w:tr>
      <w:tr w:rsidR="00A54118" w:rsidRPr="000B17A0" w:rsidTr="00E6242A">
        <w:trPr>
          <w:cantSplit/>
        </w:trPr>
        <w:tc>
          <w:tcPr>
            <w:tcW w:w="1593" w:type="pct"/>
          </w:tcPr>
          <w:p w:rsidR="00A54118" w:rsidRPr="000B17A0" w:rsidRDefault="00A54118" w:rsidP="00E6242A">
            <w:pPr>
              <w:pStyle w:val="NoSpacing"/>
              <w:keepNext/>
            </w:pPr>
            <w:r w:rsidRPr="000B17A0">
              <w:t>RULE_CD</w:t>
            </w:r>
          </w:p>
        </w:tc>
        <w:tc>
          <w:tcPr>
            <w:tcW w:w="1820" w:type="pct"/>
          </w:tcPr>
          <w:p w:rsidR="00A54118" w:rsidRPr="000B17A0" w:rsidRDefault="00A54118" w:rsidP="00E6242A">
            <w:pPr>
              <w:pStyle w:val="NoSpacing"/>
              <w:keepNext/>
            </w:pPr>
            <w:r>
              <w:t>Set to Monitoring_Requirement.RULE_CD from the MSxMR being processed</w:t>
            </w:r>
          </w:p>
        </w:tc>
        <w:tc>
          <w:tcPr>
            <w:tcW w:w="1586" w:type="pct"/>
            <w:hideMark/>
          </w:tcPr>
          <w:p w:rsidR="00A54118" w:rsidRPr="000B17A0" w:rsidRDefault="00A54118" w:rsidP="00E6242A">
            <w:pPr>
              <w:pStyle w:val="NoSpacing"/>
              <w:keepNext/>
            </w:pPr>
          </w:p>
        </w:tc>
      </w:tr>
      <w:tr w:rsidR="00A54118" w:rsidRPr="000B17A0" w:rsidTr="00E6242A">
        <w:trPr>
          <w:cantSplit/>
        </w:trPr>
        <w:tc>
          <w:tcPr>
            <w:tcW w:w="1593" w:type="pct"/>
            <w:noWrap/>
          </w:tcPr>
          <w:p w:rsidR="00A54118" w:rsidRPr="000B17A0" w:rsidRDefault="00A54118" w:rsidP="00E6242A">
            <w:pPr>
              <w:pStyle w:val="NoSpacing"/>
            </w:pPr>
            <w:r w:rsidRPr="005259D8">
              <w:t>MONITORING_REQUIREMENT_TYPE</w:t>
            </w:r>
          </w:p>
        </w:tc>
        <w:tc>
          <w:tcPr>
            <w:tcW w:w="1820" w:type="pct"/>
          </w:tcPr>
          <w:p w:rsidR="00A54118" w:rsidRPr="000B17A0" w:rsidRDefault="00A54118" w:rsidP="00E6242A">
            <w:pPr>
              <w:pStyle w:val="NoSpacing"/>
            </w:pPr>
            <w:r>
              <w:t>Set to 'LC TAP REDUCED MONITORING'</w:t>
            </w:r>
          </w:p>
        </w:tc>
        <w:tc>
          <w:tcPr>
            <w:tcW w:w="1586" w:type="pct"/>
            <w:hideMark/>
          </w:tcPr>
          <w:p w:rsidR="00A54118" w:rsidRPr="000B17A0" w:rsidRDefault="00A54118" w:rsidP="00E6242A">
            <w:pPr>
              <w:pStyle w:val="NoSpacing"/>
            </w:pPr>
          </w:p>
        </w:tc>
      </w:tr>
      <w:tr w:rsidR="00A54118" w:rsidRPr="000B17A0" w:rsidTr="00E6242A">
        <w:trPr>
          <w:cantSplit/>
        </w:trPr>
        <w:tc>
          <w:tcPr>
            <w:tcW w:w="1593" w:type="pct"/>
            <w:noWrap/>
          </w:tcPr>
          <w:p w:rsidR="00A54118" w:rsidRPr="000B17A0" w:rsidRDefault="00A54118" w:rsidP="00E6242A">
            <w:pPr>
              <w:pStyle w:val="NoSpacing"/>
            </w:pPr>
            <w:r w:rsidRPr="000B17A0">
              <w:t>M</w:t>
            </w:r>
            <w:r>
              <w:t>R</w:t>
            </w:r>
            <w:r w:rsidRPr="000B17A0">
              <w:t>_CONTAMINANT_CODE</w:t>
            </w:r>
          </w:p>
        </w:tc>
        <w:tc>
          <w:tcPr>
            <w:tcW w:w="1820" w:type="pct"/>
          </w:tcPr>
          <w:p w:rsidR="00A54118" w:rsidRPr="000B17A0" w:rsidRDefault="00A54118" w:rsidP="00BF786C">
            <w:pPr>
              <w:pStyle w:val="NoSpacing"/>
            </w:pPr>
            <w:r>
              <w:t xml:space="preserve">Set to </w:t>
            </w:r>
            <w:r w:rsidRPr="000B17A0">
              <w:t>Monitori</w:t>
            </w:r>
            <w:r>
              <w:t>ng_Requirement.MR_CONTAMINANT_CODE from the MS being processed</w:t>
            </w:r>
          </w:p>
        </w:tc>
        <w:tc>
          <w:tcPr>
            <w:tcW w:w="1586" w:type="pct"/>
            <w:hideMark/>
          </w:tcPr>
          <w:p w:rsidR="00A54118" w:rsidRPr="000B17A0" w:rsidRDefault="00A54118" w:rsidP="00E6242A">
            <w:pPr>
              <w:pStyle w:val="NoSpacing"/>
            </w:pPr>
          </w:p>
        </w:tc>
      </w:tr>
      <w:tr w:rsidR="00A54118" w:rsidRPr="000B17A0" w:rsidTr="00E6242A">
        <w:trPr>
          <w:cantSplit/>
        </w:trPr>
        <w:tc>
          <w:tcPr>
            <w:tcW w:w="1593" w:type="pct"/>
            <w:noWrap/>
          </w:tcPr>
          <w:p w:rsidR="00A54118" w:rsidRPr="000B17A0" w:rsidRDefault="00A54118" w:rsidP="00E6242A">
            <w:pPr>
              <w:pStyle w:val="NoSpacing"/>
            </w:pPr>
            <w:r w:rsidRPr="000B17A0">
              <w:t>SAMPLE_TYPE_CD</w:t>
            </w:r>
          </w:p>
        </w:tc>
        <w:tc>
          <w:tcPr>
            <w:tcW w:w="1820" w:type="pct"/>
          </w:tcPr>
          <w:p w:rsidR="00A54118" w:rsidRPr="000B17A0" w:rsidRDefault="00A54118" w:rsidP="00E6242A">
            <w:pPr>
              <w:pStyle w:val="NoSpacing"/>
            </w:pPr>
            <w:r>
              <w:t>Set to 'RT'</w:t>
            </w:r>
          </w:p>
        </w:tc>
        <w:tc>
          <w:tcPr>
            <w:tcW w:w="1586" w:type="pct"/>
          </w:tcPr>
          <w:p w:rsidR="00A54118" w:rsidRPr="000B17A0" w:rsidRDefault="00A54118" w:rsidP="00E6242A">
            <w:pPr>
              <w:pStyle w:val="NoSpacing"/>
            </w:pPr>
          </w:p>
        </w:tc>
      </w:tr>
      <w:tr w:rsidR="00A54118" w:rsidRPr="000B17A0" w:rsidTr="00E6242A">
        <w:trPr>
          <w:cantSplit/>
        </w:trPr>
        <w:tc>
          <w:tcPr>
            <w:tcW w:w="1593" w:type="pct"/>
            <w:noWrap/>
          </w:tcPr>
          <w:p w:rsidR="00A54118" w:rsidRPr="000B17A0" w:rsidRDefault="00A54118" w:rsidP="00E6242A">
            <w:pPr>
              <w:pStyle w:val="NoSpacing"/>
            </w:pPr>
            <w:r w:rsidRPr="000B17A0">
              <w:t>INTERVAL_UNIT</w:t>
            </w:r>
          </w:p>
        </w:tc>
        <w:tc>
          <w:tcPr>
            <w:tcW w:w="1820" w:type="pct"/>
          </w:tcPr>
          <w:p w:rsidR="00A54118" w:rsidRPr="000B17A0" w:rsidRDefault="00A54118" w:rsidP="00E6242A">
            <w:pPr>
              <w:pStyle w:val="NoSpacing"/>
            </w:pPr>
            <w:r>
              <w:t>YR</w:t>
            </w:r>
          </w:p>
        </w:tc>
        <w:tc>
          <w:tcPr>
            <w:tcW w:w="1586" w:type="pct"/>
            <w:hideMark/>
          </w:tcPr>
          <w:p w:rsidR="00A54118" w:rsidRPr="000B17A0" w:rsidRDefault="00A54118" w:rsidP="00E6242A">
            <w:pPr>
              <w:pStyle w:val="NoSpacing"/>
            </w:pPr>
          </w:p>
        </w:tc>
      </w:tr>
      <w:tr w:rsidR="00A54118" w:rsidRPr="000B17A0" w:rsidTr="00E6242A">
        <w:trPr>
          <w:cantSplit/>
        </w:trPr>
        <w:tc>
          <w:tcPr>
            <w:tcW w:w="1593" w:type="pct"/>
            <w:noWrap/>
          </w:tcPr>
          <w:p w:rsidR="00A54118" w:rsidRPr="000B17A0" w:rsidRDefault="00A54118" w:rsidP="00E6242A">
            <w:pPr>
              <w:pStyle w:val="NoSpacing"/>
            </w:pPr>
            <w:r w:rsidRPr="005259D8">
              <w:t>INTERVAL_UNIT_COUNT</w:t>
            </w:r>
          </w:p>
        </w:tc>
        <w:tc>
          <w:tcPr>
            <w:tcW w:w="1820" w:type="pct"/>
          </w:tcPr>
          <w:p w:rsidR="00A54118" w:rsidRPr="000B17A0" w:rsidRDefault="00A54118" w:rsidP="00E6242A">
            <w:pPr>
              <w:pStyle w:val="NoSpacing"/>
            </w:pPr>
            <w:r>
              <w:t>Set to 3</w:t>
            </w:r>
          </w:p>
        </w:tc>
        <w:tc>
          <w:tcPr>
            <w:tcW w:w="1586" w:type="pct"/>
            <w:hideMark/>
          </w:tcPr>
          <w:p w:rsidR="00A54118" w:rsidRPr="000B17A0" w:rsidRDefault="00A54118" w:rsidP="00E6242A">
            <w:pPr>
              <w:pStyle w:val="NoSpacing"/>
            </w:pPr>
          </w:p>
        </w:tc>
      </w:tr>
      <w:tr w:rsidR="00A54118" w:rsidRPr="000B17A0" w:rsidTr="00E6242A">
        <w:trPr>
          <w:cantSplit/>
        </w:trPr>
        <w:tc>
          <w:tcPr>
            <w:tcW w:w="1593" w:type="pct"/>
            <w:noWrap/>
          </w:tcPr>
          <w:p w:rsidR="00A54118" w:rsidRPr="000B17A0" w:rsidRDefault="00A54118" w:rsidP="00E6242A">
            <w:pPr>
              <w:pStyle w:val="NoSpacing"/>
            </w:pPr>
            <w:r w:rsidRPr="00AA688D">
              <w:t>INTERVAL_FIXED_DAYS</w:t>
            </w:r>
          </w:p>
        </w:tc>
        <w:tc>
          <w:tcPr>
            <w:tcW w:w="1820" w:type="pct"/>
          </w:tcPr>
          <w:p w:rsidR="00A54118" w:rsidRPr="000B17A0" w:rsidRDefault="00A54118" w:rsidP="00E6242A">
            <w:pPr>
              <w:pStyle w:val="NoSpacing"/>
            </w:pPr>
            <w:r>
              <w:t>1080</w:t>
            </w:r>
          </w:p>
        </w:tc>
        <w:tc>
          <w:tcPr>
            <w:tcW w:w="1586" w:type="pct"/>
            <w:hideMark/>
          </w:tcPr>
          <w:p w:rsidR="00A54118" w:rsidRPr="000B17A0" w:rsidRDefault="00A54118" w:rsidP="00E6242A">
            <w:pPr>
              <w:pStyle w:val="NoSpacing"/>
            </w:pPr>
          </w:p>
        </w:tc>
      </w:tr>
      <w:tr w:rsidR="00A54118" w:rsidRPr="000B17A0" w:rsidTr="00E6242A">
        <w:trPr>
          <w:cantSplit/>
        </w:trPr>
        <w:tc>
          <w:tcPr>
            <w:tcW w:w="1593" w:type="pct"/>
            <w:noWrap/>
          </w:tcPr>
          <w:p w:rsidR="00A54118" w:rsidRPr="000B17A0" w:rsidRDefault="00A54118" w:rsidP="00E6242A">
            <w:pPr>
              <w:pStyle w:val="NoSpacing"/>
            </w:pPr>
            <w:r w:rsidRPr="000B17A0">
              <w:t>NUMB_SAMPLES_REQUIRED</w:t>
            </w:r>
          </w:p>
        </w:tc>
        <w:tc>
          <w:tcPr>
            <w:tcW w:w="1820" w:type="pct"/>
          </w:tcPr>
          <w:p w:rsidR="00A54118" w:rsidRPr="000B17A0" w:rsidRDefault="00A54118" w:rsidP="000360AE">
            <w:pPr>
              <w:pStyle w:val="NoSpacing"/>
            </w:pPr>
            <w:r>
              <w:t>= NUMB_SAMPLES_REQUIRED number from column C in table under 2.3.27.14 based on the population served by the water system.</w:t>
            </w:r>
          </w:p>
        </w:tc>
        <w:tc>
          <w:tcPr>
            <w:tcW w:w="1586" w:type="pct"/>
            <w:hideMark/>
          </w:tcPr>
          <w:p w:rsidR="00A54118" w:rsidRPr="000B17A0" w:rsidRDefault="00A54118" w:rsidP="00E6242A">
            <w:pPr>
              <w:pStyle w:val="NoSpacing"/>
            </w:pPr>
          </w:p>
        </w:tc>
      </w:tr>
      <w:tr w:rsidR="00A54118" w:rsidRPr="000B17A0" w:rsidTr="00E6242A">
        <w:trPr>
          <w:cantSplit/>
        </w:trPr>
        <w:tc>
          <w:tcPr>
            <w:tcW w:w="1593" w:type="pct"/>
            <w:noWrap/>
          </w:tcPr>
          <w:p w:rsidR="00A54118" w:rsidRPr="000B17A0" w:rsidRDefault="00A54118" w:rsidP="00E6242A">
            <w:pPr>
              <w:pStyle w:val="NoSpacing"/>
            </w:pPr>
            <w:r w:rsidRPr="00AA688D">
              <w:t>REPORT_DUE_DATE_DAYS</w:t>
            </w:r>
          </w:p>
        </w:tc>
        <w:tc>
          <w:tcPr>
            <w:tcW w:w="1820" w:type="pct"/>
          </w:tcPr>
          <w:p w:rsidR="00A54118" w:rsidRPr="000B17A0" w:rsidRDefault="00A54118" w:rsidP="00E6242A">
            <w:pPr>
              <w:pStyle w:val="NoSpacing"/>
            </w:pPr>
            <w:r>
              <w:t>Set to 10</w:t>
            </w:r>
          </w:p>
        </w:tc>
        <w:tc>
          <w:tcPr>
            <w:tcW w:w="1586" w:type="pct"/>
            <w:hideMark/>
          </w:tcPr>
          <w:p w:rsidR="00A54118" w:rsidRPr="000B17A0" w:rsidRDefault="00A54118" w:rsidP="00E6242A">
            <w:pPr>
              <w:pStyle w:val="NoSpacing"/>
            </w:pPr>
          </w:p>
        </w:tc>
      </w:tr>
      <w:tr w:rsidR="00A54118" w:rsidRPr="000B17A0" w:rsidTr="00E6242A">
        <w:trPr>
          <w:cantSplit/>
        </w:trPr>
        <w:tc>
          <w:tcPr>
            <w:tcW w:w="1593" w:type="pct"/>
            <w:noWrap/>
          </w:tcPr>
          <w:p w:rsidR="00A54118" w:rsidRPr="000B17A0" w:rsidRDefault="00A54118" w:rsidP="00E6242A">
            <w:pPr>
              <w:pStyle w:val="NoSpacing"/>
            </w:pPr>
            <w:r w:rsidRPr="00AA688D">
              <w:t>CHECK_DATE_DAYS</w:t>
            </w:r>
          </w:p>
        </w:tc>
        <w:tc>
          <w:tcPr>
            <w:tcW w:w="1820" w:type="pct"/>
          </w:tcPr>
          <w:p w:rsidR="00A54118" w:rsidRPr="000B17A0" w:rsidRDefault="00A54118" w:rsidP="00E6242A">
            <w:pPr>
              <w:pStyle w:val="NoSpacing"/>
            </w:pPr>
            <w:r>
              <w:t>Set to 30</w:t>
            </w:r>
          </w:p>
        </w:tc>
        <w:tc>
          <w:tcPr>
            <w:tcW w:w="1586" w:type="pct"/>
            <w:hideMark/>
          </w:tcPr>
          <w:p w:rsidR="00A54118" w:rsidRPr="000B17A0" w:rsidRDefault="00A54118" w:rsidP="00E6242A">
            <w:pPr>
              <w:pStyle w:val="NoSpacing"/>
            </w:pPr>
          </w:p>
        </w:tc>
      </w:tr>
      <w:tr w:rsidR="00A54118" w:rsidRPr="000B17A0" w:rsidTr="00E6242A">
        <w:trPr>
          <w:cantSplit/>
        </w:trPr>
        <w:tc>
          <w:tcPr>
            <w:tcW w:w="1593" w:type="pct"/>
            <w:noWrap/>
          </w:tcPr>
          <w:p w:rsidR="00A54118" w:rsidRPr="000B17A0" w:rsidRDefault="00A54118" w:rsidP="00E6242A">
            <w:pPr>
              <w:pStyle w:val="NoSpacing"/>
            </w:pPr>
            <w:r w:rsidRPr="00AA688D">
              <w:t>MAKEUP_REQUIRED_IND</w:t>
            </w:r>
          </w:p>
        </w:tc>
        <w:tc>
          <w:tcPr>
            <w:tcW w:w="1820" w:type="pct"/>
          </w:tcPr>
          <w:p w:rsidR="00A54118" w:rsidRPr="000B17A0" w:rsidRDefault="00A54118" w:rsidP="00E6242A">
            <w:pPr>
              <w:pStyle w:val="NoSpacing"/>
            </w:pPr>
            <w:r>
              <w:t>Set to 'N'</w:t>
            </w:r>
          </w:p>
        </w:tc>
        <w:tc>
          <w:tcPr>
            <w:tcW w:w="1586" w:type="pct"/>
            <w:hideMark/>
          </w:tcPr>
          <w:p w:rsidR="00A54118" w:rsidRPr="000B17A0" w:rsidRDefault="00A54118" w:rsidP="00E6242A">
            <w:pPr>
              <w:pStyle w:val="NoSpacing"/>
            </w:pPr>
          </w:p>
        </w:tc>
      </w:tr>
      <w:tr w:rsidR="00A54118" w:rsidRPr="000B17A0" w:rsidTr="00E6242A">
        <w:trPr>
          <w:cantSplit/>
        </w:trPr>
        <w:tc>
          <w:tcPr>
            <w:tcW w:w="1593" w:type="pct"/>
            <w:noWrap/>
          </w:tcPr>
          <w:p w:rsidR="00A54118" w:rsidRPr="000B17A0" w:rsidRDefault="00A54118" w:rsidP="00E6242A">
            <w:pPr>
              <w:pStyle w:val="NoSpacing"/>
            </w:pPr>
            <w:r w:rsidRPr="0043176F">
              <w:t>VIOLATION_TYPE_REF_ID</w:t>
            </w:r>
          </w:p>
        </w:tc>
        <w:tc>
          <w:tcPr>
            <w:tcW w:w="1820" w:type="pct"/>
          </w:tcPr>
          <w:p w:rsidR="00A54118" w:rsidRPr="000B17A0" w:rsidRDefault="00A54118" w:rsidP="00E6242A">
            <w:pPr>
              <w:pStyle w:val="NoSpacing"/>
            </w:pPr>
            <w:r>
              <w:t>Set to 23</w:t>
            </w:r>
          </w:p>
        </w:tc>
        <w:tc>
          <w:tcPr>
            <w:tcW w:w="1586" w:type="pct"/>
            <w:hideMark/>
          </w:tcPr>
          <w:p w:rsidR="00A54118" w:rsidRPr="000B17A0" w:rsidRDefault="00A54118" w:rsidP="00E6242A">
            <w:pPr>
              <w:pStyle w:val="NoSpacing"/>
            </w:pPr>
            <w:r>
              <w:t>VT 52</w:t>
            </w:r>
          </w:p>
        </w:tc>
      </w:tr>
    </w:tbl>
    <w:p w:rsidR="00A54118" w:rsidRDefault="00A54118" w:rsidP="00A54118">
      <w:pPr>
        <w:rPr>
          <w:color w:val="FF0000"/>
        </w:rPr>
      </w:pPr>
    </w:p>
    <w:p w:rsidR="00E62755" w:rsidRDefault="00E62755" w:rsidP="00E62755">
      <w:pPr>
        <w:pStyle w:val="Heading4"/>
      </w:pPr>
      <w:r w:rsidRPr="00C16EAF">
        <w:lastRenderedPageBreak/>
        <w:t xml:space="preserve">Create candidate tap reduced LC </w:t>
      </w:r>
      <w:r>
        <w:t>Annual</w:t>
      </w:r>
      <w:r w:rsidRPr="00C16EAF">
        <w:t xml:space="preserve"> MS</w:t>
      </w:r>
    </w:p>
    <w:p w:rsidR="00E62755" w:rsidRPr="000B17A0" w:rsidRDefault="00E62755" w:rsidP="00E62755">
      <w:pPr>
        <w:keepNext/>
      </w:pPr>
      <w:r w:rsidRPr="000B17A0">
        <w:t xml:space="preserve">Fields in Monitoring Schedule that are not included below are not valued. </w:t>
      </w:r>
      <w:r>
        <w:t>Note that this action creates two MS: one for lead and one for copper.</w:t>
      </w:r>
    </w:p>
    <w:tbl>
      <w:tblPr>
        <w:tblStyle w:val="TableGrid"/>
        <w:tblW w:w="0" w:type="auto"/>
        <w:tblLook w:val="04A0" w:firstRow="1" w:lastRow="0" w:firstColumn="1" w:lastColumn="0" w:noHBand="0" w:noVBand="1"/>
      </w:tblPr>
      <w:tblGrid>
        <w:gridCol w:w="4136"/>
        <w:gridCol w:w="6489"/>
        <w:gridCol w:w="3045"/>
      </w:tblGrid>
      <w:tr w:rsidR="00E62755" w:rsidRPr="000B17A0" w:rsidTr="00E6242A">
        <w:trPr>
          <w:cantSplit/>
          <w:tblHeader/>
        </w:trPr>
        <w:tc>
          <w:tcPr>
            <w:tcW w:w="4055" w:type="dxa"/>
            <w:hideMark/>
          </w:tcPr>
          <w:p w:rsidR="00E62755" w:rsidRPr="000B17A0" w:rsidRDefault="00E62755" w:rsidP="00E6242A">
            <w:pPr>
              <w:pStyle w:val="NoSpacing"/>
              <w:keepNext/>
              <w:rPr>
                <w:b/>
              </w:rPr>
            </w:pPr>
            <w:r w:rsidRPr="000B17A0">
              <w:rPr>
                <w:b/>
              </w:rPr>
              <w:t>Monitoring Schedule Elements</w:t>
            </w:r>
          </w:p>
        </w:tc>
        <w:tc>
          <w:tcPr>
            <w:tcW w:w="6079" w:type="dxa"/>
            <w:hideMark/>
          </w:tcPr>
          <w:p w:rsidR="00E62755" w:rsidRPr="000B17A0" w:rsidRDefault="00E62755" w:rsidP="00E6242A">
            <w:pPr>
              <w:pStyle w:val="NoSpacing"/>
              <w:keepNext/>
              <w:rPr>
                <w:b/>
              </w:rPr>
            </w:pPr>
            <w:r w:rsidRPr="000B17A0">
              <w:rPr>
                <w:b/>
              </w:rPr>
              <w:t>Source Data Element/Logic</w:t>
            </w:r>
          </w:p>
        </w:tc>
        <w:tc>
          <w:tcPr>
            <w:tcW w:w="3762" w:type="dxa"/>
            <w:hideMark/>
          </w:tcPr>
          <w:p w:rsidR="00E62755" w:rsidRPr="000B17A0" w:rsidRDefault="00E62755" w:rsidP="00E6242A">
            <w:pPr>
              <w:pStyle w:val="NoSpacing"/>
              <w:keepNext/>
              <w:rPr>
                <w:b/>
              </w:rPr>
            </w:pPr>
            <w:r w:rsidRPr="000B17A0">
              <w:rPr>
                <w:b/>
              </w:rPr>
              <w:t>Details</w:t>
            </w:r>
          </w:p>
        </w:tc>
      </w:tr>
      <w:tr w:rsidR="00E62755" w:rsidRPr="000B17A0" w:rsidTr="00E6242A">
        <w:trPr>
          <w:cantSplit/>
        </w:trPr>
        <w:tc>
          <w:tcPr>
            <w:tcW w:w="4055" w:type="dxa"/>
            <w:noWrap/>
            <w:hideMark/>
          </w:tcPr>
          <w:p w:rsidR="00E62755" w:rsidRPr="000B17A0" w:rsidRDefault="00E62755" w:rsidP="00E6242A">
            <w:pPr>
              <w:pStyle w:val="NoSpacing"/>
              <w:keepNext/>
            </w:pPr>
            <w:r w:rsidRPr="000B17A0">
              <w:t>MONITORING_SCHEDULE_ID</w:t>
            </w:r>
          </w:p>
        </w:tc>
        <w:tc>
          <w:tcPr>
            <w:tcW w:w="6079" w:type="dxa"/>
            <w:hideMark/>
          </w:tcPr>
          <w:p w:rsidR="00E62755" w:rsidRPr="000B17A0" w:rsidRDefault="00E62755" w:rsidP="00E6242A">
            <w:pPr>
              <w:pStyle w:val="NoSpacing"/>
              <w:keepNext/>
            </w:pPr>
            <w:r w:rsidRPr="000B17A0">
              <w:t>Primary key</w:t>
            </w:r>
          </w:p>
        </w:tc>
        <w:tc>
          <w:tcPr>
            <w:tcW w:w="3762" w:type="dxa"/>
            <w:hideMark/>
          </w:tcPr>
          <w:p w:rsidR="00E62755" w:rsidRPr="000B17A0" w:rsidRDefault="00E62755" w:rsidP="00E6242A">
            <w:pPr>
              <w:pStyle w:val="NoSpacing"/>
              <w:keepNext/>
            </w:pPr>
            <w:r w:rsidRPr="000B17A0">
              <w:t>Generated by Prime</w:t>
            </w:r>
          </w:p>
        </w:tc>
      </w:tr>
      <w:tr w:rsidR="00E62755" w:rsidRPr="000B17A0" w:rsidTr="00E6242A">
        <w:trPr>
          <w:cantSplit/>
        </w:trPr>
        <w:tc>
          <w:tcPr>
            <w:tcW w:w="4055" w:type="dxa"/>
            <w:hideMark/>
          </w:tcPr>
          <w:p w:rsidR="00E62755" w:rsidRPr="000B17A0" w:rsidRDefault="00E62755" w:rsidP="00E6242A">
            <w:pPr>
              <w:pStyle w:val="NoSpacing"/>
              <w:keepNext/>
            </w:pPr>
            <w:r w:rsidRPr="000B17A0">
              <w:t>MS_STATUS_CD</w:t>
            </w:r>
          </w:p>
        </w:tc>
        <w:tc>
          <w:tcPr>
            <w:tcW w:w="6079" w:type="dxa"/>
            <w:hideMark/>
          </w:tcPr>
          <w:p w:rsidR="00E62755" w:rsidRPr="000B17A0" w:rsidRDefault="00E62755" w:rsidP="00E6242A">
            <w:pPr>
              <w:pStyle w:val="NoSpacing"/>
              <w:keepNext/>
            </w:pPr>
            <w:r w:rsidRPr="000B17A0">
              <w:t>Set to "C - Candidate"</w:t>
            </w:r>
          </w:p>
        </w:tc>
        <w:tc>
          <w:tcPr>
            <w:tcW w:w="3762" w:type="dxa"/>
            <w:hideMark/>
          </w:tcPr>
          <w:p w:rsidR="00E62755" w:rsidRPr="000B17A0" w:rsidRDefault="00E62755" w:rsidP="00E6242A">
            <w:pPr>
              <w:pStyle w:val="NoSpacing"/>
              <w:keepNext/>
            </w:pPr>
          </w:p>
        </w:tc>
      </w:tr>
      <w:tr w:rsidR="00E62755" w:rsidRPr="000B17A0" w:rsidTr="00E6242A">
        <w:trPr>
          <w:cantSplit/>
        </w:trPr>
        <w:tc>
          <w:tcPr>
            <w:tcW w:w="4055" w:type="dxa"/>
            <w:noWrap/>
            <w:hideMark/>
          </w:tcPr>
          <w:p w:rsidR="00E62755" w:rsidRPr="004807E8" w:rsidRDefault="00E62755" w:rsidP="00E6242A">
            <w:pPr>
              <w:pStyle w:val="NoSpacing"/>
            </w:pPr>
            <w:r w:rsidRPr="004807E8">
              <w:t>MS_WATER_SYSTEM_ID</w:t>
            </w:r>
          </w:p>
        </w:tc>
        <w:tc>
          <w:tcPr>
            <w:tcW w:w="6079" w:type="dxa"/>
            <w:hideMark/>
          </w:tcPr>
          <w:p w:rsidR="00E62755" w:rsidRPr="004807E8" w:rsidRDefault="00E62755" w:rsidP="00E6242A">
            <w:pPr>
              <w:pStyle w:val="NoSpacing"/>
            </w:pPr>
            <w:r w:rsidRPr="004807E8">
              <w:t>Water_System.WATER_SYSTEM_ID</w:t>
            </w:r>
            <w:r>
              <w:t xml:space="preserve"> for the water system being processed.</w:t>
            </w:r>
          </w:p>
        </w:tc>
        <w:tc>
          <w:tcPr>
            <w:tcW w:w="3762" w:type="dxa"/>
            <w:hideMark/>
          </w:tcPr>
          <w:p w:rsidR="00E62755" w:rsidRPr="000B17A0" w:rsidRDefault="00E62755" w:rsidP="00E6242A">
            <w:pPr>
              <w:pStyle w:val="NoSpacing"/>
            </w:pPr>
          </w:p>
        </w:tc>
      </w:tr>
      <w:tr w:rsidR="00E62755" w:rsidRPr="000B17A0" w:rsidTr="00E6242A">
        <w:trPr>
          <w:cantSplit/>
        </w:trPr>
        <w:tc>
          <w:tcPr>
            <w:tcW w:w="4055" w:type="dxa"/>
            <w:noWrap/>
            <w:hideMark/>
          </w:tcPr>
          <w:p w:rsidR="00E62755" w:rsidRPr="004807E8" w:rsidRDefault="00E62755" w:rsidP="00E6242A">
            <w:pPr>
              <w:pStyle w:val="NoSpacing"/>
            </w:pPr>
            <w:r w:rsidRPr="004807E8">
              <w:t>MS_STATE_ASSIGNED_FAC_ID</w:t>
            </w:r>
          </w:p>
        </w:tc>
        <w:tc>
          <w:tcPr>
            <w:tcW w:w="6079" w:type="dxa"/>
            <w:hideMark/>
          </w:tcPr>
          <w:p w:rsidR="00E62755" w:rsidRPr="004807E8" w:rsidRDefault="00E62755" w:rsidP="00E6242A">
            <w:pPr>
              <w:pStyle w:val="NoSpacing"/>
            </w:pPr>
            <w:r w:rsidRPr="004807E8">
              <w:t>Facility.STATE_ASSIGNED_FAC_ID</w:t>
            </w:r>
            <w:r>
              <w:t xml:space="preserve"> for the facility being evaluated.</w:t>
            </w:r>
          </w:p>
        </w:tc>
        <w:tc>
          <w:tcPr>
            <w:tcW w:w="3762" w:type="dxa"/>
            <w:hideMark/>
          </w:tcPr>
          <w:p w:rsidR="00E62755" w:rsidRPr="000B17A0" w:rsidRDefault="00E62755" w:rsidP="00E6242A">
            <w:pPr>
              <w:pStyle w:val="NoSpacing"/>
            </w:pPr>
          </w:p>
        </w:tc>
      </w:tr>
      <w:tr w:rsidR="00E62755" w:rsidRPr="000B17A0" w:rsidTr="00E6242A">
        <w:trPr>
          <w:cantSplit/>
        </w:trPr>
        <w:tc>
          <w:tcPr>
            <w:tcW w:w="4055" w:type="dxa"/>
            <w:noWrap/>
            <w:hideMark/>
          </w:tcPr>
          <w:p w:rsidR="00E62755" w:rsidRPr="004807E8" w:rsidRDefault="00E62755" w:rsidP="00E6242A">
            <w:pPr>
              <w:pStyle w:val="NoSpacing"/>
            </w:pPr>
            <w:r w:rsidRPr="004807E8">
              <w:t>MONITORING_REQUIREMENT_ID</w:t>
            </w:r>
          </w:p>
        </w:tc>
        <w:tc>
          <w:tcPr>
            <w:tcW w:w="6079" w:type="dxa"/>
          </w:tcPr>
          <w:p w:rsidR="00E62755" w:rsidRDefault="00E62755" w:rsidP="00E6242A">
            <w:pPr>
              <w:pStyle w:val="NoSpacing"/>
            </w:pPr>
            <w:r>
              <w:t xml:space="preserve">Set to </w:t>
            </w:r>
            <w:r w:rsidRPr="004807E8">
              <w:t xml:space="preserve">Monitoring_Requirement.MONITORING_REQUIREMENT_ID where </w:t>
            </w:r>
            <w:r w:rsidRPr="005B2346">
              <w:t>RULE_CD = '</w:t>
            </w:r>
            <w:r>
              <w:t xml:space="preserve">LCR' </w:t>
            </w:r>
            <w:r w:rsidRPr="005B2346">
              <w:t xml:space="preserve">and </w:t>
            </w:r>
            <w:r>
              <w:t xml:space="preserve">INTERVAL_FIXED_DAYS = 360 and </w:t>
            </w:r>
            <w:r w:rsidRPr="00D728B3">
              <w:t>NUMB_SAMPLES_REQUIRED</w:t>
            </w:r>
            <w:r>
              <w:t xml:space="preserve"> = number from column C in table under 2.3.27.14 based on the population served by the water system</w:t>
            </w:r>
          </w:p>
          <w:p w:rsidR="00E62755" w:rsidRDefault="00E62755" w:rsidP="00E6242A">
            <w:pPr>
              <w:pStyle w:val="NoSpacing"/>
            </w:pPr>
            <w:r>
              <w:t>and MR_CONTAMINANT_CODE =  [MR_CONTAMINANT_CODE being processed]</w:t>
            </w:r>
          </w:p>
          <w:p w:rsidR="00E62755" w:rsidRPr="004807E8" w:rsidRDefault="00E62755" w:rsidP="00E6242A">
            <w:pPr>
              <w:pStyle w:val="NoSpacing"/>
            </w:pPr>
            <w:r>
              <w:t>For the second MS, use all the above except select and MR_CONTAMINANT_CODE =  [MR_CONTAMINANT_CODE for the analyte paired with the one being processed]</w:t>
            </w:r>
          </w:p>
        </w:tc>
        <w:tc>
          <w:tcPr>
            <w:tcW w:w="3762" w:type="dxa"/>
          </w:tcPr>
          <w:p w:rsidR="00E62755" w:rsidRPr="000B17A0" w:rsidRDefault="00E62755" w:rsidP="00E6242A">
            <w:pPr>
              <w:pStyle w:val="NoSpacing"/>
            </w:pPr>
            <w:r>
              <w:t>1030 and 1022 are the paired analytes.</w:t>
            </w:r>
          </w:p>
        </w:tc>
      </w:tr>
      <w:tr w:rsidR="00E62755" w:rsidRPr="000B17A0" w:rsidTr="00E6242A">
        <w:trPr>
          <w:cantSplit/>
        </w:trPr>
        <w:tc>
          <w:tcPr>
            <w:tcW w:w="4055" w:type="dxa"/>
            <w:noWrap/>
            <w:hideMark/>
          </w:tcPr>
          <w:p w:rsidR="00E62755" w:rsidRPr="004807E8" w:rsidRDefault="00E62755" w:rsidP="00E6242A">
            <w:pPr>
              <w:pStyle w:val="NoSpacing"/>
            </w:pPr>
            <w:r w:rsidRPr="004807E8">
              <w:t>MONITORING_SCHD_BEGIN_DATE</w:t>
            </w:r>
          </w:p>
        </w:tc>
        <w:tc>
          <w:tcPr>
            <w:tcW w:w="6079" w:type="dxa"/>
            <w:hideMark/>
          </w:tcPr>
          <w:p w:rsidR="00E62755" w:rsidRPr="004807E8" w:rsidRDefault="00E62755" w:rsidP="00E62755">
            <w:pPr>
              <w:pStyle w:val="NoSpacing"/>
            </w:pPr>
            <w:r>
              <w:t>Set to the Begin Date of the 1-year compliance period that starts after the MP_END_DT of the monitoring period being processed.</w:t>
            </w:r>
          </w:p>
        </w:tc>
        <w:tc>
          <w:tcPr>
            <w:tcW w:w="3762" w:type="dxa"/>
            <w:hideMark/>
          </w:tcPr>
          <w:p w:rsidR="00E62755" w:rsidRPr="000B17A0" w:rsidRDefault="00E62755" w:rsidP="00E6242A">
            <w:pPr>
              <w:pStyle w:val="NoSpacing"/>
            </w:pPr>
            <w:r>
              <w:t>For example, if the MP being processed is 1/1-6/30/2015, then set to 1/1/2016</w:t>
            </w:r>
          </w:p>
        </w:tc>
      </w:tr>
      <w:tr w:rsidR="00E62755" w:rsidRPr="000B17A0" w:rsidTr="00E6242A">
        <w:trPr>
          <w:cantSplit/>
        </w:trPr>
        <w:tc>
          <w:tcPr>
            <w:tcW w:w="4055" w:type="dxa"/>
            <w:noWrap/>
            <w:hideMark/>
          </w:tcPr>
          <w:p w:rsidR="00E62755" w:rsidRPr="004807E8" w:rsidRDefault="00E62755" w:rsidP="00E6242A">
            <w:pPr>
              <w:pStyle w:val="NoSpacing"/>
            </w:pPr>
            <w:r w:rsidRPr="004807E8">
              <w:t>MONITORING_SCHD_END_DATE</w:t>
            </w:r>
          </w:p>
        </w:tc>
        <w:tc>
          <w:tcPr>
            <w:tcW w:w="6079" w:type="dxa"/>
            <w:hideMark/>
          </w:tcPr>
          <w:p w:rsidR="00E62755" w:rsidRPr="004807E8" w:rsidRDefault="00E62755" w:rsidP="00E6242A">
            <w:pPr>
              <w:pStyle w:val="NoSpacing"/>
            </w:pPr>
            <w:r w:rsidRPr="004807E8">
              <w:t>Not valued</w:t>
            </w:r>
          </w:p>
        </w:tc>
        <w:tc>
          <w:tcPr>
            <w:tcW w:w="3762" w:type="dxa"/>
            <w:hideMark/>
          </w:tcPr>
          <w:p w:rsidR="00E62755" w:rsidRPr="000B17A0" w:rsidRDefault="00E62755" w:rsidP="00E6242A">
            <w:pPr>
              <w:pStyle w:val="NoSpacing"/>
            </w:pPr>
          </w:p>
        </w:tc>
      </w:tr>
      <w:tr w:rsidR="00E62755" w:rsidRPr="000B17A0" w:rsidTr="00E6242A">
        <w:trPr>
          <w:cantSplit/>
        </w:trPr>
        <w:tc>
          <w:tcPr>
            <w:tcW w:w="4055" w:type="dxa"/>
            <w:noWrap/>
            <w:hideMark/>
          </w:tcPr>
          <w:p w:rsidR="00E62755" w:rsidRPr="004807E8" w:rsidRDefault="00E62755" w:rsidP="00E6242A">
            <w:pPr>
              <w:pStyle w:val="NoSpacing"/>
            </w:pPr>
            <w:r w:rsidRPr="004807E8">
              <w:t>MS_INITIAL_MP_BEGIN_DATE</w:t>
            </w:r>
          </w:p>
        </w:tc>
        <w:tc>
          <w:tcPr>
            <w:tcW w:w="6079" w:type="dxa"/>
            <w:hideMark/>
          </w:tcPr>
          <w:p w:rsidR="00E62755" w:rsidRPr="004807E8" w:rsidRDefault="00E62755" w:rsidP="00E6242A">
            <w:pPr>
              <w:pStyle w:val="NoSpacing"/>
            </w:pPr>
            <w:r w:rsidRPr="004807E8">
              <w:t>Value the same as the MONITORING_SCHD_BEGIN_DATE</w:t>
            </w:r>
          </w:p>
        </w:tc>
        <w:tc>
          <w:tcPr>
            <w:tcW w:w="3762" w:type="dxa"/>
            <w:hideMark/>
          </w:tcPr>
          <w:p w:rsidR="00E62755" w:rsidRPr="000B17A0" w:rsidRDefault="00E62755" w:rsidP="00E6242A">
            <w:pPr>
              <w:pStyle w:val="NoSpacing"/>
            </w:pPr>
          </w:p>
        </w:tc>
      </w:tr>
      <w:tr w:rsidR="00E62755" w:rsidRPr="000B17A0" w:rsidTr="00E6242A">
        <w:trPr>
          <w:cantSplit/>
        </w:trPr>
        <w:tc>
          <w:tcPr>
            <w:tcW w:w="4055" w:type="dxa"/>
            <w:noWrap/>
          </w:tcPr>
          <w:p w:rsidR="00E62755" w:rsidRPr="004807E8" w:rsidRDefault="00E62755" w:rsidP="00E6242A">
            <w:pPr>
              <w:pStyle w:val="NoSpacing"/>
            </w:pPr>
            <w:r w:rsidRPr="001B2C2E">
              <w:t>MS_SEASON_BEGIN_MONTH</w:t>
            </w:r>
          </w:p>
        </w:tc>
        <w:tc>
          <w:tcPr>
            <w:tcW w:w="6079" w:type="dxa"/>
          </w:tcPr>
          <w:p w:rsidR="00E62755" w:rsidRPr="004807E8" w:rsidRDefault="00E62755" w:rsidP="00E6242A">
            <w:pPr>
              <w:pStyle w:val="NoSpacing"/>
            </w:pPr>
            <w:r>
              <w:t>Set to 6</w:t>
            </w:r>
          </w:p>
        </w:tc>
        <w:tc>
          <w:tcPr>
            <w:tcW w:w="3762" w:type="dxa"/>
          </w:tcPr>
          <w:p w:rsidR="00E62755" w:rsidRPr="000B17A0" w:rsidRDefault="00E62755" w:rsidP="00E6242A">
            <w:pPr>
              <w:pStyle w:val="NoSpacing"/>
            </w:pPr>
          </w:p>
        </w:tc>
      </w:tr>
      <w:tr w:rsidR="00E62755" w:rsidRPr="000B17A0" w:rsidTr="00E6242A">
        <w:trPr>
          <w:cantSplit/>
        </w:trPr>
        <w:tc>
          <w:tcPr>
            <w:tcW w:w="4055" w:type="dxa"/>
            <w:noWrap/>
          </w:tcPr>
          <w:p w:rsidR="00E62755" w:rsidRPr="001B2C2E" w:rsidRDefault="00E62755" w:rsidP="00E6242A">
            <w:pPr>
              <w:pStyle w:val="NoSpacing"/>
            </w:pPr>
            <w:r w:rsidRPr="001B2C2E">
              <w:t>MS_SEASON_BEGIN_DAY</w:t>
            </w:r>
          </w:p>
        </w:tc>
        <w:tc>
          <w:tcPr>
            <w:tcW w:w="6079" w:type="dxa"/>
          </w:tcPr>
          <w:p w:rsidR="00E62755" w:rsidRDefault="00E62755" w:rsidP="00E6242A">
            <w:pPr>
              <w:pStyle w:val="NoSpacing"/>
            </w:pPr>
            <w:r>
              <w:t>Set to 1</w:t>
            </w:r>
          </w:p>
        </w:tc>
        <w:tc>
          <w:tcPr>
            <w:tcW w:w="3762" w:type="dxa"/>
          </w:tcPr>
          <w:p w:rsidR="00E62755" w:rsidRPr="000B17A0" w:rsidRDefault="00E62755" w:rsidP="00E6242A">
            <w:pPr>
              <w:pStyle w:val="NoSpacing"/>
            </w:pPr>
          </w:p>
        </w:tc>
      </w:tr>
      <w:tr w:rsidR="00E62755" w:rsidRPr="000B17A0" w:rsidTr="00E6242A">
        <w:trPr>
          <w:cantSplit/>
        </w:trPr>
        <w:tc>
          <w:tcPr>
            <w:tcW w:w="4055" w:type="dxa"/>
            <w:noWrap/>
          </w:tcPr>
          <w:p w:rsidR="00E62755" w:rsidRPr="001B2C2E" w:rsidRDefault="00E62755" w:rsidP="00E6242A">
            <w:pPr>
              <w:pStyle w:val="NoSpacing"/>
            </w:pPr>
            <w:r w:rsidRPr="001B2C2E">
              <w:t>MS_SEASON_END_MONTH</w:t>
            </w:r>
          </w:p>
        </w:tc>
        <w:tc>
          <w:tcPr>
            <w:tcW w:w="6079" w:type="dxa"/>
          </w:tcPr>
          <w:p w:rsidR="00E62755" w:rsidRDefault="00E62755" w:rsidP="00E6242A">
            <w:pPr>
              <w:pStyle w:val="NoSpacing"/>
            </w:pPr>
            <w:r>
              <w:t>Set to 9</w:t>
            </w:r>
          </w:p>
        </w:tc>
        <w:tc>
          <w:tcPr>
            <w:tcW w:w="3762" w:type="dxa"/>
          </w:tcPr>
          <w:p w:rsidR="00E62755" w:rsidRPr="000B17A0" w:rsidRDefault="00E62755" w:rsidP="00E6242A">
            <w:pPr>
              <w:pStyle w:val="NoSpacing"/>
            </w:pPr>
          </w:p>
        </w:tc>
      </w:tr>
      <w:tr w:rsidR="00E62755" w:rsidRPr="000B17A0" w:rsidTr="00E6242A">
        <w:trPr>
          <w:cantSplit/>
        </w:trPr>
        <w:tc>
          <w:tcPr>
            <w:tcW w:w="4055" w:type="dxa"/>
            <w:noWrap/>
          </w:tcPr>
          <w:p w:rsidR="00E62755" w:rsidRPr="001B2C2E" w:rsidRDefault="00E62755" w:rsidP="00E6242A">
            <w:pPr>
              <w:pStyle w:val="NoSpacing"/>
            </w:pPr>
            <w:r w:rsidRPr="001B2C2E">
              <w:t>MS_SEASON_END_DAY</w:t>
            </w:r>
          </w:p>
        </w:tc>
        <w:tc>
          <w:tcPr>
            <w:tcW w:w="6079" w:type="dxa"/>
          </w:tcPr>
          <w:p w:rsidR="00E62755" w:rsidRDefault="00E62755" w:rsidP="00E6242A">
            <w:pPr>
              <w:pStyle w:val="NoSpacing"/>
            </w:pPr>
            <w:r>
              <w:t>Set to 30</w:t>
            </w:r>
          </w:p>
        </w:tc>
        <w:tc>
          <w:tcPr>
            <w:tcW w:w="3762" w:type="dxa"/>
          </w:tcPr>
          <w:p w:rsidR="00E62755" w:rsidRPr="000B17A0" w:rsidRDefault="00E62755" w:rsidP="00E6242A">
            <w:pPr>
              <w:pStyle w:val="NoSpacing"/>
            </w:pPr>
          </w:p>
        </w:tc>
      </w:tr>
    </w:tbl>
    <w:p w:rsidR="00E62755" w:rsidRDefault="00E62755" w:rsidP="00E62755">
      <w:pPr>
        <w:spacing w:before="120"/>
        <w:rPr>
          <w:color w:val="FF0000"/>
        </w:rPr>
      </w:pPr>
      <w:r>
        <w:rPr>
          <w:rFonts w:eastAsia="Times New Roman"/>
        </w:rPr>
        <w:lastRenderedPageBreak/>
        <w:t xml:space="preserve">If a monitoring requirement does not exist, then create it first </w:t>
      </w:r>
      <w:r>
        <w:rPr>
          <w:color w:val="FF0000"/>
        </w:rPr>
        <w:t>using the following specifications:</w:t>
      </w:r>
    </w:p>
    <w:tbl>
      <w:tblPr>
        <w:tblStyle w:val="TableGrid"/>
        <w:tblW w:w="5000" w:type="pct"/>
        <w:tblLayout w:type="fixed"/>
        <w:tblLook w:val="04A0" w:firstRow="1" w:lastRow="0" w:firstColumn="1" w:lastColumn="0" w:noHBand="0" w:noVBand="1"/>
      </w:tblPr>
      <w:tblGrid>
        <w:gridCol w:w="4356"/>
        <w:gridCol w:w="4977"/>
        <w:gridCol w:w="4337"/>
      </w:tblGrid>
      <w:tr w:rsidR="00E62755" w:rsidRPr="000B17A0" w:rsidTr="00E6242A">
        <w:trPr>
          <w:cantSplit/>
          <w:tblHeader/>
        </w:trPr>
        <w:tc>
          <w:tcPr>
            <w:tcW w:w="1593" w:type="pct"/>
            <w:hideMark/>
          </w:tcPr>
          <w:p w:rsidR="00E62755" w:rsidRPr="000B17A0" w:rsidRDefault="00E62755" w:rsidP="00E6242A">
            <w:pPr>
              <w:pStyle w:val="NoSpacing"/>
              <w:keepNext/>
              <w:rPr>
                <w:b/>
              </w:rPr>
            </w:pPr>
            <w:r w:rsidRPr="000B17A0">
              <w:rPr>
                <w:b/>
              </w:rPr>
              <w:t xml:space="preserve">Monitoring </w:t>
            </w:r>
            <w:r>
              <w:rPr>
                <w:b/>
              </w:rPr>
              <w:t>Requirement</w:t>
            </w:r>
            <w:r w:rsidRPr="000B17A0">
              <w:rPr>
                <w:b/>
              </w:rPr>
              <w:t xml:space="preserve"> Elements</w:t>
            </w:r>
          </w:p>
        </w:tc>
        <w:tc>
          <w:tcPr>
            <w:tcW w:w="1820" w:type="pct"/>
            <w:hideMark/>
          </w:tcPr>
          <w:p w:rsidR="00E62755" w:rsidRPr="000B17A0" w:rsidRDefault="00E62755" w:rsidP="00E6242A">
            <w:pPr>
              <w:pStyle w:val="NoSpacing"/>
              <w:keepNext/>
              <w:rPr>
                <w:b/>
              </w:rPr>
            </w:pPr>
            <w:r w:rsidRPr="000B17A0">
              <w:rPr>
                <w:b/>
              </w:rPr>
              <w:t>Source Data Element/Logic</w:t>
            </w:r>
          </w:p>
        </w:tc>
        <w:tc>
          <w:tcPr>
            <w:tcW w:w="1586" w:type="pct"/>
            <w:hideMark/>
          </w:tcPr>
          <w:p w:rsidR="00E62755" w:rsidRPr="000B17A0" w:rsidRDefault="00E62755" w:rsidP="00E6242A">
            <w:pPr>
              <w:pStyle w:val="NoSpacing"/>
              <w:keepNext/>
              <w:rPr>
                <w:b/>
              </w:rPr>
            </w:pPr>
            <w:r w:rsidRPr="000B17A0">
              <w:rPr>
                <w:b/>
              </w:rPr>
              <w:t>Details</w:t>
            </w:r>
          </w:p>
        </w:tc>
      </w:tr>
      <w:tr w:rsidR="00E62755" w:rsidRPr="000B17A0" w:rsidTr="00E6242A">
        <w:trPr>
          <w:cantSplit/>
        </w:trPr>
        <w:tc>
          <w:tcPr>
            <w:tcW w:w="1593" w:type="pct"/>
            <w:noWrap/>
            <w:hideMark/>
          </w:tcPr>
          <w:p w:rsidR="00E62755" w:rsidRPr="000B17A0" w:rsidRDefault="00E62755" w:rsidP="00E6242A">
            <w:pPr>
              <w:pStyle w:val="NoSpacing"/>
              <w:keepNext/>
            </w:pPr>
            <w:r w:rsidRPr="000B17A0">
              <w:t>MONITORING_</w:t>
            </w:r>
            <w:r>
              <w:t>REQUIREMENT</w:t>
            </w:r>
            <w:r w:rsidRPr="000B17A0">
              <w:t>_ID</w:t>
            </w:r>
          </w:p>
        </w:tc>
        <w:tc>
          <w:tcPr>
            <w:tcW w:w="1820" w:type="pct"/>
            <w:hideMark/>
          </w:tcPr>
          <w:p w:rsidR="00E62755" w:rsidRPr="000B17A0" w:rsidRDefault="00E62755" w:rsidP="00E6242A">
            <w:pPr>
              <w:pStyle w:val="NoSpacing"/>
              <w:keepNext/>
            </w:pPr>
            <w:r w:rsidRPr="000B17A0">
              <w:t>Primary key</w:t>
            </w:r>
          </w:p>
        </w:tc>
        <w:tc>
          <w:tcPr>
            <w:tcW w:w="1586" w:type="pct"/>
            <w:hideMark/>
          </w:tcPr>
          <w:p w:rsidR="00E62755" w:rsidRPr="000B17A0" w:rsidRDefault="00E62755" w:rsidP="00E6242A">
            <w:pPr>
              <w:pStyle w:val="NoSpacing"/>
              <w:keepNext/>
            </w:pPr>
            <w:r w:rsidRPr="000B17A0">
              <w:t>Generated by Prime</w:t>
            </w:r>
          </w:p>
        </w:tc>
      </w:tr>
      <w:tr w:rsidR="00E62755" w:rsidRPr="000B17A0" w:rsidTr="00E6242A">
        <w:trPr>
          <w:cantSplit/>
        </w:trPr>
        <w:tc>
          <w:tcPr>
            <w:tcW w:w="1593" w:type="pct"/>
          </w:tcPr>
          <w:p w:rsidR="00E62755" w:rsidRPr="000B17A0" w:rsidRDefault="00E62755" w:rsidP="00E6242A">
            <w:pPr>
              <w:pStyle w:val="NoSpacing"/>
              <w:keepNext/>
            </w:pPr>
            <w:r w:rsidRPr="000B17A0">
              <w:t>RULE_CD</w:t>
            </w:r>
          </w:p>
        </w:tc>
        <w:tc>
          <w:tcPr>
            <w:tcW w:w="1820" w:type="pct"/>
          </w:tcPr>
          <w:p w:rsidR="00E62755" w:rsidRPr="000B17A0" w:rsidRDefault="00E62755" w:rsidP="00E6242A">
            <w:pPr>
              <w:pStyle w:val="NoSpacing"/>
              <w:keepNext/>
            </w:pPr>
            <w:r>
              <w:t>Set to Monitoring_Requirement.RULE_CD from the MSxMR being processed</w:t>
            </w:r>
          </w:p>
        </w:tc>
        <w:tc>
          <w:tcPr>
            <w:tcW w:w="1586" w:type="pct"/>
            <w:hideMark/>
          </w:tcPr>
          <w:p w:rsidR="00E62755" w:rsidRPr="000B17A0" w:rsidRDefault="00E62755" w:rsidP="00E6242A">
            <w:pPr>
              <w:pStyle w:val="NoSpacing"/>
              <w:keepNext/>
            </w:pPr>
          </w:p>
        </w:tc>
      </w:tr>
      <w:tr w:rsidR="00E62755" w:rsidRPr="000B17A0" w:rsidTr="00E6242A">
        <w:trPr>
          <w:cantSplit/>
        </w:trPr>
        <w:tc>
          <w:tcPr>
            <w:tcW w:w="1593" w:type="pct"/>
            <w:noWrap/>
          </w:tcPr>
          <w:p w:rsidR="00E62755" w:rsidRPr="000B17A0" w:rsidRDefault="00E62755" w:rsidP="00E6242A">
            <w:pPr>
              <w:pStyle w:val="NoSpacing"/>
            </w:pPr>
            <w:r w:rsidRPr="005259D8">
              <w:t>MONITORING_REQUIREMENT_TYPE</w:t>
            </w:r>
          </w:p>
        </w:tc>
        <w:tc>
          <w:tcPr>
            <w:tcW w:w="1820" w:type="pct"/>
          </w:tcPr>
          <w:p w:rsidR="00E62755" w:rsidRPr="000B17A0" w:rsidRDefault="00E62755" w:rsidP="00E6242A">
            <w:pPr>
              <w:pStyle w:val="NoSpacing"/>
            </w:pPr>
            <w:r>
              <w:t>Set to 'LC TAP REDUCED MONITORING'</w:t>
            </w:r>
          </w:p>
        </w:tc>
        <w:tc>
          <w:tcPr>
            <w:tcW w:w="1586" w:type="pct"/>
            <w:hideMark/>
          </w:tcPr>
          <w:p w:rsidR="00E62755" w:rsidRPr="000B17A0" w:rsidRDefault="00E62755" w:rsidP="00E6242A">
            <w:pPr>
              <w:pStyle w:val="NoSpacing"/>
            </w:pPr>
          </w:p>
        </w:tc>
      </w:tr>
      <w:tr w:rsidR="00E62755" w:rsidRPr="000B17A0" w:rsidTr="00E6242A">
        <w:trPr>
          <w:cantSplit/>
        </w:trPr>
        <w:tc>
          <w:tcPr>
            <w:tcW w:w="1593" w:type="pct"/>
            <w:noWrap/>
          </w:tcPr>
          <w:p w:rsidR="00E62755" w:rsidRPr="000B17A0" w:rsidRDefault="00E62755" w:rsidP="00E6242A">
            <w:pPr>
              <w:pStyle w:val="NoSpacing"/>
            </w:pPr>
            <w:r w:rsidRPr="000B17A0">
              <w:t>M</w:t>
            </w:r>
            <w:r>
              <w:t>R</w:t>
            </w:r>
            <w:r w:rsidRPr="000B17A0">
              <w:t>_CONTAMINANT_CODE</w:t>
            </w:r>
          </w:p>
        </w:tc>
        <w:tc>
          <w:tcPr>
            <w:tcW w:w="1820" w:type="pct"/>
          </w:tcPr>
          <w:p w:rsidR="00E62755" w:rsidRPr="000B17A0" w:rsidRDefault="00E62755" w:rsidP="00E6242A">
            <w:pPr>
              <w:pStyle w:val="NoSpacing"/>
            </w:pPr>
            <w:r>
              <w:t xml:space="preserve">Set to </w:t>
            </w:r>
            <w:r w:rsidRPr="000B17A0">
              <w:t>Monitori</w:t>
            </w:r>
            <w:r>
              <w:t>ng_Requirement.MR_CONTAMINANT_CODE from the MS being processed (or its paired analyte)</w:t>
            </w:r>
          </w:p>
        </w:tc>
        <w:tc>
          <w:tcPr>
            <w:tcW w:w="1586" w:type="pct"/>
            <w:hideMark/>
          </w:tcPr>
          <w:p w:rsidR="00E62755" w:rsidRPr="000B17A0" w:rsidRDefault="00E62755" w:rsidP="00E6242A">
            <w:pPr>
              <w:pStyle w:val="NoSpacing"/>
            </w:pPr>
          </w:p>
        </w:tc>
      </w:tr>
      <w:tr w:rsidR="00E62755" w:rsidRPr="000B17A0" w:rsidTr="00E6242A">
        <w:trPr>
          <w:cantSplit/>
        </w:trPr>
        <w:tc>
          <w:tcPr>
            <w:tcW w:w="1593" w:type="pct"/>
            <w:noWrap/>
          </w:tcPr>
          <w:p w:rsidR="00E62755" w:rsidRPr="000B17A0" w:rsidRDefault="00E62755" w:rsidP="00E6242A">
            <w:pPr>
              <w:pStyle w:val="NoSpacing"/>
            </w:pPr>
            <w:r w:rsidRPr="000B17A0">
              <w:t>SAMPLE_TYPE_CD</w:t>
            </w:r>
          </w:p>
        </w:tc>
        <w:tc>
          <w:tcPr>
            <w:tcW w:w="1820" w:type="pct"/>
          </w:tcPr>
          <w:p w:rsidR="00E62755" w:rsidRPr="000B17A0" w:rsidRDefault="00E62755" w:rsidP="00E6242A">
            <w:pPr>
              <w:pStyle w:val="NoSpacing"/>
            </w:pPr>
            <w:r>
              <w:t>Set to 'RT'</w:t>
            </w:r>
          </w:p>
        </w:tc>
        <w:tc>
          <w:tcPr>
            <w:tcW w:w="1586" w:type="pct"/>
          </w:tcPr>
          <w:p w:rsidR="00E62755" w:rsidRPr="000B17A0" w:rsidRDefault="00E62755" w:rsidP="00E6242A">
            <w:pPr>
              <w:pStyle w:val="NoSpacing"/>
            </w:pPr>
          </w:p>
        </w:tc>
      </w:tr>
      <w:tr w:rsidR="00E62755" w:rsidRPr="000B17A0" w:rsidTr="00E6242A">
        <w:trPr>
          <w:cantSplit/>
        </w:trPr>
        <w:tc>
          <w:tcPr>
            <w:tcW w:w="1593" w:type="pct"/>
            <w:noWrap/>
          </w:tcPr>
          <w:p w:rsidR="00E62755" w:rsidRPr="000B17A0" w:rsidRDefault="00E62755" w:rsidP="00E6242A">
            <w:pPr>
              <w:pStyle w:val="NoSpacing"/>
            </w:pPr>
            <w:r w:rsidRPr="000B17A0">
              <w:t>INTERVAL_UNIT</w:t>
            </w:r>
          </w:p>
        </w:tc>
        <w:tc>
          <w:tcPr>
            <w:tcW w:w="1820" w:type="pct"/>
          </w:tcPr>
          <w:p w:rsidR="00E62755" w:rsidRPr="000B17A0" w:rsidRDefault="00E62755" w:rsidP="00E6242A">
            <w:pPr>
              <w:pStyle w:val="NoSpacing"/>
            </w:pPr>
            <w:r>
              <w:t>YR</w:t>
            </w:r>
          </w:p>
        </w:tc>
        <w:tc>
          <w:tcPr>
            <w:tcW w:w="1586" w:type="pct"/>
            <w:hideMark/>
          </w:tcPr>
          <w:p w:rsidR="00E62755" w:rsidRPr="000B17A0" w:rsidRDefault="00E62755" w:rsidP="00E6242A">
            <w:pPr>
              <w:pStyle w:val="NoSpacing"/>
            </w:pPr>
          </w:p>
        </w:tc>
      </w:tr>
      <w:tr w:rsidR="00E62755" w:rsidRPr="000B17A0" w:rsidTr="00E6242A">
        <w:trPr>
          <w:cantSplit/>
        </w:trPr>
        <w:tc>
          <w:tcPr>
            <w:tcW w:w="1593" w:type="pct"/>
            <w:noWrap/>
          </w:tcPr>
          <w:p w:rsidR="00E62755" w:rsidRPr="000B17A0" w:rsidRDefault="00E62755" w:rsidP="00E6242A">
            <w:pPr>
              <w:pStyle w:val="NoSpacing"/>
            </w:pPr>
            <w:r w:rsidRPr="005259D8">
              <w:t>INTERVAL_UNIT_COUNT</w:t>
            </w:r>
          </w:p>
        </w:tc>
        <w:tc>
          <w:tcPr>
            <w:tcW w:w="1820" w:type="pct"/>
          </w:tcPr>
          <w:p w:rsidR="00E62755" w:rsidRPr="000B17A0" w:rsidRDefault="00E62755" w:rsidP="00E62755">
            <w:pPr>
              <w:pStyle w:val="NoSpacing"/>
            </w:pPr>
            <w:r>
              <w:t>Set to 1</w:t>
            </w:r>
          </w:p>
        </w:tc>
        <w:tc>
          <w:tcPr>
            <w:tcW w:w="1586" w:type="pct"/>
            <w:hideMark/>
          </w:tcPr>
          <w:p w:rsidR="00E62755" w:rsidRPr="000B17A0" w:rsidRDefault="00E62755" w:rsidP="00E6242A">
            <w:pPr>
              <w:pStyle w:val="NoSpacing"/>
            </w:pPr>
          </w:p>
        </w:tc>
      </w:tr>
      <w:tr w:rsidR="00E62755" w:rsidRPr="000B17A0" w:rsidTr="00E6242A">
        <w:trPr>
          <w:cantSplit/>
        </w:trPr>
        <w:tc>
          <w:tcPr>
            <w:tcW w:w="1593" w:type="pct"/>
            <w:noWrap/>
          </w:tcPr>
          <w:p w:rsidR="00E62755" w:rsidRPr="000B17A0" w:rsidRDefault="00E62755" w:rsidP="00E6242A">
            <w:pPr>
              <w:pStyle w:val="NoSpacing"/>
            </w:pPr>
            <w:r w:rsidRPr="00AA688D">
              <w:t>INTERVAL_FIXED_DAYS</w:t>
            </w:r>
          </w:p>
        </w:tc>
        <w:tc>
          <w:tcPr>
            <w:tcW w:w="1820" w:type="pct"/>
          </w:tcPr>
          <w:p w:rsidR="00E62755" w:rsidRPr="000B17A0" w:rsidRDefault="00E62755" w:rsidP="00E6242A">
            <w:pPr>
              <w:pStyle w:val="NoSpacing"/>
            </w:pPr>
            <w:r>
              <w:t>360</w:t>
            </w:r>
          </w:p>
        </w:tc>
        <w:tc>
          <w:tcPr>
            <w:tcW w:w="1586" w:type="pct"/>
            <w:hideMark/>
          </w:tcPr>
          <w:p w:rsidR="00E62755" w:rsidRPr="000B17A0" w:rsidRDefault="00E62755" w:rsidP="00E6242A">
            <w:pPr>
              <w:pStyle w:val="NoSpacing"/>
            </w:pPr>
          </w:p>
        </w:tc>
      </w:tr>
      <w:tr w:rsidR="00E62755" w:rsidRPr="000B17A0" w:rsidTr="00E6242A">
        <w:trPr>
          <w:cantSplit/>
        </w:trPr>
        <w:tc>
          <w:tcPr>
            <w:tcW w:w="1593" w:type="pct"/>
            <w:noWrap/>
          </w:tcPr>
          <w:p w:rsidR="00E62755" w:rsidRPr="000B17A0" w:rsidRDefault="00E62755" w:rsidP="00E6242A">
            <w:pPr>
              <w:pStyle w:val="NoSpacing"/>
            </w:pPr>
            <w:r w:rsidRPr="000B17A0">
              <w:t>NUMB_SAMPLES_REQUIRED</w:t>
            </w:r>
          </w:p>
        </w:tc>
        <w:tc>
          <w:tcPr>
            <w:tcW w:w="1820" w:type="pct"/>
          </w:tcPr>
          <w:p w:rsidR="00E62755" w:rsidRPr="000B17A0" w:rsidRDefault="00E62755" w:rsidP="000360AE">
            <w:pPr>
              <w:pStyle w:val="NoSpacing"/>
            </w:pPr>
            <w:r>
              <w:t>= NUMB_SAMPLES_REQUIRED number from column C in table under 2.3.27.14 based on the population served by the water system.</w:t>
            </w:r>
          </w:p>
        </w:tc>
        <w:tc>
          <w:tcPr>
            <w:tcW w:w="1586" w:type="pct"/>
            <w:hideMark/>
          </w:tcPr>
          <w:p w:rsidR="00E62755" w:rsidRPr="000B17A0" w:rsidRDefault="00E62755" w:rsidP="00E6242A">
            <w:pPr>
              <w:pStyle w:val="NoSpacing"/>
            </w:pPr>
          </w:p>
        </w:tc>
      </w:tr>
      <w:tr w:rsidR="00E62755" w:rsidRPr="000B17A0" w:rsidTr="00E6242A">
        <w:trPr>
          <w:cantSplit/>
        </w:trPr>
        <w:tc>
          <w:tcPr>
            <w:tcW w:w="1593" w:type="pct"/>
            <w:noWrap/>
          </w:tcPr>
          <w:p w:rsidR="00E62755" w:rsidRPr="000B17A0" w:rsidRDefault="00E62755" w:rsidP="00E6242A">
            <w:pPr>
              <w:pStyle w:val="NoSpacing"/>
            </w:pPr>
            <w:r w:rsidRPr="00AA688D">
              <w:t>REPORT_DUE_DATE_DAYS</w:t>
            </w:r>
          </w:p>
        </w:tc>
        <w:tc>
          <w:tcPr>
            <w:tcW w:w="1820" w:type="pct"/>
          </w:tcPr>
          <w:p w:rsidR="00E62755" w:rsidRPr="000B17A0" w:rsidRDefault="00E62755" w:rsidP="00E6242A">
            <w:pPr>
              <w:pStyle w:val="NoSpacing"/>
            </w:pPr>
            <w:r>
              <w:t>Set to 10</w:t>
            </w:r>
          </w:p>
        </w:tc>
        <w:tc>
          <w:tcPr>
            <w:tcW w:w="1586" w:type="pct"/>
            <w:hideMark/>
          </w:tcPr>
          <w:p w:rsidR="00E62755" w:rsidRPr="000B17A0" w:rsidRDefault="00E62755" w:rsidP="00E6242A">
            <w:pPr>
              <w:pStyle w:val="NoSpacing"/>
            </w:pPr>
          </w:p>
        </w:tc>
      </w:tr>
      <w:tr w:rsidR="00E62755" w:rsidRPr="000B17A0" w:rsidTr="00E6242A">
        <w:trPr>
          <w:cantSplit/>
        </w:trPr>
        <w:tc>
          <w:tcPr>
            <w:tcW w:w="1593" w:type="pct"/>
            <w:noWrap/>
          </w:tcPr>
          <w:p w:rsidR="00E62755" w:rsidRPr="000B17A0" w:rsidRDefault="00E62755" w:rsidP="00E6242A">
            <w:pPr>
              <w:pStyle w:val="NoSpacing"/>
            </w:pPr>
            <w:r w:rsidRPr="00AA688D">
              <w:t>CHECK_DATE_DAYS</w:t>
            </w:r>
          </w:p>
        </w:tc>
        <w:tc>
          <w:tcPr>
            <w:tcW w:w="1820" w:type="pct"/>
          </w:tcPr>
          <w:p w:rsidR="00E62755" w:rsidRPr="000B17A0" w:rsidRDefault="00E62755" w:rsidP="00E6242A">
            <w:pPr>
              <w:pStyle w:val="NoSpacing"/>
            </w:pPr>
            <w:r>
              <w:t>Set to 30</w:t>
            </w:r>
          </w:p>
        </w:tc>
        <w:tc>
          <w:tcPr>
            <w:tcW w:w="1586" w:type="pct"/>
            <w:hideMark/>
          </w:tcPr>
          <w:p w:rsidR="00E62755" w:rsidRPr="000B17A0" w:rsidRDefault="00E62755" w:rsidP="00E6242A">
            <w:pPr>
              <w:pStyle w:val="NoSpacing"/>
            </w:pPr>
          </w:p>
        </w:tc>
      </w:tr>
      <w:tr w:rsidR="00E62755" w:rsidRPr="000B17A0" w:rsidTr="00E6242A">
        <w:trPr>
          <w:cantSplit/>
        </w:trPr>
        <w:tc>
          <w:tcPr>
            <w:tcW w:w="1593" w:type="pct"/>
            <w:noWrap/>
          </w:tcPr>
          <w:p w:rsidR="00E62755" w:rsidRPr="000B17A0" w:rsidRDefault="00E62755" w:rsidP="00E6242A">
            <w:pPr>
              <w:pStyle w:val="NoSpacing"/>
            </w:pPr>
            <w:r w:rsidRPr="00AA688D">
              <w:t>MAKEUP_REQUIRED_IND</w:t>
            </w:r>
          </w:p>
        </w:tc>
        <w:tc>
          <w:tcPr>
            <w:tcW w:w="1820" w:type="pct"/>
          </w:tcPr>
          <w:p w:rsidR="00E62755" w:rsidRPr="000B17A0" w:rsidRDefault="00E62755" w:rsidP="00E6242A">
            <w:pPr>
              <w:pStyle w:val="NoSpacing"/>
            </w:pPr>
            <w:r>
              <w:t>Set to 'N'</w:t>
            </w:r>
          </w:p>
        </w:tc>
        <w:tc>
          <w:tcPr>
            <w:tcW w:w="1586" w:type="pct"/>
            <w:hideMark/>
          </w:tcPr>
          <w:p w:rsidR="00E62755" w:rsidRPr="000B17A0" w:rsidRDefault="00E62755" w:rsidP="00E6242A">
            <w:pPr>
              <w:pStyle w:val="NoSpacing"/>
            </w:pPr>
          </w:p>
        </w:tc>
      </w:tr>
      <w:tr w:rsidR="00E62755" w:rsidRPr="000B17A0" w:rsidTr="00E6242A">
        <w:trPr>
          <w:cantSplit/>
        </w:trPr>
        <w:tc>
          <w:tcPr>
            <w:tcW w:w="1593" w:type="pct"/>
            <w:noWrap/>
          </w:tcPr>
          <w:p w:rsidR="00E62755" w:rsidRPr="000B17A0" w:rsidRDefault="00E62755" w:rsidP="00E6242A">
            <w:pPr>
              <w:pStyle w:val="NoSpacing"/>
            </w:pPr>
            <w:r w:rsidRPr="0043176F">
              <w:t>VIOLATION_TYPE_REF_ID</w:t>
            </w:r>
          </w:p>
        </w:tc>
        <w:tc>
          <w:tcPr>
            <w:tcW w:w="1820" w:type="pct"/>
          </w:tcPr>
          <w:p w:rsidR="00E62755" w:rsidRPr="000B17A0" w:rsidRDefault="00E62755" w:rsidP="00E6242A">
            <w:pPr>
              <w:pStyle w:val="NoSpacing"/>
            </w:pPr>
            <w:r>
              <w:t>Set to 23</w:t>
            </w:r>
          </w:p>
        </w:tc>
        <w:tc>
          <w:tcPr>
            <w:tcW w:w="1586" w:type="pct"/>
            <w:hideMark/>
          </w:tcPr>
          <w:p w:rsidR="00E62755" w:rsidRPr="000B17A0" w:rsidRDefault="00E62755" w:rsidP="00E6242A">
            <w:pPr>
              <w:pStyle w:val="NoSpacing"/>
            </w:pPr>
            <w:r>
              <w:t>VT 52</w:t>
            </w:r>
          </w:p>
        </w:tc>
      </w:tr>
      <w:tr w:rsidR="008D1672" w:rsidRPr="000B17A0" w:rsidTr="00E6242A">
        <w:trPr>
          <w:cantSplit/>
        </w:trPr>
        <w:tc>
          <w:tcPr>
            <w:tcW w:w="1593" w:type="pct"/>
            <w:noWrap/>
          </w:tcPr>
          <w:p w:rsidR="008D1672" w:rsidRPr="0043176F" w:rsidRDefault="008D1672" w:rsidP="00E6242A">
            <w:pPr>
              <w:pStyle w:val="NoSpacing"/>
            </w:pPr>
            <w:r w:rsidRPr="007876F0">
              <w:t>ENFORCE_PERIODICITY</w:t>
            </w:r>
          </w:p>
        </w:tc>
        <w:tc>
          <w:tcPr>
            <w:tcW w:w="1820" w:type="pct"/>
          </w:tcPr>
          <w:p w:rsidR="008D1672" w:rsidRDefault="008D1672" w:rsidP="00E6242A">
            <w:pPr>
              <w:pStyle w:val="NoSpacing"/>
            </w:pPr>
            <w:r>
              <w:t xml:space="preserve">Set to </w:t>
            </w:r>
            <w:r w:rsidRPr="000B17A0">
              <w:t>Monitori</w:t>
            </w:r>
            <w:r>
              <w:t>ng_Requirement.</w:t>
            </w:r>
            <w:r w:rsidRPr="007876F0">
              <w:t xml:space="preserve"> ENFORCE_PERIODICITY</w:t>
            </w:r>
            <w:r>
              <w:t xml:space="preserve"> from the MS being processed</w:t>
            </w:r>
          </w:p>
        </w:tc>
        <w:tc>
          <w:tcPr>
            <w:tcW w:w="1586" w:type="pct"/>
          </w:tcPr>
          <w:p w:rsidR="008D1672" w:rsidRDefault="008D1672" w:rsidP="00E6242A">
            <w:pPr>
              <w:pStyle w:val="NoSpacing"/>
            </w:pPr>
          </w:p>
        </w:tc>
      </w:tr>
    </w:tbl>
    <w:p w:rsidR="00E62755" w:rsidRDefault="00E62755" w:rsidP="00E62755">
      <w:pPr>
        <w:rPr>
          <w:color w:val="FF0000"/>
        </w:rPr>
      </w:pPr>
    </w:p>
    <w:p w:rsidR="00C16EAF" w:rsidRDefault="00BC49A8" w:rsidP="00BC49A8">
      <w:pPr>
        <w:pStyle w:val="Heading4"/>
      </w:pPr>
      <w:r w:rsidRPr="00BC49A8">
        <w:lastRenderedPageBreak/>
        <w:t xml:space="preserve">Create a </w:t>
      </w:r>
      <w:r w:rsidR="00410734">
        <w:t>Proposed</w:t>
      </w:r>
      <w:r w:rsidRPr="00BC49A8">
        <w:t xml:space="preserve"> </w:t>
      </w:r>
      <w:r w:rsidR="003C671A">
        <w:t xml:space="preserve">L/C </w:t>
      </w:r>
      <w:r w:rsidRPr="00BC49A8">
        <w:t>tap waiver.</w:t>
      </w:r>
    </w:p>
    <w:p w:rsidR="00904137" w:rsidRPr="000B17A0" w:rsidRDefault="00904137" w:rsidP="00904137">
      <w:pPr>
        <w:keepNext/>
      </w:pPr>
      <w:r>
        <w:t xml:space="preserve">This </w:t>
      </w:r>
      <w:r w:rsidR="00410734">
        <w:t>action creates a</w:t>
      </w:r>
      <w:r>
        <w:t xml:space="preserve"> waiver record</w:t>
      </w:r>
      <w:r w:rsidR="00410734">
        <w:t xml:space="preserve"> and a </w:t>
      </w:r>
      <w:r w:rsidR="00410734" w:rsidRPr="00410734">
        <w:t>WS_MNTRG_WAIVER</w:t>
      </w:r>
      <w:r w:rsidR="00410734">
        <w:t xml:space="preserve"> (to associate the waiver to the WS)</w:t>
      </w:r>
      <w:r>
        <w:t>. When a user validates the candidate waiver, other non-BRE actions will modify and create the appropriate monitoring schedules.</w:t>
      </w:r>
    </w:p>
    <w:tbl>
      <w:tblPr>
        <w:tblStyle w:val="TableGrid"/>
        <w:tblW w:w="0" w:type="auto"/>
        <w:tblLook w:val="04A0" w:firstRow="1" w:lastRow="0" w:firstColumn="1" w:lastColumn="0" w:noHBand="0" w:noVBand="1"/>
      </w:tblPr>
      <w:tblGrid>
        <w:gridCol w:w="3907"/>
        <w:gridCol w:w="5855"/>
        <w:gridCol w:w="3908"/>
      </w:tblGrid>
      <w:tr w:rsidR="00904137" w:rsidRPr="000B17A0" w:rsidTr="00410734">
        <w:trPr>
          <w:cantSplit/>
          <w:tblHeader/>
        </w:trPr>
        <w:tc>
          <w:tcPr>
            <w:tcW w:w="4323" w:type="dxa"/>
            <w:hideMark/>
          </w:tcPr>
          <w:p w:rsidR="00904137" w:rsidRPr="000B17A0" w:rsidRDefault="00904137" w:rsidP="00E6242A">
            <w:pPr>
              <w:pStyle w:val="NoSpacing"/>
              <w:keepNext/>
              <w:rPr>
                <w:b/>
              </w:rPr>
            </w:pPr>
            <w:r w:rsidRPr="00904137">
              <w:rPr>
                <w:b/>
              </w:rPr>
              <w:t>MNTRG_WAIVER</w:t>
            </w:r>
            <w:r w:rsidRPr="000B17A0">
              <w:rPr>
                <w:b/>
              </w:rPr>
              <w:t xml:space="preserve"> Elements</w:t>
            </w:r>
          </w:p>
        </w:tc>
        <w:tc>
          <w:tcPr>
            <w:tcW w:w="7316" w:type="dxa"/>
            <w:hideMark/>
          </w:tcPr>
          <w:p w:rsidR="00904137" w:rsidRPr="000B17A0" w:rsidRDefault="00904137" w:rsidP="00E6242A">
            <w:pPr>
              <w:pStyle w:val="NoSpacing"/>
              <w:keepNext/>
              <w:rPr>
                <w:b/>
              </w:rPr>
            </w:pPr>
            <w:r w:rsidRPr="000B17A0">
              <w:rPr>
                <w:b/>
              </w:rPr>
              <w:t>Source Data Element/Logic</w:t>
            </w:r>
          </w:p>
        </w:tc>
        <w:tc>
          <w:tcPr>
            <w:tcW w:w="2257" w:type="dxa"/>
            <w:hideMark/>
          </w:tcPr>
          <w:p w:rsidR="00904137" w:rsidRPr="000B17A0" w:rsidRDefault="00904137" w:rsidP="00E6242A">
            <w:pPr>
              <w:pStyle w:val="NoSpacing"/>
              <w:keepNext/>
              <w:rPr>
                <w:b/>
              </w:rPr>
            </w:pPr>
            <w:r w:rsidRPr="000B17A0">
              <w:rPr>
                <w:b/>
              </w:rPr>
              <w:t>Details</w:t>
            </w:r>
          </w:p>
        </w:tc>
      </w:tr>
      <w:tr w:rsidR="00904137" w:rsidRPr="000B17A0" w:rsidTr="00410734">
        <w:trPr>
          <w:cantSplit/>
        </w:trPr>
        <w:tc>
          <w:tcPr>
            <w:tcW w:w="4323" w:type="dxa"/>
            <w:noWrap/>
            <w:hideMark/>
          </w:tcPr>
          <w:p w:rsidR="00904137" w:rsidRPr="000B17A0" w:rsidRDefault="00904137" w:rsidP="00E6242A">
            <w:pPr>
              <w:pStyle w:val="NoSpacing"/>
              <w:keepNext/>
            </w:pPr>
            <w:r w:rsidRPr="00904137">
              <w:t>MNTRG_WAIVER_ID</w:t>
            </w:r>
          </w:p>
        </w:tc>
        <w:tc>
          <w:tcPr>
            <w:tcW w:w="7316" w:type="dxa"/>
            <w:hideMark/>
          </w:tcPr>
          <w:p w:rsidR="00904137" w:rsidRPr="000B17A0" w:rsidRDefault="00904137" w:rsidP="00E6242A">
            <w:pPr>
              <w:pStyle w:val="NoSpacing"/>
              <w:keepNext/>
            </w:pPr>
            <w:r w:rsidRPr="000B17A0">
              <w:t>Primary key</w:t>
            </w:r>
          </w:p>
        </w:tc>
        <w:tc>
          <w:tcPr>
            <w:tcW w:w="2257" w:type="dxa"/>
            <w:hideMark/>
          </w:tcPr>
          <w:p w:rsidR="00904137" w:rsidRPr="000B17A0" w:rsidRDefault="00904137" w:rsidP="00E6242A">
            <w:pPr>
              <w:pStyle w:val="NoSpacing"/>
              <w:keepNext/>
            </w:pPr>
            <w:r w:rsidRPr="000B17A0">
              <w:t>Generated by Prime</w:t>
            </w:r>
          </w:p>
        </w:tc>
      </w:tr>
      <w:tr w:rsidR="00904137" w:rsidRPr="000B17A0" w:rsidTr="00410734">
        <w:trPr>
          <w:cantSplit/>
        </w:trPr>
        <w:tc>
          <w:tcPr>
            <w:tcW w:w="4323" w:type="dxa"/>
            <w:hideMark/>
          </w:tcPr>
          <w:p w:rsidR="00904137" w:rsidRPr="000B17A0" w:rsidRDefault="00904137" w:rsidP="00E6242A">
            <w:pPr>
              <w:pStyle w:val="NoSpacing"/>
              <w:keepNext/>
            </w:pPr>
            <w:r w:rsidRPr="00904137">
              <w:t>MW_STATUS_ID</w:t>
            </w:r>
          </w:p>
        </w:tc>
        <w:tc>
          <w:tcPr>
            <w:tcW w:w="7316" w:type="dxa"/>
            <w:hideMark/>
          </w:tcPr>
          <w:p w:rsidR="00904137" w:rsidRDefault="00410734" w:rsidP="00E6242A">
            <w:pPr>
              <w:pStyle w:val="NoSpacing"/>
              <w:keepNext/>
            </w:pPr>
            <w:r>
              <w:t xml:space="preserve">Set to </w:t>
            </w:r>
            <w:r w:rsidRPr="00410734">
              <w:t>KEY_VALUE_REF.KEY_VALUE_ID</w:t>
            </w:r>
          </w:p>
          <w:p w:rsidR="00410734" w:rsidRDefault="00410734" w:rsidP="00E6242A">
            <w:pPr>
              <w:pStyle w:val="NoSpacing"/>
              <w:keepNext/>
            </w:pPr>
            <w:r w:rsidRPr="00410734">
              <w:t>FROM KEY_VALUE_REF</w:t>
            </w:r>
          </w:p>
          <w:p w:rsidR="00410734" w:rsidRDefault="00410734" w:rsidP="00410734">
            <w:pPr>
              <w:pStyle w:val="NoSpacing"/>
              <w:keepNext/>
            </w:pPr>
            <w:r w:rsidRPr="00410734">
              <w:t xml:space="preserve">WHERE KEY_VALUE_REF.REF_CATEGORY </w:t>
            </w:r>
            <w:r>
              <w:t>=</w:t>
            </w:r>
            <w:r w:rsidRPr="00410734">
              <w:t xml:space="preserve"> 'MNTRG_WAIVER_STATUS'</w:t>
            </w:r>
          </w:p>
          <w:p w:rsidR="00410734" w:rsidRPr="000B17A0" w:rsidRDefault="00410734" w:rsidP="00410734">
            <w:pPr>
              <w:pStyle w:val="NoSpacing"/>
              <w:keepNext/>
            </w:pPr>
            <w:r>
              <w:t>AND KEY_DATA = 'P'</w:t>
            </w:r>
          </w:p>
        </w:tc>
        <w:tc>
          <w:tcPr>
            <w:tcW w:w="2257" w:type="dxa"/>
            <w:hideMark/>
          </w:tcPr>
          <w:p w:rsidR="00904137" w:rsidRPr="000B17A0" w:rsidRDefault="00904137" w:rsidP="00E6242A">
            <w:pPr>
              <w:pStyle w:val="NoSpacing"/>
              <w:keepNext/>
            </w:pPr>
          </w:p>
        </w:tc>
      </w:tr>
      <w:tr w:rsidR="00904137" w:rsidRPr="000B17A0" w:rsidTr="00410734">
        <w:trPr>
          <w:cantSplit/>
        </w:trPr>
        <w:tc>
          <w:tcPr>
            <w:tcW w:w="4323" w:type="dxa"/>
            <w:noWrap/>
            <w:hideMark/>
          </w:tcPr>
          <w:p w:rsidR="00904137" w:rsidRPr="000B17A0" w:rsidRDefault="00410734" w:rsidP="00E6242A">
            <w:pPr>
              <w:pStyle w:val="NoSpacing"/>
            </w:pPr>
            <w:r w:rsidRPr="00410734">
              <w:t>BEGIN_DT</w:t>
            </w:r>
          </w:p>
        </w:tc>
        <w:tc>
          <w:tcPr>
            <w:tcW w:w="7316" w:type="dxa"/>
            <w:hideMark/>
          </w:tcPr>
          <w:p w:rsidR="00904137" w:rsidRPr="000B17A0" w:rsidRDefault="00505A06" w:rsidP="00505A06">
            <w:pPr>
              <w:pStyle w:val="NoSpacing"/>
            </w:pPr>
            <w:r>
              <w:t>Set to the Begin Date of the 9-year monitoring period that starts on the first day of the calendar year after the MP_END_DT of the monitoring period being processed.</w:t>
            </w:r>
          </w:p>
        </w:tc>
        <w:tc>
          <w:tcPr>
            <w:tcW w:w="2257" w:type="dxa"/>
            <w:hideMark/>
          </w:tcPr>
          <w:p w:rsidR="00904137" w:rsidRPr="000B17A0" w:rsidRDefault="00904137" w:rsidP="00E6242A">
            <w:pPr>
              <w:pStyle w:val="NoSpacing"/>
            </w:pPr>
          </w:p>
        </w:tc>
      </w:tr>
      <w:tr w:rsidR="00904137" w:rsidRPr="000B17A0" w:rsidTr="00410734">
        <w:trPr>
          <w:cantSplit/>
        </w:trPr>
        <w:tc>
          <w:tcPr>
            <w:tcW w:w="4323" w:type="dxa"/>
            <w:noWrap/>
            <w:hideMark/>
          </w:tcPr>
          <w:p w:rsidR="00904137" w:rsidRPr="000B17A0" w:rsidRDefault="00904137" w:rsidP="00505A06">
            <w:pPr>
              <w:pStyle w:val="NoSpacing"/>
            </w:pPr>
            <w:r w:rsidRPr="000B17A0">
              <w:t>END_DT</w:t>
            </w:r>
          </w:p>
        </w:tc>
        <w:tc>
          <w:tcPr>
            <w:tcW w:w="7316" w:type="dxa"/>
            <w:hideMark/>
          </w:tcPr>
          <w:p w:rsidR="00904137" w:rsidRPr="000B17A0" w:rsidRDefault="00505A06" w:rsidP="00505A06">
            <w:pPr>
              <w:pStyle w:val="NoSpacing"/>
            </w:pPr>
            <w:r>
              <w:t>Set to the End Date of the 9-year monitoring period that starts on the first day of the calendar year after the MP_END_DT of the monitoring period being processed.</w:t>
            </w:r>
          </w:p>
        </w:tc>
        <w:tc>
          <w:tcPr>
            <w:tcW w:w="2257" w:type="dxa"/>
            <w:hideMark/>
          </w:tcPr>
          <w:p w:rsidR="00904137" w:rsidRPr="000B17A0" w:rsidRDefault="00904137" w:rsidP="00E6242A">
            <w:pPr>
              <w:pStyle w:val="NoSpacing"/>
            </w:pPr>
          </w:p>
        </w:tc>
      </w:tr>
      <w:tr w:rsidR="00904137" w:rsidRPr="000B17A0" w:rsidTr="00410734">
        <w:trPr>
          <w:cantSplit/>
        </w:trPr>
        <w:tc>
          <w:tcPr>
            <w:tcW w:w="4323" w:type="dxa"/>
            <w:noWrap/>
            <w:hideMark/>
          </w:tcPr>
          <w:p w:rsidR="00904137" w:rsidRPr="000B17A0" w:rsidRDefault="00505A06" w:rsidP="00E6242A">
            <w:pPr>
              <w:pStyle w:val="NoSpacing"/>
            </w:pPr>
            <w:r w:rsidRPr="00505A06">
              <w:t>WAIVER_TYPE_ID</w:t>
            </w:r>
          </w:p>
        </w:tc>
        <w:tc>
          <w:tcPr>
            <w:tcW w:w="7316" w:type="dxa"/>
            <w:hideMark/>
          </w:tcPr>
          <w:p w:rsidR="00505A06" w:rsidRDefault="00505A06" w:rsidP="00505A06">
            <w:pPr>
              <w:pStyle w:val="NoSpacing"/>
              <w:keepNext/>
            </w:pPr>
            <w:r>
              <w:t xml:space="preserve">Set to </w:t>
            </w:r>
            <w:r w:rsidRPr="00410734">
              <w:t>KEY_VALUE_REF.KEY_VALUE_ID</w:t>
            </w:r>
          </w:p>
          <w:p w:rsidR="00505A06" w:rsidRDefault="00505A06" w:rsidP="00505A06">
            <w:pPr>
              <w:pStyle w:val="NoSpacing"/>
              <w:keepNext/>
            </w:pPr>
            <w:r w:rsidRPr="00410734">
              <w:t>FROM KEY_VALUE_REF</w:t>
            </w:r>
          </w:p>
          <w:p w:rsidR="00505A06" w:rsidRDefault="00505A06" w:rsidP="00505A06">
            <w:pPr>
              <w:pStyle w:val="NoSpacing"/>
              <w:keepNext/>
            </w:pPr>
            <w:r w:rsidRPr="00410734">
              <w:t xml:space="preserve">WHERE KEY_VALUE_REF.REF_CATEGORY </w:t>
            </w:r>
            <w:r>
              <w:t>=</w:t>
            </w:r>
            <w:r w:rsidRPr="00410734">
              <w:t xml:space="preserve"> 'MNTRG_WAIVER_</w:t>
            </w:r>
            <w:r>
              <w:t>TYPE</w:t>
            </w:r>
            <w:r w:rsidRPr="00410734">
              <w:t>'</w:t>
            </w:r>
          </w:p>
          <w:p w:rsidR="00904137" w:rsidRPr="000B17A0" w:rsidRDefault="00505A06" w:rsidP="00505A06">
            <w:pPr>
              <w:pStyle w:val="NoSpacing"/>
            </w:pPr>
            <w:r>
              <w:t>AND KEY_DATA = 'I'</w:t>
            </w:r>
          </w:p>
        </w:tc>
        <w:tc>
          <w:tcPr>
            <w:tcW w:w="2257" w:type="dxa"/>
            <w:hideMark/>
          </w:tcPr>
          <w:p w:rsidR="00904137" w:rsidRPr="000B17A0" w:rsidRDefault="00904137" w:rsidP="00E6242A">
            <w:pPr>
              <w:pStyle w:val="NoSpacing"/>
            </w:pPr>
          </w:p>
        </w:tc>
      </w:tr>
      <w:tr w:rsidR="00904137" w:rsidRPr="000B17A0" w:rsidTr="00410734">
        <w:trPr>
          <w:cantSplit/>
        </w:trPr>
        <w:tc>
          <w:tcPr>
            <w:tcW w:w="4323" w:type="dxa"/>
            <w:noWrap/>
            <w:hideMark/>
          </w:tcPr>
          <w:p w:rsidR="00904137" w:rsidRPr="000B17A0" w:rsidRDefault="00B62FAC" w:rsidP="00E6242A">
            <w:pPr>
              <w:pStyle w:val="NoSpacing"/>
            </w:pPr>
            <w:r w:rsidRPr="00B62FAC">
              <w:t>LEGAL_ENTITY_GOV_ID</w:t>
            </w:r>
          </w:p>
        </w:tc>
        <w:tc>
          <w:tcPr>
            <w:tcW w:w="7316" w:type="dxa"/>
            <w:hideMark/>
          </w:tcPr>
          <w:p w:rsidR="00B62FAC" w:rsidRDefault="00B62FAC" w:rsidP="00E6242A">
            <w:pPr>
              <w:pStyle w:val="NoSpacing"/>
            </w:pPr>
            <w:r>
              <w:t>Set to LEGAL_ENTITY.LEGAL_ENTITY_</w:t>
            </w:r>
            <w:r w:rsidRPr="00B62FAC">
              <w:t>ID</w:t>
            </w:r>
          </w:p>
          <w:p w:rsidR="00904137" w:rsidRPr="000B17A0" w:rsidRDefault="00B62FAC" w:rsidP="00DB380A">
            <w:pPr>
              <w:pStyle w:val="NoSpacing"/>
            </w:pPr>
            <w:r>
              <w:t xml:space="preserve">WHERE </w:t>
            </w:r>
            <w:r w:rsidRPr="00B62FAC">
              <w:t xml:space="preserve">PRIMACY_AGENCY_CD = </w:t>
            </w:r>
            <w:r>
              <w:t xml:space="preserve">of the MS being </w:t>
            </w:r>
            <w:r w:rsidR="00DB380A">
              <w:t>evaluated</w:t>
            </w:r>
            <w:r w:rsidRPr="00B62FAC">
              <w:t xml:space="preserve"> and PRIMARY_RA_FLG = 'Y'</w:t>
            </w:r>
          </w:p>
        </w:tc>
        <w:tc>
          <w:tcPr>
            <w:tcW w:w="2257" w:type="dxa"/>
            <w:hideMark/>
          </w:tcPr>
          <w:p w:rsidR="00904137" w:rsidRPr="000B17A0" w:rsidRDefault="00904137" w:rsidP="00E6242A">
            <w:pPr>
              <w:pStyle w:val="NoSpacing"/>
            </w:pPr>
          </w:p>
        </w:tc>
      </w:tr>
      <w:tr w:rsidR="00DB380A" w:rsidRPr="000B17A0" w:rsidTr="00410734">
        <w:trPr>
          <w:cantSplit/>
        </w:trPr>
        <w:tc>
          <w:tcPr>
            <w:tcW w:w="4323" w:type="dxa"/>
            <w:noWrap/>
          </w:tcPr>
          <w:p w:rsidR="00DB380A" w:rsidRPr="00B62FAC" w:rsidRDefault="00DB380A" w:rsidP="00E6242A">
            <w:pPr>
              <w:pStyle w:val="NoSpacing"/>
            </w:pPr>
            <w:r w:rsidRPr="00DB380A">
              <w:t>MR_WAIVED</w:t>
            </w:r>
          </w:p>
        </w:tc>
        <w:tc>
          <w:tcPr>
            <w:tcW w:w="7316" w:type="dxa"/>
          </w:tcPr>
          <w:p w:rsidR="00DB380A" w:rsidRDefault="00DB380A" w:rsidP="00E6242A">
            <w:pPr>
              <w:pStyle w:val="NoSpacing"/>
            </w:pPr>
            <w:r>
              <w:t>Set to the MONITORING_REQUIREMENT_ID of the MR being evaluated.</w:t>
            </w:r>
          </w:p>
        </w:tc>
        <w:tc>
          <w:tcPr>
            <w:tcW w:w="2257" w:type="dxa"/>
          </w:tcPr>
          <w:p w:rsidR="00DB380A" w:rsidRPr="000B17A0" w:rsidRDefault="00DB380A" w:rsidP="00E6242A">
            <w:pPr>
              <w:pStyle w:val="NoSpacing"/>
            </w:pPr>
          </w:p>
        </w:tc>
      </w:tr>
      <w:tr w:rsidR="00DB380A" w:rsidRPr="000B17A0" w:rsidTr="00410734">
        <w:trPr>
          <w:cantSplit/>
        </w:trPr>
        <w:tc>
          <w:tcPr>
            <w:tcW w:w="4323" w:type="dxa"/>
            <w:noWrap/>
          </w:tcPr>
          <w:p w:rsidR="00DB380A" w:rsidRPr="00DB380A" w:rsidRDefault="00DB380A" w:rsidP="00E6242A">
            <w:pPr>
              <w:pStyle w:val="NoSpacing"/>
            </w:pPr>
            <w:r w:rsidRPr="00DB380A">
              <w:lastRenderedPageBreak/>
              <w:t>MR_REQUIRED</w:t>
            </w:r>
          </w:p>
        </w:tc>
        <w:tc>
          <w:tcPr>
            <w:tcW w:w="7316" w:type="dxa"/>
          </w:tcPr>
          <w:p w:rsidR="00DB380A" w:rsidRDefault="00DB380A" w:rsidP="00DB380A">
            <w:pPr>
              <w:pStyle w:val="NoSpacing"/>
            </w:pPr>
            <w:r>
              <w:t xml:space="preserve">Set to </w:t>
            </w:r>
            <w:r w:rsidRPr="004807E8">
              <w:t xml:space="preserve">Monitoring_Requirement.MONITORING_REQUIREMENT_ID where </w:t>
            </w:r>
            <w:r w:rsidRPr="005B2346">
              <w:t>RULE_CD = '</w:t>
            </w:r>
            <w:r>
              <w:t xml:space="preserve">LCR' </w:t>
            </w:r>
            <w:r w:rsidRPr="005B2346">
              <w:t xml:space="preserve">and </w:t>
            </w:r>
            <w:r>
              <w:t xml:space="preserve">INTERVAL_FIXED_DAYS = 3240 and </w:t>
            </w:r>
            <w:r w:rsidRPr="00D728B3">
              <w:t>NUMB_SAMPLES_REQUIRED</w:t>
            </w:r>
            <w:r>
              <w:t xml:space="preserve"> = number from column C in table under 2.3.27.14 based on the population served by the water system</w:t>
            </w:r>
          </w:p>
          <w:p w:rsidR="00DB380A" w:rsidRDefault="00DB380A" w:rsidP="00DB380A">
            <w:pPr>
              <w:pStyle w:val="NoSpacing"/>
            </w:pPr>
            <w:r>
              <w:t>and MR_CONTAMINANT_CODE =  [MR_CONTAMINANT_CODE being processed]</w:t>
            </w:r>
            <w:r w:rsidR="007876F0">
              <w:t xml:space="preserve"> and </w:t>
            </w:r>
            <w:r w:rsidR="007876F0" w:rsidRPr="007876F0">
              <w:t>ENFORCE_PERIODICITY</w:t>
            </w:r>
            <w:r w:rsidR="007876F0">
              <w:t xml:space="preserve"> = [</w:t>
            </w:r>
            <w:r w:rsidR="007876F0" w:rsidRPr="007876F0">
              <w:t>ENFORCE_PERIODICITY</w:t>
            </w:r>
            <w:r w:rsidR="007876F0">
              <w:t xml:space="preserve"> being processed].</w:t>
            </w:r>
          </w:p>
        </w:tc>
        <w:tc>
          <w:tcPr>
            <w:tcW w:w="2257" w:type="dxa"/>
          </w:tcPr>
          <w:p w:rsidR="00DB380A" w:rsidRPr="000B17A0" w:rsidRDefault="00DB380A" w:rsidP="00E6242A">
            <w:pPr>
              <w:pStyle w:val="NoSpacing"/>
            </w:pPr>
            <w:r>
              <w:rPr>
                <w:rFonts w:eastAsia="Times New Roman"/>
              </w:rPr>
              <w:t>If a monitoring requirement does not exist, then create it</w:t>
            </w:r>
            <w:r w:rsidR="007876F0">
              <w:rPr>
                <w:rFonts w:eastAsia="Times New Roman"/>
              </w:rPr>
              <w:t xml:space="preserve"> per 2.3.27.16 above, with this addition: Set </w:t>
            </w:r>
            <w:r w:rsidR="007876F0" w:rsidRPr="007876F0">
              <w:rPr>
                <w:rFonts w:eastAsia="Times New Roman"/>
              </w:rPr>
              <w:t>MONITORING_REQUIREMENT_TYPE</w:t>
            </w:r>
            <w:r w:rsidR="007876F0">
              <w:rPr>
                <w:rFonts w:eastAsia="Times New Roman"/>
              </w:rPr>
              <w:t xml:space="preserve"> to ‘</w:t>
            </w:r>
            <w:r w:rsidR="007876F0" w:rsidRPr="007876F0">
              <w:rPr>
                <w:rFonts w:eastAsia="Times New Roman"/>
              </w:rPr>
              <w:t>TAP REDUCED to Ev</w:t>
            </w:r>
            <w:r w:rsidR="007876F0">
              <w:rPr>
                <w:rFonts w:eastAsia="Times New Roman"/>
              </w:rPr>
              <w:t xml:space="preserve">ery 9 Years’ and Set </w:t>
            </w:r>
            <w:r w:rsidR="007876F0" w:rsidRPr="007876F0">
              <w:rPr>
                <w:rFonts w:eastAsia="Times New Roman"/>
              </w:rPr>
              <w:t>CFR_REFERENCE</w:t>
            </w:r>
            <w:r w:rsidR="007876F0">
              <w:rPr>
                <w:rFonts w:eastAsia="Times New Roman"/>
              </w:rPr>
              <w:t xml:space="preserve"> to ‘</w:t>
            </w:r>
            <w:r w:rsidR="007876F0" w:rsidRPr="007876F0">
              <w:rPr>
                <w:rFonts w:eastAsia="Times New Roman"/>
              </w:rPr>
              <w:t>141.86(g)</w:t>
            </w:r>
            <w:r w:rsidR="007876F0">
              <w:rPr>
                <w:rFonts w:eastAsia="Times New Roman"/>
              </w:rPr>
              <w:t>’</w:t>
            </w:r>
            <w:r>
              <w:rPr>
                <w:rFonts w:eastAsia="Times New Roman"/>
              </w:rPr>
              <w:t>.</w:t>
            </w:r>
          </w:p>
        </w:tc>
      </w:tr>
      <w:tr w:rsidR="00DB380A" w:rsidRPr="000B17A0" w:rsidTr="00410734">
        <w:trPr>
          <w:cantSplit/>
        </w:trPr>
        <w:tc>
          <w:tcPr>
            <w:tcW w:w="4323" w:type="dxa"/>
            <w:noWrap/>
          </w:tcPr>
          <w:p w:rsidR="00DB380A" w:rsidRPr="00DB380A" w:rsidRDefault="00DB380A" w:rsidP="00E6242A">
            <w:pPr>
              <w:pStyle w:val="NoSpacing"/>
            </w:pPr>
            <w:r w:rsidRPr="00DB380A">
              <w:t>COMMENTS</w:t>
            </w:r>
          </w:p>
        </w:tc>
        <w:tc>
          <w:tcPr>
            <w:tcW w:w="7316" w:type="dxa"/>
          </w:tcPr>
          <w:p w:rsidR="00DB380A" w:rsidRDefault="00DB380A" w:rsidP="002C130A">
            <w:pPr>
              <w:pStyle w:val="NoSpacing"/>
            </w:pPr>
            <w:r>
              <w:t>Set to '</w:t>
            </w:r>
            <w:r w:rsidR="002C130A">
              <w:t>Waiver proposed by Prime B</w:t>
            </w:r>
            <w:r>
              <w:t xml:space="preserve">usiness </w:t>
            </w:r>
            <w:r w:rsidR="002C130A">
              <w:t>R</w:t>
            </w:r>
            <w:r>
              <w:t xml:space="preserve">ule </w:t>
            </w:r>
            <w:r w:rsidR="002C130A">
              <w:t>E</w:t>
            </w:r>
            <w:r>
              <w:t>ngine.'</w:t>
            </w:r>
          </w:p>
        </w:tc>
        <w:tc>
          <w:tcPr>
            <w:tcW w:w="2257" w:type="dxa"/>
          </w:tcPr>
          <w:p w:rsidR="00DB380A" w:rsidRPr="000B17A0" w:rsidRDefault="00DB380A" w:rsidP="00E6242A">
            <w:pPr>
              <w:pStyle w:val="NoSpacing"/>
            </w:pPr>
          </w:p>
        </w:tc>
      </w:tr>
    </w:tbl>
    <w:p w:rsidR="00904137" w:rsidRDefault="00904137" w:rsidP="00904137"/>
    <w:p w:rsidR="00DB380A" w:rsidRPr="000805EB" w:rsidRDefault="00DB380A" w:rsidP="00904137"/>
    <w:tbl>
      <w:tblPr>
        <w:tblStyle w:val="TableGrid"/>
        <w:tblW w:w="0" w:type="auto"/>
        <w:tblLook w:val="04A0" w:firstRow="1" w:lastRow="0" w:firstColumn="1" w:lastColumn="0" w:noHBand="0" w:noVBand="1"/>
      </w:tblPr>
      <w:tblGrid>
        <w:gridCol w:w="4323"/>
        <w:gridCol w:w="6361"/>
        <w:gridCol w:w="2986"/>
      </w:tblGrid>
      <w:tr w:rsidR="00410734" w:rsidRPr="000B17A0" w:rsidTr="00E6242A">
        <w:trPr>
          <w:cantSplit/>
          <w:tblHeader/>
        </w:trPr>
        <w:tc>
          <w:tcPr>
            <w:tcW w:w="4323" w:type="dxa"/>
            <w:hideMark/>
          </w:tcPr>
          <w:p w:rsidR="00410734" w:rsidRPr="000B17A0" w:rsidRDefault="00410734" w:rsidP="00E6242A">
            <w:pPr>
              <w:pStyle w:val="NoSpacing"/>
              <w:keepNext/>
              <w:rPr>
                <w:b/>
              </w:rPr>
            </w:pPr>
            <w:r>
              <w:rPr>
                <w:b/>
              </w:rPr>
              <w:t>WS_</w:t>
            </w:r>
            <w:r w:rsidRPr="00904137">
              <w:rPr>
                <w:b/>
              </w:rPr>
              <w:t>MNTRG_WAIVER</w:t>
            </w:r>
            <w:r w:rsidRPr="000B17A0">
              <w:rPr>
                <w:b/>
              </w:rPr>
              <w:t xml:space="preserve"> Elements</w:t>
            </w:r>
          </w:p>
        </w:tc>
        <w:tc>
          <w:tcPr>
            <w:tcW w:w="6489" w:type="dxa"/>
            <w:hideMark/>
          </w:tcPr>
          <w:p w:rsidR="00410734" w:rsidRPr="000B17A0" w:rsidRDefault="00410734" w:rsidP="00E6242A">
            <w:pPr>
              <w:pStyle w:val="NoSpacing"/>
              <w:keepNext/>
              <w:rPr>
                <w:b/>
              </w:rPr>
            </w:pPr>
            <w:r w:rsidRPr="000B17A0">
              <w:rPr>
                <w:b/>
              </w:rPr>
              <w:t>Source Data Element/Logic</w:t>
            </w:r>
          </w:p>
        </w:tc>
        <w:tc>
          <w:tcPr>
            <w:tcW w:w="3084" w:type="dxa"/>
            <w:hideMark/>
          </w:tcPr>
          <w:p w:rsidR="00410734" w:rsidRPr="000B17A0" w:rsidRDefault="00410734" w:rsidP="00E6242A">
            <w:pPr>
              <w:pStyle w:val="NoSpacing"/>
              <w:keepNext/>
              <w:rPr>
                <w:b/>
              </w:rPr>
            </w:pPr>
            <w:r w:rsidRPr="000B17A0">
              <w:rPr>
                <w:b/>
              </w:rPr>
              <w:t>Details</w:t>
            </w:r>
          </w:p>
        </w:tc>
      </w:tr>
      <w:tr w:rsidR="00410734" w:rsidRPr="000B17A0" w:rsidTr="00E6242A">
        <w:trPr>
          <w:cantSplit/>
        </w:trPr>
        <w:tc>
          <w:tcPr>
            <w:tcW w:w="4323" w:type="dxa"/>
            <w:noWrap/>
            <w:hideMark/>
          </w:tcPr>
          <w:p w:rsidR="00410734" w:rsidRPr="000B17A0" w:rsidRDefault="00582FA7" w:rsidP="00E6242A">
            <w:pPr>
              <w:pStyle w:val="NoSpacing"/>
              <w:keepNext/>
            </w:pPr>
            <w:r w:rsidRPr="00582FA7">
              <w:t>WS_MNTRG_WAIVER_ID</w:t>
            </w:r>
          </w:p>
        </w:tc>
        <w:tc>
          <w:tcPr>
            <w:tcW w:w="6489" w:type="dxa"/>
            <w:hideMark/>
          </w:tcPr>
          <w:p w:rsidR="00410734" w:rsidRPr="000B17A0" w:rsidRDefault="00410734" w:rsidP="00E6242A">
            <w:pPr>
              <w:pStyle w:val="NoSpacing"/>
              <w:keepNext/>
            </w:pPr>
            <w:r w:rsidRPr="000B17A0">
              <w:t>Primary key</w:t>
            </w:r>
          </w:p>
        </w:tc>
        <w:tc>
          <w:tcPr>
            <w:tcW w:w="3084" w:type="dxa"/>
            <w:hideMark/>
          </w:tcPr>
          <w:p w:rsidR="00410734" w:rsidRPr="000B17A0" w:rsidRDefault="00410734" w:rsidP="00E6242A">
            <w:pPr>
              <w:pStyle w:val="NoSpacing"/>
              <w:keepNext/>
            </w:pPr>
            <w:r w:rsidRPr="000B17A0">
              <w:t>Generated by Prime</w:t>
            </w:r>
          </w:p>
        </w:tc>
      </w:tr>
      <w:tr w:rsidR="00410734" w:rsidRPr="000B17A0" w:rsidTr="00E6242A">
        <w:trPr>
          <w:cantSplit/>
        </w:trPr>
        <w:tc>
          <w:tcPr>
            <w:tcW w:w="4323" w:type="dxa"/>
            <w:hideMark/>
          </w:tcPr>
          <w:p w:rsidR="00410734" w:rsidRPr="000B17A0" w:rsidRDefault="00582FA7" w:rsidP="00E6242A">
            <w:pPr>
              <w:pStyle w:val="NoSpacing"/>
              <w:keepNext/>
            </w:pPr>
            <w:r w:rsidRPr="00582FA7">
              <w:t>MNTRG_WAIVER_ID</w:t>
            </w:r>
          </w:p>
        </w:tc>
        <w:tc>
          <w:tcPr>
            <w:tcW w:w="6489" w:type="dxa"/>
            <w:hideMark/>
          </w:tcPr>
          <w:p w:rsidR="00410734" w:rsidRPr="000B17A0" w:rsidRDefault="00582FA7" w:rsidP="00E6242A">
            <w:pPr>
              <w:pStyle w:val="NoSpacing"/>
              <w:keepNext/>
            </w:pPr>
            <w:r>
              <w:t xml:space="preserve">Set to </w:t>
            </w:r>
            <w:r w:rsidRPr="00582FA7">
              <w:t>MNTRG_WAIVER_ID</w:t>
            </w:r>
            <w:r>
              <w:t xml:space="preserve"> generated when the above MNTRG_WAIVER record was created.</w:t>
            </w:r>
          </w:p>
        </w:tc>
        <w:tc>
          <w:tcPr>
            <w:tcW w:w="3084" w:type="dxa"/>
            <w:hideMark/>
          </w:tcPr>
          <w:p w:rsidR="00410734" w:rsidRPr="000B17A0" w:rsidRDefault="00410734" w:rsidP="00E6242A">
            <w:pPr>
              <w:pStyle w:val="NoSpacing"/>
              <w:keepNext/>
            </w:pPr>
          </w:p>
        </w:tc>
      </w:tr>
      <w:tr w:rsidR="00410734" w:rsidRPr="000B17A0" w:rsidTr="00E6242A">
        <w:trPr>
          <w:cantSplit/>
        </w:trPr>
        <w:tc>
          <w:tcPr>
            <w:tcW w:w="4323" w:type="dxa"/>
            <w:noWrap/>
            <w:hideMark/>
          </w:tcPr>
          <w:p w:rsidR="00410734" w:rsidRPr="000B17A0" w:rsidRDefault="00410734" w:rsidP="00E6242A">
            <w:pPr>
              <w:pStyle w:val="NoSpacing"/>
            </w:pPr>
            <w:r w:rsidRPr="000B17A0">
              <w:t>WATER_SYSTEM_ID</w:t>
            </w:r>
          </w:p>
        </w:tc>
        <w:tc>
          <w:tcPr>
            <w:tcW w:w="6489" w:type="dxa"/>
            <w:hideMark/>
          </w:tcPr>
          <w:p w:rsidR="00410734" w:rsidRPr="000B17A0" w:rsidRDefault="00582FA7" w:rsidP="00582FA7">
            <w:pPr>
              <w:pStyle w:val="NoSpacing"/>
            </w:pPr>
            <w:r>
              <w:t>Set to W</w:t>
            </w:r>
            <w:r w:rsidR="00410734" w:rsidRPr="000B17A0">
              <w:t>ATER_SYSTEM_ID</w:t>
            </w:r>
            <w:r>
              <w:t xml:space="preserve"> of the MS being evaluated.</w:t>
            </w:r>
          </w:p>
        </w:tc>
        <w:tc>
          <w:tcPr>
            <w:tcW w:w="3084" w:type="dxa"/>
            <w:hideMark/>
          </w:tcPr>
          <w:p w:rsidR="00410734" w:rsidRPr="000B17A0" w:rsidRDefault="00410734" w:rsidP="00E6242A">
            <w:pPr>
              <w:pStyle w:val="NoSpacing"/>
            </w:pPr>
          </w:p>
        </w:tc>
      </w:tr>
      <w:tr w:rsidR="00410734" w:rsidRPr="000B17A0" w:rsidTr="00E6242A">
        <w:trPr>
          <w:cantSplit/>
        </w:trPr>
        <w:tc>
          <w:tcPr>
            <w:tcW w:w="4323" w:type="dxa"/>
            <w:noWrap/>
            <w:hideMark/>
          </w:tcPr>
          <w:p w:rsidR="00410734" w:rsidRPr="000B17A0" w:rsidRDefault="00582FA7" w:rsidP="00E6242A">
            <w:pPr>
              <w:pStyle w:val="NoSpacing"/>
            </w:pPr>
            <w:r w:rsidRPr="00582FA7">
              <w:t>FACILITY_ID</w:t>
            </w:r>
          </w:p>
        </w:tc>
        <w:tc>
          <w:tcPr>
            <w:tcW w:w="6489" w:type="dxa"/>
            <w:hideMark/>
          </w:tcPr>
          <w:p w:rsidR="00410734" w:rsidRPr="000B17A0" w:rsidRDefault="00582FA7" w:rsidP="00582FA7">
            <w:pPr>
              <w:pStyle w:val="NoSpacing"/>
            </w:pPr>
            <w:r>
              <w:t>Set to Facility</w:t>
            </w:r>
            <w:r w:rsidRPr="000B17A0">
              <w:t>.STATE_ASSIGNED_FAC_ID</w:t>
            </w:r>
            <w:r>
              <w:t xml:space="preserve"> of the MS being evaluated.</w:t>
            </w:r>
          </w:p>
        </w:tc>
        <w:tc>
          <w:tcPr>
            <w:tcW w:w="3084" w:type="dxa"/>
            <w:hideMark/>
          </w:tcPr>
          <w:p w:rsidR="00410734" w:rsidRPr="000B17A0" w:rsidRDefault="00410734" w:rsidP="00E6242A">
            <w:pPr>
              <w:pStyle w:val="NoSpacing"/>
            </w:pPr>
          </w:p>
        </w:tc>
      </w:tr>
    </w:tbl>
    <w:p w:rsidR="00582FA7" w:rsidRPr="00582FA7" w:rsidRDefault="00582FA7" w:rsidP="00582FA7"/>
    <w:p w:rsidR="00904137" w:rsidRDefault="003C671A" w:rsidP="003C671A">
      <w:pPr>
        <w:pStyle w:val="Heading4"/>
      </w:pPr>
      <w:r>
        <w:t>Create 60-Day PE Activity</w:t>
      </w:r>
    </w:p>
    <w:p w:rsidR="00F2032A" w:rsidRPr="00F2032A" w:rsidRDefault="00F2032A" w:rsidP="00F2032A">
      <w:r>
        <w:t>Integration of BRE with the Prime data structure required additional elements to be values when creating a candidate scheduled activity.</w:t>
      </w:r>
      <w:r w:rsidR="004A73B4">
        <w:t xml:space="preserve"> Wentong did the development work while I added the specs to this document.</w:t>
      </w:r>
    </w:p>
    <w:p w:rsidR="001264DB" w:rsidRPr="000B17A0" w:rsidRDefault="001264DB" w:rsidP="001264DB">
      <w:pPr>
        <w:keepNext/>
      </w:pPr>
      <w:r>
        <w:lastRenderedPageBreak/>
        <w:t xml:space="preserve">This function creates a record in the </w:t>
      </w:r>
      <w:r w:rsidR="00F2032A" w:rsidRPr="00F2032A">
        <w:t>SCHEDULE_ACTIVITY</w:t>
      </w:r>
      <w:r w:rsidR="00F2032A">
        <w:t xml:space="preserve"> </w:t>
      </w:r>
      <w:r w:rsidR="008045C7">
        <w:t xml:space="preserve">and </w:t>
      </w:r>
      <w:r w:rsidR="00F2032A" w:rsidRPr="00F2032A">
        <w:t>SCHEDULE_ACTIVITY_TASK</w:t>
      </w:r>
      <w:r w:rsidR="008045C7">
        <w:t xml:space="preserve"> </w:t>
      </w:r>
      <w:r>
        <w:t>table</w:t>
      </w:r>
      <w:r w:rsidR="00F2032A">
        <w:t>s</w:t>
      </w:r>
      <w:r>
        <w:t>.</w:t>
      </w:r>
      <w:r w:rsidR="008045C7">
        <w:t xml:space="preserve"> If a SCHEDULE_ACTIVITY valued the same as described below was created in the same BRE session, then add to it another SCHEDULE_ACTIVITY_TASK rather than creating a new matching record.</w:t>
      </w:r>
    </w:p>
    <w:tbl>
      <w:tblPr>
        <w:tblStyle w:val="TableGrid"/>
        <w:tblW w:w="5000" w:type="pct"/>
        <w:tblLook w:val="04A0" w:firstRow="1" w:lastRow="0" w:firstColumn="1" w:lastColumn="0" w:noHBand="0" w:noVBand="1"/>
      </w:tblPr>
      <w:tblGrid>
        <w:gridCol w:w="2335"/>
        <w:gridCol w:w="3330"/>
        <w:gridCol w:w="5225"/>
        <w:gridCol w:w="2780"/>
      </w:tblGrid>
      <w:tr w:rsidR="00F2032A" w:rsidRPr="000B17A0" w:rsidTr="00BE7E71">
        <w:trPr>
          <w:cantSplit/>
          <w:tblHeader/>
        </w:trPr>
        <w:tc>
          <w:tcPr>
            <w:tcW w:w="854" w:type="pct"/>
          </w:tcPr>
          <w:p w:rsidR="00F2032A" w:rsidDel="00F2032A" w:rsidRDefault="00F2032A" w:rsidP="00F2032A">
            <w:pPr>
              <w:pStyle w:val="NoSpacing"/>
              <w:keepNext/>
              <w:rPr>
                <w:b/>
              </w:rPr>
            </w:pPr>
            <w:r>
              <w:rPr>
                <w:b/>
              </w:rPr>
              <w:t>Table</w:t>
            </w:r>
          </w:p>
        </w:tc>
        <w:tc>
          <w:tcPr>
            <w:tcW w:w="1218" w:type="pct"/>
            <w:hideMark/>
          </w:tcPr>
          <w:p w:rsidR="00F2032A" w:rsidRPr="000B17A0" w:rsidRDefault="00F2032A" w:rsidP="00F2032A">
            <w:pPr>
              <w:pStyle w:val="NoSpacing"/>
              <w:keepNext/>
              <w:rPr>
                <w:b/>
              </w:rPr>
            </w:pPr>
            <w:r w:rsidRPr="000B17A0">
              <w:rPr>
                <w:b/>
              </w:rPr>
              <w:t xml:space="preserve"> Elements</w:t>
            </w:r>
          </w:p>
        </w:tc>
        <w:tc>
          <w:tcPr>
            <w:tcW w:w="1911" w:type="pct"/>
            <w:hideMark/>
          </w:tcPr>
          <w:p w:rsidR="00F2032A" w:rsidRPr="000B17A0" w:rsidRDefault="00F2032A" w:rsidP="00E6242A">
            <w:pPr>
              <w:pStyle w:val="NoSpacing"/>
              <w:keepNext/>
              <w:rPr>
                <w:b/>
              </w:rPr>
            </w:pPr>
            <w:r w:rsidRPr="000B17A0">
              <w:rPr>
                <w:b/>
              </w:rPr>
              <w:t>Source Data Element/Logic</w:t>
            </w:r>
          </w:p>
        </w:tc>
        <w:tc>
          <w:tcPr>
            <w:tcW w:w="1017" w:type="pct"/>
            <w:hideMark/>
          </w:tcPr>
          <w:p w:rsidR="00F2032A" w:rsidRPr="000B17A0" w:rsidRDefault="00F2032A" w:rsidP="00E6242A">
            <w:pPr>
              <w:pStyle w:val="NoSpacing"/>
              <w:keepNext/>
              <w:rPr>
                <w:b/>
              </w:rPr>
            </w:pPr>
            <w:r w:rsidRPr="000B17A0">
              <w:rPr>
                <w:b/>
              </w:rPr>
              <w:t>Details</w:t>
            </w:r>
          </w:p>
        </w:tc>
      </w:tr>
      <w:tr w:rsidR="00BE7E71" w:rsidRPr="000B17A0" w:rsidTr="00BE7E71">
        <w:trPr>
          <w:cantSplit/>
          <w:trHeight w:val="300"/>
        </w:trPr>
        <w:tc>
          <w:tcPr>
            <w:tcW w:w="854" w:type="pct"/>
            <w:vMerge w:val="restart"/>
          </w:tcPr>
          <w:p w:rsidR="00BE7E71" w:rsidRDefault="00BE7E71" w:rsidP="00E6242A">
            <w:pPr>
              <w:pStyle w:val="NoSpacing"/>
              <w:keepNext/>
            </w:pPr>
            <w:r>
              <w:t>SCHEDULE_</w:t>
            </w:r>
          </w:p>
          <w:p w:rsidR="00BE7E71" w:rsidRDefault="00BE7E71" w:rsidP="00E6242A">
            <w:pPr>
              <w:pStyle w:val="NoSpacing"/>
              <w:keepNext/>
            </w:pPr>
            <w:r>
              <w:t>ACTIVITY</w:t>
            </w:r>
          </w:p>
        </w:tc>
        <w:tc>
          <w:tcPr>
            <w:tcW w:w="1218" w:type="pct"/>
            <w:hideMark/>
          </w:tcPr>
          <w:p w:rsidR="00BE7E71" w:rsidRPr="000B17A0" w:rsidRDefault="00BE7E71" w:rsidP="00E6242A">
            <w:pPr>
              <w:pStyle w:val="NoSpacing"/>
              <w:keepNext/>
            </w:pPr>
            <w:r>
              <w:t>SCHEDULE_ACTIVITY</w:t>
            </w:r>
            <w:r w:rsidRPr="000B17A0">
              <w:t>_ID</w:t>
            </w:r>
          </w:p>
        </w:tc>
        <w:tc>
          <w:tcPr>
            <w:tcW w:w="1911" w:type="pct"/>
            <w:hideMark/>
          </w:tcPr>
          <w:p w:rsidR="00BE7E71" w:rsidRPr="000B17A0" w:rsidRDefault="00BE7E71" w:rsidP="00E6242A">
            <w:pPr>
              <w:pStyle w:val="NoSpacing"/>
              <w:keepNext/>
            </w:pPr>
            <w:r w:rsidRPr="000B17A0">
              <w:t>Primary key</w:t>
            </w:r>
          </w:p>
        </w:tc>
        <w:tc>
          <w:tcPr>
            <w:tcW w:w="1017" w:type="pct"/>
            <w:hideMark/>
          </w:tcPr>
          <w:p w:rsidR="00BE7E71" w:rsidRPr="000B17A0" w:rsidRDefault="00BE7E71" w:rsidP="00E6242A">
            <w:pPr>
              <w:pStyle w:val="NoSpacing"/>
              <w:keepNext/>
            </w:pPr>
            <w:r w:rsidRPr="000B17A0">
              <w:t>Generated by Prime</w:t>
            </w:r>
          </w:p>
        </w:tc>
      </w:tr>
      <w:tr w:rsidR="00BE7E71" w:rsidRPr="000B17A0" w:rsidTr="00BE7E71">
        <w:trPr>
          <w:cantSplit/>
          <w:trHeight w:val="300"/>
        </w:trPr>
        <w:tc>
          <w:tcPr>
            <w:tcW w:w="854" w:type="pct"/>
            <w:vMerge/>
          </w:tcPr>
          <w:p w:rsidR="00BE7E71" w:rsidRPr="000B17A0" w:rsidRDefault="00BE7E71" w:rsidP="00E6242A">
            <w:pPr>
              <w:pStyle w:val="NoSpacing"/>
              <w:keepNext/>
            </w:pPr>
          </w:p>
        </w:tc>
        <w:tc>
          <w:tcPr>
            <w:tcW w:w="1218" w:type="pct"/>
            <w:hideMark/>
          </w:tcPr>
          <w:p w:rsidR="00BE7E71" w:rsidRPr="000B17A0" w:rsidRDefault="00BE7E71" w:rsidP="00E6242A">
            <w:pPr>
              <w:pStyle w:val="NoSpacing"/>
              <w:keepNext/>
            </w:pPr>
            <w:r w:rsidRPr="000B17A0">
              <w:t>WATER_SYSTEM_ID</w:t>
            </w:r>
          </w:p>
        </w:tc>
        <w:tc>
          <w:tcPr>
            <w:tcW w:w="1911" w:type="pct"/>
            <w:hideMark/>
          </w:tcPr>
          <w:p w:rsidR="00BE7E71" w:rsidRPr="000B17A0" w:rsidRDefault="00BE7E71" w:rsidP="001264DB">
            <w:pPr>
              <w:pStyle w:val="NoSpacing"/>
              <w:keepNext/>
            </w:pPr>
            <w:r>
              <w:t xml:space="preserve">Set to </w:t>
            </w:r>
            <w:r w:rsidRPr="000B17A0">
              <w:t>WATER_SYSTEM_ID</w:t>
            </w:r>
            <w:r>
              <w:t xml:space="preserve"> from the MS being evaluated. </w:t>
            </w:r>
          </w:p>
        </w:tc>
        <w:tc>
          <w:tcPr>
            <w:tcW w:w="1017" w:type="pct"/>
            <w:hideMark/>
          </w:tcPr>
          <w:p w:rsidR="00BE7E71" w:rsidRPr="000B17A0" w:rsidRDefault="00BE7E71" w:rsidP="00E6242A">
            <w:pPr>
              <w:pStyle w:val="NoSpacing"/>
              <w:keepNext/>
            </w:pPr>
          </w:p>
        </w:tc>
      </w:tr>
      <w:tr w:rsidR="00BE7E71" w:rsidRPr="000B17A0" w:rsidTr="00BE7E71">
        <w:trPr>
          <w:cantSplit/>
          <w:trHeight w:val="300"/>
        </w:trPr>
        <w:tc>
          <w:tcPr>
            <w:tcW w:w="854" w:type="pct"/>
            <w:vMerge/>
          </w:tcPr>
          <w:p w:rsidR="00BE7E71" w:rsidRPr="007055DE" w:rsidRDefault="00BE7E71" w:rsidP="00E6242A">
            <w:pPr>
              <w:pStyle w:val="NoSpacing"/>
            </w:pPr>
          </w:p>
        </w:tc>
        <w:tc>
          <w:tcPr>
            <w:tcW w:w="1218" w:type="pct"/>
          </w:tcPr>
          <w:p w:rsidR="00BE7E71" w:rsidRPr="007055DE" w:rsidRDefault="00BE7E71" w:rsidP="00E6242A">
            <w:pPr>
              <w:pStyle w:val="NoSpacing"/>
            </w:pPr>
            <w:r>
              <w:t>CATEGORY_ID</w:t>
            </w:r>
          </w:p>
        </w:tc>
        <w:tc>
          <w:tcPr>
            <w:tcW w:w="1911" w:type="pct"/>
          </w:tcPr>
          <w:p w:rsidR="00BE7E71" w:rsidRDefault="00BE7E71" w:rsidP="00226C89">
            <w:pPr>
              <w:pStyle w:val="NoSpacing"/>
            </w:pPr>
            <w:r>
              <w:t>Set to key_value_ref.key_value_id where ref_category = '</w:t>
            </w:r>
            <w:r w:rsidRPr="00F2032A">
              <w:t>SCHEDULE_ACTIVITY_CATEGORY</w:t>
            </w:r>
            <w:r>
              <w:t>' and key_data = 'LCR'</w:t>
            </w:r>
          </w:p>
        </w:tc>
        <w:tc>
          <w:tcPr>
            <w:tcW w:w="1017" w:type="pct"/>
          </w:tcPr>
          <w:p w:rsidR="00BE7E71" w:rsidRPr="000B17A0" w:rsidRDefault="00BE7E71" w:rsidP="00E6242A">
            <w:pPr>
              <w:pStyle w:val="NoSpacing"/>
            </w:pPr>
          </w:p>
        </w:tc>
      </w:tr>
      <w:tr w:rsidR="00BE7E71" w:rsidRPr="000B17A0" w:rsidTr="00BE7E71">
        <w:trPr>
          <w:cantSplit/>
          <w:trHeight w:val="300"/>
        </w:trPr>
        <w:tc>
          <w:tcPr>
            <w:tcW w:w="854" w:type="pct"/>
            <w:vMerge/>
          </w:tcPr>
          <w:p w:rsidR="00BE7E71" w:rsidRPr="007055DE" w:rsidRDefault="00BE7E71" w:rsidP="00E6242A">
            <w:pPr>
              <w:pStyle w:val="NoSpacing"/>
            </w:pPr>
          </w:p>
        </w:tc>
        <w:tc>
          <w:tcPr>
            <w:tcW w:w="1218" w:type="pct"/>
          </w:tcPr>
          <w:p w:rsidR="00BE7E71" w:rsidRPr="007055DE" w:rsidRDefault="00BE7E71" w:rsidP="00E6242A">
            <w:pPr>
              <w:pStyle w:val="NoSpacing"/>
            </w:pPr>
            <w:r w:rsidRPr="00F2032A">
              <w:t>ASSOCIATED_RECORD_ID</w:t>
            </w:r>
          </w:p>
        </w:tc>
        <w:tc>
          <w:tcPr>
            <w:tcW w:w="1911" w:type="pct"/>
          </w:tcPr>
          <w:p w:rsidR="00BE7E71" w:rsidRDefault="00702B8D" w:rsidP="00016F28">
            <w:pPr>
              <w:pStyle w:val="NoSpacing"/>
            </w:pPr>
            <w:r>
              <w:t>Set to key_value_ref.key_value_id where ref_category = '</w:t>
            </w:r>
            <w:r w:rsidRPr="00226C89">
              <w:t>SCHEDULE_ACTIVITY_EVENT</w:t>
            </w:r>
            <w:r>
              <w:t>' and key_data = 'LS' (LCR Summary)</w:t>
            </w:r>
          </w:p>
        </w:tc>
        <w:tc>
          <w:tcPr>
            <w:tcW w:w="1017" w:type="pct"/>
          </w:tcPr>
          <w:p w:rsidR="00BE7E71" w:rsidRPr="000B17A0" w:rsidRDefault="00702B8D" w:rsidP="00702B8D">
            <w:pPr>
              <w:pStyle w:val="NoSpacing"/>
            </w:pPr>
            <w:r>
              <w:t>Maps to "Associated Record / Event"</w:t>
            </w:r>
          </w:p>
        </w:tc>
      </w:tr>
      <w:tr w:rsidR="00BE7E71" w:rsidRPr="000B17A0" w:rsidTr="00BE7E71">
        <w:trPr>
          <w:cantSplit/>
          <w:trHeight w:val="300"/>
        </w:trPr>
        <w:tc>
          <w:tcPr>
            <w:tcW w:w="854" w:type="pct"/>
            <w:vMerge/>
          </w:tcPr>
          <w:p w:rsidR="00BE7E71" w:rsidRPr="007055DE" w:rsidRDefault="00BE7E71" w:rsidP="00E6242A">
            <w:pPr>
              <w:pStyle w:val="NoSpacing"/>
            </w:pPr>
          </w:p>
        </w:tc>
        <w:tc>
          <w:tcPr>
            <w:tcW w:w="1218" w:type="pct"/>
          </w:tcPr>
          <w:p w:rsidR="00BE7E71" w:rsidRPr="007055DE" w:rsidRDefault="00BE7E71" w:rsidP="00E6242A">
            <w:pPr>
              <w:pStyle w:val="NoSpacing"/>
            </w:pPr>
            <w:r w:rsidRPr="00226C89">
              <w:t>RECORD_EVENT_ID</w:t>
            </w:r>
          </w:p>
        </w:tc>
        <w:tc>
          <w:tcPr>
            <w:tcW w:w="1911" w:type="pct"/>
          </w:tcPr>
          <w:p w:rsidR="00BE7E71" w:rsidRDefault="00702B8D" w:rsidP="00226C89">
            <w:pPr>
              <w:pStyle w:val="NoSpacing"/>
            </w:pPr>
            <w:r>
              <w:t xml:space="preserve">Set to the </w:t>
            </w:r>
            <w:r w:rsidRPr="00F2032A">
              <w:t>SAMPLE_SUMM_ID</w:t>
            </w:r>
            <w:r>
              <w:t xml:space="preserve"> of the Sample Summary that was being processed.</w:t>
            </w:r>
          </w:p>
        </w:tc>
        <w:tc>
          <w:tcPr>
            <w:tcW w:w="1017" w:type="pct"/>
          </w:tcPr>
          <w:p w:rsidR="00BE7E71" w:rsidRPr="000B17A0" w:rsidRDefault="00702B8D" w:rsidP="00702B8D">
            <w:pPr>
              <w:pStyle w:val="NoSpacing"/>
            </w:pPr>
            <w:r>
              <w:t>Maps to "ID"</w:t>
            </w:r>
          </w:p>
        </w:tc>
      </w:tr>
      <w:tr w:rsidR="008045C7" w:rsidRPr="000B17A0" w:rsidTr="00BE7E71">
        <w:trPr>
          <w:cantSplit/>
          <w:trHeight w:val="300"/>
        </w:trPr>
        <w:tc>
          <w:tcPr>
            <w:tcW w:w="854" w:type="pct"/>
            <w:vMerge w:val="restart"/>
          </w:tcPr>
          <w:p w:rsidR="008045C7" w:rsidRDefault="008045C7" w:rsidP="008045C7">
            <w:pPr>
              <w:pStyle w:val="NoSpacing"/>
            </w:pPr>
            <w:r w:rsidRPr="00BE7E71">
              <w:t>SCHEDULE_</w:t>
            </w:r>
          </w:p>
          <w:p w:rsidR="008045C7" w:rsidRDefault="008045C7" w:rsidP="008045C7">
            <w:pPr>
              <w:pStyle w:val="NoSpacing"/>
            </w:pPr>
            <w:r w:rsidRPr="00BE7E71">
              <w:t>ACTIVITY_</w:t>
            </w:r>
          </w:p>
          <w:p w:rsidR="008045C7" w:rsidRPr="00BE7E71" w:rsidRDefault="008045C7" w:rsidP="008045C7">
            <w:pPr>
              <w:pStyle w:val="NoSpacing"/>
            </w:pPr>
            <w:r w:rsidRPr="00BE7E71">
              <w:t>TASK</w:t>
            </w:r>
          </w:p>
        </w:tc>
        <w:tc>
          <w:tcPr>
            <w:tcW w:w="1218" w:type="pct"/>
          </w:tcPr>
          <w:p w:rsidR="008045C7" w:rsidRPr="007055DE" w:rsidDel="00BE7E71" w:rsidRDefault="008045C7" w:rsidP="00BE7E71">
            <w:pPr>
              <w:pStyle w:val="NoSpacing"/>
            </w:pPr>
            <w:r w:rsidRPr="008045C7">
              <w:t>SCHEDULE_ACTIVITY_ID</w:t>
            </w:r>
          </w:p>
        </w:tc>
        <w:tc>
          <w:tcPr>
            <w:tcW w:w="1911" w:type="pct"/>
          </w:tcPr>
          <w:p w:rsidR="008045C7" w:rsidRDefault="008045C7" w:rsidP="00016F28">
            <w:pPr>
              <w:pStyle w:val="NoSpacing"/>
            </w:pPr>
            <w:r>
              <w:t>Set the SCHEDULE_ACTIVITY</w:t>
            </w:r>
            <w:r w:rsidRPr="000B17A0">
              <w:t>_ID</w:t>
            </w:r>
            <w:r>
              <w:t xml:space="preserve"> generated for the above primary key.</w:t>
            </w:r>
          </w:p>
        </w:tc>
        <w:tc>
          <w:tcPr>
            <w:tcW w:w="1017" w:type="pct"/>
          </w:tcPr>
          <w:p w:rsidR="008045C7" w:rsidRPr="000B17A0" w:rsidRDefault="008045C7" w:rsidP="00E6242A">
            <w:pPr>
              <w:pStyle w:val="NoSpacing"/>
            </w:pPr>
          </w:p>
        </w:tc>
      </w:tr>
      <w:tr w:rsidR="008045C7" w:rsidRPr="000B17A0" w:rsidTr="00BE7E71">
        <w:trPr>
          <w:cantSplit/>
          <w:trHeight w:val="300"/>
        </w:trPr>
        <w:tc>
          <w:tcPr>
            <w:tcW w:w="854" w:type="pct"/>
            <w:vMerge/>
          </w:tcPr>
          <w:p w:rsidR="008045C7" w:rsidRPr="007055DE" w:rsidRDefault="008045C7" w:rsidP="00E6242A">
            <w:pPr>
              <w:pStyle w:val="NoSpacing"/>
            </w:pPr>
          </w:p>
        </w:tc>
        <w:tc>
          <w:tcPr>
            <w:tcW w:w="1218" w:type="pct"/>
          </w:tcPr>
          <w:p w:rsidR="008045C7" w:rsidRPr="000B17A0" w:rsidRDefault="008045C7" w:rsidP="00BE7E71">
            <w:pPr>
              <w:pStyle w:val="NoSpacing"/>
            </w:pPr>
            <w:r>
              <w:t>TASK</w:t>
            </w:r>
            <w:r w:rsidRPr="007055DE">
              <w:t>_REF_ID</w:t>
            </w:r>
          </w:p>
        </w:tc>
        <w:tc>
          <w:tcPr>
            <w:tcW w:w="1911" w:type="pct"/>
          </w:tcPr>
          <w:p w:rsidR="008045C7" w:rsidRDefault="008045C7" w:rsidP="00016F28">
            <w:pPr>
              <w:pStyle w:val="NoSpacing"/>
            </w:pPr>
            <w:r>
              <w:t xml:space="preserve">Set to </w:t>
            </w:r>
            <w:r w:rsidR="004A73B4">
              <w:t>task</w:t>
            </w:r>
            <w:r>
              <w:t>_ref_id where the referenced violation_type_cd = '65'.</w:t>
            </w:r>
          </w:p>
          <w:p w:rsidR="008045C7" w:rsidRPr="000B17A0" w:rsidRDefault="008045C7" w:rsidP="004A73B4">
            <w:pPr>
              <w:pStyle w:val="NoSpacing"/>
            </w:pPr>
            <w:r>
              <w:t xml:space="preserve">If there is more than one </w:t>
            </w:r>
            <w:r w:rsidR="004A73B4">
              <w:t>task</w:t>
            </w:r>
            <w:r>
              <w:t xml:space="preserve">_ref with this violation type code, create one record for each </w:t>
            </w:r>
            <w:r w:rsidR="004A73B4">
              <w:t>task</w:t>
            </w:r>
            <w:r>
              <w:t>_ref.</w:t>
            </w:r>
          </w:p>
        </w:tc>
        <w:tc>
          <w:tcPr>
            <w:tcW w:w="1017" w:type="pct"/>
          </w:tcPr>
          <w:p w:rsidR="008045C7" w:rsidRPr="000B17A0" w:rsidRDefault="008045C7" w:rsidP="00E6242A">
            <w:pPr>
              <w:pStyle w:val="NoSpacing"/>
            </w:pPr>
          </w:p>
        </w:tc>
      </w:tr>
      <w:tr w:rsidR="008045C7" w:rsidRPr="000B17A0" w:rsidTr="00BE7E71">
        <w:trPr>
          <w:cantSplit/>
          <w:trHeight w:val="300"/>
        </w:trPr>
        <w:tc>
          <w:tcPr>
            <w:tcW w:w="854" w:type="pct"/>
            <w:vMerge/>
          </w:tcPr>
          <w:p w:rsidR="008045C7" w:rsidRPr="007055DE" w:rsidRDefault="008045C7" w:rsidP="00E6242A">
            <w:pPr>
              <w:pStyle w:val="NoSpacing"/>
            </w:pPr>
          </w:p>
        </w:tc>
        <w:tc>
          <w:tcPr>
            <w:tcW w:w="1218" w:type="pct"/>
            <w:hideMark/>
          </w:tcPr>
          <w:p w:rsidR="008045C7" w:rsidRPr="000B17A0" w:rsidRDefault="008045C7" w:rsidP="00E6242A">
            <w:pPr>
              <w:pStyle w:val="NoSpacing"/>
            </w:pPr>
            <w:r w:rsidRPr="007055DE">
              <w:t>STATUS_ID</w:t>
            </w:r>
          </w:p>
        </w:tc>
        <w:tc>
          <w:tcPr>
            <w:tcW w:w="1911" w:type="pct"/>
          </w:tcPr>
          <w:p w:rsidR="008045C7" w:rsidRPr="000B17A0" w:rsidRDefault="008045C7" w:rsidP="00BE7E71">
            <w:pPr>
              <w:pStyle w:val="NoSpacing"/>
            </w:pPr>
            <w:r>
              <w:t xml:space="preserve">Set to key_value_ref_id where the referenced </w:t>
            </w:r>
            <w:r w:rsidRPr="00DD3643">
              <w:t>REF_CATEGORY</w:t>
            </w:r>
            <w:r>
              <w:t xml:space="preserve"> = '[check with Lanhu]' and VALUE_DATA = ‘</w:t>
            </w:r>
            <w:r w:rsidRPr="00DD3643">
              <w:t>Candidate</w:t>
            </w:r>
            <w:r>
              <w:t>’.</w:t>
            </w:r>
          </w:p>
        </w:tc>
        <w:tc>
          <w:tcPr>
            <w:tcW w:w="1017" w:type="pct"/>
          </w:tcPr>
          <w:p w:rsidR="008045C7" w:rsidRPr="000B17A0" w:rsidRDefault="008045C7" w:rsidP="00E6242A">
            <w:pPr>
              <w:pStyle w:val="NoSpacing"/>
            </w:pPr>
          </w:p>
        </w:tc>
      </w:tr>
      <w:tr w:rsidR="008045C7" w:rsidRPr="000B17A0" w:rsidTr="00BE7E71">
        <w:trPr>
          <w:cantSplit/>
          <w:trHeight w:val="288"/>
        </w:trPr>
        <w:tc>
          <w:tcPr>
            <w:tcW w:w="854" w:type="pct"/>
            <w:vMerge/>
          </w:tcPr>
          <w:p w:rsidR="008045C7" w:rsidRPr="007055DE" w:rsidRDefault="008045C7" w:rsidP="00E6242A">
            <w:pPr>
              <w:pStyle w:val="NoSpacing"/>
            </w:pPr>
          </w:p>
        </w:tc>
        <w:tc>
          <w:tcPr>
            <w:tcW w:w="1218" w:type="pct"/>
          </w:tcPr>
          <w:p w:rsidR="008045C7" w:rsidRPr="000B17A0" w:rsidRDefault="008045C7" w:rsidP="00E6242A">
            <w:pPr>
              <w:pStyle w:val="NoSpacing"/>
            </w:pPr>
            <w:r w:rsidRPr="007055DE">
              <w:t>STATUS_DT</w:t>
            </w:r>
          </w:p>
        </w:tc>
        <w:tc>
          <w:tcPr>
            <w:tcW w:w="1911" w:type="pct"/>
          </w:tcPr>
          <w:p w:rsidR="008045C7" w:rsidRPr="000B17A0" w:rsidRDefault="008045C7" w:rsidP="00E6242A">
            <w:pPr>
              <w:pStyle w:val="NoSpacing"/>
            </w:pPr>
            <w:r>
              <w:t>Set to Current Date</w:t>
            </w:r>
          </w:p>
        </w:tc>
        <w:tc>
          <w:tcPr>
            <w:tcW w:w="1017" w:type="pct"/>
          </w:tcPr>
          <w:p w:rsidR="008045C7" w:rsidRPr="000B17A0" w:rsidRDefault="008045C7" w:rsidP="00E6242A">
            <w:pPr>
              <w:pStyle w:val="NoSpacing"/>
            </w:pPr>
          </w:p>
        </w:tc>
      </w:tr>
      <w:tr w:rsidR="008045C7" w:rsidRPr="000B17A0" w:rsidTr="00BE7E71">
        <w:trPr>
          <w:cantSplit/>
          <w:trHeight w:val="300"/>
        </w:trPr>
        <w:tc>
          <w:tcPr>
            <w:tcW w:w="854" w:type="pct"/>
            <w:vMerge/>
          </w:tcPr>
          <w:p w:rsidR="008045C7" w:rsidRDefault="008045C7" w:rsidP="00E6242A">
            <w:pPr>
              <w:pStyle w:val="NoSpacing"/>
            </w:pPr>
          </w:p>
        </w:tc>
        <w:tc>
          <w:tcPr>
            <w:tcW w:w="1218" w:type="pct"/>
          </w:tcPr>
          <w:p w:rsidR="008045C7" w:rsidRDefault="008045C7" w:rsidP="00E6242A">
            <w:pPr>
              <w:pStyle w:val="NoSpacing"/>
            </w:pPr>
            <w:r w:rsidRPr="008045C7">
              <w:t>REQUIRED_DUE_DT</w:t>
            </w:r>
          </w:p>
          <w:p w:rsidR="008045C7" w:rsidRPr="007055DE" w:rsidRDefault="008045C7" w:rsidP="00E6242A">
            <w:pPr>
              <w:pStyle w:val="NoSpacing"/>
            </w:pPr>
          </w:p>
        </w:tc>
        <w:tc>
          <w:tcPr>
            <w:tcW w:w="1911" w:type="pct"/>
          </w:tcPr>
          <w:p w:rsidR="008045C7" w:rsidRDefault="008045C7" w:rsidP="00C178AF">
            <w:pPr>
              <w:pStyle w:val="NoSpacing"/>
            </w:pPr>
            <w:r>
              <w:t xml:space="preserve">Set to </w:t>
            </w:r>
            <w:r w:rsidR="00C178AF">
              <w:t xml:space="preserve">60 plus the following derived date: the month and day from the </w:t>
            </w:r>
            <w:r w:rsidRPr="0087754A">
              <w:t>MNTRG_SCH_MNTRG_PRD</w:t>
            </w:r>
            <w:r>
              <w:t xml:space="preserve">.DUE_DT </w:t>
            </w:r>
            <w:r w:rsidR="00C178AF">
              <w:t xml:space="preserve">and the year from the </w:t>
            </w:r>
            <w:r w:rsidR="00C178AF" w:rsidRPr="00C178AF">
              <w:t>SAMPLE_SUMM</w:t>
            </w:r>
            <w:r w:rsidR="00C178AF">
              <w:t>.</w:t>
            </w:r>
            <w:r w:rsidR="00C178AF" w:rsidRPr="00C178AF">
              <w:t>COLLECTED_TO_DT</w:t>
            </w:r>
          </w:p>
        </w:tc>
        <w:tc>
          <w:tcPr>
            <w:tcW w:w="1017" w:type="pct"/>
          </w:tcPr>
          <w:p w:rsidR="008045C7" w:rsidRPr="000B17A0" w:rsidRDefault="008045C7" w:rsidP="00E6242A">
            <w:pPr>
              <w:pStyle w:val="NoSpacing"/>
            </w:pPr>
          </w:p>
        </w:tc>
      </w:tr>
      <w:tr w:rsidR="008045C7" w:rsidRPr="000B17A0" w:rsidTr="00BE7E71">
        <w:trPr>
          <w:cantSplit/>
          <w:trHeight w:val="300"/>
        </w:trPr>
        <w:tc>
          <w:tcPr>
            <w:tcW w:w="854" w:type="pct"/>
            <w:vMerge/>
          </w:tcPr>
          <w:p w:rsidR="008045C7" w:rsidRPr="007055DE" w:rsidRDefault="008045C7" w:rsidP="00E6242A">
            <w:pPr>
              <w:pStyle w:val="NoSpacing"/>
            </w:pPr>
          </w:p>
        </w:tc>
        <w:tc>
          <w:tcPr>
            <w:tcW w:w="1218" w:type="pct"/>
          </w:tcPr>
          <w:p w:rsidR="008045C7" w:rsidRPr="000B17A0" w:rsidRDefault="008045C7" w:rsidP="00E6242A">
            <w:pPr>
              <w:pStyle w:val="NoSpacing"/>
            </w:pPr>
            <w:r w:rsidRPr="007055DE">
              <w:t>AGENCY_RECEIVED_DT</w:t>
            </w:r>
          </w:p>
        </w:tc>
        <w:tc>
          <w:tcPr>
            <w:tcW w:w="1911" w:type="pct"/>
          </w:tcPr>
          <w:p w:rsidR="008045C7" w:rsidRPr="000B17A0" w:rsidRDefault="008045C7" w:rsidP="00E6242A">
            <w:pPr>
              <w:pStyle w:val="NoSpacing"/>
            </w:pPr>
            <w:r>
              <w:t>Null</w:t>
            </w:r>
          </w:p>
        </w:tc>
        <w:tc>
          <w:tcPr>
            <w:tcW w:w="1017" w:type="pct"/>
          </w:tcPr>
          <w:p w:rsidR="008045C7" w:rsidRPr="000B17A0" w:rsidRDefault="008045C7" w:rsidP="00E6242A">
            <w:pPr>
              <w:pStyle w:val="NoSpacing"/>
            </w:pPr>
          </w:p>
        </w:tc>
      </w:tr>
      <w:tr w:rsidR="008045C7" w:rsidRPr="000B17A0" w:rsidTr="00BE7E71">
        <w:trPr>
          <w:cantSplit/>
          <w:trHeight w:val="300"/>
        </w:trPr>
        <w:tc>
          <w:tcPr>
            <w:tcW w:w="854" w:type="pct"/>
            <w:vMerge/>
          </w:tcPr>
          <w:p w:rsidR="008045C7" w:rsidRPr="007055DE" w:rsidRDefault="008045C7" w:rsidP="00E6242A">
            <w:pPr>
              <w:pStyle w:val="NoSpacing"/>
            </w:pPr>
          </w:p>
        </w:tc>
        <w:tc>
          <w:tcPr>
            <w:tcW w:w="1218" w:type="pct"/>
          </w:tcPr>
          <w:p w:rsidR="008045C7" w:rsidRPr="000B17A0" w:rsidRDefault="008045C7" w:rsidP="00E6242A">
            <w:pPr>
              <w:pStyle w:val="NoSpacing"/>
            </w:pPr>
            <w:r w:rsidRPr="007055DE">
              <w:t>FACILITY_ID</w:t>
            </w:r>
          </w:p>
        </w:tc>
        <w:tc>
          <w:tcPr>
            <w:tcW w:w="1911" w:type="pct"/>
          </w:tcPr>
          <w:p w:rsidR="008045C7" w:rsidRPr="000B17A0" w:rsidRDefault="008045C7" w:rsidP="00E6242A">
            <w:pPr>
              <w:pStyle w:val="NoSpacing"/>
            </w:pPr>
            <w:r>
              <w:t xml:space="preserve">Set to </w:t>
            </w:r>
            <w:r w:rsidRPr="000B17A0">
              <w:t>STATE_ASSIGNED_FAC_ID</w:t>
            </w:r>
            <w:r>
              <w:t xml:space="preserve"> of the MS being evaluated.</w:t>
            </w:r>
          </w:p>
        </w:tc>
        <w:tc>
          <w:tcPr>
            <w:tcW w:w="1017" w:type="pct"/>
          </w:tcPr>
          <w:p w:rsidR="008045C7" w:rsidRPr="000B17A0" w:rsidRDefault="008045C7" w:rsidP="00E6242A">
            <w:pPr>
              <w:pStyle w:val="NoSpacing"/>
            </w:pPr>
          </w:p>
        </w:tc>
      </w:tr>
    </w:tbl>
    <w:p w:rsidR="00653BA6" w:rsidRDefault="00653BA6" w:rsidP="00653BA6"/>
    <w:p w:rsidR="001264DB" w:rsidRDefault="00DA7562" w:rsidP="00DA7562">
      <w:pPr>
        <w:pStyle w:val="Heading4"/>
      </w:pPr>
      <w:r w:rsidRPr="00DA7562">
        <w:t xml:space="preserve">Create </w:t>
      </w:r>
      <w:r>
        <w:t>C</w:t>
      </w:r>
      <w:r w:rsidRPr="00DA7562">
        <w:t xml:space="preserve">andidate </w:t>
      </w:r>
      <w:r>
        <w:t>M</w:t>
      </w:r>
      <w:r w:rsidRPr="00DA7562">
        <w:t xml:space="preserve">atching </w:t>
      </w:r>
      <w:r w:rsidR="002F42EC">
        <w:t xml:space="preserve">Tap </w:t>
      </w:r>
      <w:r w:rsidRPr="00DA7562">
        <w:t>MS with Changed Begin Date</w:t>
      </w:r>
    </w:p>
    <w:p w:rsidR="00DA7562" w:rsidRPr="000B17A0" w:rsidRDefault="00DA7562" w:rsidP="00DA7562">
      <w:pPr>
        <w:keepNext/>
      </w:pPr>
      <w:r w:rsidRPr="000B17A0">
        <w:t xml:space="preserve">Fields in Monitoring Schedule that are not included below are not valued. </w:t>
      </w:r>
      <w:r>
        <w:t>Note that this action creates two MS: one for lead and one for copper.</w:t>
      </w:r>
    </w:p>
    <w:tbl>
      <w:tblPr>
        <w:tblStyle w:val="TableGrid"/>
        <w:tblW w:w="0" w:type="auto"/>
        <w:tblLook w:val="04A0" w:firstRow="1" w:lastRow="0" w:firstColumn="1" w:lastColumn="0" w:noHBand="0" w:noVBand="1"/>
      </w:tblPr>
      <w:tblGrid>
        <w:gridCol w:w="4136"/>
        <w:gridCol w:w="5893"/>
        <w:gridCol w:w="3641"/>
      </w:tblGrid>
      <w:tr w:rsidR="00DA7562" w:rsidRPr="000B17A0" w:rsidTr="00B714B4">
        <w:trPr>
          <w:cantSplit/>
          <w:tblHeader/>
        </w:trPr>
        <w:tc>
          <w:tcPr>
            <w:tcW w:w="4055" w:type="dxa"/>
            <w:hideMark/>
          </w:tcPr>
          <w:p w:rsidR="00DA7562" w:rsidRPr="000B17A0" w:rsidRDefault="00DA7562" w:rsidP="00B714B4">
            <w:pPr>
              <w:pStyle w:val="NoSpacing"/>
              <w:keepNext/>
              <w:rPr>
                <w:b/>
              </w:rPr>
            </w:pPr>
            <w:r w:rsidRPr="000B17A0">
              <w:rPr>
                <w:b/>
              </w:rPr>
              <w:t>Monitoring Schedule Elements</w:t>
            </w:r>
          </w:p>
        </w:tc>
        <w:tc>
          <w:tcPr>
            <w:tcW w:w="6079" w:type="dxa"/>
            <w:hideMark/>
          </w:tcPr>
          <w:p w:rsidR="00DA7562" w:rsidRPr="000B17A0" w:rsidRDefault="00DA7562" w:rsidP="00B714B4">
            <w:pPr>
              <w:pStyle w:val="NoSpacing"/>
              <w:keepNext/>
              <w:rPr>
                <w:b/>
              </w:rPr>
            </w:pPr>
            <w:r w:rsidRPr="000B17A0">
              <w:rPr>
                <w:b/>
              </w:rPr>
              <w:t>Source Data Element/Logic</w:t>
            </w:r>
          </w:p>
        </w:tc>
        <w:tc>
          <w:tcPr>
            <w:tcW w:w="3762" w:type="dxa"/>
            <w:hideMark/>
          </w:tcPr>
          <w:p w:rsidR="00DA7562" w:rsidRPr="000B17A0" w:rsidRDefault="00DA7562" w:rsidP="00B714B4">
            <w:pPr>
              <w:pStyle w:val="NoSpacing"/>
              <w:keepNext/>
              <w:rPr>
                <w:b/>
              </w:rPr>
            </w:pPr>
            <w:r w:rsidRPr="000B17A0">
              <w:rPr>
                <w:b/>
              </w:rPr>
              <w:t>Details</w:t>
            </w:r>
          </w:p>
        </w:tc>
      </w:tr>
      <w:tr w:rsidR="00DA7562" w:rsidRPr="000B17A0" w:rsidTr="00B714B4">
        <w:trPr>
          <w:cantSplit/>
        </w:trPr>
        <w:tc>
          <w:tcPr>
            <w:tcW w:w="4055" w:type="dxa"/>
            <w:noWrap/>
            <w:hideMark/>
          </w:tcPr>
          <w:p w:rsidR="00DA7562" w:rsidRPr="000B17A0" w:rsidRDefault="00DA7562" w:rsidP="00B714B4">
            <w:pPr>
              <w:pStyle w:val="NoSpacing"/>
              <w:keepNext/>
            </w:pPr>
            <w:r w:rsidRPr="000B17A0">
              <w:t>MONITORING_SCHEDULE_ID</w:t>
            </w:r>
          </w:p>
        </w:tc>
        <w:tc>
          <w:tcPr>
            <w:tcW w:w="6079" w:type="dxa"/>
            <w:hideMark/>
          </w:tcPr>
          <w:p w:rsidR="00DA7562" w:rsidRPr="000B17A0" w:rsidRDefault="00DA7562" w:rsidP="00B714B4">
            <w:pPr>
              <w:pStyle w:val="NoSpacing"/>
              <w:keepNext/>
            </w:pPr>
            <w:r w:rsidRPr="000B17A0">
              <w:t>Primary key</w:t>
            </w:r>
          </w:p>
        </w:tc>
        <w:tc>
          <w:tcPr>
            <w:tcW w:w="3762" w:type="dxa"/>
            <w:hideMark/>
          </w:tcPr>
          <w:p w:rsidR="00DA7562" w:rsidRPr="000B17A0" w:rsidRDefault="00DA7562" w:rsidP="00B714B4">
            <w:pPr>
              <w:pStyle w:val="NoSpacing"/>
              <w:keepNext/>
            </w:pPr>
            <w:r w:rsidRPr="000B17A0">
              <w:t>Generated by Prime</w:t>
            </w:r>
          </w:p>
        </w:tc>
      </w:tr>
      <w:tr w:rsidR="00DA7562" w:rsidRPr="000B17A0" w:rsidTr="00B714B4">
        <w:trPr>
          <w:cantSplit/>
        </w:trPr>
        <w:tc>
          <w:tcPr>
            <w:tcW w:w="4055" w:type="dxa"/>
            <w:hideMark/>
          </w:tcPr>
          <w:p w:rsidR="00DA7562" w:rsidRPr="000B17A0" w:rsidRDefault="00DA7562" w:rsidP="00B714B4">
            <w:pPr>
              <w:pStyle w:val="NoSpacing"/>
              <w:keepNext/>
            </w:pPr>
            <w:r w:rsidRPr="000B17A0">
              <w:t>MS_STATUS_CD</w:t>
            </w:r>
          </w:p>
        </w:tc>
        <w:tc>
          <w:tcPr>
            <w:tcW w:w="6079" w:type="dxa"/>
            <w:hideMark/>
          </w:tcPr>
          <w:p w:rsidR="00DA7562" w:rsidRPr="000B17A0" w:rsidRDefault="00DA7562" w:rsidP="00B714B4">
            <w:pPr>
              <w:pStyle w:val="NoSpacing"/>
              <w:keepNext/>
            </w:pPr>
            <w:r w:rsidRPr="000B17A0">
              <w:t>Set to "C - Candidate"</w:t>
            </w:r>
          </w:p>
        </w:tc>
        <w:tc>
          <w:tcPr>
            <w:tcW w:w="3762" w:type="dxa"/>
            <w:hideMark/>
          </w:tcPr>
          <w:p w:rsidR="00DA7562" w:rsidRPr="000B17A0" w:rsidRDefault="00DA7562" w:rsidP="00B714B4">
            <w:pPr>
              <w:pStyle w:val="NoSpacing"/>
              <w:keepNext/>
            </w:pPr>
          </w:p>
        </w:tc>
      </w:tr>
      <w:tr w:rsidR="00DA7562" w:rsidRPr="000B17A0" w:rsidTr="00B714B4">
        <w:trPr>
          <w:cantSplit/>
        </w:trPr>
        <w:tc>
          <w:tcPr>
            <w:tcW w:w="4055" w:type="dxa"/>
            <w:noWrap/>
            <w:hideMark/>
          </w:tcPr>
          <w:p w:rsidR="00DA7562" w:rsidRPr="004807E8" w:rsidRDefault="00DA7562" w:rsidP="00B714B4">
            <w:pPr>
              <w:pStyle w:val="NoSpacing"/>
            </w:pPr>
            <w:r w:rsidRPr="004807E8">
              <w:t>MS_WATER_SYSTEM_ID</w:t>
            </w:r>
          </w:p>
        </w:tc>
        <w:tc>
          <w:tcPr>
            <w:tcW w:w="6079" w:type="dxa"/>
            <w:hideMark/>
          </w:tcPr>
          <w:p w:rsidR="00DA7562" w:rsidRPr="004807E8" w:rsidRDefault="00DA7562" w:rsidP="00B714B4">
            <w:pPr>
              <w:pStyle w:val="NoSpacing"/>
            </w:pPr>
            <w:r w:rsidRPr="004807E8">
              <w:t>Water_System.WATER_SYSTEM_ID</w:t>
            </w:r>
            <w:r>
              <w:t xml:space="preserve"> for the water system being processed.</w:t>
            </w:r>
          </w:p>
        </w:tc>
        <w:tc>
          <w:tcPr>
            <w:tcW w:w="3762" w:type="dxa"/>
            <w:hideMark/>
          </w:tcPr>
          <w:p w:rsidR="00DA7562" w:rsidRPr="000B17A0" w:rsidRDefault="00DA7562" w:rsidP="00B714B4">
            <w:pPr>
              <w:pStyle w:val="NoSpacing"/>
            </w:pPr>
          </w:p>
        </w:tc>
      </w:tr>
      <w:tr w:rsidR="00DA7562" w:rsidRPr="000B17A0" w:rsidTr="00B714B4">
        <w:trPr>
          <w:cantSplit/>
        </w:trPr>
        <w:tc>
          <w:tcPr>
            <w:tcW w:w="4055" w:type="dxa"/>
            <w:noWrap/>
            <w:hideMark/>
          </w:tcPr>
          <w:p w:rsidR="00DA7562" w:rsidRPr="004807E8" w:rsidRDefault="00DA7562" w:rsidP="00B714B4">
            <w:pPr>
              <w:pStyle w:val="NoSpacing"/>
            </w:pPr>
            <w:r w:rsidRPr="004807E8">
              <w:t>MS_STATE_ASSIGNED_FAC_ID</w:t>
            </w:r>
          </w:p>
        </w:tc>
        <w:tc>
          <w:tcPr>
            <w:tcW w:w="6079" w:type="dxa"/>
            <w:hideMark/>
          </w:tcPr>
          <w:p w:rsidR="00DA7562" w:rsidRPr="004807E8" w:rsidRDefault="00DA7562" w:rsidP="00B714B4">
            <w:pPr>
              <w:pStyle w:val="NoSpacing"/>
            </w:pPr>
            <w:r w:rsidRPr="004807E8">
              <w:t>Facility.STATE_ASSIGNED_FAC_ID</w:t>
            </w:r>
            <w:r>
              <w:t xml:space="preserve"> for the facility being evaluated.</w:t>
            </w:r>
          </w:p>
        </w:tc>
        <w:tc>
          <w:tcPr>
            <w:tcW w:w="3762" w:type="dxa"/>
            <w:hideMark/>
          </w:tcPr>
          <w:p w:rsidR="00DA7562" w:rsidRPr="000B17A0" w:rsidRDefault="00DA7562" w:rsidP="00B714B4">
            <w:pPr>
              <w:pStyle w:val="NoSpacing"/>
            </w:pPr>
          </w:p>
        </w:tc>
      </w:tr>
      <w:tr w:rsidR="00DA7562" w:rsidRPr="000B17A0" w:rsidTr="00B714B4">
        <w:trPr>
          <w:cantSplit/>
        </w:trPr>
        <w:tc>
          <w:tcPr>
            <w:tcW w:w="4055" w:type="dxa"/>
            <w:noWrap/>
            <w:hideMark/>
          </w:tcPr>
          <w:p w:rsidR="00DA7562" w:rsidRPr="004807E8" w:rsidRDefault="00DA7562" w:rsidP="00B714B4">
            <w:pPr>
              <w:pStyle w:val="NoSpacing"/>
            </w:pPr>
            <w:r w:rsidRPr="004807E8">
              <w:t>MONITORING_REQUIREMENT_ID</w:t>
            </w:r>
          </w:p>
        </w:tc>
        <w:tc>
          <w:tcPr>
            <w:tcW w:w="6079" w:type="dxa"/>
          </w:tcPr>
          <w:p w:rsidR="00DA7562" w:rsidRDefault="00DA7562" w:rsidP="00B714B4">
            <w:pPr>
              <w:pStyle w:val="NoSpacing"/>
            </w:pPr>
            <w:r>
              <w:t xml:space="preserve">Set to the same </w:t>
            </w:r>
            <w:r w:rsidRPr="004807E8">
              <w:t xml:space="preserve">MONITORING_REQUIREMENT_ID </w:t>
            </w:r>
            <w:r>
              <w:t>as the MS being evaluated.</w:t>
            </w:r>
          </w:p>
          <w:p w:rsidR="00DA7562" w:rsidRPr="004807E8" w:rsidRDefault="00DA7562" w:rsidP="00B714B4">
            <w:pPr>
              <w:pStyle w:val="NoSpacing"/>
            </w:pPr>
            <w:r>
              <w:t xml:space="preserve">For the second MS, set to the </w:t>
            </w:r>
            <w:r w:rsidRPr="004807E8">
              <w:t xml:space="preserve">MONITORING_REQUIREMENT_ID </w:t>
            </w:r>
            <w:r>
              <w:t>of the MS paired with the MS being processed.</w:t>
            </w:r>
          </w:p>
        </w:tc>
        <w:tc>
          <w:tcPr>
            <w:tcW w:w="3762" w:type="dxa"/>
          </w:tcPr>
          <w:p w:rsidR="00DA7562" w:rsidRPr="000B17A0" w:rsidRDefault="00DA7562" w:rsidP="00B714B4">
            <w:pPr>
              <w:pStyle w:val="NoSpacing"/>
            </w:pPr>
            <w:r>
              <w:t>1030 and 1022 are the paired analytes.</w:t>
            </w:r>
          </w:p>
        </w:tc>
      </w:tr>
      <w:tr w:rsidR="00DA7562" w:rsidRPr="000B17A0" w:rsidTr="00B714B4">
        <w:trPr>
          <w:cantSplit/>
        </w:trPr>
        <w:tc>
          <w:tcPr>
            <w:tcW w:w="4055" w:type="dxa"/>
            <w:noWrap/>
            <w:hideMark/>
          </w:tcPr>
          <w:p w:rsidR="00DA7562" w:rsidRPr="004807E8" w:rsidRDefault="00DA7562" w:rsidP="00B714B4">
            <w:pPr>
              <w:pStyle w:val="NoSpacing"/>
            </w:pPr>
            <w:r w:rsidRPr="004807E8">
              <w:t>MONITORING_SCHD_BEGIN_DATE</w:t>
            </w:r>
          </w:p>
        </w:tc>
        <w:tc>
          <w:tcPr>
            <w:tcW w:w="6079" w:type="dxa"/>
            <w:hideMark/>
          </w:tcPr>
          <w:p w:rsidR="00DA7562" w:rsidRPr="004807E8" w:rsidRDefault="00DA7562" w:rsidP="00DA7562">
            <w:pPr>
              <w:pStyle w:val="NoSpacing"/>
            </w:pPr>
            <w:r>
              <w:t xml:space="preserve">Set to the Begin Date of the calendar year that immediately follows the </w:t>
            </w:r>
            <w:r w:rsidRPr="00DA7562">
              <w:t>COLLECTED_TO_DT from the SAMPLE_SUMM</w:t>
            </w:r>
            <w:r>
              <w:t xml:space="preserve"> associated to the MSxMP.</w:t>
            </w:r>
          </w:p>
        </w:tc>
        <w:tc>
          <w:tcPr>
            <w:tcW w:w="3762" w:type="dxa"/>
            <w:hideMark/>
          </w:tcPr>
          <w:p w:rsidR="00DA7562" w:rsidRPr="000B17A0" w:rsidRDefault="00DA7562" w:rsidP="00DA7562">
            <w:pPr>
              <w:pStyle w:val="NoSpacing"/>
            </w:pPr>
            <w:r>
              <w:t xml:space="preserve">For example, if the </w:t>
            </w:r>
            <w:r w:rsidRPr="00DA7562">
              <w:t>COLLECTED_TO_DT from the SAMPLE_SUMM</w:t>
            </w:r>
            <w:r>
              <w:t xml:space="preserve"> is 08/08/2016, set to 01/01/2017.</w:t>
            </w:r>
          </w:p>
        </w:tc>
      </w:tr>
      <w:tr w:rsidR="00DA7562" w:rsidRPr="000B17A0" w:rsidTr="00B714B4">
        <w:trPr>
          <w:cantSplit/>
        </w:trPr>
        <w:tc>
          <w:tcPr>
            <w:tcW w:w="4055" w:type="dxa"/>
            <w:noWrap/>
            <w:hideMark/>
          </w:tcPr>
          <w:p w:rsidR="00DA7562" w:rsidRPr="004807E8" w:rsidRDefault="00DA7562" w:rsidP="00B714B4">
            <w:pPr>
              <w:pStyle w:val="NoSpacing"/>
            </w:pPr>
            <w:r w:rsidRPr="004807E8">
              <w:t>MONITORING_SCHD_END_DATE</w:t>
            </w:r>
          </w:p>
        </w:tc>
        <w:tc>
          <w:tcPr>
            <w:tcW w:w="6079" w:type="dxa"/>
            <w:hideMark/>
          </w:tcPr>
          <w:p w:rsidR="00DA7562" w:rsidRPr="004807E8" w:rsidRDefault="00DA7562" w:rsidP="00B714B4">
            <w:pPr>
              <w:pStyle w:val="NoSpacing"/>
            </w:pPr>
            <w:r w:rsidRPr="004807E8">
              <w:t>Not valued</w:t>
            </w:r>
          </w:p>
        </w:tc>
        <w:tc>
          <w:tcPr>
            <w:tcW w:w="3762" w:type="dxa"/>
            <w:hideMark/>
          </w:tcPr>
          <w:p w:rsidR="00DA7562" w:rsidRPr="000B17A0" w:rsidRDefault="00DA7562" w:rsidP="00B714B4">
            <w:pPr>
              <w:pStyle w:val="NoSpacing"/>
            </w:pPr>
          </w:p>
        </w:tc>
      </w:tr>
      <w:tr w:rsidR="00DA7562" w:rsidRPr="000B17A0" w:rsidTr="00B714B4">
        <w:trPr>
          <w:cantSplit/>
        </w:trPr>
        <w:tc>
          <w:tcPr>
            <w:tcW w:w="4055" w:type="dxa"/>
            <w:noWrap/>
            <w:hideMark/>
          </w:tcPr>
          <w:p w:rsidR="00DA7562" w:rsidRPr="004807E8" w:rsidRDefault="00DA7562" w:rsidP="00B714B4">
            <w:pPr>
              <w:pStyle w:val="NoSpacing"/>
            </w:pPr>
            <w:r w:rsidRPr="004807E8">
              <w:t>MS_INITIAL_MP_BEGIN_DATE</w:t>
            </w:r>
          </w:p>
        </w:tc>
        <w:tc>
          <w:tcPr>
            <w:tcW w:w="6079" w:type="dxa"/>
            <w:hideMark/>
          </w:tcPr>
          <w:p w:rsidR="00DA7562" w:rsidRPr="004807E8" w:rsidRDefault="00DA7562" w:rsidP="00B714B4">
            <w:pPr>
              <w:pStyle w:val="NoSpacing"/>
            </w:pPr>
            <w:r w:rsidRPr="004807E8">
              <w:t>Value the same as the MONITORING_SCHD_BEGIN_DATE</w:t>
            </w:r>
          </w:p>
        </w:tc>
        <w:tc>
          <w:tcPr>
            <w:tcW w:w="3762" w:type="dxa"/>
            <w:hideMark/>
          </w:tcPr>
          <w:p w:rsidR="00DA7562" w:rsidRPr="000B17A0" w:rsidRDefault="00DA7562" w:rsidP="00B714B4">
            <w:pPr>
              <w:pStyle w:val="NoSpacing"/>
            </w:pPr>
          </w:p>
        </w:tc>
      </w:tr>
      <w:tr w:rsidR="00DA7562" w:rsidRPr="000B17A0" w:rsidTr="00B714B4">
        <w:trPr>
          <w:cantSplit/>
        </w:trPr>
        <w:tc>
          <w:tcPr>
            <w:tcW w:w="4055" w:type="dxa"/>
            <w:noWrap/>
          </w:tcPr>
          <w:p w:rsidR="00DA7562" w:rsidRPr="004807E8" w:rsidRDefault="00DA7562" w:rsidP="00B714B4">
            <w:pPr>
              <w:pStyle w:val="NoSpacing"/>
            </w:pPr>
            <w:r w:rsidRPr="001B2C2E">
              <w:t>MS_SEASON_BEGIN_MONTH</w:t>
            </w:r>
          </w:p>
        </w:tc>
        <w:tc>
          <w:tcPr>
            <w:tcW w:w="6079" w:type="dxa"/>
          </w:tcPr>
          <w:p w:rsidR="00DA7562" w:rsidRPr="004807E8" w:rsidRDefault="00DA7562" w:rsidP="00B714B4">
            <w:pPr>
              <w:pStyle w:val="NoSpacing"/>
            </w:pPr>
            <w:r>
              <w:t>Set to the same value as the MS being evaluated.</w:t>
            </w:r>
          </w:p>
        </w:tc>
        <w:tc>
          <w:tcPr>
            <w:tcW w:w="3762" w:type="dxa"/>
          </w:tcPr>
          <w:p w:rsidR="00DA7562" w:rsidRPr="000B17A0" w:rsidRDefault="00DA7562" w:rsidP="00B714B4">
            <w:pPr>
              <w:pStyle w:val="NoSpacing"/>
            </w:pPr>
          </w:p>
        </w:tc>
      </w:tr>
      <w:tr w:rsidR="00DA7562" w:rsidRPr="000B17A0" w:rsidTr="00B714B4">
        <w:trPr>
          <w:cantSplit/>
        </w:trPr>
        <w:tc>
          <w:tcPr>
            <w:tcW w:w="4055" w:type="dxa"/>
            <w:noWrap/>
          </w:tcPr>
          <w:p w:rsidR="00DA7562" w:rsidRPr="001B2C2E" w:rsidRDefault="00DA7562" w:rsidP="00B714B4">
            <w:pPr>
              <w:pStyle w:val="NoSpacing"/>
            </w:pPr>
            <w:r w:rsidRPr="001B2C2E">
              <w:t>MS_SEASON_BEGIN_DAY</w:t>
            </w:r>
          </w:p>
        </w:tc>
        <w:tc>
          <w:tcPr>
            <w:tcW w:w="6079" w:type="dxa"/>
          </w:tcPr>
          <w:p w:rsidR="00DA7562" w:rsidRDefault="00DA7562" w:rsidP="00B714B4">
            <w:pPr>
              <w:pStyle w:val="NoSpacing"/>
            </w:pPr>
            <w:r>
              <w:t>Set to the same value as the MS being evaluated.</w:t>
            </w:r>
          </w:p>
        </w:tc>
        <w:tc>
          <w:tcPr>
            <w:tcW w:w="3762" w:type="dxa"/>
          </w:tcPr>
          <w:p w:rsidR="00DA7562" w:rsidRPr="000B17A0" w:rsidRDefault="00DA7562" w:rsidP="00B714B4">
            <w:pPr>
              <w:pStyle w:val="NoSpacing"/>
            </w:pPr>
          </w:p>
        </w:tc>
      </w:tr>
      <w:tr w:rsidR="00DA7562" w:rsidRPr="000B17A0" w:rsidTr="00B714B4">
        <w:trPr>
          <w:cantSplit/>
        </w:trPr>
        <w:tc>
          <w:tcPr>
            <w:tcW w:w="4055" w:type="dxa"/>
            <w:noWrap/>
          </w:tcPr>
          <w:p w:rsidR="00DA7562" w:rsidRPr="001B2C2E" w:rsidRDefault="00DA7562" w:rsidP="00B714B4">
            <w:pPr>
              <w:pStyle w:val="NoSpacing"/>
            </w:pPr>
            <w:r w:rsidRPr="001B2C2E">
              <w:t>MS_SEASON_END_MONTH</w:t>
            </w:r>
          </w:p>
        </w:tc>
        <w:tc>
          <w:tcPr>
            <w:tcW w:w="6079" w:type="dxa"/>
          </w:tcPr>
          <w:p w:rsidR="00DA7562" w:rsidRDefault="00DA7562" w:rsidP="00B714B4">
            <w:pPr>
              <w:pStyle w:val="NoSpacing"/>
            </w:pPr>
            <w:r>
              <w:t>Set to the same value as the MS being evaluated.</w:t>
            </w:r>
          </w:p>
        </w:tc>
        <w:tc>
          <w:tcPr>
            <w:tcW w:w="3762" w:type="dxa"/>
          </w:tcPr>
          <w:p w:rsidR="00DA7562" w:rsidRPr="000B17A0" w:rsidRDefault="00DA7562" w:rsidP="00B714B4">
            <w:pPr>
              <w:pStyle w:val="NoSpacing"/>
            </w:pPr>
          </w:p>
        </w:tc>
      </w:tr>
      <w:tr w:rsidR="00DA7562" w:rsidRPr="000B17A0" w:rsidTr="00B714B4">
        <w:trPr>
          <w:cantSplit/>
        </w:trPr>
        <w:tc>
          <w:tcPr>
            <w:tcW w:w="4055" w:type="dxa"/>
            <w:noWrap/>
          </w:tcPr>
          <w:p w:rsidR="00DA7562" w:rsidRPr="001B2C2E" w:rsidRDefault="00DA7562" w:rsidP="00B714B4">
            <w:pPr>
              <w:pStyle w:val="NoSpacing"/>
            </w:pPr>
            <w:r w:rsidRPr="001B2C2E">
              <w:t>MS_SEASON_END_DAY</w:t>
            </w:r>
          </w:p>
        </w:tc>
        <w:tc>
          <w:tcPr>
            <w:tcW w:w="6079" w:type="dxa"/>
          </w:tcPr>
          <w:p w:rsidR="00DA7562" w:rsidRDefault="00DA7562" w:rsidP="00B714B4">
            <w:pPr>
              <w:pStyle w:val="NoSpacing"/>
            </w:pPr>
            <w:r>
              <w:t>Set to the same value as the MS being evaluated.</w:t>
            </w:r>
          </w:p>
        </w:tc>
        <w:tc>
          <w:tcPr>
            <w:tcW w:w="3762" w:type="dxa"/>
          </w:tcPr>
          <w:p w:rsidR="00DA7562" w:rsidRPr="000B17A0" w:rsidRDefault="00DA7562" w:rsidP="00B714B4">
            <w:pPr>
              <w:pStyle w:val="NoSpacing"/>
            </w:pPr>
          </w:p>
        </w:tc>
      </w:tr>
    </w:tbl>
    <w:p w:rsidR="00DA7562" w:rsidRDefault="00DA7562" w:rsidP="00DA7562"/>
    <w:p w:rsidR="00FF19D1" w:rsidRDefault="00FF19D1" w:rsidP="00FF19D1">
      <w:pPr>
        <w:pStyle w:val="Heading4"/>
      </w:pPr>
      <w:r w:rsidRPr="00FF19D1">
        <w:lastRenderedPageBreak/>
        <w:t>Create candidate matching WQP MS with Changed Begin Date</w:t>
      </w:r>
    </w:p>
    <w:p w:rsidR="00FF19D1" w:rsidRPr="000B17A0" w:rsidRDefault="00FF19D1" w:rsidP="00FF19D1">
      <w:pPr>
        <w:keepNext/>
      </w:pPr>
      <w:r w:rsidRPr="000B17A0">
        <w:t>Fields in Monitoring Schedule that are not</w:t>
      </w:r>
      <w:r>
        <w:t xml:space="preserve"> included below are not valued.</w:t>
      </w:r>
    </w:p>
    <w:tbl>
      <w:tblPr>
        <w:tblStyle w:val="TableGrid"/>
        <w:tblW w:w="0" w:type="auto"/>
        <w:tblLook w:val="04A0" w:firstRow="1" w:lastRow="0" w:firstColumn="1" w:lastColumn="0" w:noHBand="0" w:noVBand="1"/>
      </w:tblPr>
      <w:tblGrid>
        <w:gridCol w:w="4136"/>
        <w:gridCol w:w="5921"/>
        <w:gridCol w:w="3613"/>
      </w:tblGrid>
      <w:tr w:rsidR="00FF19D1" w:rsidRPr="000B17A0" w:rsidTr="00B714B4">
        <w:trPr>
          <w:cantSplit/>
          <w:tblHeader/>
        </w:trPr>
        <w:tc>
          <w:tcPr>
            <w:tcW w:w="4055" w:type="dxa"/>
            <w:hideMark/>
          </w:tcPr>
          <w:p w:rsidR="00FF19D1" w:rsidRPr="000B17A0" w:rsidRDefault="00FF19D1" w:rsidP="00B714B4">
            <w:pPr>
              <w:pStyle w:val="NoSpacing"/>
              <w:keepNext/>
              <w:rPr>
                <w:b/>
              </w:rPr>
            </w:pPr>
            <w:r w:rsidRPr="000B17A0">
              <w:rPr>
                <w:b/>
              </w:rPr>
              <w:t>Monitoring Schedule Elements</w:t>
            </w:r>
          </w:p>
        </w:tc>
        <w:tc>
          <w:tcPr>
            <w:tcW w:w="6079" w:type="dxa"/>
            <w:hideMark/>
          </w:tcPr>
          <w:p w:rsidR="00FF19D1" w:rsidRPr="000B17A0" w:rsidRDefault="00FF19D1" w:rsidP="00B714B4">
            <w:pPr>
              <w:pStyle w:val="NoSpacing"/>
              <w:keepNext/>
              <w:rPr>
                <w:b/>
              </w:rPr>
            </w:pPr>
            <w:r w:rsidRPr="000B17A0">
              <w:rPr>
                <w:b/>
              </w:rPr>
              <w:t>Source Data Element/Logic</w:t>
            </w:r>
          </w:p>
        </w:tc>
        <w:tc>
          <w:tcPr>
            <w:tcW w:w="3762" w:type="dxa"/>
            <w:hideMark/>
          </w:tcPr>
          <w:p w:rsidR="00FF19D1" w:rsidRPr="000B17A0" w:rsidRDefault="00FF19D1" w:rsidP="00B714B4">
            <w:pPr>
              <w:pStyle w:val="NoSpacing"/>
              <w:keepNext/>
              <w:rPr>
                <w:b/>
              </w:rPr>
            </w:pPr>
            <w:r w:rsidRPr="000B17A0">
              <w:rPr>
                <w:b/>
              </w:rPr>
              <w:t>Details</w:t>
            </w:r>
          </w:p>
        </w:tc>
      </w:tr>
      <w:tr w:rsidR="00FF19D1" w:rsidRPr="000B17A0" w:rsidTr="00B714B4">
        <w:trPr>
          <w:cantSplit/>
        </w:trPr>
        <w:tc>
          <w:tcPr>
            <w:tcW w:w="4055" w:type="dxa"/>
            <w:noWrap/>
            <w:hideMark/>
          </w:tcPr>
          <w:p w:rsidR="00FF19D1" w:rsidRPr="000B17A0" w:rsidRDefault="00FF19D1" w:rsidP="00B714B4">
            <w:pPr>
              <w:pStyle w:val="NoSpacing"/>
              <w:keepNext/>
            </w:pPr>
            <w:r w:rsidRPr="000B17A0">
              <w:t>MONITORING_SCHEDULE_ID</w:t>
            </w:r>
          </w:p>
        </w:tc>
        <w:tc>
          <w:tcPr>
            <w:tcW w:w="6079" w:type="dxa"/>
            <w:hideMark/>
          </w:tcPr>
          <w:p w:rsidR="00FF19D1" w:rsidRPr="000B17A0" w:rsidRDefault="00FF19D1" w:rsidP="00B714B4">
            <w:pPr>
              <w:pStyle w:val="NoSpacing"/>
              <w:keepNext/>
            </w:pPr>
            <w:r w:rsidRPr="000B17A0">
              <w:t>Primary key</w:t>
            </w:r>
          </w:p>
        </w:tc>
        <w:tc>
          <w:tcPr>
            <w:tcW w:w="3762" w:type="dxa"/>
            <w:hideMark/>
          </w:tcPr>
          <w:p w:rsidR="00FF19D1" w:rsidRPr="000B17A0" w:rsidRDefault="00FF19D1" w:rsidP="00B714B4">
            <w:pPr>
              <w:pStyle w:val="NoSpacing"/>
              <w:keepNext/>
            </w:pPr>
            <w:r w:rsidRPr="000B17A0">
              <w:t>Generated by Prime</w:t>
            </w:r>
          </w:p>
        </w:tc>
      </w:tr>
      <w:tr w:rsidR="00FF19D1" w:rsidRPr="000B17A0" w:rsidTr="00B714B4">
        <w:trPr>
          <w:cantSplit/>
        </w:trPr>
        <w:tc>
          <w:tcPr>
            <w:tcW w:w="4055" w:type="dxa"/>
            <w:hideMark/>
          </w:tcPr>
          <w:p w:rsidR="00FF19D1" w:rsidRPr="000B17A0" w:rsidRDefault="00FF19D1" w:rsidP="00B714B4">
            <w:pPr>
              <w:pStyle w:val="NoSpacing"/>
              <w:keepNext/>
            </w:pPr>
            <w:r w:rsidRPr="000B17A0">
              <w:t>MS_STATUS_CD</w:t>
            </w:r>
          </w:p>
        </w:tc>
        <w:tc>
          <w:tcPr>
            <w:tcW w:w="6079" w:type="dxa"/>
            <w:hideMark/>
          </w:tcPr>
          <w:p w:rsidR="00FF19D1" w:rsidRPr="000B17A0" w:rsidRDefault="00FF19D1" w:rsidP="00B714B4">
            <w:pPr>
              <w:pStyle w:val="NoSpacing"/>
              <w:keepNext/>
            </w:pPr>
            <w:r w:rsidRPr="000B17A0">
              <w:t>Set to "C - Candidate"</w:t>
            </w:r>
          </w:p>
        </w:tc>
        <w:tc>
          <w:tcPr>
            <w:tcW w:w="3762" w:type="dxa"/>
            <w:hideMark/>
          </w:tcPr>
          <w:p w:rsidR="00FF19D1" w:rsidRPr="000B17A0" w:rsidRDefault="00FF19D1" w:rsidP="00B714B4">
            <w:pPr>
              <w:pStyle w:val="NoSpacing"/>
              <w:keepNext/>
            </w:pPr>
          </w:p>
        </w:tc>
      </w:tr>
      <w:tr w:rsidR="00FF19D1" w:rsidRPr="000B17A0" w:rsidTr="00B714B4">
        <w:trPr>
          <w:cantSplit/>
        </w:trPr>
        <w:tc>
          <w:tcPr>
            <w:tcW w:w="4055" w:type="dxa"/>
            <w:noWrap/>
            <w:hideMark/>
          </w:tcPr>
          <w:p w:rsidR="00FF19D1" w:rsidRPr="004807E8" w:rsidRDefault="00FF19D1" w:rsidP="00B714B4">
            <w:pPr>
              <w:pStyle w:val="NoSpacing"/>
            </w:pPr>
            <w:r w:rsidRPr="004807E8">
              <w:t>MS_WATER_SYSTEM_ID</w:t>
            </w:r>
          </w:p>
        </w:tc>
        <w:tc>
          <w:tcPr>
            <w:tcW w:w="6079" w:type="dxa"/>
            <w:hideMark/>
          </w:tcPr>
          <w:p w:rsidR="00FF19D1" w:rsidRPr="004807E8" w:rsidRDefault="00FF19D1" w:rsidP="00B714B4">
            <w:pPr>
              <w:pStyle w:val="NoSpacing"/>
            </w:pPr>
            <w:r w:rsidRPr="004807E8">
              <w:t>Water_System.WATER_SYSTEM_ID</w:t>
            </w:r>
            <w:r>
              <w:t xml:space="preserve"> for the water system being processed.</w:t>
            </w:r>
          </w:p>
        </w:tc>
        <w:tc>
          <w:tcPr>
            <w:tcW w:w="3762" w:type="dxa"/>
            <w:hideMark/>
          </w:tcPr>
          <w:p w:rsidR="00FF19D1" w:rsidRPr="000B17A0" w:rsidRDefault="00FF19D1" w:rsidP="00B714B4">
            <w:pPr>
              <w:pStyle w:val="NoSpacing"/>
            </w:pPr>
          </w:p>
        </w:tc>
      </w:tr>
      <w:tr w:rsidR="00FF19D1" w:rsidRPr="000B17A0" w:rsidTr="00B714B4">
        <w:trPr>
          <w:cantSplit/>
        </w:trPr>
        <w:tc>
          <w:tcPr>
            <w:tcW w:w="4055" w:type="dxa"/>
            <w:noWrap/>
            <w:hideMark/>
          </w:tcPr>
          <w:p w:rsidR="00FF19D1" w:rsidRPr="004807E8" w:rsidRDefault="00FF19D1" w:rsidP="00B714B4">
            <w:pPr>
              <w:pStyle w:val="NoSpacing"/>
            </w:pPr>
            <w:r w:rsidRPr="004807E8">
              <w:t>MS_STATE_ASSIGNED_FAC_ID</w:t>
            </w:r>
          </w:p>
        </w:tc>
        <w:tc>
          <w:tcPr>
            <w:tcW w:w="6079" w:type="dxa"/>
            <w:hideMark/>
          </w:tcPr>
          <w:p w:rsidR="00FF19D1" w:rsidRPr="004807E8" w:rsidRDefault="00FF19D1" w:rsidP="00B714B4">
            <w:pPr>
              <w:pStyle w:val="NoSpacing"/>
            </w:pPr>
            <w:r w:rsidRPr="004807E8">
              <w:t>Facility.STATE_ASSIGNED_FAC_ID</w:t>
            </w:r>
            <w:r>
              <w:t xml:space="preserve"> for the facility being evaluated.</w:t>
            </w:r>
          </w:p>
        </w:tc>
        <w:tc>
          <w:tcPr>
            <w:tcW w:w="3762" w:type="dxa"/>
            <w:hideMark/>
          </w:tcPr>
          <w:p w:rsidR="00FF19D1" w:rsidRPr="000B17A0" w:rsidRDefault="00FF19D1" w:rsidP="00B714B4">
            <w:pPr>
              <w:pStyle w:val="NoSpacing"/>
            </w:pPr>
          </w:p>
        </w:tc>
      </w:tr>
      <w:tr w:rsidR="00FF19D1" w:rsidRPr="000B17A0" w:rsidTr="00B714B4">
        <w:trPr>
          <w:cantSplit/>
        </w:trPr>
        <w:tc>
          <w:tcPr>
            <w:tcW w:w="4055" w:type="dxa"/>
            <w:noWrap/>
            <w:hideMark/>
          </w:tcPr>
          <w:p w:rsidR="00FF19D1" w:rsidRPr="004807E8" w:rsidRDefault="00FF19D1" w:rsidP="00B714B4">
            <w:pPr>
              <w:pStyle w:val="NoSpacing"/>
            </w:pPr>
            <w:r w:rsidRPr="004807E8">
              <w:t>MONITORING_REQUIREMENT_ID</w:t>
            </w:r>
          </w:p>
        </w:tc>
        <w:tc>
          <w:tcPr>
            <w:tcW w:w="6079" w:type="dxa"/>
          </w:tcPr>
          <w:p w:rsidR="00FF19D1" w:rsidRPr="004807E8" w:rsidRDefault="00FF19D1" w:rsidP="00B714B4">
            <w:pPr>
              <w:pStyle w:val="NoSpacing"/>
            </w:pPr>
            <w:r>
              <w:t xml:space="preserve">Set to the same </w:t>
            </w:r>
            <w:r w:rsidRPr="004807E8">
              <w:t xml:space="preserve">MONITORING_REQUIREMENT_ID </w:t>
            </w:r>
            <w:r>
              <w:t>as the MS being evaluated.</w:t>
            </w:r>
          </w:p>
        </w:tc>
        <w:tc>
          <w:tcPr>
            <w:tcW w:w="3762" w:type="dxa"/>
          </w:tcPr>
          <w:p w:rsidR="00FF19D1" w:rsidRPr="000B17A0" w:rsidRDefault="00FF19D1" w:rsidP="00B714B4">
            <w:pPr>
              <w:pStyle w:val="NoSpacing"/>
            </w:pPr>
          </w:p>
        </w:tc>
      </w:tr>
      <w:tr w:rsidR="00FF19D1" w:rsidRPr="000B17A0" w:rsidTr="00B714B4">
        <w:trPr>
          <w:cantSplit/>
        </w:trPr>
        <w:tc>
          <w:tcPr>
            <w:tcW w:w="4055" w:type="dxa"/>
            <w:noWrap/>
            <w:hideMark/>
          </w:tcPr>
          <w:p w:rsidR="00FF19D1" w:rsidRPr="004807E8" w:rsidRDefault="00FF19D1" w:rsidP="00B714B4">
            <w:pPr>
              <w:pStyle w:val="NoSpacing"/>
            </w:pPr>
            <w:r w:rsidRPr="004807E8">
              <w:t>MONITORING_SCHD_BEGIN_DATE</w:t>
            </w:r>
          </w:p>
        </w:tc>
        <w:tc>
          <w:tcPr>
            <w:tcW w:w="6079" w:type="dxa"/>
            <w:hideMark/>
          </w:tcPr>
          <w:p w:rsidR="00FF19D1" w:rsidRPr="004807E8" w:rsidRDefault="00FF19D1" w:rsidP="00FF19D1">
            <w:pPr>
              <w:pStyle w:val="NoSpacing"/>
            </w:pPr>
            <w:r>
              <w:t xml:space="preserve">Set to the Begin Date of the calendar year that immediately follows the latest SAMPLE_DATE from </w:t>
            </w:r>
            <w:r w:rsidRPr="00DA7562">
              <w:t>SAMPLE_</w:t>
            </w:r>
            <w:r>
              <w:t>RESULTs associated to the MSxMP.</w:t>
            </w:r>
          </w:p>
        </w:tc>
        <w:tc>
          <w:tcPr>
            <w:tcW w:w="3762" w:type="dxa"/>
            <w:hideMark/>
          </w:tcPr>
          <w:p w:rsidR="00FF19D1" w:rsidRPr="000B17A0" w:rsidRDefault="00FF19D1" w:rsidP="00FF19D1">
            <w:pPr>
              <w:pStyle w:val="NoSpacing"/>
            </w:pPr>
            <w:r>
              <w:t>For example, if the latest SAMPLE_DATE</w:t>
            </w:r>
            <w:r w:rsidRPr="00DA7562">
              <w:t xml:space="preserve"> </w:t>
            </w:r>
            <w:r>
              <w:t>is 10/08/2016, set to 01/01/2017.</w:t>
            </w:r>
          </w:p>
        </w:tc>
      </w:tr>
      <w:tr w:rsidR="00FF19D1" w:rsidRPr="000B17A0" w:rsidTr="00B714B4">
        <w:trPr>
          <w:cantSplit/>
        </w:trPr>
        <w:tc>
          <w:tcPr>
            <w:tcW w:w="4055" w:type="dxa"/>
            <w:noWrap/>
            <w:hideMark/>
          </w:tcPr>
          <w:p w:rsidR="00FF19D1" w:rsidRPr="004807E8" w:rsidRDefault="00FF19D1" w:rsidP="00B714B4">
            <w:pPr>
              <w:pStyle w:val="NoSpacing"/>
            </w:pPr>
            <w:r w:rsidRPr="004807E8">
              <w:t>MONITORING_SCHD_END_DATE</w:t>
            </w:r>
          </w:p>
        </w:tc>
        <w:tc>
          <w:tcPr>
            <w:tcW w:w="6079" w:type="dxa"/>
            <w:hideMark/>
          </w:tcPr>
          <w:p w:rsidR="00FF19D1" w:rsidRPr="004807E8" w:rsidRDefault="00FF19D1" w:rsidP="00B714B4">
            <w:pPr>
              <w:pStyle w:val="NoSpacing"/>
            </w:pPr>
            <w:r w:rsidRPr="004807E8">
              <w:t>Not valued</w:t>
            </w:r>
          </w:p>
        </w:tc>
        <w:tc>
          <w:tcPr>
            <w:tcW w:w="3762" w:type="dxa"/>
            <w:hideMark/>
          </w:tcPr>
          <w:p w:rsidR="00FF19D1" w:rsidRPr="000B17A0" w:rsidRDefault="00FF19D1" w:rsidP="00B714B4">
            <w:pPr>
              <w:pStyle w:val="NoSpacing"/>
            </w:pPr>
          </w:p>
        </w:tc>
      </w:tr>
      <w:tr w:rsidR="00FF19D1" w:rsidRPr="000B17A0" w:rsidTr="00B714B4">
        <w:trPr>
          <w:cantSplit/>
        </w:trPr>
        <w:tc>
          <w:tcPr>
            <w:tcW w:w="4055" w:type="dxa"/>
            <w:noWrap/>
            <w:hideMark/>
          </w:tcPr>
          <w:p w:rsidR="00FF19D1" w:rsidRPr="004807E8" w:rsidRDefault="00FF19D1" w:rsidP="00B714B4">
            <w:pPr>
              <w:pStyle w:val="NoSpacing"/>
            </w:pPr>
            <w:r w:rsidRPr="004807E8">
              <w:t>MS_INITIAL_MP_BEGIN_DATE</w:t>
            </w:r>
          </w:p>
        </w:tc>
        <w:tc>
          <w:tcPr>
            <w:tcW w:w="6079" w:type="dxa"/>
            <w:hideMark/>
          </w:tcPr>
          <w:p w:rsidR="00FF19D1" w:rsidRPr="004807E8" w:rsidRDefault="00FF19D1" w:rsidP="00B714B4">
            <w:pPr>
              <w:pStyle w:val="NoSpacing"/>
            </w:pPr>
            <w:r w:rsidRPr="004807E8">
              <w:t>Value the same as the MONITORING_SCHD_BEGIN_DATE</w:t>
            </w:r>
          </w:p>
        </w:tc>
        <w:tc>
          <w:tcPr>
            <w:tcW w:w="3762" w:type="dxa"/>
            <w:hideMark/>
          </w:tcPr>
          <w:p w:rsidR="00FF19D1" w:rsidRPr="000B17A0" w:rsidRDefault="00FF19D1" w:rsidP="00B714B4">
            <w:pPr>
              <w:pStyle w:val="NoSpacing"/>
            </w:pPr>
          </w:p>
        </w:tc>
      </w:tr>
      <w:tr w:rsidR="00FF19D1" w:rsidRPr="000B17A0" w:rsidTr="00B714B4">
        <w:trPr>
          <w:cantSplit/>
        </w:trPr>
        <w:tc>
          <w:tcPr>
            <w:tcW w:w="4055" w:type="dxa"/>
            <w:noWrap/>
          </w:tcPr>
          <w:p w:rsidR="00FF19D1" w:rsidRPr="004807E8" w:rsidRDefault="00FF19D1" w:rsidP="00B714B4">
            <w:pPr>
              <w:pStyle w:val="NoSpacing"/>
            </w:pPr>
            <w:r w:rsidRPr="001B2C2E">
              <w:t>MS_SEASON_BEGIN_MONTH</w:t>
            </w:r>
          </w:p>
        </w:tc>
        <w:tc>
          <w:tcPr>
            <w:tcW w:w="6079" w:type="dxa"/>
          </w:tcPr>
          <w:p w:rsidR="00FF19D1" w:rsidRPr="004807E8" w:rsidRDefault="00FF19D1" w:rsidP="00B714B4">
            <w:pPr>
              <w:pStyle w:val="NoSpacing"/>
            </w:pPr>
            <w:r>
              <w:t>Set to the same value as the MS being evaluated.</w:t>
            </w:r>
          </w:p>
        </w:tc>
        <w:tc>
          <w:tcPr>
            <w:tcW w:w="3762" w:type="dxa"/>
          </w:tcPr>
          <w:p w:rsidR="00FF19D1" w:rsidRPr="000B17A0" w:rsidRDefault="00FF19D1" w:rsidP="00B714B4">
            <w:pPr>
              <w:pStyle w:val="NoSpacing"/>
            </w:pPr>
          </w:p>
        </w:tc>
      </w:tr>
      <w:tr w:rsidR="00FF19D1" w:rsidRPr="000B17A0" w:rsidTr="00B714B4">
        <w:trPr>
          <w:cantSplit/>
        </w:trPr>
        <w:tc>
          <w:tcPr>
            <w:tcW w:w="4055" w:type="dxa"/>
            <w:noWrap/>
          </w:tcPr>
          <w:p w:rsidR="00FF19D1" w:rsidRPr="001B2C2E" w:rsidRDefault="00FF19D1" w:rsidP="00B714B4">
            <w:pPr>
              <w:pStyle w:val="NoSpacing"/>
            </w:pPr>
            <w:r w:rsidRPr="001B2C2E">
              <w:t>MS_SEASON_BEGIN_DAY</w:t>
            </w:r>
          </w:p>
        </w:tc>
        <w:tc>
          <w:tcPr>
            <w:tcW w:w="6079" w:type="dxa"/>
          </w:tcPr>
          <w:p w:rsidR="00FF19D1" w:rsidRDefault="00FF19D1" w:rsidP="00B714B4">
            <w:pPr>
              <w:pStyle w:val="NoSpacing"/>
            </w:pPr>
            <w:r>
              <w:t>Set to the same value as the MS being evaluated.</w:t>
            </w:r>
          </w:p>
        </w:tc>
        <w:tc>
          <w:tcPr>
            <w:tcW w:w="3762" w:type="dxa"/>
          </w:tcPr>
          <w:p w:rsidR="00FF19D1" w:rsidRPr="000B17A0" w:rsidRDefault="00FF19D1" w:rsidP="00B714B4">
            <w:pPr>
              <w:pStyle w:val="NoSpacing"/>
            </w:pPr>
          </w:p>
        </w:tc>
      </w:tr>
      <w:tr w:rsidR="00FF19D1" w:rsidRPr="000B17A0" w:rsidTr="00B714B4">
        <w:trPr>
          <w:cantSplit/>
        </w:trPr>
        <w:tc>
          <w:tcPr>
            <w:tcW w:w="4055" w:type="dxa"/>
            <w:noWrap/>
          </w:tcPr>
          <w:p w:rsidR="00FF19D1" w:rsidRPr="001B2C2E" w:rsidRDefault="00FF19D1" w:rsidP="00B714B4">
            <w:pPr>
              <w:pStyle w:val="NoSpacing"/>
            </w:pPr>
            <w:r w:rsidRPr="001B2C2E">
              <w:t>MS_SEASON_END_MONTH</w:t>
            </w:r>
          </w:p>
        </w:tc>
        <w:tc>
          <w:tcPr>
            <w:tcW w:w="6079" w:type="dxa"/>
          </w:tcPr>
          <w:p w:rsidR="00FF19D1" w:rsidRDefault="00FF19D1" w:rsidP="00B714B4">
            <w:pPr>
              <w:pStyle w:val="NoSpacing"/>
            </w:pPr>
            <w:r>
              <w:t>Set to the same value as the MS being evaluated.</w:t>
            </w:r>
          </w:p>
        </w:tc>
        <w:tc>
          <w:tcPr>
            <w:tcW w:w="3762" w:type="dxa"/>
          </w:tcPr>
          <w:p w:rsidR="00FF19D1" w:rsidRPr="000B17A0" w:rsidRDefault="00FF19D1" w:rsidP="00B714B4">
            <w:pPr>
              <w:pStyle w:val="NoSpacing"/>
            </w:pPr>
          </w:p>
        </w:tc>
      </w:tr>
      <w:tr w:rsidR="00FF19D1" w:rsidRPr="000B17A0" w:rsidTr="00B714B4">
        <w:trPr>
          <w:cantSplit/>
        </w:trPr>
        <w:tc>
          <w:tcPr>
            <w:tcW w:w="4055" w:type="dxa"/>
            <w:noWrap/>
          </w:tcPr>
          <w:p w:rsidR="00FF19D1" w:rsidRPr="001B2C2E" w:rsidRDefault="00FF19D1" w:rsidP="00B714B4">
            <w:pPr>
              <w:pStyle w:val="NoSpacing"/>
            </w:pPr>
            <w:r w:rsidRPr="001B2C2E">
              <w:t>MS_SEASON_END_DAY</w:t>
            </w:r>
          </w:p>
        </w:tc>
        <w:tc>
          <w:tcPr>
            <w:tcW w:w="6079" w:type="dxa"/>
          </w:tcPr>
          <w:p w:rsidR="00FF19D1" w:rsidRDefault="00FF19D1" w:rsidP="00B714B4">
            <w:pPr>
              <w:pStyle w:val="NoSpacing"/>
            </w:pPr>
            <w:r>
              <w:t>Set to the same value as the MS being evaluated.</w:t>
            </w:r>
          </w:p>
        </w:tc>
        <w:tc>
          <w:tcPr>
            <w:tcW w:w="3762" w:type="dxa"/>
          </w:tcPr>
          <w:p w:rsidR="00FF19D1" w:rsidRPr="000B17A0" w:rsidRDefault="00FF19D1" w:rsidP="00B714B4">
            <w:pPr>
              <w:pStyle w:val="NoSpacing"/>
            </w:pPr>
          </w:p>
        </w:tc>
      </w:tr>
    </w:tbl>
    <w:p w:rsidR="00FF19D1" w:rsidRDefault="00FF19D1" w:rsidP="00FF19D1"/>
    <w:p w:rsidR="004A73B4" w:rsidRDefault="00CB62A3" w:rsidP="004A73B4">
      <w:pPr>
        <w:pStyle w:val="Heading4"/>
      </w:pPr>
      <w:r w:rsidRPr="00CB62A3">
        <w:t xml:space="preserve">Create a </w:t>
      </w:r>
      <w:r w:rsidR="0012598E">
        <w:t>Comprehensive C</w:t>
      </w:r>
      <w:r w:rsidRPr="00CB62A3">
        <w:t xml:space="preserve">onsumer </w:t>
      </w:r>
      <w:r w:rsidR="0012598E">
        <w:t>N</w:t>
      </w:r>
      <w:r w:rsidRPr="00CB62A3">
        <w:t xml:space="preserve">otice of </w:t>
      </w:r>
      <w:r w:rsidR="0012598E">
        <w:t>L</w:t>
      </w:r>
      <w:r w:rsidRPr="00CB62A3">
        <w:t xml:space="preserve">ead </w:t>
      </w:r>
      <w:r w:rsidR="0012598E">
        <w:t>R</w:t>
      </w:r>
      <w:r w:rsidRPr="00CB62A3">
        <w:t>esults</w:t>
      </w:r>
    </w:p>
    <w:p w:rsidR="004A73B4" w:rsidRDefault="004A73B4" w:rsidP="004A73B4">
      <w:r>
        <w:t>Integration of BRE with the Prime data structure required additional elements to be values when creating a candidate scheduled activity. See 2.3.27.18 for the details.</w:t>
      </w:r>
    </w:p>
    <w:p w:rsidR="00CB62A3" w:rsidRPr="000B17A0" w:rsidRDefault="00CB62A3" w:rsidP="00CB62A3">
      <w:r>
        <w:t>This function creates a record in the Activity table. This is similar to 2.2.33.5.</w:t>
      </w:r>
    </w:p>
    <w:tbl>
      <w:tblPr>
        <w:tblStyle w:val="TableGrid"/>
        <w:tblW w:w="5000" w:type="pct"/>
        <w:tblLook w:val="04A0" w:firstRow="1" w:lastRow="0" w:firstColumn="1" w:lastColumn="0" w:noHBand="0" w:noVBand="1"/>
      </w:tblPr>
      <w:tblGrid>
        <w:gridCol w:w="3716"/>
        <w:gridCol w:w="6162"/>
        <w:gridCol w:w="3792"/>
      </w:tblGrid>
      <w:tr w:rsidR="00CB62A3" w:rsidRPr="000B17A0" w:rsidTr="00CB62A3">
        <w:trPr>
          <w:cantSplit/>
          <w:tblHeader/>
        </w:trPr>
        <w:tc>
          <w:tcPr>
            <w:tcW w:w="1359" w:type="pct"/>
            <w:hideMark/>
          </w:tcPr>
          <w:p w:rsidR="00CB62A3" w:rsidRPr="000B17A0" w:rsidRDefault="00CB62A3" w:rsidP="00CB62A3">
            <w:pPr>
              <w:pStyle w:val="NoSpacing"/>
              <w:keepNext/>
              <w:rPr>
                <w:b/>
              </w:rPr>
            </w:pPr>
            <w:r>
              <w:rPr>
                <w:b/>
              </w:rPr>
              <w:lastRenderedPageBreak/>
              <w:t>Activity</w:t>
            </w:r>
            <w:r w:rsidRPr="000B17A0">
              <w:rPr>
                <w:b/>
              </w:rPr>
              <w:t xml:space="preserve"> Elements</w:t>
            </w:r>
          </w:p>
        </w:tc>
        <w:tc>
          <w:tcPr>
            <w:tcW w:w="2254" w:type="pct"/>
            <w:hideMark/>
          </w:tcPr>
          <w:p w:rsidR="00CB62A3" w:rsidRPr="000B17A0" w:rsidRDefault="00CB62A3" w:rsidP="00CB62A3">
            <w:pPr>
              <w:pStyle w:val="NoSpacing"/>
              <w:keepNext/>
              <w:rPr>
                <w:b/>
              </w:rPr>
            </w:pPr>
            <w:r w:rsidRPr="000B17A0">
              <w:rPr>
                <w:b/>
              </w:rPr>
              <w:t>Source Data Element/Logic</w:t>
            </w:r>
          </w:p>
        </w:tc>
        <w:tc>
          <w:tcPr>
            <w:tcW w:w="1387" w:type="pct"/>
            <w:hideMark/>
          </w:tcPr>
          <w:p w:rsidR="00CB62A3" w:rsidRPr="000B17A0" w:rsidRDefault="00CB62A3" w:rsidP="00CB62A3">
            <w:pPr>
              <w:pStyle w:val="NoSpacing"/>
              <w:keepNext/>
              <w:rPr>
                <w:b/>
              </w:rPr>
            </w:pPr>
            <w:r w:rsidRPr="000B17A0">
              <w:rPr>
                <w:b/>
              </w:rPr>
              <w:t>Details</w:t>
            </w:r>
          </w:p>
        </w:tc>
      </w:tr>
      <w:tr w:rsidR="00CB62A3" w:rsidRPr="000B17A0" w:rsidTr="004F4560">
        <w:trPr>
          <w:cantSplit/>
          <w:trHeight w:val="300"/>
        </w:trPr>
        <w:tc>
          <w:tcPr>
            <w:tcW w:w="1359" w:type="pct"/>
          </w:tcPr>
          <w:p w:rsidR="00CB62A3" w:rsidRPr="000B17A0" w:rsidRDefault="004F4560" w:rsidP="00CB62A3">
            <w:pPr>
              <w:pStyle w:val="NoSpacing"/>
              <w:keepNext/>
            </w:pPr>
            <w:r>
              <w:t>See 2.3.27.18</w:t>
            </w:r>
          </w:p>
        </w:tc>
        <w:tc>
          <w:tcPr>
            <w:tcW w:w="2254" w:type="pct"/>
          </w:tcPr>
          <w:p w:rsidR="00CB62A3" w:rsidRPr="000B17A0" w:rsidRDefault="00CB62A3" w:rsidP="00CB62A3">
            <w:pPr>
              <w:pStyle w:val="NoSpacing"/>
              <w:keepNext/>
            </w:pPr>
          </w:p>
        </w:tc>
        <w:tc>
          <w:tcPr>
            <w:tcW w:w="1387" w:type="pct"/>
          </w:tcPr>
          <w:p w:rsidR="00CB62A3" w:rsidRPr="000B17A0" w:rsidRDefault="00CB62A3" w:rsidP="00CB62A3">
            <w:pPr>
              <w:pStyle w:val="NoSpacing"/>
              <w:keepNext/>
            </w:pPr>
          </w:p>
        </w:tc>
      </w:tr>
      <w:tr w:rsidR="00CB62A3" w:rsidRPr="000B17A0" w:rsidTr="00CB62A3">
        <w:trPr>
          <w:cantSplit/>
          <w:trHeight w:val="300"/>
        </w:trPr>
        <w:tc>
          <w:tcPr>
            <w:tcW w:w="1359" w:type="pct"/>
            <w:hideMark/>
          </w:tcPr>
          <w:p w:rsidR="00CB62A3" w:rsidRPr="000B17A0" w:rsidRDefault="00CB62A3" w:rsidP="00CB62A3">
            <w:pPr>
              <w:pStyle w:val="NoSpacing"/>
              <w:keepNext/>
            </w:pPr>
            <w:r w:rsidRPr="000B17A0">
              <w:t>WATER_SYSTEM_ID</w:t>
            </w:r>
          </w:p>
        </w:tc>
        <w:tc>
          <w:tcPr>
            <w:tcW w:w="2254" w:type="pct"/>
            <w:hideMark/>
          </w:tcPr>
          <w:p w:rsidR="00CB62A3" w:rsidRPr="000B17A0" w:rsidRDefault="00CB62A3" w:rsidP="00CB62A3">
            <w:pPr>
              <w:pStyle w:val="NoSpacing"/>
              <w:keepNext/>
            </w:pPr>
            <w:r>
              <w:t xml:space="preserve">Set to </w:t>
            </w:r>
            <w:r w:rsidRPr="000B17A0">
              <w:t>WATER_SYSTEM_ID</w:t>
            </w:r>
            <w:r>
              <w:t xml:space="preserve"> from the MS being evaluated.</w:t>
            </w:r>
          </w:p>
        </w:tc>
        <w:tc>
          <w:tcPr>
            <w:tcW w:w="1387" w:type="pct"/>
            <w:hideMark/>
          </w:tcPr>
          <w:p w:rsidR="00CB62A3" w:rsidRPr="000B17A0" w:rsidRDefault="00CB62A3" w:rsidP="00CB62A3">
            <w:pPr>
              <w:pStyle w:val="NoSpacing"/>
              <w:keepNext/>
            </w:pPr>
          </w:p>
        </w:tc>
      </w:tr>
      <w:tr w:rsidR="00CB62A3" w:rsidRPr="000B17A0" w:rsidTr="00CB62A3">
        <w:trPr>
          <w:cantSplit/>
          <w:trHeight w:val="300"/>
        </w:trPr>
        <w:tc>
          <w:tcPr>
            <w:tcW w:w="1359" w:type="pct"/>
          </w:tcPr>
          <w:p w:rsidR="00CB62A3" w:rsidRPr="000B17A0" w:rsidRDefault="004F4560" w:rsidP="00CB62A3">
            <w:pPr>
              <w:pStyle w:val="NoSpacing"/>
            </w:pPr>
            <w:r>
              <w:t>task</w:t>
            </w:r>
            <w:r w:rsidR="00CB62A3" w:rsidRPr="007055DE">
              <w:t>_REF_ID</w:t>
            </w:r>
          </w:p>
        </w:tc>
        <w:tc>
          <w:tcPr>
            <w:tcW w:w="2254" w:type="pct"/>
          </w:tcPr>
          <w:p w:rsidR="00CB62A3" w:rsidRDefault="00CB62A3" w:rsidP="00CB62A3">
            <w:pPr>
              <w:pStyle w:val="NoSpacing"/>
            </w:pPr>
            <w:r>
              <w:t xml:space="preserve">Set to </w:t>
            </w:r>
            <w:r w:rsidR="004F4560">
              <w:t>task_</w:t>
            </w:r>
            <w:r>
              <w:t>ref_id where the referenced violation_type_cd = '</w:t>
            </w:r>
            <w:r w:rsidR="00DD3643">
              <w:t>66</w:t>
            </w:r>
            <w:r>
              <w:t>'.</w:t>
            </w:r>
          </w:p>
          <w:p w:rsidR="00CB62A3" w:rsidRPr="000B17A0" w:rsidRDefault="00CB62A3" w:rsidP="004F4560">
            <w:pPr>
              <w:pStyle w:val="NoSpacing"/>
            </w:pPr>
            <w:r>
              <w:t xml:space="preserve">If there is more than one </w:t>
            </w:r>
            <w:r w:rsidR="0012598E">
              <w:t xml:space="preserve">matching </w:t>
            </w:r>
            <w:r w:rsidR="004F4560">
              <w:t>task</w:t>
            </w:r>
            <w:r>
              <w:t>_ref</w:t>
            </w:r>
            <w:r w:rsidR="00E56329">
              <w:t xml:space="preserve"> with </w:t>
            </w:r>
            <w:r w:rsidR="00E56329" w:rsidRPr="00E56329">
              <w:t>PRIMACY_AGENCY_CD</w:t>
            </w:r>
            <w:r w:rsidR="00E56329">
              <w:t xml:space="preserve"> equal to 'HQ' or equal to the Primacy Agency code being processed</w:t>
            </w:r>
            <w:r>
              <w:t xml:space="preserve">, </w:t>
            </w:r>
            <w:r w:rsidR="00E56329">
              <w:t xml:space="preserve">then </w:t>
            </w:r>
            <w:r>
              <w:t xml:space="preserve">create one </w:t>
            </w:r>
            <w:r w:rsidR="004F4560">
              <w:t>schedule_</w:t>
            </w:r>
            <w:r>
              <w:t>Activity</w:t>
            </w:r>
            <w:r w:rsidR="004F4560">
              <w:t>_task</w:t>
            </w:r>
            <w:r>
              <w:t xml:space="preserve"> record for each </w:t>
            </w:r>
            <w:r w:rsidR="004F4560">
              <w:t>task</w:t>
            </w:r>
            <w:r>
              <w:t>_ref.</w:t>
            </w:r>
          </w:p>
        </w:tc>
        <w:tc>
          <w:tcPr>
            <w:tcW w:w="1387" w:type="pct"/>
          </w:tcPr>
          <w:p w:rsidR="00CB62A3" w:rsidRPr="000B17A0" w:rsidRDefault="00CB62A3" w:rsidP="00CB62A3">
            <w:pPr>
              <w:pStyle w:val="NoSpacing"/>
            </w:pPr>
          </w:p>
        </w:tc>
      </w:tr>
      <w:tr w:rsidR="00CB62A3" w:rsidRPr="000B17A0" w:rsidTr="00CB62A3">
        <w:trPr>
          <w:cantSplit/>
          <w:trHeight w:val="300"/>
        </w:trPr>
        <w:tc>
          <w:tcPr>
            <w:tcW w:w="1359" w:type="pct"/>
            <w:hideMark/>
          </w:tcPr>
          <w:p w:rsidR="00CB62A3" w:rsidRPr="000B17A0" w:rsidRDefault="00CB62A3" w:rsidP="00CB62A3">
            <w:pPr>
              <w:pStyle w:val="NoSpacing"/>
            </w:pPr>
            <w:r w:rsidRPr="007055DE">
              <w:t>STATUS_ID</w:t>
            </w:r>
          </w:p>
        </w:tc>
        <w:tc>
          <w:tcPr>
            <w:tcW w:w="2254" w:type="pct"/>
          </w:tcPr>
          <w:p w:rsidR="00DD3643" w:rsidRPr="000B17A0" w:rsidRDefault="00DD3643" w:rsidP="004F4560">
            <w:pPr>
              <w:pStyle w:val="NoSpacing"/>
            </w:pPr>
            <w:r>
              <w:t xml:space="preserve">Set to key_value_ref_id where the referenced </w:t>
            </w:r>
            <w:r w:rsidRPr="00DD3643">
              <w:t>REF_CATEGORY</w:t>
            </w:r>
            <w:r>
              <w:t xml:space="preserve"> = '</w:t>
            </w:r>
            <w:r w:rsidR="004F4560">
              <w:t>[See 2.3.27.18]</w:t>
            </w:r>
            <w:r>
              <w:t>' and VALUE_DATA = ‘</w:t>
            </w:r>
            <w:r w:rsidRPr="00DD3643">
              <w:t>Candidate</w:t>
            </w:r>
            <w:r>
              <w:t>’.</w:t>
            </w:r>
          </w:p>
        </w:tc>
        <w:tc>
          <w:tcPr>
            <w:tcW w:w="1387" w:type="pct"/>
          </w:tcPr>
          <w:p w:rsidR="00CB62A3" w:rsidRPr="000B17A0" w:rsidRDefault="00CB62A3" w:rsidP="00CB62A3">
            <w:pPr>
              <w:pStyle w:val="NoSpacing"/>
            </w:pPr>
          </w:p>
        </w:tc>
      </w:tr>
      <w:tr w:rsidR="00CB62A3" w:rsidRPr="000B17A0" w:rsidTr="00CB62A3">
        <w:trPr>
          <w:cantSplit/>
          <w:trHeight w:val="288"/>
        </w:trPr>
        <w:tc>
          <w:tcPr>
            <w:tcW w:w="1359" w:type="pct"/>
          </w:tcPr>
          <w:p w:rsidR="00CB62A3" w:rsidRPr="000B17A0" w:rsidRDefault="00CB62A3" w:rsidP="00CB62A3">
            <w:pPr>
              <w:pStyle w:val="NoSpacing"/>
            </w:pPr>
            <w:r w:rsidRPr="007055DE">
              <w:t>STATUS_DT</w:t>
            </w:r>
          </w:p>
        </w:tc>
        <w:tc>
          <w:tcPr>
            <w:tcW w:w="2254" w:type="pct"/>
          </w:tcPr>
          <w:p w:rsidR="00CB62A3" w:rsidRPr="000B17A0" w:rsidRDefault="00CB62A3" w:rsidP="00CB62A3">
            <w:pPr>
              <w:pStyle w:val="NoSpacing"/>
            </w:pPr>
            <w:r>
              <w:t>Set to Current Date</w:t>
            </w:r>
          </w:p>
        </w:tc>
        <w:tc>
          <w:tcPr>
            <w:tcW w:w="1387" w:type="pct"/>
          </w:tcPr>
          <w:p w:rsidR="00CB62A3" w:rsidRPr="000B17A0" w:rsidRDefault="00CB62A3" w:rsidP="00CB62A3">
            <w:pPr>
              <w:pStyle w:val="NoSpacing"/>
            </w:pPr>
          </w:p>
        </w:tc>
      </w:tr>
      <w:tr w:rsidR="007E0909" w:rsidRPr="000B17A0" w:rsidTr="00CB62A3">
        <w:trPr>
          <w:cantSplit/>
          <w:trHeight w:val="300"/>
        </w:trPr>
        <w:tc>
          <w:tcPr>
            <w:tcW w:w="1359" w:type="pct"/>
          </w:tcPr>
          <w:p w:rsidR="000A5847" w:rsidRDefault="000A5847" w:rsidP="000A5847">
            <w:pPr>
              <w:pStyle w:val="NoSpacing"/>
            </w:pPr>
            <w:r w:rsidRPr="008045C7">
              <w:t>REQUIRED_DUE_DT</w:t>
            </w:r>
          </w:p>
          <w:p w:rsidR="007E0909" w:rsidRPr="007055DE" w:rsidRDefault="007E0909" w:rsidP="004F4560">
            <w:pPr>
              <w:pStyle w:val="NoSpacing"/>
            </w:pPr>
          </w:p>
        </w:tc>
        <w:tc>
          <w:tcPr>
            <w:tcW w:w="2254" w:type="pct"/>
          </w:tcPr>
          <w:p w:rsidR="00C178AF" w:rsidRDefault="007E0909" w:rsidP="00716B54">
            <w:pPr>
              <w:pStyle w:val="NoSpacing"/>
            </w:pPr>
            <w:r>
              <w:t>Set to 3</w:t>
            </w:r>
            <w:r w:rsidR="00716B54">
              <w:t xml:space="preserve"> months</w:t>
            </w:r>
            <w:r w:rsidR="00C178AF">
              <w:t xml:space="preserve"> plus the following derived date: the month and day from the </w:t>
            </w:r>
            <w:r w:rsidR="00C178AF" w:rsidRPr="0087754A">
              <w:t>MNTRG_SCH_MNTRG_PRD</w:t>
            </w:r>
            <w:r w:rsidR="00C178AF">
              <w:t xml:space="preserve">.DUE_DT and the year from the </w:t>
            </w:r>
            <w:r w:rsidR="00C178AF" w:rsidRPr="00C178AF">
              <w:t>SAMPLE_SUMM</w:t>
            </w:r>
            <w:r w:rsidR="00C178AF">
              <w:t>.</w:t>
            </w:r>
            <w:r w:rsidR="00C178AF" w:rsidRPr="00C178AF">
              <w:t>COLLECTED_TO_DT</w:t>
            </w:r>
          </w:p>
        </w:tc>
        <w:tc>
          <w:tcPr>
            <w:tcW w:w="1387" w:type="pct"/>
          </w:tcPr>
          <w:p w:rsidR="007E0909" w:rsidRDefault="00716B54" w:rsidP="00CB62A3">
            <w:pPr>
              <w:pStyle w:val="NoSpacing"/>
            </w:pPr>
            <w:r>
              <w:t>Per UAT in April 2018, only require the 3 month certification as an HQ row. If a state wants more, they can add them.</w:t>
            </w:r>
          </w:p>
          <w:p w:rsidR="00716B54" w:rsidRPr="000B17A0" w:rsidRDefault="00716B54" w:rsidP="00CB62A3">
            <w:pPr>
              <w:pStyle w:val="NoSpacing"/>
            </w:pPr>
            <w:r>
              <w:t>3 months means this: if the derived date is 9/30/2017, then 3 months after is 12/31/2017.</w:t>
            </w:r>
          </w:p>
        </w:tc>
      </w:tr>
      <w:tr w:rsidR="007E0909" w:rsidRPr="000B17A0" w:rsidTr="00CB62A3">
        <w:trPr>
          <w:cantSplit/>
          <w:trHeight w:val="300"/>
        </w:trPr>
        <w:tc>
          <w:tcPr>
            <w:tcW w:w="1359" w:type="pct"/>
          </w:tcPr>
          <w:p w:rsidR="007E0909" w:rsidRPr="007055DE" w:rsidRDefault="007E0909" w:rsidP="00CB62A3">
            <w:pPr>
              <w:pStyle w:val="NoSpacing"/>
            </w:pPr>
            <w:r w:rsidRPr="007E0909">
              <w:t>ANALYTE_REF_ID</w:t>
            </w:r>
          </w:p>
        </w:tc>
        <w:tc>
          <w:tcPr>
            <w:tcW w:w="2254" w:type="pct"/>
          </w:tcPr>
          <w:p w:rsidR="007E0909" w:rsidRDefault="007E0909" w:rsidP="007E0909">
            <w:pPr>
              <w:pStyle w:val="NoSpacing"/>
            </w:pPr>
            <w:r>
              <w:t>Set to analyte_ref_id where the referenced analyte_cd = '1030'.</w:t>
            </w:r>
          </w:p>
        </w:tc>
        <w:tc>
          <w:tcPr>
            <w:tcW w:w="1387" w:type="pct"/>
          </w:tcPr>
          <w:p w:rsidR="007E0909" w:rsidRPr="000B17A0" w:rsidRDefault="007E0909" w:rsidP="00CB62A3">
            <w:pPr>
              <w:pStyle w:val="NoSpacing"/>
            </w:pPr>
          </w:p>
        </w:tc>
      </w:tr>
      <w:tr w:rsidR="00CB62A3" w:rsidRPr="000B17A0" w:rsidTr="00CB62A3">
        <w:trPr>
          <w:cantSplit/>
          <w:trHeight w:val="300"/>
        </w:trPr>
        <w:tc>
          <w:tcPr>
            <w:tcW w:w="1359" w:type="pct"/>
          </w:tcPr>
          <w:p w:rsidR="00CB62A3" w:rsidRPr="000B17A0" w:rsidRDefault="00CB62A3" w:rsidP="00CB62A3">
            <w:pPr>
              <w:pStyle w:val="NoSpacing"/>
            </w:pPr>
            <w:r w:rsidRPr="007055DE">
              <w:t>AGENCY_RECEIVED_DT</w:t>
            </w:r>
          </w:p>
        </w:tc>
        <w:tc>
          <w:tcPr>
            <w:tcW w:w="2254" w:type="pct"/>
          </w:tcPr>
          <w:p w:rsidR="00CB62A3" w:rsidRPr="000B17A0" w:rsidRDefault="00CB62A3" w:rsidP="00CB62A3">
            <w:pPr>
              <w:pStyle w:val="NoSpacing"/>
            </w:pPr>
            <w:r>
              <w:t>Null</w:t>
            </w:r>
          </w:p>
        </w:tc>
        <w:tc>
          <w:tcPr>
            <w:tcW w:w="1387" w:type="pct"/>
          </w:tcPr>
          <w:p w:rsidR="00CB62A3" w:rsidRPr="000B17A0" w:rsidRDefault="00CB62A3" w:rsidP="00CB62A3">
            <w:pPr>
              <w:pStyle w:val="NoSpacing"/>
            </w:pPr>
          </w:p>
        </w:tc>
      </w:tr>
      <w:tr w:rsidR="00CB62A3" w:rsidRPr="000B17A0" w:rsidTr="00CB62A3">
        <w:trPr>
          <w:cantSplit/>
          <w:trHeight w:val="300"/>
        </w:trPr>
        <w:tc>
          <w:tcPr>
            <w:tcW w:w="1359" w:type="pct"/>
          </w:tcPr>
          <w:p w:rsidR="00CB62A3" w:rsidRPr="000B17A0" w:rsidRDefault="00CB62A3" w:rsidP="00CB62A3">
            <w:pPr>
              <w:pStyle w:val="NoSpacing"/>
            </w:pPr>
            <w:r w:rsidRPr="007055DE">
              <w:t>FACILITY_ID</w:t>
            </w:r>
          </w:p>
        </w:tc>
        <w:tc>
          <w:tcPr>
            <w:tcW w:w="2254" w:type="pct"/>
          </w:tcPr>
          <w:p w:rsidR="00CB62A3" w:rsidRPr="000B17A0" w:rsidRDefault="007E0909" w:rsidP="00CB62A3">
            <w:pPr>
              <w:pStyle w:val="NoSpacing"/>
            </w:pPr>
            <w:r>
              <w:t xml:space="preserve">Set to </w:t>
            </w:r>
            <w:r w:rsidRPr="000B17A0">
              <w:t>STATE_ASSIGNED_FAC_ID</w:t>
            </w:r>
            <w:r>
              <w:t xml:space="preserve"> of the MS being evaluated.</w:t>
            </w:r>
          </w:p>
        </w:tc>
        <w:tc>
          <w:tcPr>
            <w:tcW w:w="1387" w:type="pct"/>
          </w:tcPr>
          <w:p w:rsidR="00CB62A3" w:rsidRPr="000B17A0" w:rsidRDefault="00CB62A3" w:rsidP="00CB62A3">
            <w:pPr>
              <w:pStyle w:val="NoSpacing"/>
            </w:pPr>
          </w:p>
        </w:tc>
      </w:tr>
      <w:tr w:rsidR="00CB62A3" w:rsidRPr="000B17A0" w:rsidTr="00CB62A3">
        <w:trPr>
          <w:cantSplit/>
          <w:trHeight w:val="300"/>
        </w:trPr>
        <w:tc>
          <w:tcPr>
            <w:tcW w:w="1359" w:type="pct"/>
          </w:tcPr>
          <w:p w:rsidR="00CB62A3" w:rsidRPr="007055DE" w:rsidRDefault="00CB62A3" w:rsidP="00CB62A3">
            <w:pPr>
              <w:pStyle w:val="NoSpacing"/>
            </w:pPr>
            <w:r>
              <w:t>MONITORING_PERIOD_ID</w:t>
            </w:r>
          </w:p>
        </w:tc>
        <w:tc>
          <w:tcPr>
            <w:tcW w:w="2254" w:type="pct"/>
          </w:tcPr>
          <w:p w:rsidR="00CB62A3" w:rsidRDefault="00CB62A3" w:rsidP="00CB62A3">
            <w:pPr>
              <w:pStyle w:val="NoSpacing"/>
            </w:pPr>
            <w:r>
              <w:t>Set to Null</w:t>
            </w:r>
          </w:p>
        </w:tc>
        <w:tc>
          <w:tcPr>
            <w:tcW w:w="1387" w:type="pct"/>
          </w:tcPr>
          <w:p w:rsidR="00CB62A3" w:rsidRPr="000B17A0" w:rsidRDefault="00CB62A3" w:rsidP="00CB62A3">
            <w:pPr>
              <w:pStyle w:val="NoSpacing"/>
            </w:pPr>
          </w:p>
        </w:tc>
      </w:tr>
    </w:tbl>
    <w:p w:rsidR="00FF19D1" w:rsidRPr="00FF19D1" w:rsidRDefault="00FF19D1" w:rsidP="00FF19D1"/>
    <w:p w:rsidR="00F46287" w:rsidRDefault="00F46287" w:rsidP="00206615">
      <w:pPr>
        <w:pStyle w:val="Heading4"/>
      </w:pPr>
      <w:r>
        <w:t>Removed</w:t>
      </w:r>
    </w:p>
    <w:p w:rsidR="00206615" w:rsidRDefault="00206615" w:rsidP="000B37D1"/>
    <w:p w:rsidR="005975F9" w:rsidRDefault="005975F9" w:rsidP="005975F9">
      <w:pPr>
        <w:pStyle w:val="Heading4"/>
      </w:pPr>
      <w:r w:rsidRPr="00C16EAF">
        <w:lastRenderedPageBreak/>
        <w:t xml:space="preserve">Create candidate tap </w:t>
      </w:r>
      <w:r>
        <w:t xml:space="preserve">Increased </w:t>
      </w:r>
      <w:r w:rsidRPr="00C16EAF">
        <w:t>MS</w:t>
      </w:r>
    </w:p>
    <w:p w:rsidR="005975F9" w:rsidRPr="000B17A0" w:rsidRDefault="005975F9" w:rsidP="005975F9">
      <w:pPr>
        <w:keepNext/>
      </w:pPr>
      <w:r w:rsidRPr="000B17A0">
        <w:t xml:space="preserve">Fields in Monitoring Schedule that are not included below are not valued. </w:t>
      </w:r>
      <w:r>
        <w:t>Note that this action creates two MS: one for lead and one for copper.</w:t>
      </w:r>
    </w:p>
    <w:tbl>
      <w:tblPr>
        <w:tblStyle w:val="TableGrid"/>
        <w:tblW w:w="0" w:type="auto"/>
        <w:tblLook w:val="04A0" w:firstRow="1" w:lastRow="0" w:firstColumn="1" w:lastColumn="0" w:noHBand="0" w:noVBand="1"/>
      </w:tblPr>
      <w:tblGrid>
        <w:gridCol w:w="4136"/>
        <w:gridCol w:w="6489"/>
        <w:gridCol w:w="3045"/>
      </w:tblGrid>
      <w:tr w:rsidR="005975F9" w:rsidRPr="000B17A0" w:rsidTr="00E372B0">
        <w:trPr>
          <w:cantSplit/>
          <w:tblHeader/>
        </w:trPr>
        <w:tc>
          <w:tcPr>
            <w:tcW w:w="4055" w:type="dxa"/>
            <w:hideMark/>
          </w:tcPr>
          <w:p w:rsidR="005975F9" w:rsidRPr="000B17A0" w:rsidRDefault="005975F9" w:rsidP="00E372B0">
            <w:pPr>
              <w:pStyle w:val="NoSpacing"/>
              <w:keepNext/>
              <w:rPr>
                <w:b/>
              </w:rPr>
            </w:pPr>
            <w:r w:rsidRPr="000B17A0">
              <w:rPr>
                <w:b/>
              </w:rPr>
              <w:t>Monitoring Schedule Elements</w:t>
            </w:r>
          </w:p>
        </w:tc>
        <w:tc>
          <w:tcPr>
            <w:tcW w:w="6079" w:type="dxa"/>
            <w:hideMark/>
          </w:tcPr>
          <w:p w:rsidR="005975F9" w:rsidRPr="000B17A0" w:rsidRDefault="005975F9" w:rsidP="00E372B0">
            <w:pPr>
              <w:pStyle w:val="NoSpacing"/>
              <w:keepNext/>
              <w:rPr>
                <w:b/>
              </w:rPr>
            </w:pPr>
            <w:r w:rsidRPr="000B17A0">
              <w:rPr>
                <w:b/>
              </w:rPr>
              <w:t>Source Data Element/Logic</w:t>
            </w:r>
          </w:p>
        </w:tc>
        <w:tc>
          <w:tcPr>
            <w:tcW w:w="3762" w:type="dxa"/>
            <w:hideMark/>
          </w:tcPr>
          <w:p w:rsidR="005975F9" w:rsidRPr="000B17A0" w:rsidRDefault="005975F9" w:rsidP="00E372B0">
            <w:pPr>
              <w:pStyle w:val="NoSpacing"/>
              <w:keepNext/>
              <w:rPr>
                <w:b/>
              </w:rPr>
            </w:pPr>
            <w:r w:rsidRPr="000B17A0">
              <w:rPr>
                <w:b/>
              </w:rPr>
              <w:t>Details</w:t>
            </w:r>
          </w:p>
        </w:tc>
      </w:tr>
      <w:tr w:rsidR="005975F9" w:rsidRPr="000B17A0" w:rsidTr="00E372B0">
        <w:trPr>
          <w:cantSplit/>
        </w:trPr>
        <w:tc>
          <w:tcPr>
            <w:tcW w:w="4055" w:type="dxa"/>
            <w:noWrap/>
            <w:hideMark/>
          </w:tcPr>
          <w:p w:rsidR="005975F9" w:rsidRPr="000B17A0" w:rsidRDefault="005975F9" w:rsidP="00E372B0">
            <w:pPr>
              <w:pStyle w:val="NoSpacing"/>
              <w:keepNext/>
            </w:pPr>
            <w:r w:rsidRPr="000B17A0">
              <w:t>MONITORING_SCHEDULE_ID</w:t>
            </w:r>
          </w:p>
        </w:tc>
        <w:tc>
          <w:tcPr>
            <w:tcW w:w="6079" w:type="dxa"/>
            <w:hideMark/>
          </w:tcPr>
          <w:p w:rsidR="005975F9" w:rsidRPr="000B17A0" w:rsidRDefault="005975F9" w:rsidP="00E372B0">
            <w:pPr>
              <w:pStyle w:val="NoSpacing"/>
              <w:keepNext/>
            </w:pPr>
            <w:r w:rsidRPr="000B17A0">
              <w:t>Primary key</w:t>
            </w:r>
          </w:p>
        </w:tc>
        <w:tc>
          <w:tcPr>
            <w:tcW w:w="3762" w:type="dxa"/>
            <w:hideMark/>
          </w:tcPr>
          <w:p w:rsidR="005975F9" w:rsidRPr="000B17A0" w:rsidRDefault="005975F9" w:rsidP="00E372B0">
            <w:pPr>
              <w:pStyle w:val="NoSpacing"/>
              <w:keepNext/>
            </w:pPr>
            <w:r w:rsidRPr="000B17A0">
              <w:t>Generated by Prime</w:t>
            </w:r>
          </w:p>
        </w:tc>
      </w:tr>
      <w:tr w:rsidR="005975F9" w:rsidRPr="000B17A0" w:rsidTr="00E372B0">
        <w:trPr>
          <w:cantSplit/>
        </w:trPr>
        <w:tc>
          <w:tcPr>
            <w:tcW w:w="4055" w:type="dxa"/>
            <w:hideMark/>
          </w:tcPr>
          <w:p w:rsidR="005975F9" w:rsidRPr="000B17A0" w:rsidRDefault="005975F9" w:rsidP="00E372B0">
            <w:pPr>
              <w:pStyle w:val="NoSpacing"/>
              <w:keepNext/>
            </w:pPr>
            <w:r w:rsidRPr="000B17A0">
              <w:t>MS_STATUS_CD</w:t>
            </w:r>
          </w:p>
        </w:tc>
        <w:tc>
          <w:tcPr>
            <w:tcW w:w="6079" w:type="dxa"/>
            <w:hideMark/>
          </w:tcPr>
          <w:p w:rsidR="005975F9" w:rsidRPr="000B17A0" w:rsidRDefault="005975F9" w:rsidP="00E372B0">
            <w:pPr>
              <w:pStyle w:val="NoSpacing"/>
              <w:keepNext/>
            </w:pPr>
            <w:r w:rsidRPr="000B17A0">
              <w:t>Set to "C - Candidate"</w:t>
            </w:r>
          </w:p>
        </w:tc>
        <w:tc>
          <w:tcPr>
            <w:tcW w:w="3762" w:type="dxa"/>
            <w:hideMark/>
          </w:tcPr>
          <w:p w:rsidR="005975F9" w:rsidRPr="000B17A0" w:rsidRDefault="005975F9" w:rsidP="00E372B0">
            <w:pPr>
              <w:pStyle w:val="NoSpacing"/>
              <w:keepNext/>
            </w:pPr>
          </w:p>
        </w:tc>
      </w:tr>
      <w:tr w:rsidR="005975F9" w:rsidRPr="000B17A0" w:rsidTr="00E372B0">
        <w:trPr>
          <w:cantSplit/>
        </w:trPr>
        <w:tc>
          <w:tcPr>
            <w:tcW w:w="4055" w:type="dxa"/>
            <w:noWrap/>
            <w:hideMark/>
          </w:tcPr>
          <w:p w:rsidR="005975F9" w:rsidRPr="004807E8" w:rsidRDefault="005975F9" w:rsidP="00E372B0">
            <w:pPr>
              <w:pStyle w:val="NoSpacing"/>
            </w:pPr>
            <w:r w:rsidRPr="004807E8">
              <w:t>MS_WATER_SYSTEM_ID</w:t>
            </w:r>
          </w:p>
        </w:tc>
        <w:tc>
          <w:tcPr>
            <w:tcW w:w="6079" w:type="dxa"/>
            <w:hideMark/>
          </w:tcPr>
          <w:p w:rsidR="005975F9" w:rsidRPr="004807E8" w:rsidRDefault="005975F9" w:rsidP="00E372B0">
            <w:pPr>
              <w:pStyle w:val="NoSpacing"/>
            </w:pPr>
            <w:r w:rsidRPr="004807E8">
              <w:t>Water_System.WATER_SYSTEM_ID</w:t>
            </w:r>
            <w:r>
              <w:t xml:space="preserve"> for the water system being processed.</w:t>
            </w:r>
          </w:p>
        </w:tc>
        <w:tc>
          <w:tcPr>
            <w:tcW w:w="3762" w:type="dxa"/>
            <w:hideMark/>
          </w:tcPr>
          <w:p w:rsidR="005975F9" w:rsidRPr="000B17A0" w:rsidRDefault="005975F9" w:rsidP="00E372B0">
            <w:pPr>
              <w:pStyle w:val="NoSpacing"/>
            </w:pPr>
          </w:p>
        </w:tc>
      </w:tr>
      <w:tr w:rsidR="005975F9" w:rsidRPr="000B17A0" w:rsidTr="00E372B0">
        <w:trPr>
          <w:cantSplit/>
        </w:trPr>
        <w:tc>
          <w:tcPr>
            <w:tcW w:w="4055" w:type="dxa"/>
            <w:noWrap/>
            <w:hideMark/>
          </w:tcPr>
          <w:p w:rsidR="005975F9" w:rsidRPr="004807E8" w:rsidRDefault="005975F9" w:rsidP="00E372B0">
            <w:pPr>
              <w:pStyle w:val="NoSpacing"/>
            </w:pPr>
            <w:r w:rsidRPr="004807E8">
              <w:t>MS_STATE_ASSIGNED_FAC_ID</w:t>
            </w:r>
          </w:p>
        </w:tc>
        <w:tc>
          <w:tcPr>
            <w:tcW w:w="6079" w:type="dxa"/>
            <w:hideMark/>
          </w:tcPr>
          <w:p w:rsidR="005975F9" w:rsidRPr="004807E8" w:rsidRDefault="005975F9" w:rsidP="00E372B0">
            <w:pPr>
              <w:pStyle w:val="NoSpacing"/>
            </w:pPr>
            <w:r w:rsidRPr="004807E8">
              <w:t>Facility.STATE_ASSIGNED_FAC_ID</w:t>
            </w:r>
            <w:r>
              <w:t xml:space="preserve"> for the facility being evaluated.</w:t>
            </w:r>
          </w:p>
        </w:tc>
        <w:tc>
          <w:tcPr>
            <w:tcW w:w="3762" w:type="dxa"/>
            <w:hideMark/>
          </w:tcPr>
          <w:p w:rsidR="005975F9" w:rsidRPr="000B17A0" w:rsidRDefault="005975F9" w:rsidP="00E372B0">
            <w:pPr>
              <w:pStyle w:val="NoSpacing"/>
            </w:pPr>
          </w:p>
        </w:tc>
      </w:tr>
      <w:tr w:rsidR="005975F9" w:rsidRPr="000B17A0" w:rsidTr="00E372B0">
        <w:trPr>
          <w:cantSplit/>
        </w:trPr>
        <w:tc>
          <w:tcPr>
            <w:tcW w:w="4055" w:type="dxa"/>
            <w:noWrap/>
            <w:hideMark/>
          </w:tcPr>
          <w:p w:rsidR="005975F9" w:rsidRPr="004807E8" w:rsidRDefault="005975F9" w:rsidP="00E372B0">
            <w:pPr>
              <w:pStyle w:val="NoSpacing"/>
            </w:pPr>
            <w:r w:rsidRPr="004807E8">
              <w:t>MONITORING_REQUIREMENT_ID</w:t>
            </w:r>
          </w:p>
        </w:tc>
        <w:tc>
          <w:tcPr>
            <w:tcW w:w="6079" w:type="dxa"/>
          </w:tcPr>
          <w:p w:rsidR="005975F9" w:rsidRDefault="005975F9" w:rsidP="00E372B0">
            <w:pPr>
              <w:pStyle w:val="NoSpacing"/>
            </w:pPr>
            <w:r>
              <w:t xml:space="preserve">Set to </w:t>
            </w:r>
            <w:r w:rsidRPr="004807E8">
              <w:t xml:space="preserve">Monitoring_Requirement.MONITORING_REQUIREMENT_ID where </w:t>
            </w:r>
            <w:r w:rsidRPr="005B2346">
              <w:t>RULE_CD = '</w:t>
            </w:r>
            <w:r>
              <w:t xml:space="preserve">LCR' </w:t>
            </w:r>
            <w:r w:rsidRPr="005B2346">
              <w:t xml:space="preserve">and </w:t>
            </w:r>
            <w:r>
              <w:t xml:space="preserve">INTERVAL_FIXED_DAYS = 180 and </w:t>
            </w:r>
            <w:r w:rsidRPr="00D728B3">
              <w:t>NUMB_SAMPLES_REQUIRED</w:t>
            </w:r>
            <w:r>
              <w:t xml:space="preserve"> = number from column B in table under 2.3.27.14 based on the population served by the water system</w:t>
            </w:r>
          </w:p>
          <w:p w:rsidR="005975F9" w:rsidRDefault="005975F9" w:rsidP="00E372B0">
            <w:pPr>
              <w:pStyle w:val="NoSpacing"/>
            </w:pPr>
            <w:r>
              <w:t>and MR_CONTAMINANT_CODE =  [MR_CONTAMINANT_CODE being processed] and MNTRG_RE</w:t>
            </w:r>
            <w:r w:rsidR="008E71C8">
              <w:t>QUIREMENT_TYPE_NM = 'Increased' and Violation TBI = '52'</w:t>
            </w:r>
          </w:p>
          <w:p w:rsidR="005975F9" w:rsidRPr="004807E8" w:rsidRDefault="005975F9" w:rsidP="00E372B0">
            <w:pPr>
              <w:pStyle w:val="NoSpacing"/>
            </w:pPr>
            <w:r>
              <w:t>For the second MS, use all the above except select and MR_CONTAMINANT_CODE =  [MR_CONTAMINANT_CODE for the analyte paired with the one being processed]</w:t>
            </w:r>
          </w:p>
        </w:tc>
        <w:tc>
          <w:tcPr>
            <w:tcW w:w="3762" w:type="dxa"/>
          </w:tcPr>
          <w:p w:rsidR="005975F9" w:rsidRPr="000B17A0" w:rsidRDefault="005975F9" w:rsidP="00E372B0">
            <w:pPr>
              <w:pStyle w:val="NoSpacing"/>
            </w:pPr>
            <w:r>
              <w:t>1030 and 1022 are the paired analytes.</w:t>
            </w:r>
          </w:p>
        </w:tc>
      </w:tr>
      <w:tr w:rsidR="005975F9" w:rsidRPr="000B17A0" w:rsidTr="00E372B0">
        <w:trPr>
          <w:cantSplit/>
        </w:trPr>
        <w:tc>
          <w:tcPr>
            <w:tcW w:w="4055" w:type="dxa"/>
            <w:noWrap/>
            <w:hideMark/>
          </w:tcPr>
          <w:p w:rsidR="005975F9" w:rsidRPr="004807E8" w:rsidRDefault="005975F9" w:rsidP="00E372B0">
            <w:pPr>
              <w:pStyle w:val="NoSpacing"/>
            </w:pPr>
            <w:r w:rsidRPr="004807E8">
              <w:t>MONITORING_SCHD_BEGIN_DATE</w:t>
            </w:r>
          </w:p>
        </w:tc>
        <w:tc>
          <w:tcPr>
            <w:tcW w:w="6079" w:type="dxa"/>
            <w:hideMark/>
          </w:tcPr>
          <w:p w:rsidR="005975F9" w:rsidRPr="004807E8" w:rsidRDefault="005975F9" w:rsidP="005975F9">
            <w:pPr>
              <w:pStyle w:val="NoSpacing"/>
            </w:pPr>
            <w:r>
              <w:t>Set to the Begin Date of the first 6-month monitoring period that starts after the MP_END_DT of the monitoring period being processed.</w:t>
            </w:r>
          </w:p>
        </w:tc>
        <w:tc>
          <w:tcPr>
            <w:tcW w:w="3762" w:type="dxa"/>
            <w:hideMark/>
          </w:tcPr>
          <w:p w:rsidR="005975F9" w:rsidRPr="000B17A0" w:rsidRDefault="005975F9" w:rsidP="005975F9">
            <w:pPr>
              <w:pStyle w:val="NoSpacing"/>
            </w:pPr>
            <w:r>
              <w:t>For example, if the MP being processed is 1/1/2013-12/31/2015, then set to 1/1/2016</w:t>
            </w:r>
          </w:p>
        </w:tc>
      </w:tr>
      <w:tr w:rsidR="005975F9" w:rsidRPr="000B17A0" w:rsidTr="00E372B0">
        <w:trPr>
          <w:cantSplit/>
        </w:trPr>
        <w:tc>
          <w:tcPr>
            <w:tcW w:w="4055" w:type="dxa"/>
            <w:noWrap/>
            <w:hideMark/>
          </w:tcPr>
          <w:p w:rsidR="005975F9" w:rsidRPr="004807E8" w:rsidRDefault="005975F9" w:rsidP="00E372B0">
            <w:pPr>
              <w:pStyle w:val="NoSpacing"/>
            </w:pPr>
            <w:r w:rsidRPr="004807E8">
              <w:t>MONITORING_SCHD_END_DATE</w:t>
            </w:r>
          </w:p>
        </w:tc>
        <w:tc>
          <w:tcPr>
            <w:tcW w:w="6079" w:type="dxa"/>
            <w:hideMark/>
          </w:tcPr>
          <w:p w:rsidR="005975F9" w:rsidRPr="004807E8" w:rsidRDefault="005975F9" w:rsidP="00E372B0">
            <w:pPr>
              <w:pStyle w:val="NoSpacing"/>
            </w:pPr>
            <w:r w:rsidRPr="004807E8">
              <w:t>Not valued</w:t>
            </w:r>
          </w:p>
        </w:tc>
        <w:tc>
          <w:tcPr>
            <w:tcW w:w="3762" w:type="dxa"/>
            <w:hideMark/>
          </w:tcPr>
          <w:p w:rsidR="005975F9" w:rsidRPr="000B17A0" w:rsidRDefault="005975F9" w:rsidP="00E372B0">
            <w:pPr>
              <w:pStyle w:val="NoSpacing"/>
            </w:pPr>
          </w:p>
        </w:tc>
      </w:tr>
      <w:tr w:rsidR="005975F9" w:rsidRPr="000B17A0" w:rsidTr="00E372B0">
        <w:trPr>
          <w:cantSplit/>
        </w:trPr>
        <w:tc>
          <w:tcPr>
            <w:tcW w:w="4055" w:type="dxa"/>
            <w:noWrap/>
            <w:hideMark/>
          </w:tcPr>
          <w:p w:rsidR="005975F9" w:rsidRPr="004807E8" w:rsidRDefault="005975F9" w:rsidP="00E372B0">
            <w:pPr>
              <w:pStyle w:val="NoSpacing"/>
            </w:pPr>
            <w:r w:rsidRPr="004807E8">
              <w:t>MS_INITIAL_MP_BEGIN_DATE</w:t>
            </w:r>
          </w:p>
        </w:tc>
        <w:tc>
          <w:tcPr>
            <w:tcW w:w="6079" w:type="dxa"/>
            <w:hideMark/>
          </w:tcPr>
          <w:p w:rsidR="005975F9" w:rsidRPr="004807E8" w:rsidRDefault="005975F9" w:rsidP="00E372B0">
            <w:pPr>
              <w:pStyle w:val="NoSpacing"/>
            </w:pPr>
            <w:r w:rsidRPr="004807E8">
              <w:t>Value the same as the MONITORING_SCHD_BEGIN_DATE</w:t>
            </w:r>
          </w:p>
        </w:tc>
        <w:tc>
          <w:tcPr>
            <w:tcW w:w="3762" w:type="dxa"/>
            <w:hideMark/>
          </w:tcPr>
          <w:p w:rsidR="005975F9" w:rsidRPr="000B17A0" w:rsidRDefault="005975F9" w:rsidP="00E372B0">
            <w:pPr>
              <w:pStyle w:val="NoSpacing"/>
            </w:pPr>
          </w:p>
        </w:tc>
      </w:tr>
      <w:tr w:rsidR="005975F9" w:rsidRPr="000B17A0" w:rsidTr="00E372B0">
        <w:trPr>
          <w:cantSplit/>
        </w:trPr>
        <w:tc>
          <w:tcPr>
            <w:tcW w:w="4055" w:type="dxa"/>
            <w:noWrap/>
          </w:tcPr>
          <w:p w:rsidR="005975F9" w:rsidRPr="004807E8" w:rsidRDefault="005975F9" w:rsidP="00E372B0">
            <w:pPr>
              <w:pStyle w:val="NoSpacing"/>
            </w:pPr>
            <w:r w:rsidRPr="001B2C2E">
              <w:t>MS_SEASON_BEGIN_MONTH</w:t>
            </w:r>
          </w:p>
        </w:tc>
        <w:tc>
          <w:tcPr>
            <w:tcW w:w="6079" w:type="dxa"/>
          </w:tcPr>
          <w:p w:rsidR="005975F9" w:rsidRPr="004807E8" w:rsidRDefault="005975F9" w:rsidP="00E372B0">
            <w:pPr>
              <w:pStyle w:val="NoSpacing"/>
            </w:pPr>
            <w:r>
              <w:t>Not valued</w:t>
            </w:r>
          </w:p>
        </w:tc>
        <w:tc>
          <w:tcPr>
            <w:tcW w:w="3762" w:type="dxa"/>
          </w:tcPr>
          <w:p w:rsidR="005975F9" w:rsidRPr="000B17A0" w:rsidRDefault="005975F9" w:rsidP="00E372B0">
            <w:pPr>
              <w:pStyle w:val="NoSpacing"/>
            </w:pPr>
          </w:p>
        </w:tc>
      </w:tr>
      <w:tr w:rsidR="005975F9" w:rsidRPr="000B17A0" w:rsidTr="00E372B0">
        <w:trPr>
          <w:cantSplit/>
        </w:trPr>
        <w:tc>
          <w:tcPr>
            <w:tcW w:w="4055" w:type="dxa"/>
            <w:noWrap/>
          </w:tcPr>
          <w:p w:rsidR="005975F9" w:rsidRPr="001B2C2E" w:rsidRDefault="005975F9" w:rsidP="00E372B0">
            <w:pPr>
              <w:pStyle w:val="NoSpacing"/>
            </w:pPr>
            <w:r w:rsidRPr="001B2C2E">
              <w:t>MS_SEASON_BEGIN_DAY</w:t>
            </w:r>
          </w:p>
        </w:tc>
        <w:tc>
          <w:tcPr>
            <w:tcW w:w="6079" w:type="dxa"/>
          </w:tcPr>
          <w:p w:rsidR="005975F9" w:rsidRDefault="005975F9" w:rsidP="00E372B0">
            <w:pPr>
              <w:pStyle w:val="NoSpacing"/>
            </w:pPr>
            <w:r>
              <w:t>Not valued</w:t>
            </w:r>
          </w:p>
        </w:tc>
        <w:tc>
          <w:tcPr>
            <w:tcW w:w="3762" w:type="dxa"/>
          </w:tcPr>
          <w:p w:rsidR="005975F9" w:rsidRPr="000B17A0" w:rsidRDefault="005975F9" w:rsidP="00E372B0">
            <w:pPr>
              <w:pStyle w:val="NoSpacing"/>
            </w:pPr>
          </w:p>
        </w:tc>
      </w:tr>
      <w:tr w:rsidR="005975F9" w:rsidRPr="000B17A0" w:rsidTr="00E372B0">
        <w:trPr>
          <w:cantSplit/>
        </w:trPr>
        <w:tc>
          <w:tcPr>
            <w:tcW w:w="4055" w:type="dxa"/>
            <w:noWrap/>
          </w:tcPr>
          <w:p w:rsidR="005975F9" w:rsidRPr="001B2C2E" w:rsidRDefault="005975F9" w:rsidP="00E372B0">
            <w:pPr>
              <w:pStyle w:val="NoSpacing"/>
            </w:pPr>
            <w:r w:rsidRPr="001B2C2E">
              <w:lastRenderedPageBreak/>
              <w:t>MS_SEASON_END_MONTH</w:t>
            </w:r>
          </w:p>
        </w:tc>
        <w:tc>
          <w:tcPr>
            <w:tcW w:w="6079" w:type="dxa"/>
          </w:tcPr>
          <w:p w:rsidR="005975F9" w:rsidRDefault="005975F9" w:rsidP="00E372B0">
            <w:pPr>
              <w:pStyle w:val="NoSpacing"/>
            </w:pPr>
            <w:r>
              <w:t>Not valued</w:t>
            </w:r>
          </w:p>
        </w:tc>
        <w:tc>
          <w:tcPr>
            <w:tcW w:w="3762" w:type="dxa"/>
          </w:tcPr>
          <w:p w:rsidR="005975F9" w:rsidRPr="000B17A0" w:rsidRDefault="005975F9" w:rsidP="00E372B0">
            <w:pPr>
              <w:pStyle w:val="NoSpacing"/>
            </w:pPr>
          </w:p>
        </w:tc>
      </w:tr>
      <w:tr w:rsidR="005975F9" w:rsidRPr="000B17A0" w:rsidTr="00E372B0">
        <w:trPr>
          <w:cantSplit/>
        </w:trPr>
        <w:tc>
          <w:tcPr>
            <w:tcW w:w="4055" w:type="dxa"/>
            <w:noWrap/>
          </w:tcPr>
          <w:p w:rsidR="005975F9" w:rsidRPr="001B2C2E" w:rsidRDefault="005975F9" w:rsidP="00E372B0">
            <w:pPr>
              <w:pStyle w:val="NoSpacing"/>
            </w:pPr>
            <w:r w:rsidRPr="001B2C2E">
              <w:t>MS_SEASON_END_DAY</w:t>
            </w:r>
          </w:p>
        </w:tc>
        <w:tc>
          <w:tcPr>
            <w:tcW w:w="6079" w:type="dxa"/>
          </w:tcPr>
          <w:p w:rsidR="005975F9" w:rsidRDefault="005975F9" w:rsidP="00E372B0">
            <w:pPr>
              <w:pStyle w:val="NoSpacing"/>
            </w:pPr>
            <w:r>
              <w:t>Not valued</w:t>
            </w:r>
          </w:p>
        </w:tc>
        <w:tc>
          <w:tcPr>
            <w:tcW w:w="3762" w:type="dxa"/>
          </w:tcPr>
          <w:p w:rsidR="005975F9" w:rsidRPr="000B17A0" w:rsidRDefault="005975F9" w:rsidP="00E372B0">
            <w:pPr>
              <w:pStyle w:val="NoSpacing"/>
            </w:pPr>
          </w:p>
        </w:tc>
      </w:tr>
    </w:tbl>
    <w:p w:rsidR="005975F9" w:rsidRDefault="005975F9" w:rsidP="005975F9">
      <w:pPr>
        <w:spacing w:before="120"/>
        <w:rPr>
          <w:color w:val="FF0000"/>
        </w:rPr>
      </w:pPr>
      <w:r>
        <w:rPr>
          <w:rFonts w:eastAsia="Times New Roman"/>
        </w:rPr>
        <w:t xml:space="preserve">If a monitoring requirement does not exist, then create it first </w:t>
      </w:r>
      <w:r>
        <w:rPr>
          <w:color w:val="FF0000"/>
        </w:rPr>
        <w:t>using the following specifications:</w:t>
      </w:r>
    </w:p>
    <w:tbl>
      <w:tblPr>
        <w:tblStyle w:val="TableGrid"/>
        <w:tblW w:w="5000" w:type="pct"/>
        <w:tblLayout w:type="fixed"/>
        <w:tblLook w:val="04A0" w:firstRow="1" w:lastRow="0" w:firstColumn="1" w:lastColumn="0" w:noHBand="0" w:noVBand="1"/>
      </w:tblPr>
      <w:tblGrid>
        <w:gridCol w:w="4356"/>
        <w:gridCol w:w="4977"/>
        <w:gridCol w:w="4337"/>
      </w:tblGrid>
      <w:tr w:rsidR="005975F9" w:rsidRPr="000B17A0" w:rsidTr="00E372B0">
        <w:trPr>
          <w:cantSplit/>
          <w:tblHeader/>
        </w:trPr>
        <w:tc>
          <w:tcPr>
            <w:tcW w:w="1593" w:type="pct"/>
            <w:hideMark/>
          </w:tcPr>
          <w:p w:rsidR="005975F9" w:rsidRPr="000B17A0" w:rsidRDefault="005975F9" w:rsidP="00E372B0">
            <w:pPr>
              <w:pStyle w:val="NoSpacing"/>
              <w:keepNext/>
              <w:rPr>
                <w:b/>
              </w:rPr>
            </w:pPr>
            <w:r w:rsidRPr="000B17A0">
              <w:rPr>
                <w:b/>
              </w:rPr>
              <w:t xml:space="preserve">Monitoring </w:t>
            </w:r>
            <w:r>
              <w:rPr>
                <w:b/>
              </w:rPr>
              <w:t>Requirement</w:t>
            </w:r>
            <w:r w:rsidRPr="000B17A0">
              <w:rPr>
                <w:b/>
              </w:rPr>
              <w:t xml:space="preserve"> Elements</w:t>
            </w:r>
          </w:p>
        </w:tc>
        <w:tc>
          <w:tcPr>
            <w:tcW w:w="1820" w:type="pct"/>
            <w:hideMark/>
          </w:tcPr>
          <w:p w:rsidR="005975F9" w:rsidRPr="000B17A0" w:rsidRDefault="005975F9" w:rsidP="00E372B0">
            <w:pPr>
              <w:pStyle w:val="NoSpacing"/>
              <w:keepNext/>
              <w:rPr>
                <w:b/>
              </w:rPr>
            </w:pPr>
            <w:r w:rsidRPr="000B17A0">
              <w:rPr>
                <w:b/>
              </w:rPr>
              <w:t>Source Data Element/Logic</w:t>
            </w:r>
          </w:p>
        </w:tc>
        <w:tc>
          <w:tcPr>
            <w:tcW w:w="1586" w:type="pct"/>
            <w:hideMark/>
          </w:tcPr>
          <w:p w:rsidR="005975F9" w:rsidRPr="000B17A0" w:rsidRDefault="005975F9" w:rsidP="00E372B0">
            <w:pPr>
              <w:pStyle w:val="NoSpacing"/>
              <w:keepNext/>
              <w:rPr>
                <w:b/>
              </w:rPr>
            </w:pPr>
            <w:r w:rsidRPr="000B17A0">
              <w:rPr>
                <w:b/>
              </w:rPr>
              <w:t>Details</w:t>
            </w:r>
          </w:p>
        </w:tc>
      </w:tr>
      <w:tr w:rsidR="005975F9" w:rsidRPr="000B17A0" w:rsidTr="00E372B0">
        <w:trPr>
          <w:cantSplit/>
        </w:trPr>
        <w:tc>
          <w:tcPr>
            <w:tcW w:w="1593" w:type="pct"/>
            <w:noWrap/>
            <w:hideMark/>
          </w:tcPr>
          <w:p w:rsidR="005975F9" w:rsidRPr="000B17A0" w:rsidRDefault="005975F9" w:rsidP="00E372B0">
            <w:pPr>
              <w:pStyle w:val="NoSpacing"/>
              <w:keepNext/>
            </w:pPr>
            <w:r w:rsidRPr="000B17A0">
              <w:t>MONITORING_</w:t>
            </w:r>
            <w:r>
              <w:t>REQUIREMENT</w:t>
            </w:r>
            <w:r w:rsidRPr="000B17A0">
              <w:t>_ID</w:t>
            </w:r>
          </w:p>
        </w:tc>
        <w:tc>
          <w:tcPr>
            <w:tcW w:w="1820" w:type="pct"/>
            <w:hideMark/>
          </w:tcPr>
          <w:p w:rsidR="005975F9" w:rsidRPr="000B17A0" w:rsidRDefault="005975F9" w:rsidP="00E372B0">
            <w:pPr>
              <w:pStyle w:val="NoSpacing"/>
              <w:keepNext/>
            </w:pPr>
            <w:r w:rsidRPr="000B17A0">
              <w:t>Primary key</w:t>
            </w:r>
          </w:p>
        </w:tc>
        <w:tc>
          <w:tcPr>
            <w:tcW w:w="1586" w:type="pct"/>
            <w:hideMark/>
          </w:tcPr>
          <w:p w:rsidR="005975F9" w:rsidRPr="000B17A0" w:rsidRDefault="005975F9" w:rsidP="00E372B0">
            <w:pPr>
              <w:pStyle w:val="NoSpacing"/>
              <w:keepNext/>
            </w:pPr>
            <w:r w:rsidRPr="000B17A0">
              <w:t>Generated by Prime</w:t>
            </w:r>
          </w:p>
        </w:tc>
      </w:tr>
      <w:tr w:rsidR="005975F9" w:rsidRPr="000B17A0" w:rsidTr="00E372B0">
        <w:trPr>
          <w:cantSplit/>
        </w:trPr>
        <w:tc>
          <w:tcPr>
            <w:tcW w:w="1593" w:type="pct"/>
          </w:tcPr>
          <w:p w:rsidR="005975F9" w:rsidRPr="000B17A0" w:rsidRDefault="005975F9" w:rsidP="00E372B0">
            <w:pPr>
              <w:pStyle w:val="NoSpacing"/>
              <w:keepNext/>
            </w:pPr>
            <w:r w:rsidRPr="000B17A0">
              <w:t>RULE_CD</w:t>
            </w:r>
          </w:p>
        </w:tc>
        <w:tc>
          <w:tcPr>
            <w:tcW w:w="1820" w:type="pct"/>
          </w:tcPr>
          <w:p w:rsidR="005975F9" w:rsidRPr="000B17A0" w:rsidRDefault="005975F9" w:rsidP="00E372B0">
            <w:pPr>
              <w:pStyle w:val="NoSpacing"/>
              <w:keepNext/>
            </w:pPr>
            <w:r>
              <w:t>Set to Monitoring_Requirement.RULE_CD from the MSxMR being processed</w:t>
            </w:r>
          </w:p>
        </w:tc>
        <w:tc>
          <w:tcPr>
            <w:tcW w:w="1586" w:type="pct"/>
            <w:hideMark/>
          </w:tcPr>
          <w:p w:rsidR="005975F9" w:rsidRPr="000B17A0" w:rsidRDefault="005975F9" w:rsidP="00E372B0">
            <w:pPr>
              <w:pStyle w:val="NoSpacing"/>
              <w:keepNext/>
            </w:pPr>
          </w:p>
        </w:tc>
      </w:tr>
      <w:tr w:rsidR="005975F9" w:rsidRPr="000B17A0" w:rsidTr="00E372B0">
        <w:trPr>
          <w:cantSplit/>
        </w:trPr>
        <w:tc>
          <w:tcPr>
            <w:tcW w:w="1593" w:type="pct"/>
            <w:noWrap/>
          </w:tcPr>
          <w:p w:rsidR="005975F9" w:rsidRPr="000B17A0" w:rsidRDefault="005975F9" w:rsidP="00E372B0">
            <w:pPr>
              <w:pStyle w:val="NoSpacing"/>
            </w:pPr>
            <w:r w:rsidRPr="005259D8">
              <w:t>MONITORING_REQUIREMENT_TYPE</w:t>
            </w:r>
          </w:p>
        </w:tc>
        <w:tc>
          <w:tcPr>
            <w:tcW w:w="1820" w:type="pct"/>
          </w:tcPr>
          <w:p w:rsidR="005975F9" w:rsidRPr="000B17A0" w:rsidRDefault="005975F9" w:rsidP="005975F9">
            <w:pPr>
              <w:pStyle w:val="NoSpacing"/>
            </w:pPr>
            <w:r>
              <w:t>Set to 'Increased'</w:t>
            </w:r>
          </w:p>
        </w:tc>
        <w:tc>
          <w:tcPr>
            <w:tcW w:w="1586" w:type="pct"/>
            <w:hideMark/>
          </w:tcPr>
          <w:p w:rsidR="005975F9" w:rsidRPr="000B17A0" w:rsidRDefault="005975F9" w:rsidP="00E372B0">
            <w:pPr>
              <w:pStyle w:val="NoSpacing"/>
            </w:pPr>
          </w:p>
        </w:tc>
      </w:tr>
      <w:tr w:rsidR="005975F9" w:rsidRPr="000B17A0" w:rsidTr="00E372B0">
        <w:trPr>
          <w:cantSplit/>
        </w:trPr>
        <w:tc>
          <w:tcPr>
            <w:tcW w:w="1593" w:type="pct"/>
            <w:noWrap/>
          </w:tcPr>
          <w:p w:rsidR="005975F9" w:rsidRPr="000B17A0" w:rsidRDefault="005975F9" w:rsidP="00E372B0">
            <w:pPr>
              <w:pStyle w:val="NoSpacing"/>
            </w:pPr>
            <w:r w:rsidRPr="000B17A0">
              <w:t>M</w:t>
            </w:r>
            <w:r>
              <w:t>R</w:t>
            </w:r>
            <w:r w:rsidRPr="000B17A0">
              <w:t>_CONTAMINANT_CODE</w:t>
            </w:r>
          </w:p>
        </w:tc>
        <w:tc>
          <w:tcPr>
            <w:tcW w:w="1820" w:type="pct"/>
          </w:tcPr>
          <w:p w:rsidR="005975F9" w:rsidRPr="000B17A0" w:rsidRDefault="005975F9" w:rsidP="00E372B0">
            <w:pPr>
              <w:pStyle w:val="NoSpacing"/>
            </w:pPr>
            <w:r>
              <w:t xml:space="preserve">Set to </w:t>
            </w:r>
            <w:r w:rsidRPr="000B17A0">
              <w:t>Monitori</w:t>
            </w:r>
            <w:r>
              <w:t>ng_Requirement.MR_CONTAMINANT_CODE from the MS being processed (or its paired analyte)</w:t>
            </w:r>
          </w:p>
        </w:tc>
        <w:tc>
          <w:tcPr>
            <w:tcW w:w="1586" w:type="pct"/>
            <w:hideMark/>
          </w:tcPr>
          <w:p w:rsidR="005975F9" w:rsidRPr="000B17A0" w:rsidRDefault="005975F9" w:rsidP="00E372B0">
            <w:pPr>
              <w:pStyle w:val="NoSpacing"/>
            </w:pPr>
          </w:p>
        </w:tc>
      </w:tr>
      <w:tr w:rsidR="005975F9" w:rsidRPr="000B17A0" w:rsidTr="00E372B0">
        <w:trPr>
          <w:cantSplit/>
        </w:trPr>
        <w:tc>
          <w:tcPr>
            <w:tcW w:w="1593" w:type="pct"/>
            <w:noWrap/>
          </w:tcPr>
          <w:p w:rsidR="005975F9" w:rsidRPr="000B17A0" w:rsidRDefault="005975F9" w:rsidP="00E372B0">
            <w:pPr>
              <w:pStyle w:val="NoSpacing"/>
            </w:pPr>
            <w:r w:rsidRPr="000B17A0">
              <w:t>SAMPLE_TYPE_CD</w:t>
            </w:r>
          </w:p>
        </w:tc>
        <w:tc>
          <w:tcPr>
            <w:tcW w:w="1820" w:type="pct"/>
          </w:tcPr>
          <w:p w:rsidR="005975F9" w:rsidRPr="000B17A0" w:rsidRDefault="005975F9" w:rsidP="00E372B0">
            <w:pPr>
              <w:pStyle w:val="NoSpacing"/>
            </w:pPr>
            <w:r>
              <w:t>Set to 'RT'</w:t>
            </w:r>
          </w:p>
        </w:tc>
        <w:tc>
          <w:tcPr>
            <w:tcW w:w="1586" w:type="pct"/>
          </w:tcPr>
          <w:p w:rsidR="005975F9" w:rsidRPr="000B17A0" w:rsidRDefault="005975F9" w:rsidP="00E372B0">
            <w:pPr>
              <w:pStyle w:val="NoSpacing"/>
            </w:pPr>
          </w:p>
        </w:tc>
      </w:tr>
      <w:tr w:rsidR="005975F9" w:rsidRPr="000B17A0" w:rsidTr="00E372B0">
        <w:trPr>
          <w:cantSplit/>
        </w:trPr>
        <w:tc>
          <w:tcPr>
            <w:tcW w:w="1593" w:type="pct"/>
            <w:noWrap/>
          </w:tcPr>
          <w:p w:rsidR="005975F9" w:rsidRPr="000B17A0" w:rsidRDefault="005975F9" w:rsidP="00E372B0">
            <w:pPr>
              <w:pStyle w:val="NoSpacing"/>
            </w:pPr>
            <w:r w:rsidRPr="000B17A0">
              <w:t>INTERVAL_UNIT</w:t>
            </w:r>
          </w:p>
        </w:tc>
        <w:tc>
          <w:tcPr>
            <w:tcW w:w="1820" w:type="pct"/>
          </w:tcPr>
          <w:p w:rsidR="005975F9" w:rsidRPr="000B17A0" w:rsidRDefault="005975F9" w:rsidP="00E372B0">
            <w:pPr>
              <w:pStyle w:val="NoSpacing"/>
            </w:pPr>
            <w:r>
              <w:t>MO</w:t>
            </w:r>
          </w:p>
        </w:tc>
        <w:tc>
          <w:tcPr>
            <w:tcW w:w="1586" w:type="pct"/>
            <w:hideMark/>
          </w:tcPr>
          <w:p w:rsidR="005975F9" w:rsidRPr="000B17A0" w:rsidRDefault="005975F9" w:rsidP="00E372B0">
            <w:pPr>
              <w:pStyle w:val="NoSpacing"/>
            </w:pPr>
          </w:p>
        </w:tc>
      </w:tr>
      <w:tr w:rsidR="005975F9" w:rsidRPr="000B17A0" w:rsidTr="00E372B0">
        <w:trPr>
          <w:cantSplit/>
        </w:trPr>
        <w:tc>
          <w:tcPr>
            <w:tcW w:w="1593" w:type="pct"/>
            <w:noWrap/>
          </w:tcPr>
          <w:p w:rsidR="005975F9" w:rsidRPr="000B17A0" w:rsidRDefault="005975F9" w:rsidP="00E372B0">
            <w:pPr>
              <w:pStyle w:val="NoSpacing"/>
            </w:pPr>
            <w:r w:rsidRPr="005259D8">
              <w:t>INTERVAL_UNIT_COUNT</w:t>
            </w:r>
          </w:p>
        </w:tc>
        <w:tc>
          <w:tcPr>
            <w:tcW w:w="1820" w:type="pct"/>
          </w:tcPr>
          <w:p w:rsidR="005975F9" w:rsidRPr="000B17A0" w:rsidRDefault="005975F9" w:rsidP="005975F9">
            <w:pPr>
              <w:pStyle w:val="NoSpacing"/>
            </w:pPr>
            <w:r>
              <w:t>Set to 6</w:t>
            </w:r>
          </w:p>
        </w:tc>
        <w:tc>
          <w:tcPr>
            <w:tcW w:w="1586" w:type="pct"/>
            <w:hideMark/>
          </w:tcPr>
          <w:p w:rsidR="005975F9" w:rsidRPr="000B17A0" w:rsidRDefault="005975F9" w:rsidP="00E372B0">
            <w:pPr>
              <w:pStyle w:val="NoSpacing"/>
            </w:pPr>
          </w:p>
        </w:tc>
      </w:tr>
      <w:tr w:rsidR="005975F9" w:rsidRPr="000B17A0" w:rsidTr="00E372B0">
        <w:trPr>
          <w:cantSplit/>
        </w:trPr>
        <w:tc>
          <w:tcPr>
            <w:tcW w:w="1593" w:type="pct"/>
            <w:noWrap/>
          </w:tcPr>
          <w:p w:rsidR="005975F9" w:rsidRPr="000B17A0" w:rsidRDefault="005975F9" w:rsidP="00E372B0">
            <w:pPr>
              <w:pStyle w:val="NoSpacing"/>
            </w:pPr>
            <w:r w:rsidRPr="00AA688D">
              <w:t>INTERVAL_FIXED_DAYS</w:t>
            </w:r>
          </w:p>
        </w:tc>
        <w:tc>
          <w:tcPr>
            <w:tcW w:w="1820" w:type="pct"/>
          </w:tcPr>
          <w:p w:rsidR="005975F9" w:rsidRPr="000B17A0" w:rsidRDefault="005975F9" w:rsidP="00E372B0">
            <w:pPr>
              <w:pStyle w:val="NoSpacing"/>
            </w:pPr>
            <w:r>
              <w:t>180</w:t>
            </w:r>
          </w:p>
        </w:tc>
        <w:tc>
          <w:tcPr>
            <w:tcW w:w="1586" w:type="pct"/>
            <w:hideMark/>
          </w:tcPr>
          <w:p w:rsidR="005975F9" w:rsidRPr="000B17A0" w:rsidRDefault="005975F9" w:rsidP="00E372B0">
            <w:pPr>
              <w:pStyle w:val="NoSpacing"/>
            </w:pPr>
          </w:p>
        </w:tc>
      </w:tr>
      <w:tr w:rsidR="005975F9" w:rsidRPr="000B17A0" w:rsidTr="00E372B0">
        <w:trPr>
          <w:cantSplit/>
        </w:trPr>
        <w:tc>
          <w:tcPr>
            <w:tcW w:w="1593" w:type="pct"/>
            <w:noWrap/>
          </w:tcPr>
          <w:p w:rsidR="005975F9" w:rsidRPr="000B17A0" w:rsidRDefault="005975F9" w:rsidP="00E372B0">
            <w:pPr>
              <w:pStyle w:val="NoSpacing"/>
            </w:pPr>
            <w:r w:rsidRPr="000B17A0">
              <w:t>NUMB_SAMPLES_REQUIRED</w:t>
            </w:r>
          </w:p>
        </w:tc>
        <w:tc>
          <w:tcPr>
            <w:tcW w:w="1820" w:type="pct"/>
          </w:tcPr>
          <w:p w:rsidR="005975F9" w:rsidRPr="000B17A0" w:rsidRDefault="005975F9" w:rsidP="005975F9">
            <w:pPr>
              <w:pStyle w:val="NoSpacing"/>
            </w:pPr>
            <w:r>
              <w:t>= NUMB_SAMPLES_REQUIRED number from column B in table under 2.3.27.14 below based on the population served by the water system.</w:t>
            </w:r>
          </w:p>
        </w:tc>
        <w:tc>
          <w:tcPr>
            <w:tcW w:w="1586" w:type="pct"/>
            <w:hideMark/>
          </w:tcPr>
          <w:p w:rsidR="005975F9" w:rsidRPr="000B17A0" w:rsidRDefault="005975F9" w:rsidP="00E372B0">
            <w:pPr>
              <w:pStyle w:val="NoSpacing"/>
            </w:pPr>
          </w:p>
        </w:tc>
      </w:tr>
      <w:tr w:rsidR="005975F9" w:rsidRPr="000B17A0" w:rsidTr="00E372B0">
        <w:trPr>
          <w:cantSplit/>
        </w:trPr>
        <w:tc>
          <w:tcPr>
            <w:tcW w:w="1593" w:type="pct"/>
            <w:noWrap/>
          </w:tcPr>
          <w:p w:rsidR="005975F9" w:rsidRPr="000B17A0" w:rsidRDefault="005975F9" w:rsidP="00E372B0">
            <w:pPr>
              <w:pStyle w:val="NoSpacing"/>
            </w:pPr>
            <w:r w:rsidRPr="00AA688D">
              <w:t>REPORT_DUE_DATE_DAYS</w:t>
            </w:r>
          </w:p>
        </w:tc>
        <w:tc>
          <w:tcPr>
            <w:tcW w:w="1820" w:type="pct"/>
          </w:tcPr>
          <w:p w:rsidR="005975F9" w:rsidRPr="000B17A0" w:rsidRDefault="005975F9" w:rsidP="00E372B0">
            <w:pPr>
              <w:pStyle w:val="NoSpacing"/>
            </w:pPr>
            <w:r>
              <w:t>Set to 10</w:t>
            </w:r>
          </w:p>
        </w:tc>
        <w:tc>
          <w:tcPr>
            <w:tcW w:w="1586" w:type="pct"/>
            <w:hideMark/>
          </w:tcPr>
          <w:p w:rsidR="005975F9" w:rsidRPr="000B17A0" w:rsidRDefault="005975F9" w:rsidP="00E372B0">
            <w:pPr>
              <w:pStyle w:val="NoSpacing"/>
            </w:pPr>
          </w:p>
        </w:tc>
      </w:tr>
      <w:tr w:rsidR="005975F9" w:rsidRPr="000B17A0" w:rsidTr="00E372B0">
        <w:trPr>
          <w:cantSplit/>
        </w:trPr>
        <w:tc>
          <w:tcPr>
            <w:tcW w:w="1593" w:type="pct"/>
            <w:noWrap/>
          </w:tcPr>
          <w:p w:rsidR="005975F9" w:rsidRPr="000B17A0" w:rsidRDefault="005975F9" w:rsidP="00E372B0">
            <w:pPr>
              <w:pStyle w:val="NoSpacing"/>
            </w:pPr>
            <w:r w:rsidRPr="00AA688D">
              <w:t>CHECK_DATE_DAYS</w:t>
            </w:r>
          </w:p>
        </w:tc>
        <w:tc>
          <w:tcPr>
            <w:tcW w:w="1820" w:type="pct"/>
          </w:tcPr>
          <w:p w:rsidR="005975F9" w:rsidRPr="000B17A0" w:rsidRDefault="005975F9" w:rsidP="00E372B0">
            <w:pPr>
              <w:pStyle w:val="NoSpacing"/>
            </w:pPr>
            <w:r>
              <w:t>Set to 30</w:t>
            </w:r>
          </w:p>
        </w:tc>
        <w:tc>
          <w:tcPr>
            <w:tcW w:w="1586" w:type="pct"/>
            <w:hideMark/>
          </w:tcPr>
          <w:p w:rsidR="005975F9" w:rsidRPr="000B17A0" w:rsidRDefault="005975F9" w:rsidP="00E372B0">
            <w:pPr>
              <w:pStyle w:val="NoSpacing"/>
            </w:pPr>
          </w:p>
        </w:tc>
      </w:tr>
      <w:tr w:rsidR="005975F9" w:rsidRPr="000B17A0" w:rsidTr="00E372B0">
        <w:trPr>
          <w:cantSplit/>
        </w:trPr>
        <w:tc>
          <w:tcPr>
            <w:tcW w:w="1593" w:type="pct"/>
            <w:noWrap/>
          </w:tcPr>
          <w:p w:rsidR="005975F9" w:rsidRPr="000B17A0" w:rsidRDefault="005975F9" w:rsidP="00E372B0">
            <w:pPr>
              <w:pStyle w:val="NoSpacing"/>
            </w:pPr>
            <w:r w:rsidRPr="00AA688D">
              <w:t>MAKEUP_REQUIRED_IND</w:t>
            </w:r>
          </w:p>
        </w:tc>
        <w:tc>
          <w:tcPr>
            <w:tcW w:w="1820" w:type="pct"/>
          </w:tcPr>
          <w:p w:rsidR="005975F9" w:rsidRPr="000B17A0" w:rsidRDefault="005975F9" w:rsidP="00E372B0">
            <w:pPr>
              <w:pStyle w:val="NoSpacing"/>
            </w:pPr>
            <w:r>
              <w:t>Set to 'N'</w:t>
            </w:r>
          </w:p>
        </w:tc>
        <w:tc>
          <w:tcPr>
            <w:tcW w:w="1586" w:type="pct"/>
            <w:hideMark/>
          </w:tcPr>
          <w:p w:rsidR="005975F9" w:rsidRPr="000B17A0" w:rsidRDefault="005975F9" w:rsidP="00E372B0">
            <w:pPr>
              <w:pStyle w:val="NoSpacing"/>
            </w:pPr>
          </w:p>
        </w:tc>
      </w:tr>
      <w:tr w:rsidR="005975F9" w:rsidRPr="000B17A0" w:rsidTr="00E372B0">
        <w:trPr>
          <w:cantSplit/>
        </w:trPr>
        <w:tc>
          <w:tcPr>
            <w:tcW w:w="1593" w:type="pct"/>
            <w:noWrap/>
          </w:tcPr>
          <w:p w:rsidR="005975F9" w:rsidRPr="000B17A0" w:rsidRDefault="005975F9" w:rsidP="00E372B0">
            <w:pPr>
              <w:pStyle w:val="NoSpacing"/>
            </w:pPr>
            <w:r w:rsidRPr="0043176F">
              <w:t>VIOLATION_TYPE_REF_ID</w:t>
            </w:r>
          </w:p>
        </w:tc>
        <w:tc>
          <w:tcPr>
            <w:tcW w:w="1820" w:type="pct"/>
          </w:tcPr>
          <w:p w:rsidR="005975F9" w:rsidRPr="000B17A0" w:rsidRDefault="005975F9" w:rsidP="00E372B0">
            <w:pPr>
              <w:pStyle w:val="NoSpacing"/>
            </w:pPr>
            <w:r>
              <w:t>Set to 23</w:t>
            </w:r>
          </w:p>
        </w:tc>
        <w:tc>
          <w:tcPr>
            <w:tcW w:w="1586" w:type="pct"/>
            <w:hideMark/>
          </w:tcPr>
          <w:p w:rsidR="005975F9" w:rsidRPr="000B17A0" w:rsidRDefault="005975F9" w:rsidP="00E372B0">
            <w:pPr>
              <w:pStyle w:val="NoSpacing"/>
            </w:pPr>
            <w:r>
              <w:t>VT 52</w:t>
            </w:r>
          </w:p>
        </w:tc>
      </w:tr>
    </w:tbl>
    <w:p w:rsidR="005975F9" w:rsidRDefault="005975F9" w:rsidP="005975F9"/>
    <w:p w:rsidR="003C671A" w:rsidRDefault="005D4B51" w:rsidP="005D4B51">
      <w:pPr>
        <w:pStyle w:val="Heading3"/>
      </w:pPr>
      <w:r>
        <w:lastRenderedPageBreak/>
        <w:t>RTCR RLM Part 3 - MS Evaluation Action Specifications</w:t>
      </w:r>
    </w:p>
    <w:p w:rsidR="00E314BA" w:rsidRDefault="00C51316" w:rsidP="00C51316">
      <w:pPr>
        <w:pStyle w:val="Heading4"/>
      </w:pPr>
      <w:r w:rsidRPr="00C51316">
        <w:t xml:space="preserve">Create candidate </w:t>
      </w:r>
      <w:r w:rsidR="00B12166">
        <w:t xml:space="preserve">RTCR </w:t>
      </w:r>
      <w:r w:rsidRPr="00C51316">
        <w:t>major routine monitoring violation</w:t>
      </w:r>
    </w:p>
    <w:p w:rsidR="00C51316" w:rsidRPr="000B17A0" w:rsidRDefault="00C51316" w:rsidP="00C51316">
      <w:pPr>
        <w:keepNext/>
      </w:pPr>
    </w:p>
    <w:tbl>
      <w:tblPr>
        <w:tblStyle w:val="TableGrid"/>
        <w:tblW w:w="0" w:type="auto"/>
        <w:tblLook w:val="04A0" w:firstRow="1" w:lastRow="0" w:firstColumn="1" w:lastColumn="0" w:noHBand="0" w:noVBand="1"/>
      </w:tblPr>
      <w:tblGrid>
        <w:gridCol w:w="3591"/>
        <w:gridCol w:w="7045"/>
        <w:gridCol w:w="3034"/>
      </w:tblGrid>
      <w:tr w:rsidR="00C51316" w:rsidRPr="000B17A0" w:rsidTr="00F32709">
        <w:trPr>
          <w:cantSplit/>
          <w:tblHeader/>
        </w:trPr>
        <w:tc>
          <w:tcPr>
            <w:tcW w:w="0" w:type="auto"/>
            <w:hideMark/>
          </w:tcPr>
          <w:p w:rsidR="00C51316" w:rsidRPr="000B17A0" w:rsidRDefault="00C51316" w:rsidP="00F32709">
            <w:pPr>
              <w:pStyle w:val="NoSpacing"/>
              <w:rPr>
                <w:b/>
              </w:rPr>
            </w:pPr>
            <w:r w:rsidRPr="000B17A0">
              <w:rPr>
                <w:b/>
              </w:rPr>
              <w:t>Violation Elements</w:t>
            </w:r>
          </w:p>
        </w:tc>
        <w:tc>
          <w:tcPr>
            <w:tcW w:w="0" w:type="auto"/>
            <w:hideMark/>
          </w:tcPr>
          <w:p w:rsidR="00C51316" w:rsidRPr="000B17A0" w:rsidRDefault="00C51316" w:rsidP="00F32709">
            <w:pPr>
              <w:pStyle w:val="NoSpacing"/>
              <w:rPr>
                <w:b/>
              </w:rPr>
            </w:pPr>
            <w:r w:rsidRPr="000B17A0">
              <w:rPr>
                <w:b/>
              </w:rPr>
              <w:t>Source Data Element/Logic</w:t>
            </w:r>
          </w:p>
        </w:tc>
        <w:tc>
          <w:tcPr>
            <w:tcW w:w="0" w:type="auto"/>
            <w:hideMark/>
          </w:tcPr>
          <w:p w:rsidR="00C51316" w:rsidRPr="000B17A0" w:rsidRDefault="00C51316" w:rsidP="00F32709">
            <w:pPr>
              <w:pStyle w:val="NoSpacing"/>
              <w:rPr>
                <w:b/>
              </w:rPr>
            </w:pPr>
            <w:r w:rsidRPr="000B17A0">
              <w:rPr>
                <w:b/>
              </w:rPr>
              <w:t>Details</w:t>
            </w:r>
          </w:p>
        </w:tc>
      </w:tr>
      <w:tr w:rsidR="00C51316" w:rsidRPr="000B17A0" w:rsidTr="00F32709">
        <w:trPr>
          <w:cantSplit/>
        </w:trPr>
        <w:tc>
          <w:tcPr>
            <w:tcW w:w="0" w:type="auto"/>
            <w:hideMark/>
          </w:tcPr>
          <w:p w:rsidR="00C51316" w:rsidRPr="000B17A0" w:rsidRDefault="00C51316" w:rsidP="00F32709">
            <w:pPr>
              <w:pStyle w:val="NoSpacing"/>
            </w:pPr>
            <w:r w:rsidRPr="000B17A0">
              <w:t>VIOLATION_ID</w:t>
            </w:r>
          </w:p>
        </w:tc>
        <w:tc>
          <w:tcPr>
            <w:tcW w:w="0" w:type="auto"/>
            <w:hideMark/>
          </w:tcPr>
          <w:p w:rsidR="00C51316" w:rsidRPr="000B17A0" w:rsidRDefault="00C51316" w:rsidP="00F32709">
            <w:pPr>
              <w:pStyle w:val="NoSpacing"/>
            </w:pPr>
            <w:r w:rsidRPr="000B17A0">
              <w:t>Primary key</w:t>
            </w:r>
          </w:p>
        </w:tc>
        <w:tc>
          <w:tcPr>
            <w:tcW w:w="0" w:type="auto"/>
            <w:hideMark/>
          </w:tcPr>
          <w:p w:rsidR="00C51316" w:rsidRPr="000B17A0" w:rsidRDefault="00C51316" w:rsidP="00F32709">
            <w:pPr>
              <w:pStyle w:val="NoSpacing"/>
            </w:pPr>
            <w:r w:rsidRPr="000B17A0">
              <w:t>Generated by Prime</w:t>
            </w:r>
          </w:p>
        </w:tc>
      </w:tr>
      <w:tr w:rsidR="00C51316" w:rsidRPr="000B17A0" w:rsidTr="00F32709">
        <w:trPr>
          <w:cantSplit/>
        </w:trPr>
        <w:tc>
          <w:tcPr>
            <w:tcW w:w="0" w:type="auto"/>
            <w:hideMark/>
          </w:tcPr>
          <w:p w:rsidR="00C51316" w:rsidRPr="000B17A0" w:rsidRDefault="00C51316" w:rsidP="00F32709">
            <w:pPr>
              <w:pStyle w:val="NoSpacing"/>
            </w:pPr>
            <w:r w:rsidRPr="000B17A0">
              <w:t>VIO_WATER_SYSTEM_ID</w:t>
            </w:r>
          </w:p>
        </w:tc>
        <w:tc>
          <w:tcPr>
            <w:tcW w:w="0" w:type="auto"/>
            <w:hideMark/>
          </w:tcPr>
          <w:p w:rsidR="00C51316" w:rsidRPr="000B17A0" w:rsidRDefault="00C51316" w:rsidP="00F32709">
            <w:pPr>
              <w:pStyle w:val="NoSpacing"/>
            </w:pPr>
            <w:r w:rsidRPr="000B17A0">
              <w:t>Sample_Result.SMP_WATER_SYSTEM_ID</w:t>
            </w:r>
          </w:p>
        </w:tc>
        <w:tc>
          <w:tcPr>
            <w:tcW w:w="0" w:type="auto"/>
            <w:hideMark/>
          </w:tcPr>
          <w:p w:rsidR="00C51316" w:rsidRPr="000B17A0" w:rsidRDefault="00C51316" w:rsidP="00F32709">
            <w:pPr>
              <w:pStyle w:val="NoSpacing"/>
            </w:pPr>
            <w:r w:rsidRPr="000B17A0">
              <w:t> </w:t>
            </w:r>
          </w:p>
        </w:tc>
      </w:tr>
      <w:tr w:rsidR="00C51316" w:rsidRPr="000B17A0" w:rsidTr="00F32709">
        <w:trPr>
          <w:cantSplit/>
        </w:trPr>
        <w:tc>
          <w:tcPr>
            <w:tcW w:w="0" w:type="auto"/>
            <w:hideMark/>
          </w:tcPr>
          <w:p w:rsidR="00C51316" w:rsidRPr="000B17A0" w:rsidRDefault="00C51316" w:rsidP="00F32709">
            <w:pPr>
              <w:pStyle w:val="NoSpacing"/>
            </w:pPr>
            <w:r w:rsidRPr="000B17A0">
              <w:t>VIO_STATE_ASSIGNED_FAC_ID</w:t>
            </w:r>
          </w:p>
        </w:tc>
        <w:tc>
          <w:tcPr>
            <w:tcW w:w="0" w:type="auto"/>
            <w:hideMark/>
          </w:tcPr>
          <w:p w:rsidR="00C51316" w:rsidRPr="000B17A0" w:rsidRDefault="00C51316" w:rsidP="00F32709">
            <w:pPr>
              <w:pStyle w:val="NoSpacing"/>
            </w:pPr>
            <w:r w:rsidRPr="000B17A0">
              <w:t>Sample_Result.SMP_STATE_ASSIGNED_FAC_ID</w:t>
            </w:r>
          </w:p>
        </w:tc>
        <w:tc>
          <w:tcPr>
            <w:tcW w:w="0" w:type="auto"/>
            <w:hideMark/>
          </w:tcPr>
          <w:p w:rsidR="00C51316" w:rsidRPr="000B17A0" w:rsidRDefault="00C51316" w:rsidP="00F32709">
            <w:pPr>
              <w:pStyle w:val="NoSpacing"/>
            </w:pPr>
            <w:r w:rsidRPr="000B17A0">
              <w:t> </w:t>
            </w:r>
          </w:p>
        </w:tc>
      </w:tr>
      <w:tr w:rsidR="00C51316" w:rsidRPr="000B17A0" w:rsidTr="00F32709">
        <w:trPr>
          <w:cantSplit/>
        </w:trPr>
        <w:tc>
          <w:tcPr>
            <w:tcW w:w="0" w:type="auto"/>
            <w:hideMark/>
          </w:tcPr>
          <w:p w:rsidR="00C51316" w:rsidRPr="000B17A0" w:rsidRDefault="00C51316" w:rsidP="00F32709">
            <w:pPr>
              <w:pStyle w:val="NoSpacing"/>
            </w:pPr>
            <w:r w:rsidRPr="000B17A0">
              <w:t>VIOLATION_FED_ID</w:t>
            </w:r>
          </w:p>
        </w:tc>
        <w:tc>
          <w:tcPr>
            <w:tcW w:w="0" w:type="auto"/>
            <w:hideMark/>
          </w:tcPr>
          <w:p w:rsidR="00C51316" w:rsidRPr="000B17A0" w:rsidRDefault="00C51316" w:rsidP="00F32709">
            <w:pPr>
              <w:pStyle w:val="NoSpacing"/>
            </w:pPr>
            <w:r w:rsidRPr="000B17A0">
              <w:t>Not valued by BRE</w:t>
            </w:r>
          </w:p>
        </w:tc>
        <w:tc>
          <w:tcPr>
            <w:tcW w:w="0" w:type="auto"/>
            <w:hideMark/>
          </w:tcPr>
          <w:p w:rsidR="00C51316" w:rsidRPr="000B17A0" w:rsidRDefault="00C51316" w:rsidP="00F32709">
            <w:pPr>
              <w:pStyle w:val="NoSpacing"/>
            </w:pPr>
            <w:r w:rsidRPr="000B17A0">
              <w:t>Generated by Prime when Candidate is Validated</w:t>
            </w:r>
          </w:p>
        </w:tc>
      </w:tr>
      <w:tr w:rsidR="00C51316" w:rsidRPr="000B17A0" w:rsidTr="00F32709">
        <w:trPr>
          <w:cantSplit/>
        </w:trPr>
        <w:tc>
          <w:tcPr>
            <w:tcW w:w="0" w:type="auto"/>
            <w:hideMark/>
          </w:tcPr>
          <w:p w:rsidR="00C51316" w:rsidRPr="000B17A0" w:rsidRDefault="00C51316" w:rsidP="00F32709">
            <w:pPr>
              <w:pStyle w:val="NoSpacing"/>
            </w:pPr>
            <w:r w:rsidRPr="000B17A0">
              <w:t>VIOLATION_STATUS_CD</w:t>
            </w:r>
          </w:p>
        </w:tc>
        <w:tc>
          <w:tcPr>
            <w:tcW w:w="0" w:type="auto"/>
            <w:hideMark/>
          </w:tcPr>
          <w:p w:rsidR="00C51316" w:rsidRPr="000B17A0" w:rsidRDefault="00C51316" w:rsidP="00F32709">
            <w:pPr>
              <w:pStyle w:val="NoSpacing"/>
            </w:pPr>
            <w:r w:rsidRPr="000B17A0">
              <w:t>Set to "C - Candidate"</w:t>
            </w:r>
          </w:p>
        </w:tc>
        <w:tc>
          <w:tcPr>
            <w:tcW w:w="0" w:type="auto"/>
            <w:hideMark/>
          </w:tcPr>
          <w:p w:rsidR="00C51316" w:rsidRPr="000B17A0" w:rsidRDefault="00C51316" w:rsidP="00F32709">
            <w:pPr>
              <w:pStyle w:val="NoSpacing"/>
            </w:pPr>
          </w:p>
        </w:tc>
      </w:tr>
      <w:tr w:rsidR="006B60E7" w:rsidRPr="000B17A0" w:rsidTr="00F32709">
        <w:trPr>
          <w:cantSplit/>
        </w:trPr>
        <w:tc>
          <w:tcPr>
            <w:tcW w:w="0" w:type="auto"/>
            <w:hideMark/>
          </w:tcPr>
          <w:p w:rsidR="006B60E7" w:rsidRPr="000B17A0" w:rsidRDefault="006B60E7" w:rsidP="006B60E7">
            <w:pPr>
              <w:pStyle w:val="NoSpacing"/>
            </w:pPr>
            <w:r w:rsidRPr="000B17A0">
              <w:t>VIOLATION_TYPE_CODE</w:t>
            </w:r>
          </w:p>
        </w:tc>
        <w:tc>
          <w:tcPr>
            <w:tcW w:w="0" w:type="auto"/>
            <w:hideMark/>
          </w:tcPr>
          <w:p w:rsidR="006B60E7" w:rsidRDefault="006B60E7" w:rsidP="006B60E7">
            <w:pPr>
              <w:pStyle w:val="NoSpacing"/>
            </w:pPr>
            <w:r w:rsidRPr="000B17A0">
              <w:t xml:space="preserve">Set to </w:t>
            </w:r>
            <w:r>
              <w:t>VIOLATION_TYPE_REF.VIOLATION_TYPE_CD</w:t>
            </w:r>
          </w:p>
          <w:p w:rsidR="006B60E7" w:rsidRDefault="006B60E7" w:rsidP="006B60E7">
            <w:pPr>
              <w:pStyle w:val="NoSpacing"/>
            </w:pPr>
            <w:r>
              <w:t>FROM MONITORING_REQUIREMENT</w:t>
            </w:r>
          </w:p>
          <w:p w:rsidR="006B60E7" w:rsidRDefault="006B60E7" w:rsidP="006B60E7">
            <w:pPr>
              <w:pStyle w:val="NoSpacing"/>
            </w:pPr>
            <w:r>
              <w:t>INNER JOIN MONITORING_SCHEDULE</w:t>
            </w:r>
          </w:p>
          <w:p w:rsidR="006B60E7" w:rsidRDefault="006B60E7" w:rsidP="006B60E7">
            <w:pPr>
              <w:pStyle w:val="NoSpacing"/>
            </w:pPr>
            <w:r>
              <w:t>ON MONITORING_REQUIREMENT.MONITORING_REQUIREMENT_ID = MONITORING_SCHEDULE.MONITORING_REQUIREMENT_ID</w:t>
            </w:r>
          </w:p>
          <w:p w:rsidR="006B60E7" w:rsidRDefault="006B60E7" w:rsidP="006B60E7">
            <w:pPr>
              <w:pStyle w:val="NoSpacing"/>
            </w:pPr>
            <w:r>
              <w:t>LEFT JOIN VIOLATION_TYPE_REF</w:t>
            </w:r>
          </w:p>
          <w:p w:rsidR="006B60E7" w:rsidRDefault="006B60E7" w:rsidP="006B60E7">
            <w:pPr>
              <w:pStyle w:val="NoSpacing"/>
            </w:pPr>
            <w:r>
              <w:t>ON MONITORING_REQUIREMENT.VIOLATION_TYPE_REF_ID = VIOLATION_TYPE_REF.VIOLATION_TYPE_REF_ID</w:t>
            </w:r>
          </w:p>
          <w:p w:rsidR="006B60E7" w:rsidRDefault="006B60E7" w:rsidP="006B60E7">
            <w:pPr>
              <w:pStyle w:val="NoSpacing"/>
            </w:pPr>
            <w:r>
              <w:t>WHERE MONITORING_SCHEDULE_ID = [MS being processed]</w:t>
            </w:r>
          </w:p>
          <w:p w:rsidR="006B60E7" w:rsidRPr="000B17A0" w:rsidRDefault="006B60E7" w:rsidP="006B60E7">
            <w:pPr>
              <w:pStyle w:val="NoSpacing"/>
            </w:pPr>
            <w:r>
              <w:t>If there is not a violation _type_ref record referenced by the monitoring_requirement, create the candidate violation without a violation type.</w:t>
            </w:r>
          </w:p>
        </w:tc>
        <w:tc>
          <w:tcPr>
            <w:tcW w:w="0" w:type="auto"/>
            <w:hideMark/>
          </w:tcPr>
          <w:p w:rsidR="006B60E7" w:rsidRPr="000B17A0" w:rsidRDefault="006B60E7" w:rsidP="006B60E7">
            <w:pPr>
              <w:pStyle w:val="NoSpacing"/>
            </w:pPr>
            <w:r>
              <w:t>Once we normalize Violation, select VIOLATION_TYPE_REF_ID instead of VIOLATION_TYPE_CD</w:t>
            </w:r>
          </w:p>
        </w:tc>
      </w:tr>
      <w:tr w:rsidR="006B60E7" w:rsidRPr="000B17A0" w:rsidTr="00F32709">
        <w:trPr>
          <w:cantSplit/>
        </w:trPr>
        <w:tc>
          <w:tcPr>
            <w:tcW w:w="0" w:type="auto"/>
            <w:hideMark/>
          </w:tcPr>
          <w:p w:rsidR="006B60E7" w:rsidRPr="000B17A0" w:rsidRDefault="006B60E7" w:rsidP="006B60E7">
            <w:pPr>
              <w:pStyle w:val="NoSpacing"/>
            </w:pPr>
            <w:r w:rsidRPr="000B17A0">
              <w:t>VIO_SEVERITY</w:t>
            </w:r>
          </w:p>
        </w:tc>
        <w:tc>
          <w:tcPr>
            <w:tcW w:w="0" w:type="auto"/>
            <w:hideMark/>
          </w:tcPr>
          <w:p w:rsidR="006B60E7" w:rsidRPr="000B17A0" w:rsidRDefault="006B60E7" w:rsidP="006B60E7">
            <w:pPr>
              <w:pStyle w:val="NoSpacing"/>
            </w:pPr>
            <w:r>
              <w:t>Set to 'MJ'</w:t>
            </w:r>
          </w:p>
        </w:tc>
        <w:tc>
          <w:tcPr>
            <w:tcW w:w="0" w:type="auto"/>
            <w:hideMark/>
          </w:tcPr>
          <w:p w:rsidR="006B60E7" w:rsidRPr="000B17A0" w:rsidRDefault="006B60E7" w:rsidP="006B60E7">
            <w:pPr>
              <w:pStyle w:val="NoSpacing"/>
            </w:pPr>
            <w:r w:rsidRPr="000B17A0">
              <w:t> </w:t>
            </w:r>
          </w:p>
        </w:tc>
      </w:tr>
      <w:tr w:rsidR="006B60E7" w:rsidRPr="000B17A0" w:rsidTr="00F32709">
        <w:trPr>
          <w:cantSplit/>
        </w:trPr>
        <w:tc>
          <w:tcPr>
            <w:tcW w:w="0" w:type="auto"/>
            <w:hideMark/>
          </w:tcPr>
          <w:p w:rsidR="006B60E7" w:rsidRPr="000B17A0" w:rsidRDefault="006B60E7" w:rsidP="006B60E7">
            <w:pPr>
              <w:pStyle w:val="NoSpacing"/>
            </w:pPr>
            <w:r w:rsidRPr="000B17A0">
              <w:t>VIO_CONTAMINANT_CD</w:t>
            </w:r>
          </w:p>
        </w:tc>
        <w:tc>
          <w:tcPr>
            <w:tcW w:w="0" w:type="auto"/>
            <w:hideMark/>
          </w:tcPr>
          <w:p w:rsidR="006B60E7" w:rsidRPr="000B17A0" w:rsidRDefault="006B60E7" w:rsidP="006B60E7">
            <w:pPr>
              <w:pStyle w:val="NoSpacing"/>
            </w:pPr>
            <w:r>
              <w:t>Set to '8000'</w:t>
            </w:r>
          </w:p>
        </w:tc>
        <w:tc>
          <w:tcPr>
            <w:tcW w:w="0" w:type="auto"/>
            <w:hideMark/>
          </w:tcPr>
          <w:p w:rsidR="006B60E7" w:rsidRPr="000B17A0" w:rsidRDefault="006B60E7" w:rsidP="006B60E7">
            <w:pPr>
              <w:pStyle w:val="NoSpacing"/>
            </w:pPr>
          </w:p>
        </w:tc>
      </w:tr>
      <w:tr w:rsidR="006B60E7" w:rsidRPr="000B17A0" w:rsidTr="00F32709">
        <w:trPr>
          <w:cantSplit/>
        </w:trPr>
        <w:tc>
          <w:tcPr>
            <w:tcW w:w="0" w:type="auto"/>
            <w:hideMark/>
          </w:tcPr>
          <w:p w:rsidR="006B60E7" w:rsidRPr="000B17A0" w:rsidRDefault="006B60E7" w:rsidP="006B60E7">
            <w:pPr>
              <w:pStyle w:val="NoSpacing"/>
            </w:pPr>
            <w:r w:rsidRPr="000B17A0">
              <w:t>VIO_RULE_CD</w:t>
            </w:r>
          </w:p>
        </w:tc>
        <w:tc>
          <w:tcPr>
            <w:tcW w:w="0" w:type="auto"/>
            <w:hideMark/>
          </w:tcPr>
          <w:p w:rsidR="006B60E7" w:rsidRPr="000B17A0" w:rsidRDefault="006B60E7" w:rsidP="006B60E7">
            <w:pPr>
              <w:pStyle w:val="NoSpacing"/>
            </w:pPr>
            <w:r w:rsidRPr="000B17A0">
              <w:t>Monitoring_Schedule.MS_RULE_CD</w:t>
            </w:r>
          </w:p>
        </w:tc>
        <w:tc>
          <w:tcPr>
            <w:tcW w:w="0" w:type="auto"/>
            <w:hideMark/>
          </w:tcPr>
          <w:p w:rsidR="006B60E7" w:rsidRPr="000B17A0" w:rsidRDefault="006B60E7" w:rsidP="006B60E7">
            <w:pPr>
              <w:pStyle w:val="NoSpacing"/>
            </w:pPr>
            <w:r w:rsidRPr="000B17A0">
              <w:t> </w:t>
            </w:r>
          </w:p>
        </w:tc>
      </w:tr>
      <w:tr w:rsidR="006B60E7" w:rsidRPr="000B17A0" w:rsidTr="00F32709">
        <w:trPr>
          <w:cantSplit/>
        </w:trPr>
        <w:tc>
          <w:tcPr>
            <w:tcW w:w="0" w:type="auto"/>
            <w:hideMark/>
          </w:tcPr>
          <w:p w:rsidR="006B60E7" w:rsidRPr="000B17A0" w:rsidRDefault="006B60E7" w:rsidP="006B60E7">
            <w:pPr>
              <w:pStyle w:val="NoSpacing"/>
            </w:pPr>
            <w:r w:rsidRPr="000B17A0">
              <w:t>VIO_FED_PRD_BEGIN_DT</w:t>
            </w:r>
          </w:p>
        </w:tc>
        <w:tc>
          <w:tcPr>
            <w:tcW w:w="0" w:type="auto"/>
            <w:hideMark/>
          </w:tcPr>
          <w:p w:rsidR="006B60E7" w:rsidRPr="000B17A0" w:rsidRDefault="006B60E7" w:rsidP="006B60E7">
            <w:pPr>
              <w:pStyle w:val="NoSpacing"/>
            </w:pPr>
            <w:r>
              <w:t xml:space="preserve">Set to the MP_BEGIN_DT of the monitoring_period being evaluated. </w:t>
            </w:r>
          </w:p>
        </w:tc>
        <w:tc>
          <w:tcPr>
            <w:tcW w:w="0" w:type="auto"/>
            <w:hideMark/>
          </w:tcPr>
          <w:p w:rsidR="006B60E7" w:rsidRPr="000B17A0" w:rsidRDefault="006B60E7" w:rsidP="006B60E7">
            <w:pPr>
              <w:pStyle w:val="NoSpacing"/>
            </w:pPr>
            <w:r w:rsidRPr="000B17A0">
              <w:t> </w:t>
            </w:r>
          </w:p>
        </w:tc>
      </w:tr>
      <w:tr w:rsidR="006B60E7" w:rsidRPr="000B17A0" w:rsidTr="00F32709">
        <w:trPr>
          <w:cantSplit/>
        </w:trPr>
        <w:tc>
          <w:tcPr>
            <w:tcW w:w="0" w:type="auto"/>
            <w:hideMark/>
          </w:tcPr>
          <w:p w:rsidR="006B60E7" w:rsidRPr="000B17A0" w:rsidRDefault="006B60E7" w:rsidP="006B60E7">
            <w:pPr>
              <w:pStyle w:val="NoSpacing"/>
            </w:pPr>
            <w:r w:rsidRPr="000B17A0">
              <w:t>VIO_FED_PRD_END_DT</w:t>
            </w:r>
          </w:p>
        </w:tc>
        <w:tc>
          <w:tcPr>
            <w:tcW w:w="0" w:type="auto"/>
            <w:hideMark/>
          </w:tcPr>
          <w:p w:rsidR="006B60E7" w:rsidRPr="000B17A0" w:rsidRDefault="006B60E7" w:rsidP="006B60E7">
            <w:pPr>
              <w:pStyle w:val="NoSpacing"/>
            </w:pPr>
            <w:r>
              <w:t>Set to the MP_END_DT of the monitoring_period being evaluated.</w:t>
            </w:r>
          </w:p>
        </w:tc>
        <w:tc>
          <w:tcPr>
            <w:tcW w:w="0" w:type="auto"/>
            <w:hideMark/>
          </w:tcPr>
          <w:p w:rsidR="006B60E7" w:rsidRPr="000B17A0" w:rsidRDefault="006B60E7" w:rsidP="006B60E7">
            <w:pPr>
              <w:pStyle w:val="NoSpacing"/>
            </w:pPr>
            <w:r w:rsidRPr="000B17A0">
              <w:t> </w:t>
            </w:r>
          </w:p>
        </w:tc>
      </w:tr>
      <w:tr w:rsidR="006B60E7" w:rsidRPr="000B17A0" w:rsidTr="00F32709">
        <w:trPr>
          <w:cantSplit/>
        </w:trPr>
        <w:tc>
          <w:tcPr>
            <w:tcW w:w="0" w:type="auto"/>
            <w:hideMark/>
          </w:tcPr>
          <w:p w:rsidR="006B60E7" w:rsidRPr="000B17A0" w:rsidRDefault="006B60E7" w:rsidP="006B60E7">
            <w:pPr>
              <w:pStyle w:val="NoSpacing"/>
            </w:pPr>
            <w:r w:rsidRPr="000B17A0">
              <w:t>VIO_COMPL_VALUE_TEXT</w:t>
            </w:r>
          </w:p>
        </w:tc>
        <w:tc>
          <w:tcPr>
            <w:tcW w:w="0" w:type="auto"/>
            <w:hideMark/>
          </w:tcPr>
          <w:p w:rsidR="006B60E7" w:rsidRPr="000B17A0" w:rsidRDefault="006B60E7" w:rsidP="006B60E7">
            <w:pPr>
              <w:pStyle w:val="NoSpacing"/>
            </w:pPr>
            <w:r>
              <w:t>Do not value</w:t>
            </w:r>
          </w:p>
        </w:tc>
        <w:tc>
          <w:tcPr>
            <w:tcW w:w="0" w:type="auto"/>
            <w:hideMark/>
          </w:tcPr>
          <w:p w:rsidR="006B60E7" w:rsidRPr="000B17A0" w:rsidRDefault="006B60E7" w:rsidP="006B60E7">
            <w:pPr>
              <w:pStyle w:val="NoSpacing"/>
            </w:pPr>
            <w:r w:rsidRPr="000B17A0">
              <w:t> </w:t>
            </w:r>
          </w:p>
        </w:tc>
      </w:tr>
      <w:tr w:rsidR="006B60E7" w:rsidRPr="000B17A0" w:rsidTr="00F32709">
        <w:trPr>
          <w:cantSplit/>
        </w:trPr>
        <w:tc>
          <w:tcPr>
            <w:tcW w:w="0" w:type="auto"/>
            <w:hideMark/>
          </w:tcPr>
          <w:p w:rsidR="006B60E7" w:rsidRPr="000B17A0" w:rsidRDefault="006B60E7" w:rsidP="006B60E7">
            <w:pPr>
              <w:pStyle w:val="NoSpacing"/>
            </w:pPr>
            <w:r w:rsidRPr="000B17A0">
              <w:lastRenderedPageBreak/>
              <w:t>VIO_COMPL_VALUE_UOM</w:t>
            </w:r>
          </w:p>
        </w:tc>
        <w:tc>
          <w:tcPr>
            <w:tcW w:w="0" w:type="auto"/>
            <w:hideMark/>
          </w:tcPr>
          <w:p w:rsidR="006B60E7" w:rsidRPr="000B17A0" w:rsidRDefault="006B60E7" w:rsidP="006B60E7">
            <w:pPr>
              <w:pStyle w:val="NoSpacing"/>
            </w:pPr>
            <w:r>
              <w:t>Do not value</w:t>
            </w:r>
          </w:p>
        </w:tc>
        <w:tc>
          <w:tcPr>
            <w:tcW w:w="0" w:type="auto"/>
            <w:hideMark/>
          </w:tcPr>
          <w:p w:rsidR="006B60E7" w:rsidRPr="000B17A0" w:rsidRDefault="006B60E7" w:rsidP="006B60E7">
            <w:pPr>
              <w:pStyle w:val="NoSpacing"/>
            </w:pPr>
            <w:r w:rsidRPr="000B17A0">
              <w:t> </w:t>
            </w:r>
          </w:p>
        </w:tc>
      </w:tr>
      <w:tr w:rsidR="006B60E7" w:rsidRPr="000B17A0" w:rsidTr="00F32709">
        <w:trPr>
          <w:cantSplit/>
        </w:trPr>
        <w:tc>
          <w:tcPr>
            <w:tcW w:w="0" w:type="auto"/>
            <w:hideMark/>
          </w:tcPr>
          <w:p w:rsidR="006B60E7" w:rsidRPr="000B17A0" w:rsidRDefault="006B60E7" w:rsidP="006B60E7">
            <w:pPr>
              <w:pStyle w:val="NoSpacing"/>
            </w:pPr>
            <w:r w:rsidRPr="000B17A0">
              <w:t>VIO_DETERMINATION_DATE</w:t>
            </w:r>
          </w:p>
        </w:tc>
        <w:tc>
          <w:tcPr>
            <w:tcW w:w="0" w:type="auto"/>
            <w:hideMark/>
          </w:tcPr>
          <w:p w:rsidR="006B60E7" w:rsidRPr="000B17A0" w:rsidRDefault="006B60E7" w:rsidP="006B60E7">
            <w:pPr>
              <w:pStyle w:val="NoSpacing"/>
            </w:pPr>
            <w:r w:rsidRPr="000B17A0">
              <w:t>Set to current date</w:t>
            </w:r>
          </w:p>
        </w:tc>
        <w:tc>
          <w:tcPr>
            <w:tcW w:w="0" w:type="auto"/>
            <w:hideMark/>
          </w:tcPr>
          <w:p w:rsidR="006B60E7" w:rsidRPr="000B17A0" w:rsidRDefault="006B60E7" w:rsidP="006B60E7">
            <w:pPr>
              <w:pStyle w:val="NoSpacing"/>
            </w:pPr>
            <w:r w:rsidRPr="000B17A0">
              <w:t> </w:t>
            </w:r>
          </w:p>
        </w:tc>
      </w:tr>
      <w:tr w:rsidR="006B60E7" w:rsidRPr="000B17A0" w:rsidTr="00F32709">
        <w:trPr>
          <w:cantSplit/>
        </w:trPr>
        <w:tc>
          <w:tcPr>
            <w:tcW w:w="0" w:type="auto"/>
            <w:hideMark/>
          </w:tcPr>
          <w:p w:rsidR="006B60E7" w:rsidRPr="000B17A0" w:rsidRDefault="006B60E7" w:rsidP="006B60E7">
            <w:pPr>
              <w:pStyle w:val="NoSpacing"/>
            </w:pPr>
            <w:r w:rsidRPr="000B17A0">
              <w:t>VIO_FISCAL_YEAR</w:t>
            </w:r>
          </w:p>
        </w:tc>
        <w:tc>
          <w:tcPr>
            <w:tcW w:w="0" w:type="auto"/>
            <w:hideMark/>
          </w:tcPr>
          <w:p w:rsidR="006B60E7" w:rsidRPr="000B17A0" w:rsidRDefault="006B60E7" w:rsidP="006B60E7">
            <w:pPr>
              <w:pStyle w:val="NoSpacing"/>
            </w:pPr>
            <w:r w:rsidRPr="000B17A0">
              <w:t>Set to current calendar year</w:t>
            </w:r>
          </w:p>
        </w:tc>
        <w:tc>
          <w:tcPr>
            <w:tcW w:w="0" w:type="auto"/>
            <w:hideMark/>
          </w:tcPr>
          <w:p w:rsidR="006B60E7" w:rsidRPr="000B17A0" w:rsidRDefault="006B60E7" w:rsidP="006B60E7">
            <w:pPr>
              <w:pStyle w:val="NoSpacing"/>
            </w:pPr>
            <w:r w:rsidRPr="000B17A0">
              <w:t> </w:t>
            </w:r>
          </w:p>
        </w:tc>
      </w:tr>
      <w:tr w:rsidR="006B60E7" w:rsidRPr="000B17A0" w:rsidTr="00F32709">
        <w:trPr>
          <w:cantSplit/>
        </w:trPr>
        <w:tc>
          <w:tcPr>
            <w:tcW w:w="0" w:type="auto"/>
            <w:hideMark/>
          </w:tcPr>
          <w:p w:rsidR="006B60E7" w:rsidRPr="000B17A0" w:rsidRDefault="006B60E7" w:rsidP="006B60E7">
            <w:pPr>
              <w:pStyle w:val="NoSpacing"/>
            </w:pPr>
            <w:r w:rsidRPr="000B17A0">
              <w:t>VIO_STATE_PRD_BEGIN_DT</w:t>
            </w:r>
          </w:p>
        </w:tc>
        <w:tc>
          <w:tcPr>
            <w:tcW w:w="0" w:type="auto"/>
            <w:hideMark/>
          </w:tcPr>
          <w:p w:rsidR="006B60E7" w:rsidRPr="000B17A0" w:rsidRDefault="006B60E7" w:rsidP="006B60E7">
            <w:pPr>
              <w:pStyle w:val="NoSpacing"/>
            </w:pPr>
            <w:r>
              <w:t xml:space="preserve">Set to the </w:t>
            </w:r>
            <w:r w:rsidRPr="000B17A0">
              <w:t>VIO_FED_PRD_BEGIN_DT</w:t>
            </w:r>
          </w:p>
        </w:tc>
        <w:tc>
          <w:tcPr>
            <w:tcW w:w="0" w:type="auto"/>
            <w:hideMark/>
          </w:tcPr>
          <w:p w:rsidR="006B60E7" w:rsidRPr="000B17A0" w:rsidRDefault="006B60E7" w:rsidP="006B60E7">
            <w:pPr>
              <w:pStyle w:val="NoSpacing"/>
            </w:pPr>
            <w:r w:rsidRPr="000B17A0">
              <w:t> </w:t>
            </w:r>
          </w:p>
        </w:tc>
      </w:tr>
      <w:tr w:rsidR="006B60E7" w:rsidRPr="000B17A0" w:rsidTr="00F32709">
        <w:trPr>
          <w:cantSplit/>
        </w:trPr>
        <w:tc>
          <w:tcPr>
            <w:tcW w:w="0" w:type="auto"/>
            <w:hideMark/>
          </w:tcPr>
          <w:p w:rsidR="006B60E7" w:rsidRPr="000B17A0" w:rsidRDefault="006B60E7" w:rsidP="006B60E7">
            <w:pPr>
              <w:pStyle w:val="NoSpacing"/>
            </w:pPr>
            <w:r w:rsidRPr="000B17A0">
              <w:t>VIO_STATE_PRD_END_DT</w:t>
            </w:r>
          </w:p>
        </w:tc>
        <w:tc>
          <w:tcPr>
            <w:tcW w:w="0" w:type="auto"/>
            <w:hideMark/>
          </w:tcPr>
          <w:p w:rsidR="006B60E7" w:rsidRPr="000B17A0" w:rsidRDefault="006B60E7" w:rsidP="006B60E7">
            <w:pPr>
              <w:pStyle w:val="NoSpacing"/>
            </w:pPr>
            <w:r>
              <w:t xml:space="preserve">Set to the </w:t>
            </w:r>
            <w:r w:rsidRPr="000B17A0">
              <w:t>VIO_FED_PRD_</w:t>
            </w:r>
            <w:r>
              <w:t>END</w:t>
            </w:r>
            <w:r w:rsidRPr="000B17A0">
              <w:t>_DT</w:t>
            </w:r>
          </w:p>
        </w:tc>
        <w:tc>
          <w:tcPr>
            <w:tcW w:w="0" w:type="auto"/>
            <w:hideMark/>
          </w:tcPr>
          <w:p w:rsidR="006B60E7" w:rsidRPr="000B17A0" w:rsidRDefault="006B60E7" w:rsidP="006B60E7">
            <w:pPr>
              <w:pStyle w:val="NoSpacing"/>
            </w:pPr>
            <w:r w:rsidRPr="000B17A0">
              <w:t> </w:t>
            </w:r>
          </w:p>
        </w:tc>
      </w:tr>
      <w:tr w:rsidR="006B60E7" w:rsidRPr="000B17A0" w:rsidTr="00F32709">
        <w:trPr>
          <w:cantSplit/>
        </w:trPr>
        <w:tc>
          <w:tcPr>
            <w:tcW w:w="0" w:type="auto"/>
            <w:hideMark/>
          </w:tcPr>
          <w:p w:rsidR="006B60E7" w:rsidRPr="000B17A0" w:rsidRDefault="006B60E7" w:rsidP="006B60E7">
            <w:pPr>
              <w:pStyle w:val="NoSpacing"/>
            </w:pPr>
            <w:r w:rsidRPr="000B17A0">
              <w:t>VIO_TIER_LEVEL</w:t>
            </w:r>
          </w:p>
        </w:tc>
        <w:tc>
          <w:tcPr>
            <w:tcW w:w="0" w:type="auto"/>
            <w:hideMark/>
          </w:tcPr>
          <w:p w:rsidR="006B60E7" w:rsidRPr="000B17A0" w:rsidRDefault="006B60E7" w:rsidP="006B60E7">
            <w:pPr>
              <w:pStyle w:val="NoSpacing"/>
            </w:pPr>
            <w:r w:rsidRPr="000B17A0">
              <w:t>Set to Violation_Type.TIER_LEVEL_NUMBER where Violation_Type.Code =</w:t>
            </w:r>
            <w:r>
              <w:t xml:space="preserve"> Violation.VIOLATION_TYPE_CODE</w:t>
            </w:r>
          </w:p>
        </w:tc>
        <w:tc>
          <w:tcPr>
            <w:tcW w:w="0" w:type="auto"/>
            <w:hideMark/>
          </w:tcPr>
          <w:p w:rsidR="006B60E7" w:rsidRPr="000B17A0" w:rsidRDefault="006B60E7" w:rsidP="006B60E7">
            <w:pPr>
              <w:pStyle w:val="NoSpacing"/>
            </w:pPr>
          </w:p>
        </w:tc>
      </w:tr>
      <w:tr w:rsidR="006B60E7" w:rsidRPr="000B17A0" w:rsidTr="00F32709">
        <w:trPr>
          <w:cantSplit/>
        </w:trPr>
        <w:tc>
          <w:tcPr>
            <w:tcW w:w="0" w:type="auto"/>
            <w:hideMark/>
          </w:tcPr>
          <w:p w:rsidR="006B60E7" w:rsidRPr="000B17A0" w:rsidRDefault="006B60E7" w:rsidP="006B60E7">
            <w:pPr>
              <w:pStyle w:val="NoSpacing"/>
            </w:pPr>
            <w:r w:rsidRPr="000B17A0">
              <w:t>VIO_EXCEEDENCES_CNT</w:t>
            </w:r>
          </w:p>
        </w:tc>
        <w:tc>
          <w:tcPr>
            <w:tcW w:w="0" w:type="auto"/>
            <w:hideMark/>
          </w:tcPr>
          <w:p w:rsidR="006B60E7" w:rsidRPr="000B17A0" w:rsidRDefault="006B60E7" w:rsidP="006B60E7">
            <w:pPr>
              <w:pStyle w:val="NoSpacing"/>
            </w:pPr>
            <w:r w:rsidRPr="000B17A0">
              <w:t>Do not value</w:t>
            </w:r>
          </w:p>
        </w:tc>
        <w:tc>
          <w:tcPr>
            <w:tcW w:w="0" w:type="auto"/>
            <w:hideMark/>
          </w:tcPr>
          <w:p w:rsidR="006B60E7" w:rsidRPr="000B17A0" w:rsidRDefault="006B60E7" w:rsidP="006B60E7">
            <w:pPr>
              <w:pStyle w:val="NoSpacing"/>
            </w:pPr>
            <w:r w:rsidRPr="000B17A0">
              <w:t> </w:t>
            </w:r>
          </w:p>
        </w:tc>
      </w:tr>
      <w:tr w:rsidR="006B60E7" w:rsidRPr="000B17A0" w:rsidTr="00F32709">
        <w:trPr>
          <w:cantSplit/>
        </w:trPr>
        <w:tc>
          <w:tcPr>
            <w:tcW w:w="0" w:type="auto"/>
            <w:hideMark/>
          </w:tcPr>
          <w:p w:rsidR="006B60E7" w:rsidRPr="000B17A0" w:rsidRDefault="006B60E7" w:rsidP="006B60E7">
            <w:pPr>
              <w:pStyle w:val="NoSpacing"/>
            </w:pPr>
            <w:r w:rsidRPr="000B17A0">
              <w:t>VIO_SAMPLES_RQD_CNT</w:t>
            </w:r>
          </w:p>
        </w:tc>
        <w:tc>
          <w:tcPr>
            <w:tcW w:w="0" w:type="auto"/>
            <w:hideMark/>
          </w:tcPr>
          <w:p w:rsidR="006B60E7" w:rsidRPr="000B17A0" w:rsidRDefault="006B60E7" w:rsidP="006B60E7">
            <w:pPr>
              <w:pStyle w:val="NoSpacing"/>
            </w:pPr>
            <w:r>
              <w:t>Set to number samples required from the MS being evaluated</w:t>
            </w:r>
          </w:p>
        </w:tc>
        <w:tc>
          <w:tcPr>
            <w:tcW w:w="0" w:type="auto"/>
            <w:hideMark/>
          </w:tcPr>
          <w:p w:rsidR="006B60E7" w:rsidRPr="000B17A0" w:rsidRDefault="006B60E7" w:rsidP="006B60E7">
            <w:pPr>
              <w:pStyle w:val="NoSpacing"/>
            </w:pPr>
            <w:r w:rsidRPr="000B17A0">
              <w:t> </w:t>
            </w:r>
          </w:p>
        </w:tc>
      </w:tr>
      <w:tr w:rsidR="006B60E7" w:rsidRPr="000B17A0" w:rsidTr="00F32709">
        <w:trPr>
          <w:cantSplit/>
        </w:trPr>
        <w:tc>
          <w:tcPr>
            <w:tcW w:w="0" w:type="auto"/>
            <w:hideMark/>
          </w:tcPr>
          <w:p w:rsidR="006B60E7" w:rsidRPr="000B17A0" w:rsidRDefault="006B60E7" w:rsidP="006B60E7">
            <w:pPr>
              <w:pStyle w:val="NoSpacing"/>
            </w:pPr>
            <w:r w:rsidRPr="000B17A0">
              <w:t>VIO_SAMPLES_MISSNG_CNT</w:t>
            </w:r>
          </w:p>
        </w:tc>
        <w:tc>
          <w:tcPr>
            <w:tcW w:w="0" w:type="auto"/>
            <w:hideMark/>
          </w:tcPr>
          <w:p w:rsidR="006B60E7" w:rsidRPr="000B17A0" w:rsidRDefault="006B60E7" w:rsidP="006B60E7">
            <w:pPr>
              <w:pStyle w:val="NoSpacing"/>
            </w:pPr>
            <w:r>
              <w:t>Set to the number of samples required minus the number of results obtained.</w:t>
            </w:r>
          </w:p>
        </w:tc>
        <w:tc>
          <w:tcPr>
            <w:tcW w:w="0" w:type="auto"/>
            <w:hideMark/>
          </w:tcPr>
          <w:p w:rsidR="006B60E7" w:rsidRPr="000B17A0" w:rsidRDefault="006B60E7" w:rsidP="006B60E7">
            <w:pPr>
              <w:pStyle w:val="NoSpacing"/>
            </w:pPr>
            <w:r w:rsidRPr="000B17A0">
              <w:t> </w:t>
            </w:r>
          </w:p>
        </w:tc>
      </w:tr>
    </w:tbl>
    <w:p w:rsidR="00C51316" w:rsidRPr="002844FE" w:rsidRDefault="00C51316" w:rsidP="00C51316"/>
    <w:p w:rsidR="00C51316" w:rsidRDefault="00B12166" w:rsidP="00B12166">
      <w:pPr>
        <w:pStyle w:val="Heading4"/>
      </w:pPr>
      <w:r w:rsidRPr="00B12166">
        <w:t>Create make-up monitoring schedule</w:t>
      </w:r>
    </w:p>
    <w:p w:rsidR="00B12166" w:rsidRPr="00B12166" w:rsidRDefault="00B12166" w:rsidP="00B12166">
      <w:r>
        <w:t>This action is the same as the action specified above at 2.3.22. Note that "Make-up" and "Followup" are interchangeable.</w:t>
      </w:r>
    </w:p>
    <w:p w:rsidR="00B12166" w:rsidRDefault="00B12166" w:rsidP="00B12166">
      <w:pPr>
        <w:pStyle w:val="Heading4"/>
      </w:pPr>
      <w:r w:rsidRPr="00C51316">
        <w:t xml:space="preserve">Create candidate </w:t>
      </w:r>
      <w:r>
        <w:t xml:space="preserve">RTCR </w:t>
      </w:r>
      <w:r w:rsidRPr="00C51316">
        <w:t>m</w:t>
      </w:r>
      <w:r>
        <w:t>inor</w:t>
      </w:r>
      <w:r w:rsidRPr="00C51316">
        <w:t xml:space="preserve"> routine monitoring violation</w:t>
      </w:r>
    </w:p>
    <w:p w:rsidR="00B12166" w:rsidRPr="000B17A0" w:rsidRDefault="00B12166" w:rsidP="00B12166">
      <w:pPr>
        <w:keepNext/>
      </w:pPr>
    </w:p>
    <w:tbl>
      <w:tblPr>
        <w:tblStyle w:val="TableGrid"/>
        <w:tblW w:w="0" w:type="auto"/>
        <w:tblLook w:val="04A0" w:firstRow="1" w:lastRow="0" w:firstColumn="1" w:lastColumn="0" w:noHBand="0" w:noVBand="1"/>
      </w:tblPr>
      <w:tblGrid>
        <w:gridCol w:w="3591"/>
        <w:gridCol w:w="7045"/>
        <w:gridCol w:w="3034"/>
      </w:tblGrid>
      <w:tr w:rsidR="00B12166" w:rsidRPr="000B17A0" w:rsidTr="00F32709">
        <w:trPr>
          <w:cantSplit/>
          <w:tblHeader/>
        </w:trPr>
        <w:tc>
          <w:tcPr>
            <w:tcW w:w="0" w:type="auto"/>
            <w:hideMark/>
          </w:tcPr>
          <w:p w:rsidR="00B12166" w:rsidRPr="000B17A0" w:rsidRDefault="00B12166" w:rsidP="00F32709">
            <w:pPr>
              <w:pStyle w:val="NoSpacing"/>
              <w:rPr>
                <w:b/>
              </w:rPr>
            </w:pPr>
            <w:r w:rsidRPr="000B17A0">
              <w:rPr>
                <w:b/>
              </w:rPr>
              <w:t>Violation Elements</w:t>
            </w:r>
          </w:p>
        </w:tc>
        <w:tc>
          <w:tcPr>
            <w:tcW w:w="0" w:type="auto"/>
            <w:hideMark/>
          </w:tcPr>
          <w:p w:rsidR="00B12166" w:rsidRPr="000B17A0" w:rsidRDefault="00B12166" w:rsidP="00F32709">
            <w:pPr>
              <w:pStyle w:val="NoSpacing"/>
              <w:rPr>
                <w:b/>
              </w:rPr>
            </w:pPr>
            <w:r w:rsidRPr="000B17A0">
              <w:rPr>
                <w:b/>
              </w:rPr>
              <w:t>Source Data Element/Logic</w:t>
            </w:r>
          </w:p>
        </w:tc>
        <w:tc>
          <w:tcPr>
            <w:tcW w:w="0" w:type="auto"/>
            <w:hideMark/>
          </w:tcPr>
          <w:p w:rsidR="00B12166" w:rsidRPr="000B17A0" w:rsidRDefault="00B12166" w:rsidP="00F32709">
            <w:pPr>
              <w:pStyle w:val="NoSpacing"/>
              <w:rPr>
                <w:b/>
              </w:rPr>
            </w:pPr>
            <w:r w:rsidRPr="000B17A0">
              <w:rPr>
                <w:b/>
              </w:rPr>
              <w:t>Details</w:t>
            </w:r>
          </w:p>
        </w:tc>
      </w:tr>
      <w:tr w:rsidR="00B12166" w:rsidRPr="000B17A0" w:rsidTr="00F32709">
        <w:trPr>
          <w:cantSplit/>
        </w:trPr>
        <w:tc>
          <w:tcPr>
            <w:tcW w:w="0" w:type="auto"/>
            <w:hideMark/>
          </w:tcPr>
          <w:p w:rsidR="00B12166" w:rsidRPr="000B17A0" w:rsidRDefault="00B12166" w:rsidP="00F32709">
            <w:pPr>
              <w:pStyle w:val="NoSpacing"/>
            </w:pPr>
            <w:r w:rsidRPr="000B17A0">
              <w:t>VIOLATION_ID</w:t>
            </w:r>
          </w:p>
        </w:tc>
        <w:tc>
          <w:tcPr>
            <w:tcW w:w="0" w:type="auto"/>
            <w:hideMark/>
          </w:tcPr>
          <w:p w:rsidR="00B12166" w:rsidRPr="000B17A0" w:rsidRDefault="00B12166" w:rsidP="00F32709">
            <w:pPr>
              <w:pStyle w:val="NoSpacing"/>
            </w:pPr>
            <w:r w:rsidRPr="000B17A0">
              <w:t>Primary key</w:t>
            </w:r>
          </w:p>
        </w:tc>
        <w:tc>
          <w:tcPr>
            <w:tcW w:w="0" w:type="auto"/>
            <w:hideMark/>
          </w:tcPr>
          <w:p w:rsidR="00B12166" w:rsidRPr="000B17A0" w:rsidRDefault="00B12166" w:rsidP="00F32709">
            <w:pPr>
              <w:pStyle w:val="NoSpacing"/>
            </w:pPr>
            <w:r w:rsidRPr="000B17A0">
              <w:t>Generated by Prime</w:t>
            </w:r>
          </w:p>
        </w:tc>
      </w:tr>
      <w:tr w:rsidR="00B12166" w:rsidRPr="000B17A0" w:rsidTr="00F32709">
        <w:trPr>
          <w:cantSplit/>
        </w:trPr>
        <w:tc>
          <w:tcPr>
            <w:tcW w:w="0" w:type="auto"/>
            <w:hideMark/>
          </w:tcPr>
          <w:p w:rsidR="00B12166" w:rsidRPr="000B17A0" w:rsidRDefault="00B12166" w:rsidP="00F32709">
            <w:pPr>
              <w:pStyle w:val="NoSpacing"/>
            </w:pPr>
            <w:r w:rsidRPr="000B17A0">
              <w:t>VIO_WATER_SYSTEM_ID</w:t>
            </w:r>
          </w:p>
        </w:tc>
        <w:tc>
          <w:tcPr>
            <w:tcW w:w="0" w:type="auto"/>
            <w:hideMark/>
          </w:tcPr>
          <w:p w:rsidR="00B12166" w:rsidRPr="000B17A0" w:rsidRDefault="00B12166" w:rsidP="00F32709">
            <w:pPr>
              <w:pStyle w:val="NoSpacing"/>
            </w:pPr>
            <w:r w:rsidRPr="000B17A0">
              <w:t>Sample_Result.SMP_WATER_SYSTEM_ID</w:t>
            </w:r>
          </w:p>
        </w:tc>
        <w:tc>
          <w:tcPr>
            <w:tcW w:w="0" w:type="auto"/>
            <w:hideMark/>
          </w:tcPr>
          <w:p w:rsidR="00B12166" w:rsidRPr="000B17A0" w:rsidRDefault="00B12166" w:rsidP="00F32709">
            <w:pPr>
              <w:pStyle w:val="NoSpacing"/>
            </w:pPr>
            <w:r w:rsidRPr="000B17A0">
              <w:t> </w:t>
            </w:r>
          </w:p>
        </w:tc>
      </w:tr>
      <w:tr w:rsidR="00B12166" w:rsidRPr="000B17A0" w:rsidTr="00F32709">
        <w:trPr>
          <w:cantSplit/>
        </w:trPr>
        <w:tc>
          <w:tcPr>
            <w:tcW w:w="0" w:type="auto"/>
            <w:hideMark/>
          </w:tcPr>
          <w:p w:rsidR="00B12166" w:rsidRPr="000B17A0" w:rsidRDefault="00B12166" w:rsidP="00F32709">
            <w:pPr>
              <w:pStyle w:val="NoSpacing"/>
            </w:pPr>
            <w:r w:rsidRPr="000B17A0">
              <w:t>VIO_STATE_ASSIGNED_FAC_ID</w:t>
            </w:r>
          </w:p>
        </w:tc>
        <w:tc>
          <w:tcPr>
            <w:tcW w:w="0" w:type="auto"/>
            <w:hideMark/>
          </w:tcPr>
          <w:p w:rsidR="00B12166" w:rsidRPr="000B17A0" w:rsidRDefault="00B12166" w:rsidP="00F32709">
            <w:pPr>
              <w:pStyle w:val="NoSpacing"/>
            </w:pPr>
            <w:r w:rsidRPr="000B17A0">
              <w:t>Sample_Result.SMP_STATE_ASSIGNED_FAC_ID</w:t>
            </w:r>
          </w:p>
        </w:tc>
        <w:tc>
          <w:tcPr>
            <w:tcW w:w="0" w:type="auto"/>
            <w:hideMark/>
          </w:tcPr>
          <w:p w:rsidR="00B12166" w:rsidRPr="000B17A0" w:rsidRDefault="00B12166" w:rsidP="00F32709">
            <w:pPr>
              <w:pStyle w:val="NoSpacing"/>
            </w:pPr>
            <w:r w:rsidRPr="000B17A0">
              <w:t> </w:t>
            </w:r>
          </w:p>
        </w:tc>
      </w:tr>
      <w:tr w:rsidR="00B12166" w:rsidRPr="000B17A0" w:rsidTr="00F32709">
        <w:trPr>
          <w:cantSplit/>
        </w:trPr>
        <w:tc>
          <w:tcPr>
            <w:tcW w:w="0" w:type="auto"/>
            <w:hideMark/>
          </w:tcPr>
          <w:p w:rsidR="00B12166" w:rsidRPr="000B17A0" w:rsidRDefault="00B12166" w:rsidP="00F32709">
            <w:pPr>
              <w:pStyle w:val="NoSpacing"/>
            </w:pPr>
            <w:r w:rsidRPr="000B17A0">
              <w:t>VIOLATION_FED_ID</w:t>
            </w:r>
          </w:p>
        </w:tc>
        <w:tc>
          <w:tcPr>
            <w:tcW w:w="0" w:type="auto"/>
            <w:hideMark/>
          </w:tcPr>
          <w:p w:rsidR="00B12166" w:rsidRPr="000B17A0" w:rsidRDefault="00B12166" w:rsidP="00F32709">
            <w:pPr>
              <w:pStyle w:val="NoSpacing"/>
            </w:pPr>
            <w:r w:rsidRPr="000B17A0">
              <w:t>Not valued by BRE</w:t>
            </w:r>
          </w:p>
        </w:tc>
        <w:tc>
          <w:tcPr>
            <w:tcW w:w="0" w:type="auto"/>
            <w:hideMark/>
          </w:tcPr>
          <w:p w:rsidR="00B12166" w:rsidRPr="000B17A0" w:rsidRDefault="00B12166" w:rsidP="00F32709">
            <w:pPr>
              <w:pStyle w:val="NoSpacing"/>
            </w:pPr>
            <w:r w:rsidRPr="000B17A0">
              <w:t>Generated by Prime when Candidate is Validated</w:t>
            </w:r>
          </w:p>
        </w:tc>
      </w:tr>
      <w:tr w:rsidR="00B12166" w:rsidRPr="000B17A0" w:rsidTr="00F32709">
        <w:trPr>
          <w:cantSplit/>
        </w:trPr>
        <w:tc>
          <w:tcPr>
            <w:tcW w:w="0" w:type="auto"/>
            <w:hideMark/>
          </w:tcPr>
          <w:p w:rsidR="00B12166" w:rsidRPr="000B17A0" w:rsidRDefault="00B12166" w:rsidP="00F32709">
            <w:pPr>
              <w:pStyle w:val="NoSpacing"/>
            </w:pPr>
            <w:r w:rsidRPr="000B17A0">
              <w:t>VIOLATION_STATUS_CD</w:t>
            </w:r>
          </w:p>
        </w:tc>
        <w:tc>
          <w:tcPr>
            <w:tcW w:w="0" w:type="auto"/>
            <w:hideMark/>
          </w:tcPr>
          <w:p w:rsidR="00B12166" w:rsidRPr="000B17A0" w:rsidRDefault="00B12166" w:rsidP="00F32709">
            <w:pPr>
              <w:pStyle w:val="NoSpacing"/>
            </w:pPr>
            <w:r w:rsidRPr="000B17A0">
              <w:t>Set to "C - Candidate"</w:t>
            </w:r>
          </w:p>
        </w:tc>
        <w:tc>
          <w:tcPr>
            <w:tcW w:w="0" w:type="auto"/>
            <w:hideMark/>
          </w:tcPr>
          <w:p w:rsidR="00B12166" w:rsidRPr="000B17A0" w:rsidRDefault="00B12166" w:rsidP="00F32709">
            <w:pPr>
              <w:pStyle w:val="NoSpacing"/>
            </w:pPr>
          </w:p>
        </w:tc>
      </w:tr>
      <w:tr w:rsidR="006B60E7" w:rsidRPr="000B17A0" w:rsidTr="00F32709">
        <w:trPr>
          <w:cantSplit/>
        </w:trPr>
        <w:tc>
          <w:tcPr>
            <w:tcW w:w="0" w:type="auto"/>
            <w:hideMark/>
          </w:tcPr>
          <w:p w:rsidR="006B60E7" w:rsidRPr="000B17A0" w:rsidRDefault="006B60E7" w:rsidP="006B60E7">
            <w:pPr>
              <w:pStyle w:val="NoSpacing"/>
            </w:pPr>
            <w:r w:rsidRPr="000B17A0">
              <w:lastRenderedPageBreak/>
              <w:t>VIOLATION_TYPE_CODE</w:t>
            </w:r>
          </w:p>
        </w:tc>
        <w:tc>
          <w:tcPr>
            <w:tcW w:w="0" w:type="auto"/>
            <w:hideMark/>
          </w:tcPr>
          <w:p w:rsidR="006B60E7" w:rsidRDefault="006B60E7" w:rsidP="006B60E7">
            <w:pPr>
              <w:pStyle w:val="NoSpacing"/>
            </w:pPr>
            <w:r w:rsidRPr="000B17A0">
              <w:t xml:space="preserve">Set to </w:t>
            </w:r>
            <w:r>
              <w:t>VIOLATION_TYPE_REF.VIOLATION_TYPE_CD</w:t>
            </w:r>
          </w:p>
          <w:p w:rsidR="006B60E7" w:rsidRDefault="006B60E7" w:rsidP="006B60E7">
            <w:pPr>
              <w:pStyle w:val="NoSpacing"/>
            </w:pPr>
            <w:r>
              <w:t>FROM MONITORING_REQUIREMENT</w:t>
            </w:r>
          </w:p>
          <w:p w:rsidR="006B60E7" w:rsidRDefault="006B60E7" w:rsidP="006B60E7">
            <w:pPr>
              <w:pStyle w:val="NoSpacing"/>
            </w:pPr>
            <w:r>
              <w:t>INNER JOIN MONITORING_SCHEDULE</w:t>
            </w:r>
          </w:p>
          <w:p w:rsidR="006B60E7" w:rsidRDefault="006B60E7" w:rsidP="006B60E7">
            <w:pPr>
              <w:pStyle w:val="NoSpacing"/>
            </w:pPr>
            <w:r>
              <w:t>ON MONITORING_REQUIREMENT.MONITORING_REQUIREMENT_ID = MONITORING_SCHEDULE.MONITORING_REQUIREMENT_ID</w:t>
            </w:r>
          </w:p>
          <w:p w:rsidR="006B60E7" w:rsidRDefault="006B60E7" w:rsidP="006B60E7">
            <w:pPr>
              <w:pStyle w:val="NoSpacing"/>
            </w:pPr>
            <w:r>
              <w:t>LEFT JOIN VIOLATION_TYPE_REF</w:t>
            </w:r>
          </w:p>
          <w:p w:rsidR="006B60E7" w:rsidRDefault="006B60E7" w:rsidP="006B60E7">
            <w:pPr>
              <w:pStyle w:val="NoSpacing"/>
            </w:pPr>
            <w:r>
              <w:t>ON MONITORING_REQUIREMENT.VIOLATION_TYPE_REF_ID = VIOLATION_TYPE_REF.VIOLATION_TYPE_REF_ID</w:t>
            </w:r>
          </w:p>
          <w:p w:rsidR="006B60E7" w:rsidRDefault="006B60E7" w:rsidP="006B60E7">
            <w:pPr>
              <w:pStyle w:val="NoSpacing"/>
            </w:pPr>
            <w:r>
              <w:t>WHERE MONITORING_SCHEDULE_ID = [MS being processed]</w:t>
            </w:r>
          </w:p>
          <w:p w:rsidR="006B60E7" w:rsidRPr="000B17A0" w:rsidRDefault="006B60E7" w:rsidP="006B60E7">
            <w:pPr>
              <w:pStyle w:val="NoSpacing"/>
            </w:pPr>
            <w:r>
              <w:t>If there is not a violation _type_ref record referenced by the monitoring_requirement, create the candidate violation without a violation type.</w:t>
            </w:r>
          </w:p>
        </w:tc>
        <w:tc>
          <w:tcPr>
            <w:tcW w:w="0" w:type="auto"/>
            <w:hideMark/>
          </w:tcPr>
          <w:p w:rsidR="006B60E7" w:rsidRPr="000B17A0" w:rsidRDefault="006B60E7" w:rsidP="006B60E7">
            <w:pPr>
              <w:pStyle w:val="NoSpacing"/>
            </w:pPr>
            <w:r>
              <w:t>Once we normalize Violation, select VIOLATION_TYPE_REF_ID instead of VIOLATION_TYPE_CD</w:t>
            </w:r>
          </w:p>
        </w:tc>
      </w:tr>
      <w:tr w:rsidR="006B60E7" w:rsidRPr="000B17A0" w:rsidTr="00F32709">
        <w:trPr>
          <w:cantSplit/>
        </w:trPr>
        <w:tc>
          <w:tcPr>
            <w:tcW w:w="0" w:type="auto"/>
            <w:hideMark/>
          </w:tcPr>
          <w:p w:rsidR="006B60E7" w:rsidRPr="000B17A0" w:rsidRDefault="006B60E7" w:rsidP="006B60E7">
            <w:pPr>
              <w:pStyle w:val="NoSpacing"/>
            </w:pPr>
            <w:r w:rsidRPr="000B17A0">
              <w:t>VIO_SEVERITY</w:t>
            </w:r>
          </w:p>
        </w:tc>
        <w:tc>
          <w:tcPr>
            <w:tcW w:w="0" w:type="auto"/>
            <w:hideMark/>
          </w:tcPr>
          <w:p w:rsidR="006B60E7" w:rsidRPr="000B17A0" w:rsidRDefault="006B60E7" w:rsidP="006B60E7">
            <w:pPr>
              <w:pStyle w:val="NoSpacing"/>
            </w:pPr>
            <w:r>
              <w:t>Set to 'MN'</w:t>
            </w:r>
          </w:p>
        </w:tc>
        <w:tc>
          <w:tcPr>
            <w:tcW w:w="0" w:type="auto"/>
            <w:hideMark/>
          </w:tcPr>
          <w:p w:rsidR="006B60E7" w:rsidRPr="000B17A0" w:rsidRDefault="006B60E7" w:rsidP="006B60E7">
            <w:pPr>
              <w:pStyle w:val="NoSpacing"/>
            </w:pPr>
            <w:r w:rsidRPr="000B17A0">
              <w:t> </w:t>
            </w:r>
          </w:p>
        </w:tc>
      </w:tr>
      <w:tr w:rsidR="006B60E7" w:rsidRPr="000B17A0" w:rsidTr="00F32709">
        <w:trPr>
          <w:cantSplit/>
        </w:trPr>
        <w:tc>
          <w:tcPr>
            <w:tcW w:w="0" w:type="auto"/>
            <w:hideMark/>
          </w:tcPr>
          <w:p w:rsidR="006B60E7" w:rsidRPr="000B17A0" w:rsidRDefault="006B60E7" w:rsidP="006B60E7">
            <w:pPr>
              <w:pStyle w:val="NoSpacing"/>
            </w:pPr>
            <w:r w:rsidRPr="000B17A0">
              <w:t>VIO_CONTAMINANT_CD</w:t>
            </w:r>
          </w:p>
        </w:tc>
        <w:tc>
          <w:tcPr>
            <w:tcW w:w="0" w:type="auto"/>
            <w:hideMark/>
          </w:tcPr>
          <w:p w:rsidR="006B60E7" w:rsidRPr="000B17A0" w:rsidRDefault="006B60E7" w:rsidP="006B60E7">
            <w:pPr>
              <w:pStyle w:val="NoSpacing"/>
            </w:pPr>
            <w:r>
              <w:t>Set to '8000'</w:t>
            </w:r>
          </w:p>
        </w:tc>
        <w:tc>
          <w:tcPr>
            <w:tcW w:w="0" w:type="auto"/>
            <w:hideMark/>
          </w:tcPr>
          <w:p w:rsidR="006B60E7" w:rsidRPr="000B17A0" w:rsidRDefault="006B60E7" w:rsidP="006B60E7">
            <w:pPr>
              <w:pStyle w:val="NoSpacing"/>
            </w:pPr>
          </w:p>
        </w:tc>
      </w:tr>
      <w:tr w:rsidR="006B60E7" w:rsidRPr="000B17A0" w:rsidTr="00F32709">
        <w:trPr>
          <w:cantSplit/>
        </w:trPr>
        <w:tc>
          <w:tcPr>
            <w:tcW w:w="0" w:type="auto"/>
            <w:hideMark/>
          </w:tcPr>
          <w:p w:rsidR="006B60E7" w:rsidRPr="000B17A0" w:rsidRDefault="006B60E7" w:rsidP="006B60E7">
            <w:pPr>
              <w:pStyle w:val="NoSpacing"/>
            </w:pPr>
            <w:r w:rsidRPr="000B17A0">
              <w:t>VIO_RULE_CD</w:t>
            </w:r>
          </w:p>
        </w:tc>
        <w:tc>
          <w:tcPr>
            <w:tcW w:w="0" w:type="auto"/>
            <w:hideMark/>
          </w:tcPr>
          <w:p w:rsidR="006B60E7" w:rsidRPr="000B17A0" w:rsidRDefault="006B60E7" w:rsidP="006B60E7">
            <w:pPr>
              <w:pStyle w:val="NoSpacing"/>
            </w:pPr>
            <w:r w:rsidRPr="000B17A0">
              <w:t>Monitoring_Schedule.MS_RULE_CD</w:t>
            </w:r>
          </w:p>
        </w:tc>
        <w:tc>
          <w:tcPr>
            <w:tcW w:w="0" w:type="auto"/>
            <w:hideMark/>
          </w:tcPr>
          <w:p w:rsidR="006B60E7" w:rsidRPr="000B17A0" w:rsidRDefault="006B60E7" w:rsidP="006B60E7">
            <w:pPr>
              <w:pStyle w:val="NoSpacing"/>
            </w:pPr>
            <w:r w:rsidRPr="000B17A0">
              <w:t> </w:t>
            </w:r>
          </w:p>
        </w:tc>
      </w:tr>
      <w:tr w:rsidR="006B60E7" w:rsidRPr="000B17A0" w:rsidTr="00F32709">
        <w:trPr>
          <w:cantSplit/>
        </w:trPr>
        <w:tc>
          <w:tcPr>
            <w:tcW w:w="0" w:type="auto"/>
            <w:hideMark/>
          </w:tcPr>
          <w:p w:rsidR="006B60E7" w:rsidRPr="000B17A0" w:rsidRDefault="006B60E7" w:rsidP="006B60E7">
            <w:pPr>
              <w:pStyle w:val="NoSpacing"/>
            </w:pPr>
            <w:r w:rsidRPr="000B17A0">
              <w:t>VIO_FED_PRD_BEGIN_DT</w:t>
            </w:r>
          </w:p>
        </w:tc>
        <w:tc>
          <w:tcPr>
            <w:tcW w:w="0" w:type="auto"/>
            <w:hideMark/>
          </w:tcPr>
          <w:p w:rsidR="006B60E7" w:rsidRPr="000B17A0" w:rsidRDefault="006B60E7" w:rsidP="006B60E7">
            <w:pPr>
              <w:pStyle w:val="NoSpacing"/>
            </w:pPr>
            <w:r>
              <w:t xml:space="preserve">Set to the MP_BEGIN_DT of the monitoring_period being evaluated. </w:t>
            </w:r>
          </w:p>
        </w:tc>
        <w:tc>
          <w:tcPr>
            <w:tcW w:w="0" w:type="auto"/>
            <w:hideMark/>
          </w:tcPr>
          <w:p w:rsidR="006B60E7" w:rsidRPr="000B17A0" w:rsidRDefault="006B60E7" w:rsidP="006B60E7">
            <w:pPr>
              <w:pStyle w:val="NoSpacing"/>
            </w:pPr>
            <w:r w:rsidRPr="000B17A0">
              <w:t> </w:t>
            </w:r>
          </w:p>
        </w:tc>
      </w:tr>
      <w:tr w:rsidR="006B60E7" w:rsidRPr="000B17A0" w:rsidTr="00F32709">
        <w:trPr>
          <w:cantSplit/>
        </w:trPr>
        <w:tc>
          <w:tcPr>
            <w:tcW w:w="0" w:type="auto"/>
            <w:hideMark/>
          </w:tcPr>
          <w:p w:rsidR="006B60E7" w:rsidRPr="000B17A0" w:rsidRDefault="006B60E7" w:rsidP="006B60E7">
            <w:pPr>
              <w:pStyle w:val="NoSpacing"/>
            </w:pPr>
            <w:r w:rsidRPr="000B17A0">
              <w:t>VIO_FED_PRD_END_DT</w:t>
            </w:r>
          </w:p>
        </w:tc>
        <w:tc>
          <w:tcPr>
            <w:tcW w:w="0" w:type="auto"/>
            <w:hideMark/>
          </w:tcPr>
          <w:p w:rsidR="006B60E7" w:rsidRPr="000B17A0" w:rsidRDefault="006B60E7" w:rsidP="006B60E7">
            <w:pPr>
              <w:pStyle w:val="NoSpacing"/>
            </w:pPr>
            <w:r>
              <w:t>Set to the MP_END_DT of the monitoring_period being evaluated.</w:t>
            </w:r>
          </w:p>
        </w:tc>
        <w:tc>
          <w:tcPr>
            <w:tcW w:w="0" w:type="auto"/>
            <w:hideMark/>
          </w:tcPr>
          <w:p w:rsidR="006B60E7" w:rsidRPr="000B17A0" w:rsidRDefault="006B60E7" w:rsidP="006B60E7">
            <w:pPr>
              <w:pStyle w:val="NoSpacing"/>
            </w:pPr>
            <w:r w:rsidRPr="000B17A0">
              <w:t> </w:t>
            </w:r>
          </w:p>
        </w:tc>
      </w:tr>
      <w:tr w:rsidR="006B60E7" w:rsidRPr="000B17A0" w:rsidTr="00F32709">
        <w:trPr>
          <w:cantSplit/>
        </w:trPr>
        <w:tc>
          <w:tcPr>
            <w:tcW w:w="0" w:type="auto"/>
            <w:hideMark/>
          </w:tcPr>
          <w:p w:rsidR="006B60E7" w:rsidRPr="000B17A0" w:rsidRDefault="006B60E7" w:rsidP="006B60E7">
            <w:pPr>
              <w:pStyle w:val="NoSpacing"/>
            </w:pPr>
            <w:r w:rsidRPr="000B17A0">
              <w:t>VIO_COMPL_VALUE_TEXT</w:t>
            </w:r>
          </w:p>
        </w:tc>
        <w:tc>
          <w:tcPr>
            <w:tcW w:w="0" w:type="auto"/>
            <w:hideMark/>
          </w:tcPr>
          <w:p w:rsidR="006B60E7" w:rsidRPr="000B17A0" w:rsidRDefault="006B60E7" w:rsidP="006B60E7">
            <w:pPr>
              <w:pStyle w:val="NoSpacing"/>
            </w:pPr>
            <w:r>
              <w:t>Do not value</w:t>
            </w:r>
          </w:p>
        </w:tc>
        <w:tc>
          <w:tcPr>
            <w:tcW w:w="0" w:type="auto"/>
            <w:hideMark/>
          </w:tcPr>
          <w:p w:rsidR="006B60E7" w:rsidRPr="000B17A0" w:rsidRDefault="006B60E7" w:rsidP="006B60E7">
            <w:pPr>
              <w:pStyle w:val="NoSpacing"/>
            </w:pPr>
            <w:r w:rsidRPr="000B17A0">
              <w:t> </w:t>
            </w:r>
          </w:p>
        </w:tc>
      </w:tr>
      <w:tr w:rsidR="006B60E7" w:rsidRPr="000B17A0" w:rsidTr="00F32709">
        <w:trPr>
          <w:cantSplit/>
        </w:trPr>
        <w:tc>
          <w:tcPr>
            <w:tcW w:w="0" w:type="auto"/>
            <w:hideMark/>
          </w:tcPr>
          <w:p w:rsidR="006B60E7" w:rsidRPr="000B17A0" w:rsidRDefault="006B60E7" w:rsidP="006B60E7">
            <w:pPr>
              <w:pStyle w:val="NoSpacing"/>
            </w:pPr>
            <w:r w:rsidRPr="000B17A0">
              <w:t>VIO_COMPL_VALUE_UOM</w:t>
            </w:r>
          </w:p>
        </w:tc>
        <w:tc>
          <w:tcPr>
            <w:tcW w:w="0" w:type="auto"/>
            <w:hideMark/>
          </w:tcPr>
          <w:p w:rsidR="006B60E7" w:rsidRPr="000B17A0" w:rsidRDefault="006B60E7" w:rsidP="006B60E7">
            <w:pPr>
              <w:pStyle w:val="NoSpacing"/>
            </w:pPr>
            <w:r>
              <w:t>Do not value</w:t>
            </w:r>
          </w:p>
        </w:tc>
        <w:tc>
          <w:tcPr>
            <w:tcW w:w="0" w:type="auto"/>
            <w:hideMark/>
          </w:tcPr>
          <w:p w:rsidR="006B60E7" w:rsidRPr="000B17A0" w:rsidRDefault="006B60E7" w:rsidP="006B60E7">
            <w:pPr>
              <w:pStyle w:val="NoSpacing"/>
            </w:pPr>
            <w:r w:rsidRPr="000B17A0">
              <w:t> </w:t>
            </w:r>
          </w:p>
        </w:tc>
      </w:tr>
      <w:tr w:rsidR="006B60E7" w:rsidRPr="000B17A0" w:rsidTr="00F32709">
        <w:trPr>
          <w:cantSplit/>
        </w:trPr>
        <w:tc>
          <w:tcPr>
            <w:tcW w:w="0" w:type="auto"/>
            <w:hideMark/>
          </w:tcPr>
          <w:p w:rsidR="006B60E7" w:rsidRPr="000B17A0" w:rsidRDefault="006B60E7" w:rsidP="006B60E7">
            <w:pPr>
              <w:pStyle w:val="NoSpacing"/>
            </w:pPr>
            <w:r w:rsidRPr="000B17A0">
              <w:t>VIO_DETERMINATION_DATE</w:t>
            </w:r>
          </w:p>
        </w:tc>
        <w:tc>
          <w:tcPr>
            <w:tcW w:w="0" w:type="auto"/>
            <w:hideMark/>
          </w:tcPr>
          <w:p w:rsidR="006B60E7" w:rsidRPr="000B17A0" w:rsidRDefault="006B60E7" w:rsidP="006B60E7">
            <w:pPr>
              <w:pStyle w:val="NoSpacing"/>
            </w:pPr>
            <w:r w:rsidRPr="000B17A0">
              <w:t>Set to current date</w:t>
            </w:r>
          </w:p>
        </w:tc>
        <w:tc>
          <w:tcPr>
            <w:tcW w:w="0" w:type="auto"/>
            <w:hideMark/>
          </w:tcPr>
          <w:p w:rsidR="006B60E7" w:rsidRPr="000B17A0" w:rsidRDefault="006B60E7" w:rsidP="006B60E7">
            <w:pPr>
              <w:pStyle w:val="NoSpacing"/>
            </w:pPr>
            <w:r w:rsidRPr="000B17A0">
              <w:t> </w:t>
            </w:r>
          </w:p>
        </w:tc>
      </w:tr>
      <w:tr w:rsidR="006B60E7" w:rsidRPr="000B17A0" w:rsidTr="00F32709">
        <w:trPr>
          <w:cantSplit/>
        </w:trPr>
        <w:tc>
          <w:tcPr>
            <w:tcW w:w="0" w:type="auto"/>
            <w:hideMark/>
          </w:tcPr>
          <w:p w:rsidR="006B60E7" w:rsidRPr="000B17A0" w:rsidRDefault="006B60E7" w:rsidP="006B60E7">
            <w:pPr>
              <w:pStyle w:val="NoSpacing"/>
            </w:pPr>
            <w:r w:rsidRPr="000B17A0">
              <w:t>VIO_FISCAL_YEAR</w:t>
            </w:r>
          </w:p>
        </w:tc>
        <w:tc>
          <w:tcPr>
            <w:tcW w:w="0" w:type="auto"/>
            <w:hideMark/>
          </w:tcPr>
          <w:p w:rsidR="006B60E7" w:rsidRPr="000B17A0" w:rsidRDefault="006B60E7" w:rsidP="006B60E7">
            <w:pPr>
              <w:pStyle w:val="NoSpacing"/>
            </w:pPr>
            <w:r w:rsidRPr="000B17A0">
              <w:t>Set to current calendar year</w:t>
            </w:r>
          </w:p>
        </w:tc>
        <w:tc>
          <w:tcPr>
            <w:tcW w:w="0" w:type="auto"/>
            <w:hideMark/>
          </w:tcPr>
          <w:p w:rsidR="006B60E7" w:rsidRPr="000B17A0" w:rsidRDefault="006B60E7" w:rsidP="006B60E7">
            <w:pPr>
              <w:pStyle w:val="NoSpacing"/>
            </w:pPr>
            <w:r w:rsidRPr="000B17A0">
              <w:t> </w:t>
            </w:r>
          </w:p>
        </w:tc>
      </w:tr>
      <w:tr w:rsidR="006B60E7" w:rsidRPr="000B17A0" w:rsidTr="00F32709">
        <w:trPr>
          <w:cantSplit/>
        </w:trPr>
        <w:tc>
          <w:tcPr>
            <w:tcW w:w="0" w:type="auto"/>
            <w:hideMark/>
          </w:tcPr>
          <w:p w:rsidR="006B60E7" w:rsidRPr="000B17A0" w:rsidRDefault="006B60E7" w:rsidP="006B60E7">
            <w:pPr>
              <w:pStyle w:val="NoSpacing"/>
            </w:pPr>
            <w:r w:rsidRPr="000B17A0">
              <w:t>VIO_STATE_PRD_BEGIN_DT</w:t>
            </w:r>
          </w:p>
        </w:tc>
        <w:tc>
          <w:tcPr>
            <w:tcW w:w="0" w:type="auto"/>
            <w:hideMark/>
          </w:tcPr>
          <w:p w:rsidR="006B60E7" w:rsidRPr="000B17A0" w:rsidRDefault="006B60E7" w:rsidP="006B60E7">
            <w:pPr>
              <w:pStyle w:val="NoSpacing"/>
            </w:pPr>
            <w:r>
              <w:t xml:space="preserve">Set to the </w:t>
            </w:r>
            <w:r w:rsidRPr="000B17A0">
              <w:t>VIO_FED_PRD_BEGIN_DT</w:t>
            </w:r>
          </w:p>
        </w:tc>
        <w:tc>
          <w:tcPr>
            <w:tcW w:w="0" w:type="auto"/>
            <w:hideMark/>
          </w:tcPr>
          <w:p w:rsidR="006B60E7" w:rsidRPr="000B17A0" w:rsidRDefault="006B60E7" w:rsidP="006B60E7">
            <w:pPr>
              <w:pStyle w:val="NoSpacing"/>
            </w:pPr>
            <w:r w:rsidRPr="000B17A0">
              <w:t> </w:t>
            </w:r>
          </w:p>
        </w:tc>
      </w:tr>
      <w:tr w:rsidR="006B60E7" w:rsidRPr="000B17A0" w:rsidTr="00F32709">
        <w:trPr>
          <w:cantSplit/>
        </w:trPr>
        <w:tc>
          <w:tcPr>
            <w:tcW w:w="0" w:type="auto"/>
            <w:hideMark/>
          </w:tcPr>
          <w:p w:rsidR="006B60E7" w:rsidRPr="000B17A0" w:rsidRDefault="006B60E7" w:rsidP="006B60E7">
            <w:pPr>
              <w:pStyle w:val="NoSpacing"/>
            </w:pPr>
            <w:r w:rsidRPr="000B17A0">
              <w:t>VIO_STATE_PRD_END_DT</w:t>
            </w:r>
          </w:p>
        </w:tc>
        <w:tc>
          <w:tcPr>
            <w:tcW w:w="0" w:type="auto"/>
            <w:hideMark/>
          </w:tcPr>
          <w:p w:rsidR="006B60E7" w:rsidRPr="000B17A0" w:rsidRDefault="006B60E7" w:rsidP="006B60E7">
            <w:pPr>
              <w:pStyle w:val="NoSpacing"/>
            </w:pPr>
            <w:r>
              <w:t xml:space="preserve">Set to the </w:t>
            </w:r>
            <w:r w:rsidRPr="000B17A0">
              <w:t>VIO_FED_PRD_</w:t>
            </w:r>
            <w:r>
              <w:t>END</w:t>
            </w:r>
            <w:r w:rsidRPr="000B17A0">
              <w:t>_DT</w:t>
            </w:r>
          </w:p>
        </w:tc>
        <w:tc>
          <w:tcPr>
            <w:tcW w:w="0" w:type="auto"/>
            <w:hideMark/>
          </w:tcPr>
          <w:p w:rsidR="006B60E7" w:rsidRPr="000B17A0" w:rsidRDefault="006B60E7" w:rsidP="006B60E7">
            <w:pPr>
              <w:pStyle w:val="NoSpacing"/>
            </w:pPr>
            <w:r w:rsidRPr="000B17A0">
              <w:t> </w:t>
            </w:r>
          </w:p>
        </w:tc>
      </w:tr>
      <w:tr w:rsidR="006B60E7" w:rsidRPr="000B17A0" w:rsidTr="00F32709">
        <w:trPr>
          <w:cantSplit/>
        </w:trPr>
        <w:tc>
          <w:tcPr>
            <w:tcW w:w="0" w:type="auto"/>
            <w:hideMark/>
          </w:tcPr>
          <w:p w:rsidR="006B60E7" w:rsidRPr="000B17A0" w:rsidRDefault="006B60E7" w:rsidP="006B60E7">
            <w:pPr>
              <w:pStyle w:val="NoSpacing"/>
            </w:pPr>
            <w:r w:rsidRPr="000B17A0">
              <w:t>VIO_TIER_LEVEL</w:t>
            </w:r>
          </w:p>
        </w:tc>
        <w:tc>
          <w:tcPr>
            <w:tcW w:w="0" w:type="auto"/>
            <w:hideMark/>
          </w:tcPr>
          <w:p w:rsidR="006B60E7" w:rsidRPr="000B17A0" w:rsidRDefault="006B60E7" w:rsidP="006B60E7">
            <w:pPr>
              <w:pStyle w:val="NoSpacing"/>
            </w:pPr>
            <w:r w:rsidRPr="000B17A0">
              <w:t>Set to Violation_Type.TIER_LEVEL_NUMBER where Violation_Type.Code =</w:t>
            </w:r>
            <w:r>
              <w:t xml:space="preserve"> Violation.VIOLATION_TYPE_CODE</w:t>
            </w:r>
          </w:p>
        </w:tc>
        <w:tc>
          <w:tcPr>
            <w:tcW w:w="0" w:type="auto"/>
            <w:hideMark/>
          </w:tcPr>
          <w:p w:rsidR="006B60E7" w:rsidRPr="000B17A0" w:rsidRDefault="006B60E7" w:rsidP="006B60E7">
            <w:pPr>
              <w:pStyle w:val="NoSpacing"/>
            </w:pPr>
          </w:p>
        </w:tc>
      </w:tr>
      <w:tr w:rsidR="006B60E7" w:rsidRPr="000B17A0" w:rsidTr="00F32709">
        <w:trPr>
          <w:cantSplit/>
        </w:trPr>
        <w:tc>
          <w:tcPr>
            <w:tcW w:w="0" w:type="auto"/>
            <w:hideMark/>
          </w:tcPr>
          <w:p w:rsidR="006B60E7" w:rsidRPr="000B17A0" w:rsidRDefault="006B60E7" w:rsidP="006B60E7">
            <w:pPr>
              <w:pStyle w:val="NoSpacing"/>
            </w:pPr>
            <w:r w:rsidRPr="000B17A0">
              <w:t>VIO_EXCEEDENCES_CNT</w:t>
            </w:r>
          </w:p>
        </w:tc>
        <w:tc>
          <w:tcPr>
            <w:tcW w:w="0" w:type="auto"/>
            <w:hideMark/>
          </w:tcPr>
          <w:p w:rsidR="006B60E7" w:rsidRPr="000B17A0" w:rsidRDefault="006B60E7" w:rsidP="006B60E7">
            <w:pPr>
              <w:pStyle w:val="NoSpacing"/>
            </w:pPr>
            <w:r w:rsidRPr="000B17A0">
              <w:t>Do not value</w:t>
            </w:r>
          </w:p>
        </w:tc>
        <w:tc>
          <w:tcPr>
            <w:tcW w:w="0" w:type="auto"/>
            <w:hideMark/>
          </w:tcPr>
          <w:p w:rsidR="006B60E7" w:rsidRPr="000B17A0" w:rsidRDefault="006B60E7" w:rsidP="006B60E7">
            <w:pPr>
              <w:pStyle w:val="NoSpacing"/>
            </w:pPr>
            <w:r w:rsidRPr="000B17A0">
              <w:t> </w:t>
            </w:r>
          </w:p>
        </w:tc>
      </w:tr>
      <w:tr w:rsidR="006B60E7" w:rsidRPr="000B17A0" w:rsidTr="00F32709">
        <w:trPr>
          <w:cantSplit/>
        </w:trPr>
        <w:tc>
          <w:tcPr>
            <w:tcW w:w="0" w:type="auto"/>
            <w:hideMark/>
          </w:tcPr>
          <w:p w:rsidR="006B60E7" w:rsidRPr="000B17A0" w:rsidRDefault="006B60E7" w:rsidP="006B60E7">
            <w:pPr>
              <w:pStyle w:val="NoSpacing"/>
            </w:pPr>
            <w:r w:rsidRPr="000B17A0">
              <w:t>VIO_SAMPLES_RQD_CNT</w:t>
            </w:r>
          </w:p>
        </w:tc>
        <w:tc>
          <w:tcPr>
            <w:tcW w:w="0" w:type="auto"/>
            <w:hideMark/>
          </w:tcPr>
          <w:p w:rsidR="006B60E7" w:rsidRPr="000B17A0" w:rsidRDefault="006B60E7" w:rsidP="006B60E7">
            <w:pPr>
              <w:pStyle w:val="NoSpacing"/>
            </w:pPr>
            <w:r w:rsidRPr="000B17A0">
              <w:t>Do not value</w:t>
            </w:r>
          </w:p>
        </w:tc>
        <w:tc>
          <w:tcPr>
            <w:tcW w:w="0" w:type="auto"/>
            <w:hideMark/>
          </w:tcPr>
          <w:p w:rsidR="006B60E7" w:rsidRPr="000B17A0" w:rsidRDefault="006B60E7" w:rsidP="006B60E7">
            <w:pPr>
              <w:pStyle w:val="NoSpacing"/>
            </w:pPr>
            <w:r w:rsidRPr="000B17A0">
              <w:t> </w:t>
            </w:r>
          </w:p>
        </w:tc>
      </w:tr>
      <w:tr w:rsidR="006B60E7" w:rsidRPr="000B17A0" w:rsidTr="00F32709">
        <w:trPr>
          <w:cantSplit/>
        </w:trPr>
        <w:tc>
          <w:tcPr>
            <w:tcW w:w="0" w:type="auto"/>
            <w:hideMark/>
          </w:tcPr>
          <w:p w:rsidR="006B60E7" w:rsidRPr="000B17A0" w:rsidRDefault="006B60E7" w:rsidP="006B60E7">
            <w:pPr>
              <w:pStyle w:val="NoSpacing"/>
            </w:pPr>
            <w:r w:rsidRPr="000B17A0">
              <w:t>VIO_SAMPLES_MISSNG_CNT</w:t>
            </w:r>
          </w:p>
        </w:tc>
        <w:tc>
          <w:tcPr>
            <w:tcW w:w="0" w:type="auto"/>
            <w:hideMark/>
          </w:tcPr>
          <w:p w:rsidR="006B60E7" w:rsidRPr="000B17A0" w:rsidRDefault="006B60E7" w:rsidP="006B60E7">
            <w:pPr>
              <w:pStyle w:val="NoSpacing"/>
            </w:pPr>
            <w:r w:rsidRPr="000B17A0">
              <w:t>Do not value</w:t>
            </w:r>
          </w:p>
        </w:tc>
        <w:tc>
          <w:tcPr>
            <w:tcW w:w="0" w:type="auto"/>
            <w:hideMark/>
          </w:tcPr>
          <w:p w:rsidR="006B60E7" w:rsidRPr="000B17A0" w:rsidRDefault="006B60E7" w:rsidP="006B60E7">
            <w:pPr>
              <w:pStyle w:val="NoSpacing"/>
            </w:pPr>
            <w:r w:rsidRPr="000B17A0">
              <w:t> </w:t>
            </w:r>
          </w:p>
        </w:tc>
      </w:tr>
    </w:tbl>
    <w:p w:rsidR="00B12166" w:rsidRPr="002844FE" w:rsidRDefault="00B12166" w:rsidP="00B12166"/>
    <w:p w:rsidR="005D4B51" w:rsidRDefault="00F97E7F" w:rsidP="00F97E7F">
      <w:pPr>
        <w:pStyle w:val="Heading4"/>
      </w:pPr>
      <w:r w:rsidRPr="00F97E7F">
        <w:lastRenderedPageBreak/>
        <w:t>Create candidate RTCR result reporting violation</w:t>
      </w:r>
    </w:p>
    <w:p w:rsidR="00F97E7F" w:rsidRPr="000B17A0" w:rsidRDefault="00F97E7F" w:rsidP="00F97E7F">
      <w:pPr>
        <w:keepNext/>
      </w:pPr>
    </w:p>
    <w:tbl>
      <w:tblPr>
        <w:tblStyle w:val="TableGrid"/>
        <w:tblW w:w="0" w:type="auto"/>
        <w:tblLook w:val="04A0" w:firstRow="1" w:lastRow="0" w:firstColumn="1" w:lastColumn="0" w:noHBand="0" w:noVBand="1"/>
      </w:tblPr>
      <w:tblGrid>
        <w:gridCol w:w="3777"/>
        <w:gridCol w:w="6681"/>
        <w:gridCol w:w="3212"/>
      </w:tblGrid>
      <w:tr w:rsidR="00F97E7F" w:rsidRPr="000B17A0" w:rsidTr="00F32709">
        <w:trPr>
          <w:cantSplit/>
          <w:tblHeader/>
        </w:trPr>
        <w:tc>
          <w:tcPr>
            <w:tcW w:w="0" w:type="auto"/>
            <w:hideMark/>
          </w:tcPr>
          <w:p w:rsidR="00F97E7F" w:rsidRPr="000B17A0" w:rsidRDefault="00F97E7F" w:rsidP="00F32709">
            <w:pPr>
              <w:pStyle w:val="NoSpacing"/>
              <w:rPr>
                <w:b/>
              </w:rPr>
            </w:pPr>
            <w:r w:rsidRPr="000B17A0">
              <w:rPr>
                <w:b/>
              </w:rPr>
              <w:t>Violation Elements</w:t>
            </w:r>
          </w:p>
        </w:tc>
        <w:tc>
          <w:tcPr>
            <w:tcW w:w="0" w:type="auto"/>
            <w:hideMark/>
          </w:tcPr>
          <w:p w:rsidR="00F97E7F" w:rsidRPr="000B17A0" w:rsidRDefault="00F97E7F" w:rsidP="00F32709">
            <w:pPr>
              <w:pStyle w:val="NoSpacing"/>
              <w:rPr>
                <w:b/>
              </w:rPr>
            </w:pPr>
            <w:r w:rsidRPr="000B17A0">
              <w:rPr>
                <w:b/>
              </w:rPr>
              <w:t>Source Data Element/Logic</w:t>
            </w:r>
          </w:p>
        </w:tc>
        <w:tc>
          <w:tcPr>
            <w:tcW w:w="0" w:type="auto"/>
            <w:hideMark/>
          </w:tcPr>
          <w:p w:rsidR="00F97E7F" w:rsidRPr="000B17A0" w:rsidRDefault="00F97E7F" w:rsidP="00F32709">
            <w:pPr>
              <w:pStyle w:val="NoSpacing"/>
              <w:rPr>
                <w:b/>
              </w:rPr>
            </w:pPr>
            <w:r w:rsidRPr="000B17A0">
              <w:rPr>
                <w:b/>
              </w:rPr>
              <w:t>Details</w:t>
            </w:r>
          </w:p>
        </w:tc>
      </w:tr>
      <w:tr w:rsidR="00F97E7F" w:rsidRPr="000B17A0" w:rsidTr="00F32709">
        <w:trPr>
          <w:cantSplit/>
        </w:trPr>
        <w:tc>
          <w:tcPr>
            <w:tcW w:w="0" w:type="auto"/>
            <w:hideMark/>
          </w:tcPr>
          <w:p w:rsidR="00F97E7F" w:rsidRPr="000B17A0" w:rsidRDefault="00F97E7F" w:rsidP="00F32709">
            <w:pPr>
              <w:pStyle w:val="NoSpacing"/>
            </w:pPr>
            <w:r w:rsidRPr="000B17A0">
              <w:t>VIOLATION_ID</w:t>
            </w:r>
          </w:p>
        </w:tc>
        <w:tc>
          <w:tcPr>
            <w:tcW w:w="0" w:type="auto"/>
            <w:hideMark/>
          </w:tcPr>
          <w:p w:rsidR="00F97E7F" w:rsidRPr="000B17A0" w:rsidRDefault="00F97E7F" w:rsidP="00F32709">
            <w:pPr>
              <w:pStyle w:val="NoSpacing"/>
            </w:pPr>
            <w:r w:rsidRPr="000B17A0">
              <w:t>Primary key</w:t>
            </w:r>
          </w:p>
        </w:tc>
        <w:tc>
          <w:tcPr>
            <w:tcW w:w="0" w:type="auto"/>
            <w:hideMark/>
          </w:tcPr>
          <w:p w:rsidR="00F97E7F" w:rsidRPr="000B17A0" w:rsidRDefault="00F97E7F" w:rsidP="00F32709">
            <w:pPr>
              <w:pStyle w:val="NoSpacing"/>
            </w:pPr>
            <w:r w:rsidRPr="000B17A0">
              <w:t>Generated by Prime</w:t>
            </w:r>
          </w:p>
        </w:tc>
      </w:tr>
      <w:tr w:rsidR="00F97E7F" w:rsidRPr="000B17A0" w:rsidTr="00F32709">
        <w:trPr>
          <w:cantSplit/>
        </w:trPr>
        <w:tc>
          <w:tcPr>
            <w:tcW w:w="0" w:type="auto"/>
            <w:hideMark/>
          </w:tcPr>
          <w:p w:rsidR="00F97E7F" w:rsidRPr="000B17A0" w:rsidRDefault="00F97E7F" w:rsidP="00F32709">
            <w:pPr>
              <w:pStyle w:val="NoSpacing"/>
            </w:pPr>
            <w:r w:rsidRPr="000B17A0">
              <w:t>VIO_WATER_SYSTEM_ID</w:t>
            </w:r>
          </w:p>
        </w:tc>
        <w:tc>
          <w:tcPr>
            <w:tcW w:w="0" w:type="auto"/>
            <w:hideMark/>
          </w:tcPr>
          <w:p w:rsidR="00F97E7F" w:rsidRPr="000B17A0" w:rsidRDefault="00F97E7F" w:rsidP="00F32709">
            <w:pPr>
              <w:pStyle w:val="NoSpacing"/>
            </w:pPr>
            <w:r w:rsidRPr="000B17A0">
              <w:t>Sample_Result.SMP_WATER_SYSTEM_ID</w:t>
            </w:r>
          </w:p>
        </w:tc>
        <w:tc>
          <w:tcPr>
            <w:tcW w:w="0" w:type="auto"/>
            <w:hideMark/>
          </w:tcPr>
          <w:p w:rsidR="00F97E7F" w:rsidRPr="000B17A0" w:rsidRDefault="00F97E7F" w:rsidP="00F32709">
            <w:pPr>
              <w:pStyle w:val="NoSpacing"/>
            </w:pPr>
            <w:r w:rsidRPr="000B17A0">
              <w:t> </w:t>
            </w:r>
          </w:p>
        </w:tc>
      </w:tr>
      <w:tr w:rsidR="00F97E7F" w:rsidRPr="000B17A0" w:rsidTr="00F32709">
        <w:trPr>
          <w:cantSplit/>
        </w:trPr>
        <w:tc>
          <w:tcPr>
            <w:tcW w:w="0" w:type="auto"/>
            <w:hideMark/>
          </w:tcPr>
          <w:p w:rsidR="00F97E7F" w:rsidRPr="000B17A0" w:rsidRDefault="00F97E7F" w:rsidP="00F32709">
            <w:pPr>
              <w:pStyle w:val="NoSpacing"/>
            </w:pPr>
            <w:r w:rsidRPr="000B17A0">
              <w:t>VIO_STATE_ASSIGNED_FAC_ID</w:t>
            </w:r>
          </w:p>
        </w:tc>
        <w:tc>
          <w:tcPr>
            <w:tcW w:w="0" w:type="auto"/>
            <w:hideMark/>
          </w:tcPr>
          <w:p w:rsidR="00F97E7F" w:rsidRPr="000B17A0" w:rsidRDefault="00F97E7F" w:rsidP="00F32709">
            <w:pPr>
              <w:pStyle w:val="NoSpacing"/>
            </w:pPr>
            <w:r w:rsidRPr="000B17A0">
              <w:t>Sample_Result.SMP_STATE_ASSIGNED_FAC_ID</w:t>
            </w:r>
          </w:p>
        </w:tc>
        <w:tc>
          <w:tcPr>
            <w:tcW w:w="0" w:type="auto"/>
            <w:hideMark/>
          </w:tcPr>
          <w:p w:rsidR="00F97E7F" w:rsidRPr="000B17A0" w:rsidRDefault="00F97E7F" w:rsidP="00F32709">
            <w:pPr>
              <w:pStyle w:val="NoSpacing"/>
            </w:pPr>
            <w:r w:rsidRPr="000B17A0">
              <w:t> </w:t>
            </w:r>
          </w:p>
        </w:tc>
      </w:tr>
      <w:tr w:rsidR="00F97E7F" w:rsidRPr="000B17A0" w:rsidTr="00F32709">
        <w:trPr>
          <w:cantSplit/>
        </w:trPr>
        <w:tc>
          <w:tcPr>
            <w:tcW w:w="0" w:type="auto"/>
            <w:hideMark/>
          </w:tcPr>
          <w:p w:rsidR="00F97E7F" w:rsidRPr="000B17A0" w:rsidRDefault="00F97E7F" w:rsidP="00F32709">
            <w:pPr>
              <w:pStyle w:val="NoSpacing"/>
            </w:pPr>
            <w:r w:rsidRPr="000B17A0">
              <w:t>VIOLATION_FED_ID</w:t>
            </w:r>
          </w:p>
        </w:tc>
        <w:tc>
          <w:tcPr>
            <w:tcW w:w="0" w:type="auto"/>
            <w:hideMark/>
          </w:tcPr>
          <w:p w:rsidR="00F97E7F" w:rsidRPr="000B17A0" w:rsidRDefault="00F97E7F" w:rsidP="00F32709">
            <w:pPr>
              <w:pStyle w:val="NoSpacing"/>
            </w:pPr>
            <w:r w:rsidRPr="000B17A0">
              <w:t>Not valued by BRE</w:t>
            </w:r>
          </w:p>
        </w:tc>
        <w:tc>
          <w:tcPr>
            <w:tcW w:w="0" w:type="auto"/>
            <w:hideMark/>
          </w:tcPr>
          <w:p w:rsidR="00F97E7F" w:rsidRPr="000B17A0" w:rsidRDefault="00F97E7F" w:rsidP="00F32709">
            <w:pPr>
              <w:pStyle w:val="NoSpacing"/>
            </w:pPr>
            <w:r w:rsidRPr="000B17A0">
              <w:t>Generated by Prime when Candidate is Validated</w:t>
            </w:r>
          </w:p>
        </w:tc>
      </w:tr>
      <w:tr w:rsidR="00F97E7F" w:rsidRPr="000B17A0" w:rsidTr="00F32709">
        <w:trPr>
          <w:cantSplit/>
        </w:trPr>
        <w:tc>
          <w:tcPr>
            <w:tcW w:w="0" w:type="auto"/>
            <w:hideMark/>
          </w:tcPr>
          <w:p w:rsidR="00F97E7F" w:rsidRPr="000B17A0" w:rsidRDefault="00F97E7F" w:rsidP="00F32709">
            <w:pPr>
              <w:pStyle w:val="NoSpacing"/>
            </w:pPr>
            <w:r w:rsidRPr="000B17A0">
              <w:t>VIOLATION_STATUS_CD</w:t>
            </w:r>
          </w:p>
        </w:tc>
        <w:tc>
          <w:tcPr>
            <w:tcW w:w="0" w:type="auto"/>
            <w:hideMark/>
          </w:tcPr>
          <w:p w:rsidR="00F97E7F" w:rsidRPr="000B17A0" w:rsidRDefault="00F97E7F" w:rsidP="00F32709">
            <w:pPr>
              <w:pStyle w:val="NoSpacing"/>
            </w:pPr>
            <w:r w:rsidRPr="000B17A0">
              <w:t>Set to "C - Candidate"</w:t>
            </w:r>
          </w:p>
        </w:tc>
        <w:tc>
          <w:tcPr>
            <w:tcW w:w="0" w:type="auto"/>
            <w:hideMark/>
          </w:tcPr>
          <w:p w:rsidR="00F97E7F" w:rsidRPr="000B17A0" w:rsidRDefault="00F97E7F" w:rsidP="00F32709">
            <w:pPr>
              <w:pStyle w:val="NoSpacing"/>
            </w:pPr>
          </w:p>
        </w:tc>
      </w:tr>
      <w:tr w:rsidR="00F97E7F" w:rsidRPr="000B17A0" w:rsidTr="00F32709">
        <w:trPr>
          <w:cantSplit/>
        </w:trPr>
        <w:tc>
          <w:tcPr>
            <w:tcW w:w="0" w:type="auto"/>
            <w:hideMark/>
          </w:tcPr>
          <w:p w:rsidR="00F97E7F" w:rsidRPr="000B17A0" w:rsidRDefault="00F97E7F" w:rsidP="00F32709">
            <w:pPr>
              <w:pStyle w:val="NoSpacing"/>
            </w:pPr>
            <w:r w:rsidRPr="000B17A0">
              <w:t>VIOLATION_TYPE_CODE</w:t>
            </w:r>
          </w:p>
        </w:tc>
        <w:tc>
          <w:tcPr>
            <w:tcW w:w="0" w:type="auto"/>
            <w:hideMark/>
          </w:tcPr>
          <w:p w:rsidR="00F97E7F" w:rsidRPr="000B17A0" w:rsidRDefault="00F97E7F" w:rsidP="00F97E7F">
            <w:pPr>
              <w:pStyle w:val="NoSpacing"/>
            </w:pPr>
            <w:r w:rsidRPr="000B17A0">
              <w:t>Set to '</w:t>
            </w:r>
            <w:r>
              <w:t>4B'</w:t>
            </w:r>
          </w:p>
        </w:tc>
        <w:tc>
          <w:tcPr>
            <w:tcW w:w="0" w:type="auto"/>
            <w:hideMark/>
          </w:tcPr>
          <w:p w:rsidR="00F97E7F" w:rsidRPr="000B17A0" w:rsidRDefault="00F97E7F" w:rsidP="00F32709">
            <w:pPr>
              <w:pStyle w:val="NoSpacing"/>
            </w:pPr>
            <w:r w:rsidRPr="000B17A0">
              <w:t> </w:t>
            </w:r>
          </w:p>
        </w:tc>
      </w:tr>
      <w:tr w:rsidR="00F97E7F" w:rsidRPr="000B17A0" w:rsidTr="00F32709">
        <w:trPr>
          <w:cantSplit/>
        </w:trPr>
        <w:tc>
          <w:tcPr>
            <w:tcW w:w="0" w:type="auto"/>
            <w:hideMark/>
          </w:tcPr>
          <w:p w:rsidR="00F97E7F" w:rsidRPr="000B17A0" w:rsidRDefault="00F97E7F" w:rsidP="00F32709">
            <w:pPr>
              <w:pStyle w:val="NoSpacing"/>
            </w:pPr>
            <w:r w:rsidRPr="000B17A0">
              <w:t>VIO_SEVERITY</w:t>
            </w:r>
          </w:p>
        </w:tc>
        <w:tc>
          <w:tcPr>
            <w:tcW w:w="0" w:type="auto"/>
            <w:hideMark/>
          </w:tcPr>
          <w:p w:rsidR="00F97E7F" w:rsidRPr="000B17A0" w:rsidRDefault="00F97E7F" w:rsidP="00F32709">
            <w:pPr>
              <w:pStyle w:val="NoSpacing"/>
            </w:pPr>
            <w:r>
              <w:t>Do not value</w:t>
            </w:r>
          </w:p>
        </w:tc>
        <w:tc>
          <w:tcPr>
            <w:tcW w:w="0" w:type="auto"/>
            <w:hideMark/>
          </w:tcPr>
          <w:p w:rsidR="00F97E7F" w:rsidRPr="000B17A0" w:rsidRDefault="00F97E7F" w:rsidP="00F32709">
            <w:pPr>
              <w:pStyle w:val="NoSpacing"/>
            </w:pPr>
            <w:r w:rsidRPr="000B17A0">
              <w:t> </w:t>
            </w:r>
          </w:p>
        </w:tc>
      </w:tr>
      <w:tr w:rsidR="00F97E7F" w:rsidRPr="000B17A0" w:rsidTr="00F32709">
        <w:trPr>
          <w:cantSplit/>
        </w:trPr>
        <w:tc>
          <w:tcPr>
            <w:tcW w:w="0" w:type="auto"/>
            <w:hideMark/>
          </w:tcPr>
          <w:p w:rsidR="00F97E7F" w:rsidRPr="000B17A0" w:rsidRDefault="00F97E7F" w:rsidP="00F32709">
            <w:pPr>
              <w:pStyle w:val="NoSpacing"/>
            </w:pPr>
            <w:r w:rsidRPr="000B17A0">
              <w:t>VIO_CONTAMINANT_CD</w:t>
            </w:r>
          </w:p>
        </w:tc>
        <w:tc>
          <w:tcPr>
            <w:tcW w:w="0" w:type="auto"/>
            <w:hideMark/>
          </w:tcPr>
          <w:p w:rsidR="00F97E7F" w:rsidRPr="000B17A0" w:rsidRDefault="00F97E7F" w:rsidP="00F32709">
            <w:pPr>
              <w:pStyle w:val="NoSpacing"/>
            </w:pPr>
            <w:r>
              <w:t>Set to '8000'</w:t>
            </w:r>
          </w:p>
        </w:tc>
        <w:tc>
          <w:tcPr>
            <w:tcW w:w="0" w:type="auto"/>
            <w:hideMark/>
          </w:tcPr>
          <w:p w:rsidR="00F97E7F" w:rsidRPr="000B17A0" w:rsidRDefault="00F97E7F" w:rsidP="00F32709">
            <w:pPr>
              <w:pStyle w:val="NoSpacing"/>
            </w:pPr>
          </w:p>
        </w:tc>
      </w:tr>
      <w:tr w:rsidR="00F97E7F" w:rsidRPr="000B17A0" w:rsidTr="00F32709">
        <w:trPr>
          <w:cantSplit/>
        </w:trPr>
        <w:tc>
          <w:tcPr>
            <w:tcW w:w="0" w:type="auto"/>
            <w:hideMark/>
          </w:tcPr>
          <w:p w:rsidR="00F97E7F" w:rsidRPr="000B17A0" w:rsidRDefault="00F97E7F" w:rsidP="00F32709">
            <w:pPr>
              <w:pStyle w:val="NoSpacing"/>
            </w:pPr>
            <w:r w:rsidRPr="000B17A0">
              <w:t>VIO_RULE_CD</w:t>
            </w:r>
          </w:p>
        </w:tc>
        <w:tc>
          <w:tcPr>
            <w:tcW w:w="0" w:type="auto"/>
            <w:hideMark/>
          </w:tcPr>
          <w:p w:rsidR="00F97E7F" w:rsidRPr="000B17A0" w:rsidRDefault="00F97E7F" w:rsidP="00F32709">
            <w:pPr>
              <w:pStyle w:val="NoSpacing"/>
            </w:pPr>
            <w:r w:rsidRPr="000B17A0">
              <w:t>Monitoring_Schedule.MS_RULE_CD</w:t>
            </w:r>
          </w:p>
        </w:tc>
        <w:tc>
          <w:tcPr>
            <w:tcW w:w="0" w:type="auto"/>
            <w:hideMark/>
          </w:tcPr>
          <w:p w:rsidR="00F97E7F" w:rsidRPr="000B17A0" w:rsidRDefault="00F97E7F" w:rsidP="00F32709">
            <w:pPr>
              <w:pStyle w:val="NoSpacing"/>
            </w:pPr>
            <w:r w:rsidRPr="000B17A0">
              <w:t> </w:t>
            </w:r>
          </w:p>
        </w:tc>
      </w:tr>
      <w:tr w:rsidR="00F97E7F" w:rsidRPr="000B17A0" w:rsidTr="00F32709">
        <w:trPr>
          <w:cantSplit/>
        </w:trPr>
        <w:tc>
          <w:tcPr>
            <w:tcW w:w="0" w:type="auto"/>
            <w:hideMark/>
          </w:tcPr>
          <w:p w:rsidR="00F97E7F" w:rsidRPr="000B17A0" w:rsidRDefault="00F97E7F" w:rsidP="00F32709">
            <w:pPr>
              <w:pStyle w:val="NoSpacing"/>
            </w:pPr>
            <w:r w:rsidRPr="000B17A0">
              <w:t>VIO_FED_PRD_BEGIN_DT</w:t>
            </w:r>
          </w:p>
        </w:tc>
        <w:tc>
          <w:tcPr>
            <w:tcW w:w="0" w:type="auto"/>
            <w:hideMark/>
          </w:tcPr>
          <w:p w:rsidR="00F97E7F" w:rsidRPr="000B17A0" w:rsidRDefault="00F97E7F" w:rsidP="00F97E7F">
            <w:pPr>
              <w:pStyle w:val="NoSpacing"/>
            </w:pPr>
            <w:r>
              <w:t xml:space="preserve">Set to </w:t>
            </w:r>
            <w:r w:rsidRPr="00F97E7F">
              <w:t>Monitoring_Period.MP_END_DT + Monitoring_Requirement.REPORT_DUE_DATE_DAYS</w:t>
            </w:r>
            <w:r>
              <w:t xml:space="preserve"> + 1day </w:t>
            </w:r>
          </w:p>
        </w:tc>
        <w:tc>
          <w:tcPr>
            <w:tcW w:w="0" w:type="auto"/>
            <w:hideMark/>
          </w:tcPr>
          <w:p w:rsidR="00F97E7F" w:rsidRPr="000B17A0" w:rsidRDefault="00F97E7F" w:rsidP="00F32709">
            <w:pPr>
              <w:pStyle w:val="NoSpacing"/>
            </w:pPr>
            <w:r>
              <w:t>E.g. if the MP is April 2016 and the report_due_date_days = 10, then = 05/11/2016.</w:t>
            </w:r>
          </w:p>
        </w:tc>
      </w:tr>
      <w:tr w:rsidR="00F97E7F" w:rsidRPr="000B17A0" w:rsidTr="00F32709">
        <w:trPr>
          <w:cantSplit/>
        </w:trPr>
        <w:tc>
          <w:tcPr>
            <w:tcW w:w="0" w:type="auto"/>
            <w:hideMark/>
          </w:tcPr>
          <w:p w:rsidR="00F97E7F" w:rsidRPr="000B17A0" w:rsidRDefault="00F97E7F" w:rsidP="00F32709">
            <w:pPr>
              <w:pStyle w:val="NoSpacing"/>
            </w:pPr>
            <w:r w:rsidRPr="000B17A0">
              <w:t>VIO_FED_PRD_END_DT</w:t>
            </w:r>
          </w:p>
        </w:tc>
        <w:tc>
          <w:tcPr>
            <w:tcW w:w="0" w:type="auto"/>
            <w:hideMark/>
          </w:tcPr>
          <w:p w:rsidR="00F97E7F" w:rsidRPr="000B17A0" w:rsidRDefault="00F97E7F" w:rsidP="00F32709">
            <w:pPr>
              <w:pStyle w:val="NoSpacing"/>
            </w:pPr>
            <w:r>
              <w:t>Do not value</w:t>
            </w:r>
          </w:p>
        </w:tc>
        <w:tc>
          <w:tcPr>
            <w:tcW w:w="0" w:type="auto"/>
            <w:hideMark/>
          </w:tcPr>
          <w:p w:rsidR="00F97E7F" w:rsidRPr="000B17A0" w:rsidRDefault="00F97E7F" w:rsidP="00F32709">
            <w:pPr>
              <w:pStyle w:val="NoSpacing"/>
            </w:pPr>
            <w:r w:rsidRPr="000B17A0">
              <w:t> </w:t>
            </w:r>
          </w:p>
        </w:tc>
      </w:tr>
      <w:tr w:rsidR="00F97E7F" w:rsidRPr="000B17A0" w:rsidTr="00F32709">
        <w:trPr>
          <w:cantSplit/>
        </w:trPr>
        <w:tc>
          <w:tcPr>
            <w:tcW w:w="0" w:type="auto"/>
            <w:hideMark/>
          </w:tcPr>
          <w:p w:rsidR="00F97E7F" w:rsidRPr="000B17A0" w:rsidRDefault="00F97E7F" w:rsidP="00F32709">
            <w:pPr>
              <w:pStyle w:val="NoSpacing"/>
            </w:pPr>
            <w:r w:rsidRPr="000B17A0">
              <w:t>VIO_COMPL_VALUE_TEXT</w:t>
            </w:r>
          </w:p>
        </w:tc>
        <w:tc>
          <w:tcPr>
            <w:tcW w:w="0" w:type="auto"/>
            <w:hideMark/>
          </w:tcPr>
          <w:p w:rsidR="00F97E7F" w:rsidRPr="000B17A0" w:rsidRDefault="00F97E7F" w:rsidP="00F32709">
            <w:pPr>
              <w:pStyle w:val="NoSpacing"/>
            </w:pPr>
            <w:r>
              <w:t>Do not value</w:t>
            </w:r>
          </w:p>
        </w:tc>
        <w:tc>
          <w:tcPr>
            <w:tcW w:w="0" w:type="auto"/>
            <w:hideMark/>
          </w:tcPr>
          <w:p w:rsidR="00F97E7F" w:rsidRPr="000B17A0" w:rsidRDefault="00F97E7F" w:rsidP="00F32709">
            <w:pPr>
              <w:pStyle w:val="NoSpacing"/>
            </w:pPr>
            <w:r w:rsidRPr="000B17A0">
              <w:t> </w:t>
            </w:r>
          </w:p>
        </w:tc>
      </w:tr>
      <w:tr w:rsidR="00F97E7F" w:rsidRPr="000B17A0" w:rsidTr="00F32709">
        <w:trPr>
          <w:cantSplit/>
        </w:trPr>
        <w:tc>
          <w:tcPr>
            <w:tcW w:w="0" w:type="auto"/>
            <w:hideMark/>
          </w:tcPr>
          <w:p w:rsidR="00F97E7F" w:rsidRPr="000B17A0" w:rsidRDefault="00F97E7F" w:rsidP="00F32709">
            <w:pPr>
              <w:pStyle w:val="NoSpacing"/>
            </w:pPr>
            <w:r w:rsidRPr="000B17A0">
              <w:t>VIO_COMPL_VALUE_UOM</w:t>
            </w:r>
          </w:p>
        </w:tc>
        <w:tc>
          <w:tcPr>
            <w:tcW w:w="0" w:type="auto"/>
            <w:hideMark/>
          </w:tcPr>
          <w:p w:rsidR="00F97E7F" w:rsidRPr="000B17A0" w:rsidRDefault="00F97E7F" w:rsidP="00F32709">
            <w:pPr>
              <w:pStyle w:val="NoSpacing"/>
            </w:pPr>
            <w:r>
              <w:t>Do not value</w:t>
            </w:r>
          </w:p>
        </w:tc>
        <w:tc>
          <w:tcPr>
            <w:tcW w:w="0" w:type="auto"/>
            <w:hideMark/>
          </w:tcPr>
          <w:p w:rsidR="00F97E7F" w:rsidRPr="000B17A0" w:rsidRDefault="00F97E7F" w:rsidP="00F32709">
            <w:pPr>
              <w:pStyle w:val="NoSpacing"/>
            </w:pPr>
            <w:r w:rsidRPr="000B17A0">
              <w:t> </w:t>
            </w:r>
          </w:p>
        </w:tc>
      </w:tr>
      <w:tr w:rsidR="00F97E7F" w:rsidRPr="000B17A0" w:rsidTr="00F32709">
        <w:trPr>
          <w:cantSplit/>
        </w:trPr>
        <w:tc>
          <w:tcPr>
            <w:tcW w:w="0" w:type="auto"/>
            <w:hideMark/>
          </w:tcPr>
          <w:p w:rsidR="00F97E7F" w:rsidRPr="000B17A0" w:rsidRDefault="00F97E7F" w:rsidP="00F32709">
            <w:pPr>
              <w:pStyle w:val="NoSpacing"/>
            </w:pPr>
            <w:r w:rsidRPr="000B17A0">
              <w:t>VIO_DETERMINATION_DATE</w:t>
            </w:r>
          </w:p>
        </w:tc>
        <w:tc>
          <w:tcPr>
            <w:tcW w:w="0" w:type="auto"/>
            <w:hideMark/>
          </w:tcPr>
          <w:p w:rsidR="00F97E7F" w:rsidRPr="000B17A0" w:rsidRDefault="00F97E7F" w:rsidP="00F32709">
            <w:pPr>
              <w:pStyle w:val="NoSpacing"/>
            </w:pPr>
            <w:r w:rsidRPr="000B17A0">
              <w:t>Set to current date</w:t>
            </w:r>
          </w:p>
        </w:tc>
        <w:tc>
          <w:tcPr>
            <w:tcW w:w="0" w:type="auto"/>
            <w:hideMark/>
          </w:tcPr>
          <w:p w:rsidR="00F97E7F" w:rsidRPr="000B17A0" w:rsidRDefault="00F97E7F" w:rsidP="00F32709">
            <w:pPr>
              <w:pStyle w:val="NoSpacing"/>
            </w:pPr>
            <w:r w:rsidRPr="000B17A0">
              <w:t> </w:t>
            </w:r>
          </w:p>
        </w:tc>
      </w:tr>
      <w:tr w:rsidR="00F97E7F" w:rsidRPr="000B17A0" w:rsidTr="00F32709">
        <w:trPr>
          <w:cantSplit/>
        </w:trPr>
        <w:tc>
          <w:tcPr>
            <w:tcW w:w="0" w:type="auto"/>
            <w:hideMark/>
          </w:tcPr>
          <w:p w:rsidR="00F97E7F" w:rsidRPr="000B17A0" w:rsidRDefault="00F97E7F" w:rsidP="00F32709">
            <w:pPr>
              <w:pStyle w:val="NoSpacing"/>
            </w:pPr>
            <w:r w:rsidRPr="000B17A0">
              <w:t>VIO_FISCAL_YEAR</w:t>
            </w:r>
          </w:p>
        </w:tc>
        <w:tc>
          <w:tcPr>
            <w:tcW w:w="0" w:type="auto"/>
            <w:hideMark/>
          </w:tcPr>
          <w:p w:rsidR="00F97E7F" w:rsidRPr="000B17A0" w:rsidRDefault="00F97E7F" w:rsidP="00F32709">
            <w:pPr>
              <w:pStyle w:val="NoSpacing"/>
            </w:pPr>
            <w:r w:rsidRPr="000B17A0">
              <w:t>Set to current calendar year</w:t>
            </w:r>
          </w:p>
        </w:tc>
        <w:tc>
          <w:tcPr>
            <w:tcW w:w="0" w:type="auto"/>
            <w:hideMark/>
          </w:tcPr>
          <w:p w:rsidR="00F97E7F" w:rsidRPr="000B17A0" w:rsidRDefault="00F97E7F" w:rsidP="00F32709">
            <w:pPr>
              <w:pStyle w:val="NoSpacing"/>
            </w:pPr>
            <w:r w:rsidRPr="000B17A0">
              <w:t> </w:t>
            </w:r>
          </w:p>
        </w:tc>
      </w:tr>
      <w:tr w:rsidR="00F97E7F" w:rsidRPr="000B17A0" w:rsidTr="00F32709">
        <w:trPr>
          <w:cantSplit/>
        </w:trPr>
        <w:tc>
          <w:tcPr>
            <w:tcW w:w="0" w:type="auto"/>
            <w:hideMark/>
          </w:tcPr>
          <w:p w:rsidR="00F97E7F" w:rsidRPr="000B17A0" w:rsidRDefault="00F97E7F" w:rsidP="00F32709">
            <w:pPr>
              <w:pStyle w:val="NoSpacing"/>
            </w:pPr>
            <w:r w:rsidRPr="000B17A0">
              <w:t>VIO_STATE_PRD_BEGIN_DT</w:t>
            </w:r>
          </w:p>
        </w:tc>
        <w:tc>
          <w:tcPr>
            <w:tcW w:w="0" w:type="auto"/>
            <w:hideMark/>
          </w:tcPr>
          <w:p w:rsidR="00F97E7F" w:rsidRPr="000B17A0" w:rsidRDefault="00F97E7F" w:rsidP="00F32709">
            <w:pPr>
              <w:pStyle w:val="NoSpacing"/>
            </w:pPr>
            <w:r>
              <w:t xml:space="preserve">Set to the </w:t>
            </w:r>
            <w:r w:rsidRPr="000B17A0">
              <w:t>VIO_FED_PRD_BEGIN_DT</w:t>
            </w:r>
          </w:p>
        </w:tc>
        <w:tc>
          <w:tcPr>
            <w:tcW w:w="0" w:type="auto"/>
            <w:hideMark/>
          </w:tcPr>
          <w:p w:rsidR="00F97E7F" w:rsidRPr="000B17A0" w:rsidRDefault="00F97E7F" w:rsidP="00F32709">
            <w:pPr>
              <w:pStyle w:val="NoSpacing"/>
            </w:pPr>
            <w:r w:rsidRPr="000B17A0">
              <w:t> </w:t>
            </w:r>
          </w:p>
        </w:tc>
      </w:tr>
      <w:tr w:rsidR="00F97E7F" w:rsidRPr="000B17A0" w:rsidTr="00F32709">
        <w:trPr>
          <w:cantSplit/>
        </w:trPr>
        <w:tc>
          <w:tcPr>
            <w:tcW w:w="0" w:type="auto"/>
            <w:hideMark/>
          </w:tcPr>
          <w:p w:rsidR="00F97E7F" w:rsidRPr="000B17A0" w:rsidRDefault="00F97E7F" w:rsidP="00F32709">
            <w:pPr>
              <w:pStyle w:val="NoSpacing"/>
            </w:pPr>
            <w:r w:rsidRPr="000B17A0">
              <w:t>VIO_STATE_PRD_END_DT</w:t>
            </w:r>
          </w:p>
        </w:tc>
        <w:tc>
          <w:tcPr>
            <w:tcW w:w="0" w:type="auto"/>
            <w:hideMark/>
          </w:tcPr>
          <w:p w:rsidR="00F97E7F" w:rsidRPr="000B17A0" w:rsidRDefault="00F97E7F" w:rsidP="00F32709">
            <w:pPr>
              <w:pStyle w:val="NoSpacing"/>
            </w:pPr>
            <w:r>
              <w:t xml:space="preserve">Set to the </w:t>
            </w:r>
            <w:r w:rsidRPr="000B17A0">
              <w:t>VIO_FED_PRD_</w:t>
            </w:r>
            <w:r>
              <w:t>END</w:t>
            </w:r>
            <w:r w:rsidRPr="000B17A0">
              <w:t>_DT</w:t>
            </w:r>
          </w:p>
        </w:tc>
        <w:tc>
          <w:tcPr>
            <w:tcW w:w="0" w:type="auto"/>
            <w:hideMark/>
          </w:tcPr>
          <w:p w:rsidR="00F97E7F" w:rsidRPr="000B17A0" w:rsidRDefault="00F97E7F" w:rsidP="00F32709">
            <w:pPr>
              <w:pStyle w:val="NoSpacing"/>
            </w:pPr>
            <w:r w:rsidRPr="000B17A0">
              <w:t> </w:t>
            </w:r>
          </w:p>
        </w:tc>
      </w:tr>
      <w:tr w:rsidR="00F97E7F" w:rsidRPr="000B17A0" w:rsidTr="00F32709">
        <w:trPr>
          <w:cantSplit/>
        </w:trPr>
        <w:tc>
          <w:tcPr>
            <w:tcW w:w="0" w:type="auto"/>
            <w:hideMark/>
          </w:tcPr>
          <w:p w:rsidR="00F97E7F" w:rsidRPr="000B17A0" w:rsidRDefault="00F97E7F" w:rsidP="00F32709">
            <w:pPr>
              <w:pStyle w:val="NoSpacing"/>
            </w:pPr>
            <w:r w:rsidRPr="000B17A0">
              <w:t>VIO_TIER_LEVEL</w:t>
            </w:r>
          </w:p>
        </w:tc>
        <w:tc>
          <w:tcPr>
            <w:tcW w:w="0" w:type="auto"/>
            <w:hideMark/>
          </w:tcPr>
          <w:p w:rsidR="00F97E7F" w:rsidRPr="000B17A0" w:rsidRDefault="00F97E7F" w:rsidP="00F32709">
            <w:pPr>
              <w:pStyle w:val="NoSpacing"/>
            </w:pPr>
            <w:r w:rsidRPr="000B17A0">
              <w:t>Set to Violation_Type.TIER_LEVEL_NUMBER where Violation_Type.Code =</w:t>
            </w:r>
            <w:r>
              <w:t xml:space="preserve"> Violation.VIOLATION_TYPE_CODE</w:t>
            </w:r>
          </w:p>
        </w:tc>
        <w:tc>
          <w:tcPr>
            <w:tcW w:w="0" w:type="auto"/>
            <w:hideMark/>
          </w:tcPr>
          <w:p w:rsidR="00F97E7F" w:rsidRPr="000B17A0" w:rsidRDefault="00F97E7F" w:rsidP="00F32709">
            <w:pPr>
              <w:pStyle w:val="NoSpacing"/>
            </w:pPr>
          </w:p>
        </w:tc>
      </w:tr>
      <w:tr w:rsidR="00F97E7F" w:rsidRPr="000B17A0" w:rsidTr="00F32709">
        <w:trPr>
          <w:cantSplit/>
        </w:trPr>
        <w:tc>
          <w:tcPr>
            <w:tcW w:w="0" w:type="auto"/>
            <w:hideMark/>
          </w:tcPr>
          <w:p w:rsidR="00F97E7F" w:rsidRPr="000B17A0" w:rsidRDefault="00F97E7F" w:rsidP="00F32709">
            <w:pPr>
              <w:pStyle w:val="NoSpacing"/>
            </w:pPr>
            <w:r w:rsidRPr="000B17A0">
              <w:t>VIO_EXCEEDENCES_CNT</w:t>
            </w:r>
          </w:p>
        </w:tc>
        <w:tc>
          <w:tcPr>
            <w:tcW w:w="0" w:type="auto"/>
            <w:hideMark/>
          </w:tcPr>
          <w:p w:rsidR="00F97E7F" w:rsidRPr="000B17A0" w:rsidRDefault="00F97E7F" w:rsidP="00F32709">
            <w:pPr>
              <w:pStyle w:val="NoSpacing"/>
            </w:pPr>
            <w:r w:rsidRPr="000B17A0">
              <w:t>Do not value</w:t>
            </w:r>
          </w:p>
        </w:tc>
        <w:tc>
          <w:tcPr>
            <w:tcW w:w="0" w:type="auto"/>
            <w:hideMark/>
          </w:tcPr>
          <w:p w:rsidR="00F97E7F" w:rsidRPr="000B17A0" w:rsidRDefault="00F97E7F" w:rsidP="00F32709">
            <w:pPr>
              <w:pStyle w:val="NoSpacing"/>
            </w:pPr>
            <w:r w:rsidRPr="000B17A0">
              <w:t> </w:t>
            </w:r>
          </w:p>
        </w:tc>
      </w:tr>
      <w:tr w:rsidR="00F97E7F" w:rsidRPr="000B17A0" w:rsidTr="00F32709">
        <w:trPr>
          <w:cantSplit/>
        </w:trPr>
        <w:tc>
          <w:tcPr>
            <w:tcW w:w="0" w:type="auto"/>
            <w:hideMark/>
          </w:tcPr>
          <w:p w:rsidR="00F97E7F" w:rsidRPr="000B17A0" w:rsidRDefault="00F97E7F" w:rsidP="00F32709">
            <w:pPr>
              <w:pStyle w:val="NoSpacing"/>
            </w:pPr>
            <w:r w:rsidRPr="000B17A0">
              <w:t>VIO_SAMPLES_RQD_CNT</w:t>
            </w:r>
          </w:p>
        </w:tc>
        <w:tc>
          <w:tcPr>
            <w:tcW w:w="0" w:type="auto"/>
            <w:hideMark/>
          </w:tcPr>
          <w:p w:rsidR="00F97E7F" w:rsidRPr="000B17A0" w:rsidRDefault="00F97E7F" w:rsidP="00F32709">
            <w:pPr>
              <w:pStyle w:val="NoSpacing"/>
            </w:pPr>
            <w:r w:rsidRPr="000B17A0">
              <w:t>Do not value</w:t>
            </w:r>
          </w:p>
        </w:tc>
        <w:tc>
          <w:tcPr>
            <w:tcW w:w="0" w:type="auto"/>
            <w:hideMark/>
          </w:tcPr>
          <w:p w:rsidR="00F97E7F" w:rsidRPr="000B17A0" w:rsidRDefault="00F97E7F" w:rsidP="00F32709">
            <w:pPr>
              <w:pStyle w:val="NoSpacing"/>
            </w:pPr>
            <w:r w:rsidRPr="000B17A0">
              <w:t> </w:t>
            </w:r>
          </w:p>
        </w:tc>
      </w:tr>
      <w:tr w:rsidR="00F97E7F" w:rsidRPr="000B17A0" w:rsidTr="00F32709">
        <w:trPr>
          <w:cantSplit/>
        </w:trPr>
        <w:tc>
          <w:tcPr>
            <w:tcW w:w="0" w:type="auto"/>
            <w:hideMark/>
          </w:tcPr>
          <w:p w:rsidR="00F97E7F" w:rsidRPr="000B17A0" w:rsidRDefault="00F97E7F" w:rsidP="00F32709">
            <w:pPr>
              <w:pStyle w:val="NoSpacing"/>
            </w:pPr>
            <w:r w:rsidRPr="000B17A0">
              <w:t>VIO_SAMPLES_MISSNG_CNT</w:t>
            </w:r>
          </w:p>
        </w:tc>
        <w:tc>
          <w:tcPr>
            <w:tcW w:w="0" w:type="auto"/>
            <w:hideMark/>
          </w:tcPr>
          <w:p w:rsidR="00F97E7F" w:rsidRPr="000B17A0" w:rsidRDefault="00F97E7F" w:rsidP="00F32709">
            <w:pPr>
              <w:pStyle w:val="NoSpacing"/>
            </w:pPr>
            <w:r w:rsidRPr="000B17A0">
              <w:t>Do not value</w:t>
            </w:r>
          </w:p>
        </w:tc>
        <w:tc>
          <w:tcPr>
            <w:tcW w:w="0" w:type="auto"/>
            <w:hideMark/>
          </w:tcPr>
          <w:p w:rsidR="00F97E7F" w:rsidRPr="000B17A0" w:rsidRDefault="00F97E7F" w:rsidP="00F32709">
            <w:pPr>
              <w:pStyle w:val="NoSpacing"/>
            </w:pPr>
            <w:r w:rsidRPr="000B17A0">
              <w:t> </w:t>
            </w:r>
          </w:p>
        </w:tc>
      </w:tr>
    </w:tbl>
    <w:p w:rsidR="00F97E7F" w:rsidRPr="002844FE" w:rsidRDefault="00F97E7F" w:rsidP="00F97E7F"/>
    <w:p w:rsidR="00F97E7F" w:rsidRDefault="0013051A" w:rsidP="0013051A">
      <w:pPr>
        <w:pStyle w:val="Heading4"/>
      </w:pPr>
      <w:r w:rsidRPr="0013051A">
        <w:lastRenderedPageBreak/>
        <w:t>Create candidate RTC</w:t>
      </w:r>
      <w:r>
        <w:t xml:space="preserve"> </w:t>
      </w:r>
      <w:r w:rsidR="009F3572">
        <w:t xml:space="preserve">RTCR </w:t>
      </w:r>
      <w:r>
        <w:t>Reporting Violation</w:t>
      </w:r>
    </w:p>
    <w:p w:rsidR="009F3572" w:rsidRDefault="009F3572" w:rsidP="009F3572">
      <w:r>
        <w:t>This action is called immediately after creating a candidate reporting violation (e.g., action spec 2.3.28.4).  It creates an RTC record for the candidate reporting violation just created.</w:t>
      </w:r>
    </w:p>
    <w:p w:rsidR="009F3572" w:rsidRPr="00E44970" w:rsidRDefault="009F3572" w:rsidP="009F3572">
      <w:r w:rsidRPr="00E44970">
        <w:t>This action creates records in two tables: ENFORCEMENT_ACTION and VIOLATION_ENFORCEMENT_ACTION.</w:t>
      </w:r>
    </w:p>
    <w:p w:rsidR="009F3572" w:rsidRPr="00E44970" w:rsidRDefault="009F3572" w:rsidP="009F3572">
      <w:r w:rsidRPr="00E44970">
        <w:t>The following table shows how to value the candidate enforcement action record.</w:t>
      </w:r>
    </w:p>
    <w:tbl>
      <w:tblPr>
        <w:tblStyle w:val="TableGrid"/>
        <w:tblW w:w="0" w:type="auto"/>
        <w:tblLook w:val="04A0" w:firstRow="1" w:lastRow="0" w:firstColumn="1" w:lastColumn="0" w:noHBand="0" w:noVBand="1"/>
      </w:tblPr>
      <w:tblGrid>
        <w:gridCol w:w="3390"/>
        <w:gridCol w:w="6004"/>
        <w:gridCol w:w="4276"/>
      </w:tblGrid>
      <w:tr w:rsidR="009F3572" w:rsidRPr="00E44970" w:rsidTr="00F32709">
        <w:tc>
          <w:tcPr>
            <w:tcW w:w="0" w:type="auto"/>
          </w:tcPr>
          <w:p w:rsidR="009F3572" w:rsidRPr="00E44970" w:rsidRDefault="009F3572" w:rsidP="00F32709">
            <w:pPr>
              <w:pStyle w:val="NoSpacing"/>
              <w:keepNext/>
              <w:rPr>
                <w:b/>
              </w:rPr>
            </w:pPr>
            <w:r w:rsidRPr="00E44970">
              <w:rPr>
                <w:b/>
              </w:rPr>
              <w:t>Enforcement_Action Elements</w:t>
            </w:r>
          </w:p>
        </w:tc>
        <w:tc>
          <w:tcPr>
            <w:tcW w:w="0" w:type="auto"/>
          </w:tcPr>
          <w:p w:rsidR="009F3572" w:rsidRPr="00E44970" w:rsidRDefault="009F3572" w:rsidP="00F32709">
            <w:pPr>
              <w:pStyle w:val="NoSpacing"/>
              <w:keepNext/>
              <w:rPr>
                <w:b/>
              </w:rPr>
            </w:pPr>
            <w:r w:rsidRPr="00E44970">
              <w:rPr>
                <w:b/>
              </w:rPr>
              <w:t>Source Data Element/Logic</w:t>
            </w:r>
          </w:p>
        </w:tc>
        <w:tc>
          <w:tcPr>
            <w:tcW w:w="0" w:type="auto"/>
          </w:tcPr>
          <w:p w:rsidR="009F3572" w:rsidRPr="00E44970" w:rsidRDefault="009F3572" w:rsidP="00F32709">
            <w:pPr>
              <w:pStyle w:val="NoSpacing"/>
              <w:keepNext/>
              <w:rPr>
                <w:b/>
              </w:rPr>
            </w:pPr>
            <w:r w:rsidRPr="00E44970">
              <w:rPr>
                <w:b/>
              </w:rPr>
              <w:t>Details</w:t>
            </w:r>
          </w:p>
        </w:tc>
      </w:tr>
      <w:tr w:rsidR="009F3572" w:rsidRPr="00E44970" w:rsidTr="00F32709">
        <w:tc>
          <w:tcPr>
            <w:tcW w:w="0" w:type="auto"/>
          </w:tcPr>
          <w:p w:rsidR="009F3572" w:rsidRPr="00E44970" w:rsidRDefault="009F3572" w:rsidP="00F32709">
            <w:pPr>
              <w:spacing w:after="0"/>
            </w:pPr>
            <w:r w:rsidRPr="00E44970">
              <w:t>ENFORCEMENT_ACTION_ID</w:t>
            </w:r>
          </w:p>
        </w:tc>
        <w:tc>
          <w:tcPr>
            <w:tcW w:w="0" w:type="auto"/>
          </w:tcPr>
          <w:p w:rsidR="009F3572" w:rsidRPr="00E44970" w:rsidRDefault="009F3572" w:rsidP="00F32709">
            <w:pPr>
              <w:spacing w:after="0"/>
            </w:pPr>
            <w:r w:rsidRPr="00E44970">
              <w:t>Primary key</w:t>
            </w:r>
          </w:p>
        </w:tc>
        <w:tc>
          <w:tcPr>
            <w:tcW w:w="0" w:type="auto"/>
          </w:tcPr>
          <w:p w:rsidR="009F3572" w:rsidRPr="00E44970" w:rsidRDefault="009F3572" w:rsidP="00F32709">
            <w:pPr>
              <w:spacing w:after="0"/>
            </w:pPr>
            <w:r w:rsidRPr="00E44970">
              <w:t>Generated by Prime</w:t>
            </w:r>
          </w:p>
        </w:tc>
      </w:tr>
      <w:tr w:rsidR="009F3572" w:rsidRPr="00E44970" w:rsidTr="00F32709">
        <w:tc>
          <w:tcPr>
            <w:tcW w:w="0" w:type="auto"/>
          </w:tcPr>
          <w:p w:rsidR="009F3572" w:rsidRPr="00E44970" w:rsidRDefault="009F3572" w:rsidP="00F32709">
            <w:pPr>
              <w:spacing w:after="0"/>
            </w:pPr>
            <w:r w:rsidRPr="00E44970">
              <w:t>EA_WATER_SYSTEM_ID</w:t>
            </w:r>
          </w:p>
        </w:tc>
        <w:tc>
          <w:tcPr>
            <w:tcW w:w="0" w:type="auto"/>
          </w:tcPr>
          <w:p w:rsidR="009F3572" w:rsidRPr="00E44970" w:rsidRDefault="009F3572" w:rsidP="00F32709">
            <w:pPr>
              <w:spacing w:after="0"/>
            </w:pPr>
            <w:r w:rsidRPr="00E44970">
              <w:t>MONITORING_SCHEDULE. MS_WATER_SYSTEM_ID</w:t>
            </w:r>
          </w:p>
        </w:tc>
        <w:tc>
          <w:tcPr>
            <w:tcW w:w="0" w:type="auto"/>
          </w:tcPr>
          <w:p w:rsidR="009F3572" w:rsidRPr="00E44970" w:rsidRDefault="009F3572" w:rsidP="00F32709">
            <w:pPr>
              <w:spacing w:after="0"/>
            </w:pPr>
            <w:r w:rsidRPr="00E44970">
              <w:t>From the MS being processed</w:t>
            </w:r>
          </w:p>
        </w:tc>
      </w:tr>
      <w:tr w:rsidR="009F3572" w:rsidRPr="00E44970" w:rsidTr="00F32709">
        <w:tc>
          <w:tcPr>
            <w:tcW w:w="0" w:type="auto"/>
          </w:tcPr>
          <w:p w:rsidR="009F3572" w:rsidRPr="00E44970" w:rsidRDefault="009F3572" w:rsidP="00F32709">
            <w:pPr>
              <w:spacing w:after="0"/>
            </w:pPr>
            <w:r w:rsidRPr="00E44970">
              <w:t>ENFORCEMENT_FED_ID</w:t>
            </w:r>
          </w:p>
        </w:tc>
        <w:tc>
          <w:tcPr>
            <w:tcW w:w="0" w:type="auto"/>
          </w:tcPr>
          <w:p w:rsidR="009F3572" w:rsidRPr="00E44970" w:rsidRDefault="009F3572" w:rsidP="00F32709">
            <w:pPr>
              <w:spacing w:after="0"/>
            </w:pPr>
            <w:r w:rsidRPr="00E44970">
              <w:t>Do not value</w:t>
            </w:r>
          </w:p>
        </w:tc>
        <w:tc>
          <w:tcPr>
            <w:tcW w:w="0" w:type="auto"/>
          </w:tcPr>
          <w:p w:rsidR="009F3572" w:rsidRPr="00E44970" w:rsidRDefault="009F3572" w:rsidP="00F32709">
            <w:pPr>
              <w:spacing w:after="0"/>
            </w:pPr>
          </w:p>
        </w:tc>
      </w:tr>
      <w:tr w:rsidR="009F3572" w:rsidRPr="00E44970" w:rsidTr="00F32709">
        <w:tc>
          <w:tcPr>
            <w:tcW w:w="0" w:type="auto"/>
          </w:tcPr>
          <w:p w:rsidR="009F3572" w:rsidRPr="00E44970" w:rsidRDefault="009F3572" w:rsidP="00F32709">
            <w:pPr>
              <w:spacing w:after="0"/>
            </w:pPr>
            <w:r w:rsidRPr="00E44970">
              <w:t xml:space="preserve">STATUS </w:t>
            </w:r>
          </w:p>
        </w:tc>
        <w:tc>
          <w:tcPr>
            <w:tcW w:w="0" w:type="auto"/>
          </w:tcPr>
          <w:p w:rsidR="009F3572" w:rsidRPr="00E44970" w:rsidRDefault="009F3572" w:rsidP="00F32709">
            <w:pPr>
              <w:spacing w:after="0"/>
            </w:pPr>
            <w:r w:rsidRPr="00E44970">
              <w:t>C</w:t>
            </w:r>
          </w:p>
        </w:tc>
        <w:tc>
          <w:tcPr>
            <w:tcW w:w="0" w:type="auto"/>
          </w:tcPr>
          <w:p w:rsidR="009F3572" w:rsidRPr="00E44970" w:rsidRDefault="009F3572" w:rsidP="00F32709">
            <w:pPr>
              <w:spacing w:after="0"/>
            </w:pPr>
            <w:r w:rsidRPr="00E44970">
              <w:t>For candidate</w:t>
            </w:r>
          </w:p>
        </w:tc>
      </w:tr>
      <w:tr w:rsidR="009F3572" w:rsidRPr="00E44970" w:rsidTr="00F32709">
        <w:tc>
          <w:tcPr>
            <w:tcW w:w="0" w:type="auto"/>
          </w:tcPr>
          <w:p w:rsidR="009F3572" w:rsidRPr="00E44970" w:rsidRDefault="009F3572" w:rsidP="00F32709">
            <w:pPr>
              <w:spacing w:after="0"/>
            </w:pPr>
            <w:r w:rsidRPr="00E44970">
              <w:t xml:space="preserve">STATUS_DATE </w:t>
            </w:r>
          </w:p>
        </w:tc>
        <w:tc>
          <w:tcPr>
            <w:tcW w:w="0" w:type="auto"/>
          </w:tcPr>
          <w:p w:rsidR="009F3572" w:rsidRPr="00E44970" w:rsidRDefault="009F3572" w:rsidP="00F32709">
            <w:pPr>
              <w:spacing w:after="0"/>
            </w:pPr>
            <w:r>
              <w:t xml:space="preserve">The latest of: (1) </w:t>
            </w:r>
            <w:r w:rsidRPr="00E44970">
              <w:t>Sample_Result.PA_RECEIVED_DATE</w:t>
            </w:r>
            <w:r>
              <w:t xml:space="preserve">s and (2) </w:t>
            </w:r>
            <w:r w:rsidRPr="009F3572">
              <w:t>SAMPLE_SUMM.AGENCY_RECEIVED_DT</w:t>
            </w:r>
          </w:p>
        </w:tc>
        <w:tc>
          <w:tcPr>
            <w:tcW w:w="0" w:type="auto"/>
          </w:tcPr>
          <w:p w:rsidR="009F3572" w:rsidRPr="00E44970" w:rsidRDefault="009F3572" w:rsidP="009F3572">
            <w:pPr>
              <w:spacing w:after="0"/>
            </w:pPr>
            <w:r w:rsidRPr="00E44970">
              <w:t xml:space="preserve">From </w:t>
            </w:r>
            <w:r>
              <w:t>records</w:t>
            </w:r>
            <w:r w:rsidRPr="00E44970">
              <w:t xml:space="preserve"> associated to the MSxMP being evaluated</w:t>
            </w:r>
          </w:p>
        </w:tc>
      </w:tr>
      <w:tr w:rsidR="009F3572" w:rsidRPr="00E44970" w:rsidTr="00F32709">
        <w:tc>
          <w:tcPr>
            <w:tcW w:w="0" w:type="auto"/>
          </w:tcPr>
          <w:p w:rsidR="009F3572" w:rsidRPr="00E44970" w:rsidRDefault="009F3572" w:rsidP="00F32709">
            <w:pPr>
              <w:spacing w:after="0"/>
            </w:pPr>
            <w:r w:rsidRPr="00E44970">
              <w:t xml:space="preserve">EA_YEAR </w:t>
            </w:r>
          </w:p>
        </w:tc>
        <w:tc>
          <w:tcPr>
            <w:tcW w:w="0" w:type="auto"/>
          </w:tcPr>
          <w:p w:rsidR="009F3572" w:rsidRPr="00E44970" w:rsidRDefault="009F3572" w:rsidP="00F32709">
            <w:pPr>
              <w:spacing w:after="0"/>
            </w:pPr>
            <w:r w:rsidRPr="00E44970">
              <w:t>Calendar year in which the Sample_Result.PA_RECEIVED_DATE falls</w:t>
            </w:r>
          </w:p>
        </w:tc>
        <w:tc>
          <w:tcPr>
            <w:tcW w:w="0" w:type="auto"/>
          </w:tcPr>
          <w:p w:rsidR="009F3572" w:rsidRPr="00E44970" w:rsidRDefault="009F3572" w:rsidP="00F32709">
            <w:pPr>
              <w:spacing w:after="0"/>
            </w:pPr>
          </w:p>
        </w:tc>
      </w:tr>
      <w:tr w:rsidR="009F3572" w:rsidRPr="00E44970" w:rsidTr="00F32709">
        <w:tc>
          <w:tcPr>
            <w:tcW w:w="0" w:type="auto"/>
          </w:tcPr>
          <w:p w:rsidR="009F3572" w:rsidRPr="00E44970" w:rsidRDefault="009F3572" w:rsidP="00F32709">
            <w:pPr>
              <w:spacing w:after="0"/>
            </w:pPr>
            <w:r w:rsidRPr="00E44970">
              <w:t xml:space="preserve">ACTION_TYPE_ID </w:t>
            </w:r>
          </w:p>
        </w:tc>
        <w:tc>
          <w:tcPr>
            <w:tcW w:w="0" w:type="auto"/>
          </w:tcPr>
          <w:p w:rsidR="009F3572" w:rsidRPr="00E44970" w:rsidRDefault="009F3572" w:rsidP="00F32709">
            <w:pPr>
              <w:spacing w:after="0"/>
            </w:pPr>
            <w:r w:rsidRPr="00E44970">
              <w:t>Set to 75</w:t>
            </w:r>
          </w:p>
        </w:tc>
        <w:tc>
          <w:tcPr>
            <w:tcW w:w="0" w:type="auto"/>
          </w:tcPr>
          <w:p w:rsidR="009F3572" w:rsidRPr="00E44970" w:rsidRDefault="009F3572" w:rsidP="00F32709">
            <w:pPr>
              <w:spacing w:after="0"/>
            </w:pPr>
            <w:r w:rsidRPr="00E44970">
              <w:t>In the future, this Action_Type_ID may either be 38 (EOX) or 75 (SOX) depending on whether the primacy agency is an EPA Region or not, respectively.</w:t>
            </w:r>
          </w:p>
        </w:tc>
      </w:tr>
    </w:tbl>
    <w:p w:rsidR="009F3572" w:rsidRPr="00E44970" w:rsidRDefault="009F3572" w:rsidP="009F3572"/>
    <w:p w:rsidR="009F3572" w:rsidRPr="00E44970" w:rsidRDefault="009F3572" w:rsidP="009F3572">
      <w:r w:rsidRPr="00E44970">
        <w:t xml:space="preserve">After creating the above candidate enforcement action, value the VIOLATION_ENFORCEMENT_ACTION as follows. </w:t>
      </w:r>
    </w:p>
    <w:tbl>
      <w:tblPr>
        <w:tblStyle w:val="TableGrid"/>
        <w:tblW w:w="0" w:type="auto"/>
        <w:tblLook w:val="04A0" w:firstRow="1" w:lastRow="0" w:firstColumn="1" w:lastColumn="0" w:noHBand="0" w:noVBand="1"/>
      </w:tblPr>
      <w:tblGrid>
        <w:gridCol w:w="4363"/>
        <w:gridCol w:w="6868"/>
        <w:gridCol w:w="2136"/>
      </w:tblGrid>
      <w:tr w:rsidR="009F3572" w:rsidRPr="00E44970" w:rsidTr="00F32709">
        <w:tc>
          <w:tcPr>
            <w:tcW w:w="0" w:type="auto"/>
          </w:tcPr>
          <w:p w:rsidR="009F3572" w:rsidRPr="00E44970" w:rsidRDefault="009F3572" w:rsidP="00F32709">
            <w:pPr>
              <w:pStyle w:val="NoSpacing"/>
              <w:keepNext/>
              <w:rPr>
                <w:b/>
              </w:rPr>
            </w:pPr>
            <w:r w:rsidRPr="00E44970">
              <w:rPr>
                <w:b/>
              </w:rPr>
              <w:t>Elements</w:t>
            </w:r>
          </w:p>
        </w:tc>
        <w:tc>
          <w:tcPr>
            <w:tcW w:w="0" w:type="auto"/>
          </w:tcPr>
          <w:p w:rsidR="009F3572" w:rsidRPr="00E44970" w:rsidRDefault="009F3572" w:rsidP="00F32709">
            <w:pPr>
              <w:pStyle w:val="NoSpacing"/>
              <w:keepNext/>
              <w:rPr>
                <w:b/>
              </w:rPr>
            </w:pPr>
            <w:r w:rsidRPr="00E44970">
              <w:rPr>
                <w:b/>
              </w:rPr>
              <w:t>Source Data Element/Logic</w:t>
            </w:r>
          </w:p>
        </w:tc>
        <w:tc>
          <w:tcPr>
            <w:tcW w:w="0" w:type="auto"/>
          </w:tcPr>
          <w:p w:rsidR="009F3572" w:rsidRPr="00E44970" w:rsidRDefault="009F3572" w:rsidP="00F32709">
            <w:pPr>
              <w:pStyle w:val="NoSpacing"/>
              <w:keepNext/>
              <w:rPr>
                <w:b/>
              </w:rPr>
            </w:pPr>
            <w:r w:rsidRPr="00E44970">
              <w:rPr>
                <w:b/>
              </w:rPr>
              <w:t>Details</w:t>
            </w:r>
          </w:p>
        </w:tc>
      </w:tr>
      <w:tr w:rsidR="009F3572" w:rsidRPr="00E44970" w:rsidTr="00F32709">
        <w:tc>
          <w:tcPr>
            <w:tcW w:w="0" w:type="auto"/>
          </w:tcPr>
          <w:p w:rsidR="009F3572" w:rsidRPr="00E44970" w:rsidRDefault="009F3572" w:rsidP="00F32709">
            <w:pPr>
              <w:spacing w:after="0"/>
            </w:pPr>
            <w:r w:rsidRPr="00E44970">
              <w:t xml:space="preserve">VIOLATION_ENFRCMNT_ACTION_ID </w:t>
            </w:r>
          </w:p>
        </w:tc>
        <w:tc>
          <w:tcPr>
            <w:tcW w:w="0" w:type="auto"/>
          </w:tcPr>
          <w:p w:rsidR="009F3572" w:rsidRPr="00E44970" w:rsidRDefault="009F3572" w:rsidP="00F32709">
            <w:pPr>
              <w:spacing w:after="0"/>
            </w:pPr>
            <w:r w:rsidRPr="00E44970">
              <w:t>Primary key</w:t>
            </w:r>
          </w:p>
        </w:tc>
        <w:tc>
          <w:tcPr>
            <w:tcW w:w="0" w:type="auto"/>
          </w:tcPr>
          <w:p w:rsidR="009F3572" w:rsidRPr="00E44970" w:rsidRDefault="009F3572" w:rsidP="00F32709">
            <w:pPr>
              <w:spacing w:after="0"/>
            </w:pPr>
            <w:r w:rsidRPr="00E44970">
              <w:t>Generated by Prime</w:t>
            </w:r>
          </w:p>
        </w:tc>
      </w:tr>
      <w:tr w:rsidR="009F3572" w:rsidRPr="00E44970" w:rsidTr="00F32709">
        <w:tc>
          <w:tcPr>
            <w:tcW w:w="0" w:type="auto"/>
          </w:tcPr>
          <w:p w:rsidR="009F3572" w:rsidRPr="00E44970" w:rsidRDefault="009F3572" w:rsidP="00F32709">
            <w:pPr>
              <w:spacing w:after="0"/>
            </w:pPr>
            <w:r w:rsidRPr="00E44970">
              <w:t xml:space="preserve">VIOLATION_ID </w:t>
            </w:r>
          </w:p>
        </w:tc>
        <w:tc>
          <w:tcPr>
            <w:tcW w:w="0" w:type="auto"/>
          </w:tcPr>
          <w:p w:rsidR="009F3572" w:rsidRPr="00E44970" w:rsidRDefault="009F3572" w:rsidP="00F32709">
            <w:pPr>
              <w:spacing w:after="0"/>
            </w:pPr>
            <w:r w:rsidRPr="00E44970">
              <w:t>From the candidate reporting violation created in the previous action.</w:t>
            </w:r>
          </w:p>
        </w:tc>
        <w:tc>
          <w:tcPr>
            <w:tcW w:w="0" w:type="auto"/>
          </w:tcPr>
          <w:p w:rsidR="009F3572" w:rsidRPr="00E44970" w:rsidRDefault="009F3572" w:rsidP="00F32709">
            <w:pPr>
              <w:spacing w:after="0"/>
            </w:pPr>
          </w:p>
        </w:tc>
      </w:tr>
      <w:tr w:rsidR="009F3572" w:rsidRPr="00E44970" w:rsidTr="00F32709">
        <w:tc>
          <w:tcPr>
            <w:tcW w:w="0" w:type="auto"/>
          </w:tcPr>
          <w:p w:rsidR="009F3572" w:rsidRPr="00E44970" w:rsidRDefault="009F3572" w:rsidP="00F32709">
            <w:pPr>
              <w:spacing w:after="0"/>
            </w:pPr>
            <w:r w:rsidRPr="00E44970">
              <w:t>ENFORCEMENT_ACTION_ID</w:t>
            </w:r>
          </w:p>
        </w:tc>
        <w:tc>
          <w:tcPr>
            <w:tcW w:w="0" w:type="auto"/>
          </w:tcPr>
          <w:p w:rsidR="009F3572" w:rsidRPr="00E44970" w:rsidRDefault="009F3572" w:rsidP="00F32709">
            <w:pPr>
              <w:spacing w:after="0"/>
            </w:pPr>
            <w:r w:rsidRPr="00E44970">
              <w:t>From the Enforcement_Action created in this same action.</w:t>
            </w:r>
          </w:p>
        </w:tc>
        <w:tc>
          <w:tcPr>
            <w:tcW w:w="0" w:type="auto"/>
          </w:tcPr>
          <w:p w:rsidR="009F3572" w:rsidRPr="00E44970" w:rsidRDefault="009F3572" w:rsidP="00F32709">
            <w:pPr>
              <w:spacing w:after="0"/>
            </w:pPr>
          </w:p>
        </w:tc>
      </w:tr>
    </w:tbl>
    <w:p w:rsidR="009F3572" w:rsidRPr="00DC6936" w:rsidRDefault="009F3572" w:rsidP="009F3572"/>
    <w:p w:rsidR="0013051A" w:rsidRPr="0013051A" w:rsidRDefault="009F3572" w:rsidP="009F3572">
      <w:pPr>
        <w:pStyle w:val="Heading4"/>
      </w:pPr>
      <w:r w:rsidRPr="009F3572">
        <w:lastRenderedPageBreak/>
        <w:t>Mark MSxMP as "In MR compliance"</w:t>
      </w:r>
    </w:p>
    <w:p w:rsidR="0013051A" w:rsidRDefault="009F3572" w:rsidP="0013051A">
      <w:r w:rsidRPr="000B17A0">
        <w:t xml:space="preserve">This function </w:t>
      </w:r>
      <w:r w:rsidRPr="000B17A0">
        <w:rPr>
          <w:b/>
        </w:rPr>
        <w:t>updates</w:t>
      </w:r>
      <w:r w:rsidRPr="000B17A0">
        <w:t xml:space="preserve"> the </w:t>
      </w:r>
      <w:r w:rsidRPr="000A49D6">
        <w:t xml:space="preserve">MNTRG_SCH_MNTRG_PRD </w:t>
      </w:r>
      <w:r>
        <w:t xml:space="preserve">or </w:t>
      </w:r>
      <w:r w:rsidRPr="000B17A0">
        <w:t xml:space="preserve">Monitoring_Schedule record being processed by valuing </w:t>
      </w:r>
      <w:r>
        <w:t>column</w:t>
      </w:r>
      <w:r w:rsidRPr="000B17A0">
        <w:t xml:space="preserve"> MSMP_MR_COMPL_IND with a ‘Y’.</w:t>
      </w:r>
      <w:r>
        <w:t xml:space="preserve"> It updates the former for routine schedules ('RT') and updates the latter make-up ('MU') monitoring schedules.</w:t>
      </w:r>
    </w:p>
    <w:p w:rsidR="00FD3A2D" w:rsidRDefault="007D381F" w:rsidP="007D381F">
      <w:pPr>
        <w:pStyle w:val="Heading4"/>
      </w:pPr>
      <w:r w:rsidRPr="007D381F">
        <w:t>Create a candidate Level 1 Assessment activity</w:t>
      </w:r>
      <w:r w:rsidR="00760CA1">
        <w:t xml:space="preserve"> from MS</w:t>
      </w:r>
      <w:r w:rsidR="00CE054B">
        <w:t xml:space="preserve"> Due to Insufficient Repeats</w:t>
      </w:r>
    </w:p>
    <w:p w:rsidR="007D381F" w:rsidRPr="000B17A0" w:rsidRDefault="007D381F" w:rsidP="007D381F">
      <w:r>
        <w:t>This action creates an Activity record for the water system and facility for the MS x MP as follows.</w:t>
      </w:r>
    </w:p>
    <w:tbl>
      <w:tblPr>
        <w:tblStyle w:val="TableGrid"/>
        <w:tblW w:w="5000" w:type="pct"/>
        <w:tblLook w:val="04A0" w:firstRow="1" w:lastRow="0" w:firstColumn="1" w:lastColumn="0" w:noHBand="0" w:noVBand="1"/>
      </w:tblPr>
      <w:tblGrid>
        <w:gridCol w:w="3716"/>
        <w:gridCol w:w="6162"/>
        <w:gridCol w:w="3792"/>
      </w:tblGrid>
      <w:tr w:rsidR="007D381F" w:rsidRPr="000B17A0" w:rsidTr="00F32709">
        <w:trPr>
          <w:cantSplit/>
          <w:tblHeader/>
        </w:trPr>
        <w:tc>
          <w:tcPr>
            <w:tcW w:w="1359" w:type="pct"/>
            <w:hideMark/>
          </w:tcPr>
          <w:p w:rsidR="007D381F" w:rsidRPr="000B17A0" w:rsidRDefault="007D381F" w:rsidP="00F32709">
            <w:pPr>
              <w:pStyle w:val="NoSpacing"/>
              <w:keepNext/>
              <w:rPr>
                <w:b/>
              </w:rPr>
            </w:pPr>
            <w:r>
              <w:rPr>
                <w:b/>
              </w:rPr>
              <w:t>Activity</w:t>
            </w:r>
            <w:r w:rsidRPr="000B17A0">
              <w:rPr>
                <w:b/>
              </w:rPr>
              <w:t xml:space="preserve"> Elements</w:t>
            </w:r>
          </w:p>
        </w:tc>
        <w:tc>
          <w:tcPr>
            <w:tcW w:w="2254" w:type="pct"/>
            <w:hideMark/>
          </w:tcPr>
          <w:p w:rsidR="007D381F" w:rsidRPr="000B17A0" w:rsidRDefault="007D381F" w:rsidP="00F32709">
            <w:pPr>
              <w:pStyle w:val="NoSpacing"/>
              <w:keepNext/>
              <w:rPr>
                <w:b/>
              </w:rPr>
            </w:pPr>
            <w:r w:rsidRPr="000B17A0">
              <w:rPr>
                <w:b/>
              </w:rPr>
              <w:t>Source Data Element/Logic</w:t>
            </w:r>
          </w:p>
        </w:tc>
        <w:tc>
          <w:tcPr>
            <w:tcW w:w="1387" w:type="pct"/>
            <w:hideMark/>
          </w:tcPr>
          <w:p w:rsidR="007D381F" w:rsidRPr="000B17A0" w:rsidRDefault="007D381F" w:rsidP="00F32709">
            <w:pPr>
              <w:pStyle w:val="NoSpacing"/>
              <w:keepNext/>
              <w:rPr>
                <w:b/>
              </w:rPr>
            </w:pPr>
            <w:r w:rsidRPr="000B17A0">
              <w:rPr>
                <w:b/>
              </w:rPr>
              <w:t>Details</w:t>
            </w:r>
          </w:p>
        </w:tc>
      </w:tr>
      <w:tr w:rsidR="007D381F" w:rsidRPr="000B17A0" w:rsidTr="00F32709">
        <w:trPr>
          <w:cantSplit/>
          <w:trHeight w:val="300"/>
        </w:trPr>
        <w:tc>
          <w:tcPr>
            <w:tcW w:w="1359" w:type="pct"/>
            <w:hideMark/>
          </w:tcPr>
          <w:p w:rsidR="007D381F" w:rsidRPr="000B17A0" w:rsidRDefault="007D381F" w:rsidP="00F32709">
            <w:pPr>
              <w:pStyle w:val="NoSpacing"/>
              <w:keepNext/>
            </w:pPr>
            <w:r>
              <w:t>ACTIVITY</w:t>
            </w:r>
            <w:r w:rsidRPr="000B17A0">
              <w:t>_ID</w:t>
            </w:r>
          </w:p>
        </w:tc>
        <w:tc>
          <w:tcPr>
            <w:tcW w:w="2254" w:type="pct"/>
            <w:hideMark/>
          </w:tcPr>
          <w:p w:rsidR="007D381F" w:rsidRPr="000B17A0" w:rsidRDefault="007D381F" w:rsidP="00F32709">
            <w:pPr>
              <w:pStyle w:val="NoSpacing"/>
              <w:keepNext/>
            </w:pPr>
            <w:r w:rsidRPr="000B17A0">
              <w:t>Primary key</w:t>
            </w:r>
          </w:p>
        </w:tc>
        <w:tc>
          <w:tcPr>
            <w:tcW w:w="1387" w:type="pct"/>
            <w:hideMark/>
          </w:tcPr>
          <w:p w:rsidR="007D381F" w:rsidRPr="000B17A0" w:rsidRDefault="007D381F" w:rsidP="00F32709">
            <w:pPr>
              <w:pStyle w:val="NoSpacing"/>
              <w:keepNext/>
            </w:pPr>
            <w:r w:rsidRPr="000B17A0">
              <w:t>Generated by Prime</w:t>
            </w:r>
          </w:p>
        </w:tc>
      </w:tr>
      <w:tr w:rsidR="007D381F" w:rsidRPr="000B17A0" w:rsidTr="00F32709">
        <w:trPr>
          <w:cantSplit/>
          <w:trHeight w:val="300"/>
        </w:trPr>
        <w:tc>
          <w:tcPr>
            <w:tcW w:w="1359" w:type="pct"/>
            <w:hideMark/>
          </w:tcPr>
          <w:p w:rsidR="007D381F" w:rsidRPr="000B17A0" w:rsidRDefault="007D381F" w:rsidP="00F32709">
            <w:pPr>
              <w:pStyle w:val="NoSpacing"/>
              <w:keepNext/>
            </w:pPr>
            <w:r w:rsidRPr="000B17A0">
              <w:t>WATER_SYSTEM_ID</w:t>
            </w:r>
          </w:p>
        </w:tc>
        <w:tc>
          <w:tcPr>
            <w:tcW w:w="2254" w:type="pct"/>
            <w:hideMark/>
          </w:tcPr>
          <w:p w:rsidR="007D381F" w:rsidRPr="000B17A0" w:rsidRDefault="007D381F" w:rsidP="007D381F">
            <w:pPr>
              <w:pStyle w:val="NoSpacing"/>
              <w:keepNext/>
            </w:pPr>
            <w:r>
              <w:t>Set to monitoring_schedule</w:t>
            </w:r>
            <w:r w:rsidRPr="000B17A0">
              <w:t>.WATER_SYSTEM_ID</w:t>
            </w:r>
          </w:p>
        </w:tc>
        <w:tc>
          <w:tcPr>
            <w:tcW w:w="1387" w:type="pct"/>
            <w:hideMark/>
          </w:tcPr>
          <w:p w:rsidR="007D381F" w:rsidRPr="000B17A0" w:rsidRDefault="007D381F" w:rsidP="00F32709">
            <w:pPr>
              <w:pStyle w:val="NoSpacing"/>
              <w:keepNext/>
            </w:pPr>
          </w:p>
        </w:tc>
      </w:tr>
      <w:tr w:rsidR="007D381F" w:rsidRPr="000B17A0" w:rsidTr="00F32709">
        <w:trPr>
          <w:cantSplit/>
          <w:trHeight w:val="300"/>
        </w:trPr>
        <w:tc>
          <w:tcPr>
            <w:tcW w:w="1359" w:type="pct"/>
          </w:tcPr>
          <w:p w:rsidR="007D381F" w:rsidRPr="000B17A0" w:rsidRDefault="007D381F" w:rsidP="00F32709">
            <w:pPr>
              <w:pStyle w:val="NoSpacing"/>
            </w:pPr>
            <w:r w:rsidRPr="007055DE">
              <w:t>ACTIVITY_TYPE_REF_ID</w:t>
            </w:r>
          </w:p>
        </w:tc>
        <w:tc>
          <w:tcPr>
            <w:tcW w:w="2254" w:type="pct"/>
          </w:tcPr>
          <w:p w:rsidR="007D381F" w:rsidRDefault="007D381F" w:rsidP="00F32709">
            <w:pPr>
              <w:pStyle w:val="NoSpacing"/>
            </w:pPr>
            <w:r>
              <w:t>Set to activity_type_ref_id where the referenced violation_type_cd = '2A'.</w:t>
            </w:r>
          </w:p>
          <w:p w:rsidR="007D381F" w:rsidRPr="000B17A0" w:rsidRDefault="007D381F" w:rsidP="00F32709">
            <w:pPr>
              <w:pStyle w:val="NoSpacing"/>
            </w:pPr>
            <w:r>
              <w:t>If there is more than one activity_type_ref with this violation type code, use the one with the smallest activity_type_ref_id.</w:t>
            </w:r>
          </w:p>
        </w:tc>
        <w:tc>
          <w:tcPr>
            <w:tcW w:w="1387" w:type="pct"/>
          </w:tcPr>
          <w:p w:rsidR="007D381F" w:rsidRPr="000B17A0" w:rsidRDefault="007D381F" w:rsidP="00F32709">
            <w:pPr>
              <w:pStyle w:val="NoSpacing"/>
            </w:pPr>
          </w:p>
        </w:tc>
      </w:tr>
      <w:tr w:rsidR="007D381F" w:rsidRPr="000B17A0" w:rsidTr="00F32709">
        <w:trPr>
          <w:cantSplit/>
          <w:trHeight w:val="300"/>
        </w:trPr>
        <w:tc>
          <w:tcPr>
            <w:tcW w:w="1359" w:type="pct"/>
            <w:hideMark/>
          </w:tcPr>
          <w:p w:rsidR="007D381F" w:rsidRPr="000B17A0" w:rsidRDefault="007D381F" w:rsidP="00F32709">
            <w:pPr>
              <w:pStyle w:val="NoSpacing"/>
            </w:pPr>
            <w:r w:rsidRPr="007055DE">
              <w:t>STATUS_ID</w:t>
            </w:r>
          </w:p>
        </w:tc>
        <w:tc>
          <w:tcPr>
            <w:tcW w:w="2254" w:type="pct"/>
          </w:tcPr>
          <w:p w:rsidR="007D381F" w:rsidRPr="000B17A0" w:rsidRDefault="007D381F" w:rsidP="00F32709">
            <w:pPr>
              <w:pStyle w:val="NoSpacing"/>
            </w:pPr>
            <w:r>
              <w:t xml:space="preserve">Set to </w:t>
            </w:r>
            <w:r w:rsidRPr="00DA3ED2">
              <w:t>35478</w:t>
            </w:r>
          </w:p>
        </w:tc>
        <w:tc>
          <w:tcPr>
            <w:tcW w:w="1387" w:type="pct"/>
          </w:tcPr>
          <w:p w:rsidR="007D381F" w:rsidRPr="000B17A0" w:rsidRDefault="007D381F" w:rsidP="00F32709">
            <w:pPr>
              <w:pStyle w:val="NoSpacing"/>
            </w:pPr>
            <w:r>
              <w:t>'Candidate'</w:t>
            </w:r>
          </w:p>
        </w:tc>
      </w:tr>
      <w:tr w:rsidR="007D381F" w:rsidRPr="000B17A0" w:rsidTr="00F32709">
        <w:trPr>
          <w:cantSplit/>
          <w:trHeight w:val="288"/>
        </w:trPr>
        <w:tc>
          <w:tcPr>
            <w:tcW w:w="1359" w:type="pct"/>
          </w:tcPr>
          <w:p w:rsidR="007D381F" w:rsidRPr="000B17A0" w:rsidRDefault="007D381F" w:rsidP="00F32709">
            <w:pPr>
              <w:pStyle w:val="NoSpacing"/>
            </w:pPr>
            <w:r w:rsidRPr="007055DE">
              <w:t>STATUS_DT</w:t>
            </w:r>
          </w:p>
        </w:tc>
        <w:tc>
          <w:tcPr>
            <w:tcW w:w="2254" w:type="pct"/>
          </w:tcPr>
          <w:p w:rsidR="007D381F" w:rsidRPr="000B17A0" w:rsidRDefault="007D381F" w:rsidP="00F32709">
            <w:pPr>
              <w:pStyle w:val="NoSpacing"/>
            </w:pPr>
            <w:r>
              <w:t>Set to Current Date</w:t>
            </w:r>
          </w:p>
        </w:tc>
        <w:tc>
          <w:tcPr>
            <w:tcW w:w="1387" w:type="pct"/>
          </w:tcPr>
          <w:p w:rsidR="007D381F" w:rsidRPr="000B17A0" w:rsidRDefault="007D381F" w:rsidP="00F32709">
            <w:pPr>
              <w:pStyle w:val="NoSpacing"/>
            </w:pPr>
          </w:p>
        </w:tc>
      </w:tr>
      <w:tr w:rsidR="007D381F" w:rsidRPr="000B17A0" w:rsidTr="00F32709">
        <w:trPr>
          <w:cantSplit/>
          <w:trHeight w:val="305"/>
        </w:trPr>
        <w:tc>
          <w:tcPr>
            <w:tcW w:w="1359" w:type="pct"/>
          </w:tcPr>
          <w:p w:rsidR="007D381F" w:rsidRPr="000B17A0" w:rsidRDefault="007D381F" w:rsidP="00F32709">
            <w:pPr>
              <w:pStyle w:val="NoSpacing"/>
            </w:pPr>
          </w:p>
        </w:tc>
        <w:tc>
          <w:tcPr>
            <w:tcW w:w="2254" w:type="pct"/>
          </w:tcPr>
          <w:p w:rsidR="007D381F" w:rsidRPr="000B17A0" w:rsidRDefault="007D381F" w:rsidP="00F32709">
            <w:pPr>
              <w:pStyle w:val="NoSpacing"/>
            </w:pPr>
          </w:p>
        </w:tc>
        <w:tc>
          <w:tcPr>
            <w:tcW w:w="1387" w:type="pct"/>
          </w:tcPr>
          <w:p w:rsidR="007D381F" w:rsidRPr="000B17A0" w:rsidRDefault="007D381F" w:rsidP="00F32709">
            <w:pPr>
              <w:pStyle w:val="NoSpacing"/>
            </w:pPr>
          </w:p>
        </w:tc>
      </w:tr>
      <w:tr w:rsidR="007D381F" w:rsidRPr="000B17A0" w:rsidTr="00F32709">
        <w:trPr>
          <w:cantSplit/>
          <w:trHeight w:val="350"/>
        </w:trPr>
        <w:tc>
          <w:tcPr>
            <w:tcW w:w="1359" w:type="pct"/>
          </w:tcPr>
          <w:p w:rsidR="007D381F" w:rsidRPr="000B17A0" w:rsidRDefault="007D381F" w:rsidP="00F32709">
            <w:pPr>
              <w:pStyle w:val="NoSpacing"/>
            </w:pPr>
          </w:p>
        </w:tc>
        <w:tc>
          <w:tcPr>
            <w:tcW w:w="2254" w:type="pct"/>
          </w:tcPr>
          <w:p w:rsidR="007D381F" w:rsidRPr="000B17A0" w:rsidRDefault="007D381F" w:rsidP="007D381F">
            <w:pPr>
              <w:pStyle w:val="NoSpacing"/>
            </w:pPr>
          </w:p>
        </w:tc>
        <w:tc>
          <w:tcPr>
            <w:tcW w:w="1387" w:type="pct"/>
          </w:tcPr>
          <w:p w:rsidR="007D381F" w:rsidRPr="000B17A0" w:rsidRDefault="007D381F" w:rsidP="00F32709">
            <w:pPr>
              <w:pStyle w:val="NoSpacing"/>
            </w:pPr>
          </w:p>
        </w:tc>
      </w:tr>
      <w:tr w:rsidR="007D381F" w:rsidRPr="000B17A0" w:rsidTr="00F32709">
        <w:trPr>
          <w:cantSplit/>
          <w:trHeight w:val="300"/>
        </w:trPr>
        <w:tc>
          <w:tcPr>
            <w:tcW w:w="1359" w:type="pct"/>
          </w:tcPr>
          <w:p w:rsidR="007D381F" w:rsidRPr="000B17A0" w:rsidRDefault="007D381F" w:rsidP="00F32709">
            <w:pPr>
              <w:pStyle w:val="NoSpacing"/>
            </w:pPr>
            <w:r w:rsidRPr="007055DE">
              <w:t>AGENCY_RECEIVED_DT</w:t>
            </w:r>
          </w:p>
        </w:tc>
        <w:tc>
          <w:tcPr>
            <w:tcW w:w="2254" w:type="pct"/>
          </w:tcPr>
          <w:p w:rsidR="007D381F" w:rsidRPr="000B17A0" w:rsidRDefault="007D381F" w:rsidP="00F32709">
            <w:pPr>
              <w:pStyle w:val="NoSpacing"/>
            </w:pPr>
            <w:r>
              <w:t>Null</w:t>
            </w:r>
          </w:p>
        </w:tc>
        <w:tc>
          <w:tcPr>
            <w:tcW w:w="1387" w:type="pct"/>
          </w:tcPr>
          <w:p w:rsidR="007D381F" w:rsidRPr="000B17A0" w:rsidRDefault="007D381F" w:rsidP="00F32709">
            <w:pPr>
              <w:pStyle w:val="NoSpacing"/>
            </w:pPr>
          </w:p>
        </w:tc>
      </w:tr>
      <w:tr w:rsidR="007D381F" w:rsidRPr="000B17A0" w:rsidTr="00F32709">
        <w:trPr>
          <w:cantSplit/>
          <w:trHeight w:val="300"/>
        </w:trPr>
        <w:tc>
          <w:tcPr>
            <w:tcW w:w="1359" w:type="pct"/>
          </w:tcPr>
          <w:p w:rsidR="007D381F" w:rsidRPr="000B17A0" w:rsidRDefault="007D381F" w:rsidP="00F32709">
            <w:pPr>
              <w:pStyle w:val="NoSpacing"/>
            </w:pPr>
            <w:r w:rsidRPr="007055DE">
              <w:t>FACILITY_ID</w:t>
            </w:r>
          </w:p>
        </w:tc>
        <w:tc>
          <w:tcPr>
            <w:tcW w:w="2254" w:type="pct"/>
          </w:tcPr>
          <w:p w:rsidR="007D381F" w:rsidRPr="000B17A0" w:rsidRDefault="007D381F" w:rsidP="007D381F">
            <w:pPr>
              <w:pStyle w:val="NoSpacing"/>
            </w:pPr>
            <w:r>
              <w:t>monitoring_schedule</w:t>
            </w:r>
            <w:r w:rsidRPr="000B17A0">
              <w:t>.</w:t>
            </w:r>
            <w:r>
              <w:t>MS</w:t>
            </w:r>
            <w:r w:rsidRPr="000B17A0">
              <w:t>_STATE_ASSIGNED_FAC_ID</w:t>
            </w:r>
          </w:p>
        </w:tc>
        <w:tc>
          <w:tcPr>
            <w:tcW w:w="1387" w:type="pct"/>
          </w:tcPr>
          <w:p w:rsidR="007D381F" w:rsidRPr="000B17A0" w:rsidRDefault="007D381F" w:rsidP="00F32709">
            <w:pPr>
              <w:pStyle w:val="NoSpacing"/>
            </w:pPr>
          </w:p>
        </w:tc>
      </w:tr>
      <w:tr w:rsidR="007D381F" w:rsidRPr="000B17A0" w:rsidTr="00F32709">
        <w:trPr>
          <w:cantSplit/>
          <w:trHeight w:val="300"/>
        </w:trPr>
        <w:tc>
          <w:tcPr>
            <w:tcW w:w="1359" w:type="pct"/>
          </w:tcPr>
          <w:p w:rsidR="007D381F" w:rsidRPr="007055DE" w:rsidRDefault="007D381F" w:rsidP="00F32709">
            <w:pPr>
              <w:pStyle w:val="NoSpacing"/>
            </w:pPr>
            <w:r>
              <w:t>MONITORING_PERIOD_ID</w:t>
            </w:r>
          </w:p>
        </w:tc>
        <w:tc>
          <w:tcPr>
            <w:tcW w:w="2254" w:type="pct"/>
          </w:tcPr>
          <w:p w:rsidR="007D381F" w:rsidRDefault="007D381F" w:rsidP="00F32709">
            <w:pPr>
              <w:pStyle w:val="NoSpacing"/>
            </w:pPr>
            <w:r>
              <w:t>Set to Null</w:t>
            </w:r>
          </w:p>
        </w:tc>
        <w:tc>
          <w:tcPr>
            <w:tcW w:w="1387" w:type="pct"/>
          </w:tcPr>
          <w:p w:rsidR="007D381F" w:rsidRPr="000B17A0" w:rsidRDefault="007D381F" w:rsidP="00F32709">
            <w:pPr>
              <w:pStyle w:val="NoSpacing"/>
            </w:pPr>
          </w:p>
        </w:tc>
      </w:tr>
      <w:tr w:rsidR="00AE09A0" w:rsidRPr="000B17A0" w:rsidTr="00F32709">
        <w:trPr>
          <w:cantSplit/>
          <w:trHeight w:val="300"/>
        </w:trPr>
        <w:tc>
          <w:tcPr>
            <w:tcW w:w="1359" w:type="pct"/>
          </w:tcPr>
          <w:p w:rsidR="00AE09A0" w:rsidRDefault="00AE09A0" w:rsidP="00F32709">
            <w:pPr>
              <w:pStyle w:val="NoSpacing"/>
            </w:pPr>
            <w:r>
              <w:t>DUE_DT</w:t>
            </w:r>
          </w:p>
        </w:tc>
        <w:tc>
          <w:tcPr>
            <w:tcW w:w="2254" w:type="pct"/>
          </w:tcPr>
          <w:p w:rsidR="00AE09A0" w:rsidRDefault="00A27914" w:rsidP="00A27914">
            <w:pPr>
              <w:pStyle w:val="NoSpacing"/>
            </w:pPr>
            <w:r>
              <w:t>If processing a Repeat MS, s</w:t>
            </w:r>
            <w:r w:rsidR="00AE09A0">
              <w:t>et to monitoring_schedule.</w:t>
            </w:r>
            <w:r w:rsidR="00AE09A0" w:rsidRPr="007D381F">
              <w:t>MONITORING_SCHD_END_DT</w:t>
            </w:r>
            <w:r w:rsidR="00AE09A0">
              <w:t xml:space="preserve"> + 30</w:t>
            </w:r>
          </w:p>
          <w:p w:rsidR="00A27914" w:rsidRDefault="00A27914" w:rsidP="00A27914">
            <w:pPr>
              <w:pStyle w:val="NoSpacing"/>
            </w:pPr>
            <w:r>
              <w:t>If processing a Routine MS, set to MP End Date + 30</w:t>
            </w:r>
          </w:p>
        </w:tc>
        <w:tc>
          <w:tcPr>
            <w:tcW w:w="1387" w:type="pct"/>
          </w:tcPr>
          <w:p w:rsidR="00AE09A0" w:rsidRPr="000B17A0" w:rsidRDefault="00AE09A0" w:rsidP="00F32709">
            <w:pPr>
              <w:pStyle w:val="NoSpacing"/>
            </w:pPr>
          </w:p>
        </w:tc>
      </w:tr>
      <w:tr w:rsidR="00CE054B" w:rsidRPr="000B17A0" w:rsidTr="00F32709">
        <w:trPr>
          <w:cantSplit/>
          <w:trHeight w:val="300"/>
        </w:trPr>
        <w:tc>
          <w:tcPr>
            <w:tcW w:w="1359" w:type="pct"/>
          </w:tcPr>
          <w:p w:rsidR="00CE054B" w:rsidRDefault="00CE054B" w:rsidP="00CE054B">
            <w:pPr>
              <w:pStyle w:val="NoSpacing"/>
            </w:pPr>
            <w:r w:rsidRPr="00A20E4B">
              <w:t>REASON_CD_ID</w:t>
            </w:r>
          </w:p>
        </w:tc>
        <w:tc>
          <w:tcPr>
            <w:tcW w:w="2254" w:type="pct"/>
          </w:tcPr>
          <w:p w:rsidR="00CE054B" w:rsidRDefault="00CE054B" w:rsidP="00CE054B">
            <w:pPr>
              <w:pStyle w:val="NoSpacing"/>
            </w:pPr>
            <w:r>
              <w:t>Set to key_value_id where ref_category = '</w:t>
            </w:r>
            <w:r w:rsidRPr="00A20E4B">
              <w:t>ACTIVITY_REASON</w:t>
            </w:r>
            <w:r>
              <w:t>' and key_data = '</w:t>
            </w:r>
            <w:r w:rsidRPr="00CE054B">
              <w:t>LT1C</w:t>
            </w:r>
            <w:r>
              <w:t>'</w:t>
            </w:r>
          </w:p>
        </w:tc>
        <w:tc>
          <w:tcPr>
            <w:tcW w:w="1387" w:type="pct"/>
          </w:tcPr>
          <w:p w:rsidR="00CE054B" w:rsidRPr="000B17A0" w:rsidRDefault="00CE054B" w:rsidP="00CE054B">
            <w:pPr>
              <w:pStyle w:val="NoSpacing"/>
            </w:pPr>
          </w:p>
        </w:tc>
      </w:tr>
    </w:tbl>
    <w:p w:rsidR="007D381F" w:rsidRPr="007D381F" w:rsidRDefault="007D381F" w:rsidP="007D381F"/>
    <w:p w:rsidR="007D381F" w:rsidRDefault="006018D9" w:rsidP="006018D9">
      <w:pPr>
        <w:pStyle w:val="Heading4"/>
      </w:pPr>
      <w:r w:rsidRPr="006018D9">
        <w:t>Create a candidate Level 2 Assessment activity</w:t>
      </w:r>
      <w:r>
        <w:t xml:space="preserve"> from MS</w:t>
      </w:r>
      <w:r w:rsidR="00CE054B">
        <w:t xml:space="preserve"> Due to &gt; 1 Level 1</w:t>
      </w:r>
    </w:p>
    <w:p w:rsidR="006018D9" w:rsidRPr="000B17A0" w:rsidRDefault="006018D9" w:rsidP="006018D9">
      <w:r>
        <w:t>This action creates an Activity record for the water system and facility for the MS x MP as follows.</w:t>
      </w:r>
    </w:p>
    <w:tbl>
      <w:tblPr>
        <w:tblStyle w:val="TableGrid"/>
        <w:tblW w:w="5000" w:type="pct"/>
        <w:tblLook w:val="04A0" w:firstRow="1" w:lastRow="0" w:firstColumn="1" w:lastColumn="0" w:noHBand="0" w:noVBand="1"/>
      </w:tblPr>
      <w:tblGrid>
        <w:gridCol w:w="3716"/>
        <w:gridCol w:w="6162"/>
        <w:gridCol w:w="3792"/>
      </w:tblGrid>
      <w:tr w:rsidR="006018D9" w:rsidRPr="000B17A0" w:rsidTr="00F32709">
        <w:trPr>
          <w:cantSplit/>
          <w:tblHeader/>
        </w:trPr>
        <w:tc>
          <w:tcPr>
            <w:tcW w:w="1359" w:type="pct"/>
            <w:hideMark/>
          </w:tcPr>
          <w:p w:rsidR="006018D9" w:rsidRPr="000B17A0" w:rsidRDefault="006018D9" w:rsidP="00F32709">
            <w:pPr>
              <w:pStyle w:val="NoSpacing"/>
              <w:keepNext/>
              <w:rPr>
                <w:b/>
              </w:rPr>
            </w:pPr>
            <w:r>
              <w:rPr>
                <w:b/>
              </w:rPr>
              <w:lastRenderedPageBreak/>
              <w:t>Activity</w:t>
            </w:r>
            <w:r w:rsidRPr="000B17A0">
              <w:rPr>
                <w:b/>
              </w:rPr>
              <w:t xml:space="preserve"> Elements</w:t>
            </w:r>
          </w:p>
        </w:tc>
        <w:tc>
          <w:tcPr>
            <w:tcW w:w="2254" w:type="pct"/>
            <w:hideMark/>
          </w:tcPr>
          <w:p w:rsidR="006018D9" w:rsidRPr="000B17A0" w:rsidRDefault="006018D9" w:rsidP="00F32709">
            <w:pPr>
              <w:pStyle w:val="NoSpacing"/>
              <w:keepNext/>
              <w:rPr>
                <w:b/>
              </w:rPr>
            </w:pPr>
            <w:r w:rsidRPr="000B17A0">
              <w:rPr>
                <w:b/>
              </w:rPr>
              <w:t>Source Data Element/Logic</w:t>
            </w:r>
          </w:p>
        </w:tc>
        <w:tc>
          <w:tcPr>
            <w:tcW w:w="1387" w:type="pct"/>
            <w:hideMark/>
          </w:tcPr>
          <w:p w:rsidR="006018D9" w:rsidRPr="000B17A0" w:rsidRDefault="006018D9" w:rsidP="00F32709">
            <w:pPr>
              <w:pStyle w:val="NoSpacing"/>
              <w:keepNext/>
              <w:rPr>
                <w:b/>
              </w:rPr>
            </w:pPr>
            <w:r w:rsidRPr="000B17A0">
              <w:rPr>
                <w:b/>
              </w:rPr>
              <w:t>Details</w:t>
            </w:r>
          </w:p>
        </w:tc>
      </w:tr>
      <w:tr w:rsidR="006018D9" w:rsidRPr="000B17A0" w:rsidTr="00F32709">
        <w:trPr>
          <w:cantSplit/>
          <w:trHeight w:val="300"/>
        </w:trPr>
        <w:tc>
          <w:tcPr>
            <w:tcW w:w="1359" w:type="pct"/>
            <w:hideMark/>
          </w:tcPr>
          <w:p w:rsidR="006018D9" w:rsidRPr="000B17A0" w:rsidRDefault="006018D9" w:rsidP="00F32709">
            <w:pPr>
              <w:pStyle w:val="NoSpacing"/>
              <w:keepNext/>
            </w:pPr>
            <w:r>
              <w:t>ACTIVITY</w:t>
            </w:r>
            <w:r w:rsidRPr="000B17A0">
              <w:t>_ID</w:t>
            </w:r>
          </w:p>
        </w:tc>
        <w:tc>
          <w:tcPr>
            <w:tcW w:w="2254" w:type="pct"/>
            <w:hideMark/>
          </w:tcPr>
          <w:p w:rsidR="006018D9" w:rsidRPr="000B17A0" w:rsidRDefault="006018D9" w:rsidP="00F32709">
            <w:pPr>
              <w:pStyle w:val="NoSpacing"/>
              <w:keepNext/>
            </w:pPr>
            <w:r w:rsidRPr="000B17A0">
              <w:t>Primary key</w:t>
            </w:r>
          </w:p>
        </w:tc>
        <w:tc>
          <w:tcPr>
            <w:tcW w:w="1387" w:type="pct"/>
            <w:hideMark/>
          </w:tcPr>
          <w:p w:rsidR="006018D9" w:rsidRPr="000B17A0" w:rsidRDefault="006018D9" w:rsidP="00F32709">
            <w:pPr>
              <w:pStyle w:val="NoSpacing"/>
              <w:keepNext/>
            </w:pPr>
            <w:r w:rsidRPr="000B17A0">
              <w:t>Generated by Prime</w:t>
            </w:r>
          </w:p>
        </w:tc>
      </w:tr>
      <w:tr w:rsidR="006018D9" w:rsidRPr="000B17A0" w:rsidTr="00F32709">
        <w:trPr>
          <w:cantSplit/>
          <w:trHeight w:val="300"/>
        </w:trPr>
        <w:tc>
          <w:tcPr>
            <w:tcW w:w="1359" w:type="pct"/>
            <w:hideMark/>
          </w:tcPr>
          <w:p w:rsidR="006018D9" w:rsidRPr="000B17A0" w:rsidRDefault="006018D9" w:rsidP="00F32709">
            <w:pPr>
              <w:pStyle w:val="NoSpacing"/>
              <w:keepNext/>
            </w:pPr>
            <w:r w:rsidRPr="000B17A0">
              <w:t>WATER_SYSTEM_ID</w:t>
            </w:r>
          </w:p>
        </w:tc>
        <w:tc>
          <w:tcPr>
            <w:tcW w:w="2254" w:type="pct"/>
            <w:hideMark/>
          </w:tcPr>
          <w:p w:rsidR="006018D9" w:rsidRPr="000B17A0" w:rsidRDefault="006018D9" w:rsidP="00F32709">
            <w:pPr>
              <w:pStyle w:val="NoSpacing"/>
              <w:keepNext/>
            </w:pPr>
            <w:r>
              <w:t>Set to monitoring_schedule</w:t>
            </w:r>
            <w:r w:rsidRPr="000B17A0">
              <w:t>.WATER_SYSTEM_ID</w:t>
            </w:r>
          </w:p>
        </w:tc>
        <w:tc>
          <w:tcPr>
            <w:tcW w:w="1387" w:type="pct"/>
            <w:hideMark/>
          </w:tcPr>
          <w:p w:rsidR="006018D9" w:rsidRPr="000B17A0" w:rsidRDefault="006018D9" w:rsidP="00F32709">
            <w:pPr>
              <w:pStyle w:val="NoSpacing"/>
              <w:keepNext/>
            </w:pPr>
          </w:p>
        </w:tc>
      </w:tr>
      <w:tr w:rsidR="006018D9" w:rsidRPr="000B17A0" w:rsidTr="00F32709">
        <w:trPr>
          <w:cantSplit/>
          <w:trHeight w:val="300"/>
        </w:trPr>
        <w:tc>
          <w:tcPr>
            <w:tcW w:w="1359" w:type="pct"/>
          </w:tcPr>
          <w:p w:rsidR="006018D9" w:rsidRPr="000B17A0" w:rsidRDefault="006018D9" w:rsidP="00F32709">
            <w:pPr>
              <w:pStyle w:val="NoSpacing"/>
            </w:pPr>
            <w:r w:rsidRPr="007055DE">
              <w:t>ACTIVITY_TYPE_REF_ID</w:t>
            </w:r>
          </w:p>
        </w:tc>
        <w:tc>
          <w:tcPr>
            <w:tcW w:w="2254" w:type="pct"/>
          </w:tcPr>
          <w:p w:rsidR="006018D9" w:rsidRDefault="006018D9" w:rsidP="00F32709">
            <w:pPr>
              <w:pStyle w:val="NoSpacing"/>
            </w:pPr>
            <w:r>
              <w:t>Set to activity_type_ref_id where the referenced violation_type_cd = '2B'.</w:t>
            </w:r>
          </w:p>
          <w:p w:rsidR="006018D9" w:rsidRPr="000B17A0" w:rsidRDefault="006018D9" w:rsidP="00F32709">
            <w:pPr>
              <w:pStyle w:val="NoSpacing"/>
            </w:pPr>
            <w:r>
              <w:t>If there is more than one activity_type_ref with this violation type code, use the one with the smallest activity_type_ref_id.</w:t>
            </w:r>
          </w:p>
        </w:tc>
        <w:tc>
          <w:tcPr>
            <w:tcW w:w="1387" w:type="pct"/>
          </w:tcPr>
          <w:p w:rsidR="006018D9" w:rsidRPr="000B17A0" w:rsidRDefault="006018D9" w:rsidP="00F32709">
            <w:pPr>
              <w:pStyle w:val="NoSpacing"/>
            </w:pPr>
          </w:p>
        </w:tc>
      </w:tr>
      <w:tr w:rsidR="006018D9" w:rsidRPr="000B17A0" w:rsidTr="00F32709">
        <w:trPr>
          <w:cantSplit/>
          <w:trHeight w:val="300"/>
        </w:trPr>
        <w:tc>
          <w:tcPr>
            <w:tcW w:w="1359" w:type="pct"/>
            <w:hideMark/>
          </w:tcPr>
          <w:p w:rsidR="006018D9" w:rsidRPr="000B17A0" w:rsidRDefault="006018D9" w:rsidP="00F32709">
            <w:pPr>
              <w:pStyle w:val="NoSpacing"/>
            </w:pPr>
            <w:r w:rsidRPr="007055DE">
              <w:t>STATUS_ID</w:t>
            </w:r>
          </w:p>
        </w:tc>
        <w:tc>
          <w:tcPr>
            <w:tcW w:w="2254" w:type="pct"/>
          </w:tcPr>
          <w:p w:rsidR="006018D9" w:rsidRPr="000B17A0" w:rsidRDefault="006018D9" w:rsidP="00F32709">
            <w:pPr>
              <w:pStyle w:val="NoSpacing"/>
            </w:pPr>
            <w:r>
              <w:t xml:space="preserve">Set to </w:t>
            </w:r>
            <w:r w:rsidRPr="00DA3ED2">
              <w:t>35478</w:t>
            </w:r>
          </w:p>
        </w:tc>
        <w:tc>
          <w:tcPr>
            <w:tcW w:w="1387" w:type="pct"/>
          </w:tcPr>
          <w:p w:rsidR="006018D9" w:rsidRPr="000B17A0" w:rsidRDefault="006018D9" w:rsidP="00F32709">
            <w:pPr>
              <w:pStyle w:val="NoSpacing"/>
            </w:pPr>
            <w:r>
              <w:t>'Candidate'</w:t>
            </w:r>
          </w:p>
        </w:tc>
      </w:tr>
      <w:tr w:rsidR="006018D9" w:rsidRPr="000B17A0" w:rsidTr="00F32709">
        <w:trPr>
          <w:cantSplit/>
          <w:trHeight w:val="288"/>
        </w:trPr>
        <w:tc>
          <w:tcPr>
            <w:tcW w:w="1359" w:type="pct"/>
          </w:tcPr>
          <w:p w:rsidR="006018D9" w:rsidRPr="000B17A0" w:rsidRDefault="006018D9" w:rsidP="00F32709">
            <w:pPr>
              <w:pStyle w:val="NoSpacing"/>
            </w:pPr>
            <w:r w:rsidRPr="007055DE">
              <w:t>STATUS_DT</w:t>
            </w:r>
          </w:p>
        </w:tc>
        <w:tc>
          <w:tcPr>
            <w:tcW w:w="2254" w:type="pct"/>
          </w:tcPr>
          <w:p w:rsidR="006018D9" w:rsidRPr="000B17A0" w:rsidRDefault="006018D9" w:rsidP="00F32709">
            <w:pPr>
              <w:pStyle w:val="NoSpacing"/>
            </w:pPr>
            <w:r>
              <w:t>Set to Current Date</w:t>
            </w:r>
          </w:p>
        </w:tc>
        <w:tc>
          <w:tcPr>
            <w:tcW w:w="1387" w:type="pct"/>
          </w:tcPr>
          <w:p w:rsidR="006018D9" w:rsidRPr="000B17A0" w:rsidRDefault="006018D9" w:rsidP="00F32709">
            <w:pPr>
              <w:pStyle w:val="NoSpacing"/>
            </w:pPr>
          </w:p>
        </w:tc>
      </w:tr>
      <w:tr w:rsidR="006018D9" w:rsidRPr="000B17A0" w:rsidTr="00F32709">
        <w:trPr>
          <w:cantSplit/>
          <w:trHeight w:val="305"/>
        </w:trPr>
        <w:tc>
          <w:tcPr>
            <w:tcW w:w="1359" w:type="pct"/>
          </w:tcPr>
          <w:p w:rsidR="006018D9" w:rsidRPr="000B17A0" w:rsidRDefault="006018D9" w:rsidP="00F32709">
            <w:pPr>
              <w:pStyle w:val="NoSpacing"/>
            </w:pPr>
          </w:p>
        </w:tc>
        <w:tc>
          <w:tcPr>
            <w:tcW w:w="2254" w:type="pct"/>
          </w:tcPr>
          <w:p w:rsidR="006018D9" w:rsidRPr="000B17A0" w:rsidRDefault="006018D9" w:rsidP="00F32709">
            <w:pPr>
              <w:pStyle w:val="NoSpacing"/>
            </w:pPr>
          </w:p>
        </w:tc>
        <w:tc>
          <w:tcPr>
            <w:tcW w:w="1387" w:type="pct"/>
          </w:tcPr>
          <w:p w:rsidR="006018D9" w:rsidRPr="000B17A0" w:rsidRDefault="006018D9" w:rsidP="00F32709">
            <w:pPr>
              <w:pStyle w:val="NoSpacing"/>
            </w:pPr>
          </w:p>
        </w:tc>
      </w:tr>
      <w:tr w:rsidR="006018D9" w:rsidRPr="000B17A0" w:rsidTr="00F32709">
        <w:trPr>
          <w:cantSplit/>
          <w:trHeight w:val="350"/>
        </w:trPr>
        <w:tc>
          <w:tcPr>
            <w:tcW w:w="1359" w:type="pct"/>
          </w:tcPr>
          <w:p w:rsidR="006018D9" w:rsidRPr="000B17A0" w:rsidRDefault="006018D9" w:rsidP="00F32709">
            <w:pPr>
              <w:pStyle w:val="NoSpacing"/>
            </w:pPr>
          </w:p>
        </w:tc>
        <w:tc>
          <w:tcPr>
            <w:tcW w:w="2254" w:type="pct"/>
          </w:tcPr>
          <w:p w:rsidR="006018D9" w:rsidRPr="000B17A0" w:rsidRDefault="006018D9" w:rsidP="00F32709">
            <w:pPr>
              <w:pStyle w:val="NoSpacing"/>
            </w:pPr>
          </w:p>
        </w:tc>
        <w:tc>
          <w:tcPr>
            <w:tcW w:w="1387" w:type="pct"/>
          </w:tcPr>
          <w:p w:rsidR="006018D9" w:rsidRPr="000B17A0" w:rsidRDefault="006018D9" w:rsidP="00F32709">
            <w:pPr>
              <w:pStyle w:val="NoSpacing"/>
            </w:pPr>
          </w:p>
        </w:tc>
      </w:tr>
      <w:tr w:rsidR="006018D9" w:rsidRPr="000B17A0" w:rsidTr="00F32709">
        <w:trPr>
          <w:cantSplit/>
          <w:trHeight w:val="300"/>
        </w:trPr>
        <w:tc>
          <w:tcPr>
            <w:tcW w:w="1359" w:type="pct"/>
          </w:tcPr>
          <w:p w:rsidR="006018D9" w:rsidRPr="000B17A0" w:rsidRDefault="006018D9" w:rsidP="00F32709">
            <w:pPr>
              <w:pStyle w:val="NoSpacing"/>
            </w:pPr>
            <w:r w:rsidRPr="007055DE">
              <w:t>AGENCY_RECEIVED_DT</w:t>
            </w:r>
          </w:p>
        </w:tc>
        <w:tc>
          <w:tcPr>
            <w:tcW w:w="2254" w:type="pct"/>
          </w:tcPr>
          <w:p w:rsidR="006018D9" w:rsidRPr="000B17A0" w:rsidRDefault="006018D9" w:rsidP="00F32709">
            <w:pPr>
              <w:pStyle w:val="NoSpacing"/>
            </w:pPr>
            <w:r>
              <w:t>Null</w:t>
            </w:r>
          </w:p>
        </w:tc>
        <w:tc>
          <w:tcPr>
            <w:tcW w:w="1387" w:type="pct"/>
          </w:tcPr>
          <w:p w:rsidR="006018D9" w:rsidRPr="000B17A0" w:rsidRDefault="006018D9" w:rsidP="00F32709">
            <w:pPr>
              <w:pStyle w:val="NoSpacing"/>
            </w:pPr>
          </w:p>
        </w:tc>
      </w:tr>
      <w:tr w:rsidR="006018D9" w:rsidRPr="000B17A0" w:rsidTr="00F32709">
        <w:trPr>
          <w:cantSplit/>
          <w:trHeight w:val="300"/>
        </w:trPr>
        <w:tc>
          <w:tcPr>
            <w:tcW w:w="1359" w:type="pct"/>
          </w:tcPr>
          <w:p w:rsidR="006018D9" w:rsidRPr="000B17A0" w:rsidRDefault="006018D9" w:rsidP="00F32709">
            <w:pPr>
              <w:pStyle w:val="NoSpacing"/>
            </w:pPr>
            <w:r w:rsidRPr="007055DE">
              <w:t>FACILITY_ID</w:t>
            </w:r>
          </w:p>
        </w:tc>
        <w:tc>
          <w:tcPr>
            <w:tcW w:w="2254" w:type="pct"/>
          </w:tcPr>
          <w:p w:rsidR="006018D9" w:rsidRPr="000B17A0" w:rsidRDefault="006018D9" w:rsidP="00F32709">
            <w:pPr>
              <w:pStyle w:val="NoSpacing"/>
            </w:pPr>
            <w:r>
              <w:t>monitoring_schedule</w:t>
            </w:r>
            <w:r w:rsidRPr="000B17A0">
              <w:t>.</w:t>
            </w:r>
            <w:r>
              <w:t>MS</w:t>
            </w:r>
            <w:r w:rsidRPr="000B17A0">
              <w:t>_STATE_ASSIGNED_FAC_ID</w:t>
            </w:r>
          </w:p>
        </w:tc>
        <w:tc>
          <w:tcPr>
            <w:tcW w:w="1387" w:type="pct"/>
          </w:tcPr>
          <w:p w:rsidR="006018D9" w:rsidRPr="000B17A0" w:rsidRDefault="006018D9" w:rsidP="00F32709">
            <w:pPr>
              <w:pStyle w:val="NoSpacing"/>
            </w:pPr>
          </w:p>
        </w:tc>
      </w:tr>
      <w:tr w:rsidR="006018D9" w:rsidRPr="000B17A0" w:rsidTr="00F32709">
        <w:trPr>
          <w:cantSplit/>
          <w:trHeight w:val="300"/>
        </w:trPr>
        <w:tc>
          <w:tcPr>
            <w:tcW w:w="1359" w:type="pct"/>
          </w:tcPr>
          <w:p w:rsidR="006018D9" w:rsidRPr="007055DE" w:rsidRDefault="006018D9" w:rsidP="00F32709">
            <w:pPr>
              <w:pStyle w:val="NoSpacing"/>
            </w:pPr>
            <w:r>
              <w:t>MONITORING_PERIOD_ID</w:t>
            </w:r>
          </w:p>
        </w:tc>
        <w:tc>
          <w:tcPr>
            <w:tcW w:w="2254" w:type="pct"/>
          </w:tcPr>
          <w:p w:rsidR="006018D9" w:rsidRDefault="006018D9" w:rsidP="00F32709">
            <w:pPr>
              <w:pStyle w:val="NoSpacing"/>
            </w:pPr>
            <w:r>
              <w:t>Set to Null</w:t>
            </w:r>
          </w:p>
        </w:tc>
        <w:tc>
          <w:tcPr>
            <w:tcW w:w="1387" w:type="pct"/>
          </w:tcPr>
          <w:p w:rsidR="006018D9" w:rsidRPr="000B17A0" w:rsidRDefault="006018D9" w:rsidP="00F32709">
            <w:pPr>
              <w:pStyle w:val="NoSpacing"/>
            </w:pPr>
          </w:p>
        </w:tc>
      </w:tr>
      <w:tr w:rsidR="00AE09A0" w:rsidRPr="000B17A0" w:rsidTr="00F32709">
        <w:trPr>
          <w:cantSplit/>
          <w:trHeight w:val="300"/>
        </w:trPr>
        <w:tc>
          <w:tcPr>
            <w:tcW w:w="1359" w:type="pct"/>
          </w:tcPr>
          <w:p w:rsidR="00AE09A0" w:rsidRDefault="00AE09A0" w:rsidP="00F32709">
            <w:pPr>
              <w:pStyle w:val="NoSpacing"/>
            </w:pPr>
            <w:r>
              <w:t>DUE_DT</w:t>
            </w:r>
          </w:p>
        </w:tc>
        <w:tc>
          <w:tcPr>
            <w:tcW w:w="2254" w:type="pct"/>
          </w:tcPr>
          <w:p w:rsidR="00AE09A0" w:rsidRDefault="00A27914" w:rsidP="00A27914">
            <w:pPr>
              <w:pStyle w:val="NoSpacing"/>
            </w:pPr>
            <w:r>
              <w:t>If processing a Repeat MS, s</w:t>
            </w:r>
            <w:r w:rsidR="00AE09A0">
              <w:t>et to monitoring_schedule.</w:t>
            </w:r>
            <w:r w:rsidR="00AE09A0" w:rsidRPr="007D381F">
              <w:t>MONITORING_SCHD_END_DT</w:t>
            </w:r>
            <w:r w:rsidR="00AE09A0">
              <w:t xml:space="preserve"> + 30</w:t>
            </w:r>
          </w:p>
          <w:p w:rsidR="00A27914" w:rsidRDefault="00A27914" w:rsidP="00A27914">
            <w:pPr>
              <w:pStyle w:val="NoSpacing"/>
            </w:pPr>
            <w:r>
              <w:t>If processing a Routine MS, set to MP End Date + 30</w:t>
            </w:r>
          </w:p>
        </w:tc>
        <w:tc>
          <w:tcPr>
            <w:tcW w:w="1387" w:type="pct"/>
          </w:tcPr>
          <w:p w:rsidR="00AE09A0" w:rsidRPr="000B17A0" w:rsidRDefault="00AE09A0" w:rsidP="00F32709">
            <w:pPr>
              <w:pStyle w:val="NoSpacing"/>
            </w:pPr>
          </w:p>
        </w:tc>
      </w:tr>
      <w:tr w:rsidR="00CE054B" w:rsidRPr="000B17A0" w:rsidTr="00F32709">
        <w:trPr>
          <w:cantSplit/>
          <w:trHeight w:val="300"/>
        </w:trPr>
        <w:tc>
          <w:tcPr>
            <w:tcW w:w="1359" w:type="pct"/>
          </w:tcPr>
          <w:p w:rsidR="00CE054B" w:rsidRDefault="00CE054B" w:rsidP="00CE054B">
            <w:pPr>
              <w:pStyle w:val="NoSpacing"/>
            </w:pPr>
            <w:r w:rsidRPr="00A20E4B">
              <w:t>REASON_CD_ID</w:t>
            </w:r>
          </w:p>
        </w:tc>
        <w:tc>
          <w:tcPr>
            <w:tcW w:w="2254" w:type="pct"/>
          </w:tcPr>
          <w:p w:rsidR="00CE054B" w:rsidRDefault="00CE054B" w:rsidP="00CE054B">
            <w:pPr>
              <w:pStyle w:val="NoSpacing"/>
            </w:pPr>
            <w:r>
              <w:t>Set to key_value_id where ref_category = '</w:t>
            </w:r>
            <w:r w:rsidRPr="00A20E4B">
              <w:t>ACTIVITY_REASON</w:t>
            </w:r>
            <w:r>
              <w:t>' and key_data = '</w:t>
            </w:r>
            <w:r w:rsidRPr="00CE054B">
              <w:t>L</w:t>
            </w:r>
            <w:r>
              <w:t>2</w:t>
            </w:r>
            <w:r w:rsidRPr="00CE054B">
              <w:t>T</w:t>
            </w:r>
            <w:r>
              <w:t>B'</w:t>
            </w:r>
          </w:p>
        </w:tc>
        <w:tc>
          <w:tcPr>
            <w:tcW w:w="1387" w:type="pct"/>
          </w:tcPr>
          <w:p w:rsidR="00CE054B" w:rsidRPr="000B17A0" w:rsidRDefault="00CE054B" w:rsidP="00CE054B">
            <w:pPr>
              <w:pStyle w:val="NoSpacing"/>
            </w:pPr>
          </w:p>
        </w:tc>
      </w:tr>
    </w:tbl>
    <w:p w:rsidR="006018D9" w:rsidRPr="007D381F" w:rsidRDefault="006018D9" w:rsidP="006018D9"/>
    <w:p w:rsidR="00C015BA" w:rsidRPr="00AC2D76" w:rsidRDefault="00C015BA" w:rsidP="00707493">
      <w:pPr>
        <w:pStyle w:val="Heading4"/>
        <w:keepLines w:val="0"/>
      </w:pPr>
      <w:r w:rsidRPr="00C015BA">
        <w:lastRenderedPageBreak/>
        <w:t>Create a candidate RTCR reduced quarterly MS</w:t>
      </w:r>
      <w:r w:rsidR="00707493">
        <w:t xml:space="preserve"> for CWS</w:t>
      </w:r>
    </w:p>
    <w:tbl>
      <w:tblPr>
        <w:tblStyle w:val="TableGrid"/>
        <w:tblW w:w="0" w:type="auto"/>
        <w:tblLook w:val="04A0" w:firstRow="1" w:lastRow="0" w:firstColumn="1" w:lastColumn="0" w:noHBand="0" w:noVBand="1"/>
      </w:tblPr>
      <w:tblGrid>
        <w:gridCol w:w="4323"/>
        <w:gridCol w:w="5280"/>
        <w:gridCol w:w="4067"/>
      </w:tblGrid>
      <w:tr w:rsidR="00C015BA" w:rsidRPr="000B17A0" w:rsidTr="00C015BA">
        <w:trPr>
          <w:cantSplit/>
          <w:tblHeader/>
        </w:trPr>
        <w:tc>
          <w:tcPr>
            <w:tcW w:w="4323" w:type="dxa"/>
            <w:hideMark/>
          </w:tcPr>
          <w:p w:rsidR="00C015BA" w:rsidRPr="000B17A0" w:rsidRDefault="00C015BA" w:rsidP="00707493">
            <w:pPr>
              <w:pStyle w:val="NoSpacing"/>
              <w:keepNext/>
              <w:rPr>
                <w:b/>
              </w:rPr>
            </w:pPr>
            <w:r w:rsidRPr="000B17A0">
              <w:rPr>
                <w:b/>
              </w:rPr>
              <w:t>Monitoring Schedule Elements</w:t>
            </w:r>
          </w:p>
        </w:tc>
        <w:tc>
          <w:tcPr>
            <w:tcW w:w="5344" w:type="dxa"/>
            <w:hideMark/>
          </w:tcPr>
          <w:p w:rsidR="00C015BA" w:rsidRPr="000B17A0" w:rsidRDefault="00C015BA" w:rsidP="00707493">
            <w:pPr>
              <w:pStyle w:val="NoSpacing"/>
              <w:keepNext/>
              <w:rPr>
                <w:b/>
              </w:rPr>
            </w:pPr>
            <w:r w:rsidRPr="000B17A0">
              <w:rPr>
                <w:b/>
              </w:rPr>
              <w:t>Source Data Element/Logic</w:t>
            </w:r>
          </w:p>
        </w:tc>
        <w:tc>
          <w:tcPr>
            <w:tcW w:w="4229" w:type="dxa"/>
            <w:hideMark/>
          </w:tcPr>
          <w:p w:rsidR="00C015BA" w:rsidRPr="000B17A0" w:rsidRDefault="00C015BA" w:rsidP="00707493">
            <w:pPr>
              <w:pStyle w:val="NoSpacing"/>
              <w:keepNext/>
              <w:rPr>
                <w:b/>
              </w:rPr>
            </w:pPr>
            <w:r w:rsidRPr="000B17A0">
              <w:rPr>
                <w:b/>
              </w:rPr>
              <w:t>Details</w:t>
            </w:r>
          </w:p>
        </w:tc>
      </w:tr>
      <w:tr w:rsidR="00C015BA" w:rsidRPr="000B17A0" w:rsidTr="00C015BA">
        <w:trPr>
          <w:cantSplit/>
        </w:trPr>
        <w:tc>
          <w:tcPr>
            <w:tcW w:w="4323" w:type="dxa"/>
            <w:noWrap/>
            <w:hideMark/>
          </w:tcPr>
          <w:p w:rsidR="00C015BA" w:rsidRPr="000B17A0" w:rsidRDefault="00C015BA" w:rsidP="00707493">
            <w:pPr>
              <w:pStyle w:val="NoSpacing"/>
              <w:keepNext/>
            </w:pPr>
            <w:r w:rsidRPr="000B17A0">
              <w:t>MONITORING_SCHEDULE_ID</w:t>
            </w:r>
          </w:p>
        </w:tc>
        <w:tc>
          <w:tcPr>
            <w:tcW w:w="5344" w:type="dxa"/>
            <w:hideMark/>
          </w:tcPr>
          <w:p w:rsidR="00C015BA" w:rsidRPr="000B17A0" w:rsidRDefault="00C015BA" w:rsidP="00707493">
            <w:pPr>
              <w:pStyle w:val="NoSpacing"/>
              <w:keepNext/>
            </w:pPr>
            <w:r w:rsidRPr="000B17A0">
              <w:t>Primary key</w:t>
            </w:r>
          </w:p>
        </w:tc>
        <w:tc>
          <w:tcPr>
            <w:tcW w:w="4229" w:type="dxa"/>
            <w:hideMark/>
          </w:tcPr>
          <w:p w:rsidR="00C015BA" w:rsidRPr="000B17A0" w:rsidRDefault="00C015BA" w:rsidP="00707493">
            <w:pPr>
              <w:pStyle w:val="NoSpacing"/>
              <w:keepNext/>
            </w:pPr>
            <w:r w:rsidRPr="000B17A0">
              <w:t>Generated by Prime</w:t>
            </w:r>
          </w:p>
        </w:tc>
      </w:tr>
      <w:tr w:rsidR="00C015BA" w:rsidRPr="000B17A0" w:rsidTr="00C015BA">
        <w:trPr>
          <w:cantSplit/>
        </w:trPr>
        <w:tc>
          <w:tcPr>
            <w:tcW w:w="4323" w:type="dxa"/>
            <w:hideMark/>
          </w:tcPr>
          <w:p w:rsidR="00C015BA" w:rsidRPr="000B17A0" w:rsidRDefault="00C015BA" w:rsidP="00707493">
            <w:pPr>
              <w:pStyle w:val="NoSpacing"/>
              <w:keepNext/>
            </w:pPr>
            <w:r w:rsidRPr="000B17A0">
              <w:t>MS_STATUS_CD</w:t>
            </w:r>
          </w:p>
        </w:tc>
        <w:tc>
          <w:tcPr>
            <w:tcW w:w="5344" w:type="dxa"/>
            <w:hideMark/>
          </w:tcPr>
          <w:p w:rsidR="00C015BA" w:rsidRPr="000B17A0" w:rsidRDefault="00C015BA" w:rsidP="00707493">
            <w:pPr>
              <w:pStyle w:val="NoSpacing"/>
              <w:keepNext/>
            </w:pPr>
            <w:r w:rsidRPr="000B17A0">
              <w:t>Set to "C - Candidate"</w:t>
            </w:r>
          </w:p>
        </w:tc>
        <w:tc>
          <w:tcPr>
            <w:tcW w:w="4229" w:type="dxa"/>
            <w:hideMark/>
          </w:tcPr>
          <w:p w:rsidR="00C015BA" w:rsidRPr="000B17A0" w:rsidRDefault="00C015BA" w:rsidP="00707493">
            <w:pPr>
              <w:pStyle w:val="NoSpacing"/>
              <w:keepNext/>
            </w:pPr>
          </w:p>
        </w:tc>
      </w:tr>
      <w:tr w:rsidR="00C015BA" w:rsidRPr="000B17A0" w:rsidTr="00C015BA">
        <w:trPr>
          <w:cantSplit/>
        </w:trPr>
        <w:tc>
          <w:tcPr>
            <w:tcW w:w="4323" w:type="dxa"/>
            <w:noWrap/>
            <w:hideMark/>
          </w:tcPr>
          <w:p w:rsidR="00C015BA" w:rsidRPr="000B17A0" w:rsidRDefault="00C015BA" w:rsidP="00707493">
            <w:pPr>
              <w:pStyle w:val="NoSpacing"/>
              <w:keepNext/>
            </w:pPr>
            <w:r w:rsidRPr="000B17A0">
              <w:t>MS_WATER_SYSTEM_ID</w:t>
            </w:r>
          </w:p>
        </w:tc>
        <w:tc>
          <w:tcPr>
            <w:tcW w:w="5344" w:type="dxa"/>
            <w:hideMark/>
          </w:tcPr>
          <w:p w:rsidR="00C015BA" w:rsidRPr="000B17A0" w:rsidRDefault="00C015BA" w:rsidP="00707493">
            <w:pPr>
              <w:pStyle w:val="NoSpacing"/>
              <w:keepNext/>
            </w:pPr>
            <w:r w:rsidRPr="000B17A0">
              <w:t>Monitoring_Schedule. MS_WATER_SYSTEM_ID</w:t>
            </w:r>
          </w:p>
        </w:tc>
        <w:tc>
          <w:tcPr>
            <w:tcW w:w="4229" w:type="dxa"/>
            <w:hideMark/>
          </w:tcPr>
          <w:p w:rsidR="00C015BA" w:rsidRPr="000B17A0" w:rsidRDefault="00C015BA" w:rsidP="00707493">
            <w:pPr>
              <w:pStyle w:val="NoSpacing"/>
              <w:keepNext/>
            </w:pPr>
          </w:p>
        </w:tc>
      </w:tr>
      <w:tr w:rsidR="00C015BA" w:rsidRPr="000B17A0" w:rsidTr="00C015BA">
        <w:trPr>
          <w:cantSplit/>
        </w:trPr>
        <w:tc>
          <w:tcPr>
            <w:tcW w:w="4323" w:type="dxa"/>
            <w:noWrap/>
            <w:hideMark/>
          </w:tcPr>
          <w:p w:rsidR="00C015BA" w:rsidRPr="000B17A0" w:rsidRDefault="00C015BA" w:rsidP="00707493">
            <w:pPr>
              <w:pStyle w:val="NoSpacing"/>
              <w:keepNext/>
            </w:pPr>
            <w:r w:rsidRPr="000B17A0">
              <w:t>MS_STATE_ASSIGNED_FAC_ID</w:t>
            </w:r>
          </w:p>
        </w:tc>
        <w:tc>
          <w:tcPr>
            <w:tcW w:w="5344" w:type="dxa"/>
            <w:hideMark/>
          </w:tcPr>
          <w:p w:rsidR="00C015BA" w:rsidRPr="000B17A0" w:rsidRDefault="00C015BA" w:rsidP="00707493">
            <w:pPr>
              <w:pStyle w:val="NoSpacing"/>
              <w:keepNext/>
            </w:pPr>
            <w:r w:rsidRPr="000B17A0">
              <w:t>Monitoring_Schedule. MS_STATE_ASSIGNED_FAC_ID</w:t>
            </w:r>
          </w:p>
        </w:tc>
        <w:tc>
          <w:tcPr>
            <w:tcW w:w="4229" w:type="dxa"/>
            <w:hideMark/>
          </w:tcPr>
          <w:p w:rsidR="00C015BA" w:rsidRPr="000B17A0" w:rsidRDefault="00C015BA" w:rsidP="00707493">
            <w:pPr>
              <w:pStyle w:val="NoSpacing"/>
              <w:keepNext/>
            </w:pPr>
          </w:p>
        </w:tc>
      </w:tr>
      <w:tr w:rsidR="00C015BA" w:rsidRPr="007A5CF9" w:rsidTr="00C015BA">
        <w:trPr>
          <w:cantSplit/>
        </w:trPr>
        <w:tc>
          <w:tcPr>
            <w:tcW w:w="4323" w:type="dxa"/>
            <w:noWrap/>
          </w:tcPr>
          <w:p w:rsidR="00C015BA" w:rsidRPr="00051B4E" w:rsidRDefault="00C015BA" w:rsidP="00707493">
            <w:pPr>
              <w:pStyle w:val="NoSpacing"/>
              <w:keepNext/>
            </w:pPr>
            <w:r w:rsidRPr="00051B4E">
              <w:t>MONITORING_REQUIREMENT_ID</w:t>
            </w:r>
          </w:p>
        </w:tc>
        <w:tc>
          <w:tcPr>
            <w:tcW w:w="5344" w:type="dxa"/>
          </w:tcPr>
          <w:p w:rsidR="00C015BA" w:rsidRPr="00051B4E" w:rsidRDefault="00C015BA" w:rsidP="00707493">
            <w:pPr>
              <w:pStyle w:val="NoSpacing"/>
              <w:keepNext/>
            </w:pPr>
            <w:r w:rsidRPr="00051B4E">
              <w:t xml:space="preserve">Select from MONITORING_REQUIREMENT using the criteria in the following </w:t>
            </w:r>
            <w:r w:rsidR="00701829">
              <w:t xml:space="preserve">two </w:t>
            </w:r>
            <w:r w:rsidRPr="00051B4E">
              <w:t>row</w:t>
            </w:r>
            <w:r w:rsidR="00701829">
              <w:t>s</w:t>
            </w:r>
            <w:r w:rsidR="00CD1368">
              <w:t>.</w:t>
            </w:r>
          </w:p>
        </w:tc>
        <w:tc>
          <w:tcPr>
            <w:tcW w:w="4229" w:type="dxa"/>
          </w:tcPr>
          <w:p w:rsidR="00C015BA" w:rsidRPr="007A5CF9" w:rsidRDefault="00C015BA" w:rsidP="00707493">
            <w:pPr>
              <w:pStyle w:val="NoSpacing"/>
              <w:keepNext/>
              <w:rPr>
                <w:color w:val="FF0000"/>
              </w:rPr>
            </w:pPr>
          </w:p>
        </w:tc>
      </w:tr>
      <w:tr w:rsidR="00701829" w:rsidRPr="007A5CF9" w:rsidTr="00C015BA">
        <w:trPr>
          <w:cantSplit/>
        </w:trPr>
        <w:tc>
          <w:tcPr>
            <w:tcW w:w="4323" w:type="dxa"/>
            <w:noWrap/>
          </w:tcPr>
          <w:p w:rsidR="00701829" w:rsidRPr="00051B4E" w:rsidRDefault="00701829" w:rsidP="00707493">
            <w:pPr>
              <w:pStyle w:val="NoSpacing"/>
              <w:keepNext/>
            </w:pPr>
            <w:r>
              <w:t>INTERVAL_FIXED_DAYS</w:t>
            </w:r>
          </w:p>
        </w:tc>
        <w:tc>
          <w:tcPr>
            <w:tcW w:w="5344" w:type="dxa"/>
          </w:tcPr>
          <w:p w:rsidR="00701829" w:rsidRPr="00051B4E" w:rsidRDefault="00701829" w:rsidP="00707493">
            <w:pPr>
              <w:pStyle w:val="NoSpacing"/>
              <w:keepNext/>
            </w:pPr>
            <w:r>
              <w:t>90</w:t>
            </w:r>
          </w:p>
        </w:tc>
        <w:tc>
          <w:tcPr>
            <w:tcW w:w="4229" w:type="dxa"/>
          </w:tcPr>
          <w:p w:rsidR="00701829" w:rsidRPr="007A5CF9" w:rsidRDefault="00701829" w:rsidP="00707493">
            <w:pPr>
              <w:pStyle w:val="NoSpacing"/>
              <w:keepNext/>
              <w:rPr>
                <w:color w:val="FF0000"/>
              </w:rPr>
            </w:pPr>
          </w:p>
        </w:tc>
      </w:tr>
      <w:tr w:rsidR="00C015BA" w:rsidRPr="000B17A0" w:rsidTr="00C015BA">
        <w:trPr>
          <w:cantSplit/>
          <w:trHeight w:val="332"/>
        </w:trPr>
        <w:tc>
          <w:tcPr>
            <w:tcW w:w="4323" w:type="dxa"/>
            <w:noWrap/>
            <w:hideMark/>
          </w:tcPr>
          <w:p w:rsidR="00C015BA" w:rsidRPr="000B17A0" w:rsidRDefault="00CD1368" w:rsidP="00707493">
            <w:pPr>
              <w:pStyle w:val="NoSpacing"/>
              <w:keepNext/>
            </w:pPr>
            <w:r>
              <w:t>CFR_REFERENCE</w:t>
            </w:r>
          </w:p>
        </w:tc>
        <w:tc>
          <w:tcPr>
            <w:tcW w:w="5344" w:type="dxa"/>
          </w:tcPr>
          <w:p w:rsidR="00C015BA" w:rsidRPr="000B17A0" w:rsidRDefault="00CD1368" w:rsidP="00707493">
            <w:pPr>
              <w:pStyle w:val="NoSpacing"/>
              <w:keepNext/>
            </w:pPr>
            <w:r>
              <w:t>'141.855(d)(1)'</w:t>
            </w:r>
          </w:p>
        </w:tc>
        <w:tc>
          <w:tcPr>
            <w:tcW w:w="4229" w:type="dxa"/>
          </w:tcPr>
          <w:p w:rsidR="00C015BA" w:rsidRPr="000B17A0" w:rsidRDefault="00C015BA" w:rsidP="00707493">
            <w:pPr>
              <w:pStyle w:val="NoSpacing"/>
              <w:keepNext/>
            </w:pPr>
          </w:p>
        </w:tc>
      </w:tr>
      <w:tr w:rsidR="00C015BA" w:rsidRPr="000B17A0" w:rsidTr="00C015BA">
        <w:trPr>
          <w:cantSplit/>
        </w:trPr>
        <w:tc>
          <w:tcPr>
            <w:tcW w:w="4323" w:type="dxa"/>
            <w:noWrap/>
            <w:hideMark/>
          </w:tcPr>
          <w:p w:rsidR="00C015BA" w:rsidRPr="000B17A0" w:rsidRDefault="00C015BA" w:rsidP="00707493">
            <w:pPr>
              <w:pStyle w:val="NoSpacing"/>
              <w:keepNext/>
            </w:pPr>
            <w:r w:rsidRPr="000B17A0">
              <w:t>MONITORING_SCHD_BEGIN_DATE</w:t>
            </w:r>
          </w:p>
        </w:tc>
        <w:tc>
          <w:tcPr>
            <w:tcW w:w="5344" w:type="dxa"/>
            <w:hideMark/>
          </w:tcPr>
          <w:p w:rsidR="00CD1368" w:rsidRDefault="00C015BA" w:rsidP="00707493">
            <w:pPr>
              <w:pStyle w:val="NoSpacing"/>
              <w:keepNext/>
            </w:pPr>
            <w:r>
              <w:t>Set to t</w:t>
            </w:r>
            <w:r w:rsidRPr="000B17A0">
              <w:t>he f</w:t>
            </w:r>
            <w:r>
              <w:t>irst day of the calendar quarter</w:t>
            </w:r>
            <w:r w:rsidRPr="000B17A0">
              <w:t xml:space="preserve"> that immediately follows</w:t>
            </w:r>
            <w:r w:rsidR="00CD1368">
              <w:t>:</w:t>
            </w:r>
          </w:p>
          <w:p w:rsidR="00C015BA" w:rsidRDefault="00CD1368" w:rsidP="00707493">
            <w:pPr>
              <w:pStyle w:val="NoSpacing"/>
              <w:keepNext/>
            </w:pPr>
            <w:r>
              <w:t>Case 1: If one or more results are associated to the MSxMP being evaluated, then</w:t>
            </w:r>
            <w:r w:rsidR="00C015BA" w:rsidRPr="000B17A0">
              <w:t xml:space="preserve"> </w:t>
            </w:r>
            <w:r>
              <w:t xml:space="preserve">(a) </w:t>
            </w:r>
            <w:r w:rsidR="00C015BA" w:rsidRPr="000B17A0">
              <w:t xml:space="preserve">the </w:t>
            </w:r>
            <w:r>
              <w:t xml:space="preserve">latest </w:t>
            </w:r>
            <w:r w:rsidR="00C015BA" w:rsidRPr="000B17A0">
              <w:t>Sample_Result.PA_RECEIVED_DATE</w:t>
            </w:r>
            <w:r>
              <w:t xml:space="preserve"> or (b) i</w:t>
            </w:r>
            <w:r w:rsidR="00C015BA" w:rsidRPr="000B17A0">
              <w:t>f th</w:t>
            </w:r>
            <w:r>
              <w:t>is</w:t>
            </w:r>
            <w:r w:rsidR="00C015BA" w:rsidRPr="000B17A0">
              <w:t xml:space="preserve"> date is not valued, then</w:t>
            </w:r>
            <w:r w:rsidR="00C015BA">
              <w:t xml:space="preserve"> </w:t>
            </w:r>
            <w:r w:rsidR="00C015BA" w:rsidRPr="000B17A0">
              <w:t xml:space="preserve">the </w:t>
            </w:r>
            <w:r w:rsidR="00C015BA" w:rsidRPr="00645EDB">
              <w:t>CREATE_DT</w:t>
            </w:r>
            <w:r w:rsidR="00C015BA">
              <w:t xml:space="preserve"> for the Result</w:t>
            </w:r>
            <w:r w:rsidR="00C015BA" w:rsidRPr="000B17A0">
              <w:t>.</w:t>
            </w:r>
          </w:p>
          <w:p w:rsidR="00CD1368" w:rsidRPr="000B17A0" w:rsidRDefault="00CD1368" w:rsidP="00707493">
            <w:pPr>
              <w:pStyle w:val="NoSpacing"/>
              <w:keepNext/>
            </w:pPr>
            <w:r>
              <w:t>Case 2: If no results are associated to the MSxMP being evaluated, then</w:t>
            </w:r>
            <w:r w:rsidRPr="000B17A0">
              <w:t xml:space="preserve"> </w:t>
            </w:r>
            <w:r>
              <w:t xml:space="preserve">(a) </w:t>
            </w:r>
            <w:r w:rsidRPr="000B17A0">
              <w:t xml:space="preserve">the </w:t>
            </w:r>
            <w:r w:rsidRPr="00CD1368">
              <w:t>SAMPLE_SUMM</w:t>
            </w:r>
            <w:r w:rsidRPr="000B17A0">
              <w:t>.</w:t>
            </w:r>
            <w:r>
              <w:t xml:space="preserve"> </w:t>
            </w:r>
            <w:r w:rsidRPr="00CD1368">
              <w:t>AGENCY_RECEIVED_DT</w:t>
            </w:r>
            <w:r>
              <w:t xml:space="preserve"> or (b) i</w:t>
            </w:r>
            <w:r w:rsidRPr="000B17A0">
              <w:t>f th</w:t>
            </w:r>
            <w:r>
              <w:t>is</w:t>
            </w:r>
            <w:r w:rsidRPr="000B17A0">
              <w:t xml:space="preserve"> date is not valued, then</w:t>
            </w:r>
            <w:r>
              <w:t xml:space="preserve"> </w:t>
            </w:r>
            <w:r w:rsidRPr="000B17A0">
              <w:t xml:space="preserve">the </w:t>
            </w:r>
            <w:r w:rsidRPr="00645EDB">
              <w:t>CREATE_DT</w:t>
            </w:r>
            <w:r>
              <w:t xml:space="preserve"> for the </w:t>
            </w:r>
            <w:r w:rsidRPr="00CD1368">
              <w:t>SAMPLE_SUMM</w:t>
            </w:r>
            <w:r w:rsidRPr="000B17A0">
              <w:t>.</w:t>
            </w:r>
          </w:p>
        </w:tc>
        <w:tc>
          <w:tcPr>
            <w:tcW w:w="4229" w:type="dxa"/>
            <w:hideMark/>
          </w:tcPr>
          <w:p w:rsidR="00C015BA" w:rsidRPr="000B17A0" w:rsidRDefault="00C015BA" w:rsidP="00707493">
            <w:pPr>
              <w:pStyle w:val="NoSpacing"/>
              <w:keepNext/>
            </w:pPr>
          </w:p>
        </w:tc>
      </w:tr>
      <w:tr w:rsidR="00C015BA" w:rsidRPr="000B17A0" w:rsidTr="00C015BA">
        <w:trPr>
          <w:cantSplit/>
        </w:trPr>
        <w:tc>
          <w:tcPr>
            <w:tcW w:w="4323" w:type="dxa"/>
            <w:noWrap/>
            <w:hideMark/>
          </w:tcPr>
          <w:p w:rsidR="00C015BA" w:rsidRPr="000B17A0" w:rsidRDefault="00C015BA" w:rsidP="00707493">
            <w:pPr>
              <w:pStyle w:val="NoSpacing"/>
              <w:keepNext/>
            </w:pPr>
            <w:r w:rsidRPr="000B17A0">
              <w:t>MONITORING_SCHD_END_DATE</w:t>
            </w:r>
          </w:p>
        </w:tc>
        <w:tc>
          <w:tcPr>
            <w:tcW w:w="5344" w:type="dxa"/>
            <w:hideMark/>
          </w:tcPr>
          <w:p w:rsidR="00C015BA" w:rsidRPr="000B17A0" w:rsidRDefault="00C015BA" w:rsidP="00707493">
            <w:pPr>
              <w:pStyle w:val="NoSpacing"/>
              <w:keepNext/>
            </w:pPr>
            <w:r w:rsidRPr="000B17A0">
              <w:t>Not valued</w:t>
            </w:r>
          </w:p>
        </w:tc>
        <w:tc>
          <w:tcPr>
            <w:tcW w:w="4229" w:type="dxa"/>
            <w:hideMark/>
          </w:tcPr>
          <w:p w:rsidR="00C015BA" w:rsidRPr="000B17A0" w:rsidRDefault="00C015BA" w:rsidP="00707493">
            <w:pPr>
              <w:pStyle w:val="NoSpacing"/>
              <w:keepNext/>
            </w:pPr>
          </w:p>
        </w:tc>
      </w:tr>
      <w:tr w:rsidR="00C015BA" w:rsidRPr="000B17A0" w:rsidTr="00C015BA">
        <w:trPr>
          <w:cantSplit/>
        </w:trPr>
        <w:tc>
          <w:tcPr>
            <w:tcW w:w="4323" w:type="dxa"/>
            <w:noWrap/>
            <w:hideMark/>
          </w:tcPr>
          <w:p w:rsidR="00C015BA" w:rsidRPr="000B17A0" w:rsidRDefault="00C015BA" w:rsidP="00707493">
            <w:pPr>
              <w:pStyle w:val="NoSpacing"/>
              <w:keepNext/>
            </w:pPr>
            <w:r w:rsidRPr="000B17A0">
              <w:t>MS_INITIAL_MP_BEGIN_DATE</w:t>
            </w:r>
          </w:p>
        </w:tc>
        <w:tc>
          <w:tcPr>
            <w:tcW w:w="5344" w:type="dxa"/>
            <w:hideMark/>
          </w:tcPr>
          <w:p w:rsidR="00C015BA" w:rsidRPr="000B17A0" w:rsidRDefault="00C015BA" w:rsidP="00707493">
            <w:pPr>
              <w:pStyle w:val="NoSpacing"/>
              <w:keepNext/>
            </w:pPr>
            <w:r w:rsidRPr="000B17A0">
              <w:t>Value the same as the MONITORING_SCHD_BEGIN_DATE</w:t>
            </w:r>
          </w:p>
        </w:tc>
        <w:tc>
          <w:tcPr>
            <w:tcW w:w="4229" w:type="dxa"/>
            <w:hideMark/>
          </w:tcPr>
          <w:p w:rsidR="00C015BA" w:rsidRPr="000B17A0" w:rsidRDefault="00C015BA" w:rsidP="00707493">
            <w:pPr>
              <w:pStyle w:val="NoSpacing"/>
              <w:keepNext/>
            </w:pPr>
          </w:p>
        </w:tc>
      </w:tr>
    </w:tbl>
    <w:p w:rsidR="00C015BA" w:rsidRPr="00AB4D5A" w:rsidRDefault="00C015BA" w:rsidP="00707493">
      <w:pPr>
        <w:keepNext/>
      </w:pPr>
    </w:p>
    <w:p w:rsidR="006B60E7" w:rsidRDefault="006B60E7">
      <w:pPr>
        <w:spacing w:after="200" w:line="276" w:lineRule="auto"/>
        <w:rPr>
          <w:rFonts w:eastAsiaTheme="minorHAnsi" w:cstheme="minorBidi"/>
          <w:b/>
          <w:bCs/>
          <w:smallCaps/>
          <w:spacing w:val="5"/>
          <w:sz w:val="28"/>
          <w:szCs w:val="28"/>
        </w:rPr>
      </w:pPr>
      <w:r>
        <w:br w:type="page"/>
      </w:r>
    </w:p>
    <w:p w:rsidR="00DE714C" w:rsidRPr="00AC2D76" w:rsidRDefault="00DE714C" w:rsidP="006B60E7">
      <w:pPr>
        <w:pStyle w:val="Heading4"/>
      </w:pPr>
      <w:r w:rsidRPr="00C015BA">
        <w:lastRenderedPageBreak/>
        <w:t xml:space="preserve">Create a candidate RTCR </w:t>
      </w:r>
      <w:r>
        <w:t>Q</w:t>
      </w:r>
      <w:r w:rsidRPr="00C015BA">
        <w:t>uarterly MS</w:t>
      </w:r>
      <w:r>
        <w:t xml:space="preserve"> for NCWS</w:t>
      </w:r>
    </w:p>
    <w:tbl>
      <w:tblPr>
        <w:tblStyle w:val="TableGrid"/>
        <w:tblW w:w="0" w:type="auto"/>
        <w:tblLook w:val="04A0" w:firstRow="1" w:lastRow="0" w:firstColumn="1" w:lastColumn="0" w:noHBand="0" w:noVBand="1"/>
      </w:tblPr>
      <w:tblGrid>
        <w:gridCol w:w="4323"/>
        <w:gridCol w:w="5280"/>
        <w:gridCol w:w="4067"/>
      </w:tblGrid>
      <w:tr w:rsidR="00DE714C" w:rsidRPr="000B17A0" w:rsidTr="00241D54">
        <w:trPr>
          <w:cantSplit/>
          <w:tblHeader/>
        </w:trPr>
        <w:tc>
          <w:tcPr>
            <w:tcW w:w="4323" w:type="dxa"/>
            <w:hideMark/>
          </w:tcPr>
          <w:p w:rsidR="00DE714C" w:rsidRPr="000B17A0" w:rsidRDefault="00DE714C" w:rsidP="006B60E7">
            <w:pPr>
              <w:pStyle w:val="NoSpacing"/>
              <w:keepNext/>
              <w:keepLines/>
              <w:rPr>
                <w:b/>
              </w:rPr>
            </w:pPr>
            <w:r w:rsidRPr="000B17A0">
              <w:rPr>
                <w:b/>
              </w:rPr>
              <w:t>Monitoring Schedule Elements</w:t>
            </w:r>
          </w:p>
        </w:tc>
        <w:tc>
          <w:tcPr>
            <w:tcW w:w="5344" w:type="dxa"/>
            <w:hideMark/>
          </w:tcPr>
          <w:p w:rsidR="00DE714C" w:rsidRPr="000B17A0" w:rsidRDefault="00DE714C" w:rsidP="006B60E7">
            <w:pPr>
              <w:pStyle w:val="NoSpacing"/>
              <w:keepNext/>
              <w:keepLines/>
              <w:rPr>
                <w:b/>
              </w:rPr>
            </w:pPr>
            <w:r w:rsidRPr="000B17A0">
              <w:rPr>
                <w:b/>
              </w:rPr>
              <w:t>Source Data Element/Logic</w:t>
            </w:r>
          </w:p>
        </w:tc>
        <w:tc>
          <w:tcPr>
            <w:tcW w:w="4229" w:type="dxa"/>
            <w:hideMark/>
          </w:tcPr>
          <w:p w:rsidR="00DE714C" w:rsidRPr="000B17A0" w:rsidRDefault="00DE714C" w:rsidP="006B60E7">
            <w:pPr>
              <w:pStyle w:val="NoSpacing"/>
              <w:keepNext/>
              <w:keepLines/>
              <w:rPr>
                <w:b/>
              </w:rPr>
            </w:pPr>
            <w:r w:rsidRPr="000B17A0">
              <w:rPr>
                <w:b/>
              </w:rPr>
              <w:t>Details</w:t>
            </w:r>
          </w:p>
        </w:tc>
      </w:tr>
      <w:tr w:rsidR="00DE714C" w:rsidRPr="000B17A0" w:rsidTr="00241D54">
        <w:trPr>
          <w:cantSplit/>
        </w:trPr>
        <w:tc>
          <w:tcPr>
            <w:tcW w:w="4323" w:type="dxa"/>
            <w:noWrap/>
            <w:hideMark/>
          </w:tcPr>
          <w:p w:rsidR="00DE714C" w:rsidRPr="000B17A0" w:rsidRDefault="00DE714C" w:rsidP="006B60E7">
            <w:pPr>
              <w:pStyle w:val="NoSpacing"/>
              <w:keepNext/>
              <w:keepLines/>
            </w:pPr>
            <w:r w:rsidRPr="000B17A0">
              <w:t>MONITORING_SCHEDULE_ID</w:t>
            </w:r>
          </w:p>
        </w:tc>
        <w:tc>
          <w:tcPr>
            <w:tcW w:w="5344" w:type="dxa"/>
            <w:hideMark/>
          </w:tcPr>
          <w:p w:rsidR="00DE714C" w:rsidRPr="000B17A0" w:rsidRDefault="00DE714C" w:rsidP="006B60E7">
            <w:pPr>
              <w:pStyle w:val="NoSpacing"/>
              <w:keepNext/>
              <w:keepLines/>
            </w:pPr>
            <w:r w:rsidRPr="000B17A0">
              <w:t>Primary key</w:t>
            </w:r>
          </w:p>
        </w:tc>
        <w:tc>
          <w:tcPr>
            <w:tcW w:w="4229" w:type="dxa"/>
            <w:hideMark/>
          </w:tcPr>
          <w:p w:rsidR="00DE714C" w:rsidRPr="000B17A0" w:rsidRDefault="00DE714C" w:rsidP="006B60E7">
            <w:pPr>
              <w:pStyle w:val="NoSpacing"/>
              <w:keepNext/>
              <w:keepLines/>
            </w:pPr>
            <w:r w:rsidRPr="000B17A0">
              <w:t>Generated by Prime</w:t>
            </w:r>
          </w:p>
        </w:tc>
      </w:tr>
      <w:tr w:rsidR="00DE714C" w:rsidRPr="000B17A0" w:rsidTr="00241D54">
        <w:trPr>
          <w:cantSplit/>
        </w:trPr>
        <w:tc>
          <w:tcPr>
            <w:tcW w:w="4323" w:type="dxa"/>
            <w:hideMark/>
          </w:tcPr>
          <w:p w:rsidR="00DE714C" w:rsidRPr="000B17A0" w:rsidRDefault="00DE714C" w:rsidP="006B60E7">
            <w:pPr>
              <w:pStyle w:val="NoSpacing"/>
              <w:keepNext/>
              <w:keepLines/>
            </w:pPr>
            <w:r w:rsidRPr="000B17A0">
              <w:t>MS_STATUS_CD</w:t>
            </w:r>
          </w:p>
        </w:tc>
        <w:tc>
          <w:tcPr>
            <w:tcW w:w="5344" w:type="dxa"/>
            <w:hideMark/>
          </w:tcPr>
          <w:p w:rsidR="00DE714C" w:rsidRPr="000B17A0" w:rsidRDefault="00DE714C" w:rsidP="006B60E7">
            <w:pPr>
              <w:pStyle w:val="NoSpacing"/>
              <w:keepNext/>
              <w:keepLines/>
            </w:pPr>
            <w:r w:rsidRPr="000B17A0">
              <w:t>Set to "C - Candidate"</w:t>
            </w:r>
          </w:p>
        </w:tc>
        <w:tc>
          <w:tcPr>
            <w:tcW w:w="4229" w:type="dxa"/>
            <w:hideMark/>
          </w:tcPr>
          <w:p w:rsidR="00DE714C" w:rsidRPr="000B17A0" w:rsidRDefault="00DE714C" w:rsidP="006B60E7">
            <w:pPr>
              <w:pStyle w:val="NoSpacing"/>
              <w:keepNext/>
              <w:keepLines/>
            </w:pPr>
          </w:p>
        </w:tc>
      </w:tr>
      <w:tr w:rsidR="00DE714C" w:rsidRPr="000B17A0" w:rsidTr="00241D54">
        <w:trPr>
          <w:cantSplit/>
        </w:trPr>
        <w:tc>
          <w:tcPr>
            <w:tcW w:w="4323" w:type="dxa"/>
            <w:noWrap/>
            <w:hideMark/>
          </w:tcPr>
          <w:p w:rsidR="00DE714C" w:rsidRPr="000B17A0" w:rsidRDefault="00DE714C" w:rsidP="006B60E7">
            <w:pPr>
              <w:pStyle w:val="NoSpacing"/>
              <w:keepNext/>
              <w:keepLines/>
            </w:pPr>
            <w:r w:rsidRPr="000B17A0">
              <w:t>MS_WATER_SYSTEM_ID</w:t>
            </w:r>
          </w:p>
        </w:tc>
        <w:tc>
          <w:tcPr>
            <w:tcW w:w="5344" w:type="dxa"/>
            <w:hideMark/>
          </w:tcPr>
          <w:p w:rsidR="00DE714C" w:rsidRPr="000B17A0" w:rsidRDefault="00DE714C" w:rsidP="006B60E7">
            <w:pPr>
              <w:pStyle w:val="NoSpacing"/>
              <w:keepNext/>
              <w:keepLines/>
            </w:pPr>
            <w:r w:rsidRPr="000B17A0">
              <w:t>Monitoring_Schedule. MS_WATER_SYSTEM_ID</w:t>
            </w:r>
          </w:p>
        </w:tc>
        <w:tc>
          <w:tcPr>
            <w:tcW w:w="4229" w:type="dxa"/>
            <w:hideMark/>
          </w:tcPr>
          <w:p w:rsidR="00DE714C" w:rsidRPr="000B17A0" w:rsidRDefault="00DE714C" w:rsidP="006B60E7">
            <w:pPr>
              <w:pStyle w:val="NoSpacing"/>
              <w:keepNext/>
              <w:keepLines/>
            </w:pPr>
          </w:p>
        </w:tc>
      </w:tr>
      <w:tr w:rsidR="00DE714C" w:rsidRPr="000B17A0" w:rsidTr="00241D54">
        <w:trPr>
          <w:cantSplit/>
        </w:trPr>
        <w:tc>
          <w:tcPr>
            <w:tcW w:w="4323" w:type="dxa"/>
            <w:noWrap/>
            <w:hideMark/>
          </w:tcPr>
          <w:p w:rsidR="00DE714C" w:rsidRPr="000B17A0" w:rsidRDefault="00DE714C" w:rsidP="00241D54">
            <w:pPr>
              <w:pStyle w:val="NoSpacing"/>
              <w:keepNext/>
            </w:pPr>
            <w:r w:rsidRPr="000B17A0">
              <w:t>MS_STATE_ASSIGNED_FAC_ID</w:t>
            </w:r>
          </w:p>
        </w:tc>
        <w:tc>
          <w:tcPr>
            <w:tcW w:w="5344" w:type="dxa"/>
            <w:hideMark/>
          </w:tcPr>
          <w:p w:rsidR="00DE714C" w:rsidRPr="000B17A0" w:rsidRDefault="00DE714C" w:rsidP="00241D54">
            <w:pPr>
              <w:pStyle w:val="NoSpacing"/>
              <w:keepNext/>
            </w:pPr>
            <w:r w:rsidRPr="000B17A0">
              <w:t>Monitoring_Schedule. MS_STATE_ASSIGNED_FAC_ID</w:t>
            </w:r>
          </w:p>
        </w:tc>
        <w:tc>
          <w:tcPr>
            <w:tcW w:w="4229" w:type="dxa"/>
            <w:hideMark/>
          </w:tcPr>
          <w:p w:rsidR="00DE714C" w:rsidRPr="000B17A0" w:rsidRDefault="00DE714C" w:rsidP="00241D54">
            <w:pPr>
              <w:pStyle w:val="NoSpacing"/>
              <w:keepNext/>
            </w:pPr>
          </w:p>
        </w:tc>
      </w:tr>
      <w:tr w:rsidR="00DE714C" w:rsidRPr="007A5CF9" w:rsidTr="00241D54">
        <w:trPr>
          <w:cantSplit/>
        </w:trPr>
        <w:tc>
          <w:tcPr>
            <w:tcW w:w="4323" w:type="dxa"/>
            <w:noWrap/>
          </w:tcPr>
          <w:p w:rsidR="00DE714C" w:rsidRPr="00051B4E" w:rsidRDefault="00DE714C" w:rsidP="00241D54">
            <w:pPr>
              <w:pStyle w:val="NoSpacing"/>
              <w:keepNext/>
            </w:pPr>
            <w:r w:rsidRPr="00051B4E">
              <w:t>MONITORING_REQUIREMENT_ID</w:t>
            </w:r>
          </w:p>
        </w:tc>
        <w:tc>
          <w:tcPr>
            <w:tcW w:w="5344" w:type="dxa"/>
          </w:tcPr>
          <w:p w:rsidR="00DE714C" w:rsidRPr="00051B4E" w:rsidRDefault="00DE714C" w:rsidP="00241D54">
            <w:pPr>
              <w:pStyle w:val="NoSpacing"/>
              <w:keepNext/>
            </w:pPr>
            <w:r w:rsidRPr="00051B4E">
              <w:t xml:space="preserve">Select from MONITORING_REQUIREMENT using the criteria in the following </w:t>
            </w:r>
            <w:r w:rsidR="00701829">
              <w:t xml:space="preserve">two </w:t>
            </w:r>
            <w:r w:rsidRPr="00051B4E">
              <w:t>row</w:t>
            </w:r>
            <w:r w:rsidR="00701829">
              <w:t>s</w:t>
            </w:r>
            <w:r>
              <w:t>.</w:t>
            </w:r>
          </w:p>
        </w:tc>
        <w:tc>
          <w:tcPr>
            <w:tcW w:w="4229" w:type="dxa"/>
          </w:tcPr>
          <w:p w:rsidR="00DE714C" w:rsidRPr="007A5CF9" w:rsidRDefault="00DE714C" w:rsidP="00241D54">
            <w:pPr>
              <w:pStyle w:val="NoSpacing"/>
              <w:keepNext/>
              <w:rPr>
                <w:color w:val="FF0000"/>
              </w:rPr>
            </w:pPr>
          </w:p>
        </w:tc>
      </w:tr>
      <w:tr w:rsidR="00701829" w:rsidRPr="007A5CF9" w:rsidTr="00241D54">
        <w:trPr>
          <w:cantSplit/>
        </w:trPr>
        <w:tc>
          <w:tcPr>
            <w:tcW w:w="4323" w:type="dxa"/>
            <w:noWrap/>
          </w:tcPr>
          <w:p w:rsidR="00701829" w:rsidRPr="00051B4E" w:rsidRDefault="00701829" w:rsidP="00241D54">
            <w:pPr>
              <w:pStyle w:val="NoSpacing"/>
              <w:keepNext/>
            </w:pPr>
            <w:r>
              <w:t>INTERVAL_FIXED_DAYS</w:t>
            </w:r>
          </w:p>
        </w:tc>
        <w:tc>
          <w:tcPr>
            <w:tcW w:w="5344" w:type="dxa"/>
          </w:tcPr>
          <w:p w:rsidR="00701829" w:rsidRPr="00051B4E" w:rsidRDefault="00701829" w:rsidP="00241D54">
            <w:pPr>
              <w:pStyle w:val="NoSpacing"/>
              <w:keepNext/>
            </w:pPr>
            <w:r>
              <w:t>90</w:t>
            </w:r>
          </w:p>
        </w:tc>
        <w:tc>
          <w:tcPr>
            <w:tcW w:w="4229" w:type="dxa"/>
          </w:tcPr>
          <w:p w:rsidR="00701829" w:rsidRPr="007A5CF9" w:rsidRDefault="00701829" w:rsidP="00241D54">
            <w:pPr>
              <w:pStyle w:val="NoSpacing"/>
              <w:keepNext/>
              <w:rPr>
                <w:color w:val="FF0000"/>
              </w:rPr>
            </w:pPr>
          </w:p>
        </w:tc>
      </w:tr>
      <w:tr w:rsidR="00DE714C" w:rsidRPr="000B17A0" w:rsidTr="00241D54">
        <w:trPr>
          <w:cantSplit/>
          <w:trHeight w:val="332"/>
        </w:trPr>
        <w:tc>
          <w:tcPr>
            <w:tcW w:w="4323" w:type="dxa"/>
            <w:noWrap/>
            <w:hideMark/>
          </w:tcPr>
          <w:p w:rsidR="00DE714C" w:rsidRPr="000B17A0" w:rsidRDefault="00DE714C" w:rsidP="00241D54">
            <w:pPr>
              <w:pStyle w:val="NoSpacing"/>
              <w:keepNext/>
            </w:pPr>
            <w:r>
              <w:t>CFR_REFERENCE</w:t>
            </w:r>
          </w:p>
        </w:tc>
        <w:tc>
          <w:tcPr>
            <w:tcW w:w="5344" w:type="dxa"/>
          </w:tcPr>
          <w:p w:rsidR="00DE714C" w:rsidRPr="000B17A0" w:rsidRDefault="00DE714C" w:rsidP="00DE714C">
            <w:pPr>
              <w:pStyle w:val="NoSpacing"/>
              <w:keepNext/>
            </w:pPr>
            <w:r>
              <w:t>'141.854(b)'</w:t>
            </w:r>
          </w:p>
        </w:tc>
        <w:tc>
          <w:tcPr>
            <w:tcW w:w="4229" w:type="dxa"/>
          </w:tcPr>
          <w:p w:rsidR="00DE714C" w:rsidRPr="000B17A0" w:rsidRDefault="00DE714C" w:rsidP="00241D54">
            <w:pPr>
              <w:pStyle w:val="NoSpacing"/>
              <w:keepNext/>
            </w:pPr>
          </w:p>
        </w:tc>
      </w:tr>
      <w:tr w:rsidR="00DE714C" w:rsidRPr="000B17A0" w:rsidTr="00241D54">
        <w:trPr>
          <w:cantSplit/>
        </w:trPr>
        <w:tc>
          <w:tcPr>
            <w:tcW w:w="4323" w:type="dxa"/>
            <w:noWrap/>
            <w:hideMark/>
          </w:tcPr>
          <w:p w:rsidR="00DE714C" w:rsidRPr="000B17A0" w:rsidRDefault="00DE714C" w:rsidP="00241D54">
            <w:pPr>
              <w:pStyle w:val="NoSpacing"/>
              <w:keepNext/>
            </w:pPr>
            <w:r w:rsidRPr="000B17A0">
              <w:t>MONITORING_SCHD_BEGIN_DATE</w:t>
            </w:r>
          </w:p>
        </w:tc>
        <w:tc>
          <w:tcPr>
            <w:tcW w:w="5344" w:type="dxa"/>
            <w:hideMark/>
          </w:tcPr>
          <w:p w:rsidR="00DE714C" w:rsidRDefault="00DE714C" w:rsidP="00241D54">
            <w:pPr>
              <w:pStyle w:val="NoSpacing"/>
              <w:keepNext/>
            </w:pPr>
            <w:r>
              <w:t>Set to t</w:t>
            </w:r>
            <w:r w:rsidRPr="000B17A0">
              <w:t>he f</w:t>
            </w:r>
            <w:r>
              <w:t>irst day of the calendar quarter</w:t>
            </w:r>
            <w:r w:rsidRPr="000B17A0">
              <w:t xml:space="preserve"> that immediately follows</w:t>
            </w:r>
            <w:r>
              <w:t>:</w:t>
            </w:r>
          </w:p>
          <w:p w:rsidR="00DE714C" w:rsidRDefault="00DE714C" w:rsidP="00241D54">
            <w:pPr>
              <w:pStyle w:val="NoSpacing"/>
              <w:keepNext/>
            </w:pPr>
            <w:r>
              <w:t>Case 1: If one or more results are associated to the MSxMP being evaluated, then</w:t>
            </w:r>
            <w:r w:rsidRPr="000B17A0">
              <w:t xml:space="preserve"> </w:t>
            </w:r>
            <w:r>
              <w:t xml:space="preserve">(a) </w:t>
            </w:r>
            <w:r w:rsidRPr="000B17A0">
              <w:t xml:space="preserve">the </w:t>
            </w:r>
            <w:r>
              <w:t xml:space="preserve">latest </w:t>
            </w:r>
            <w:r w:rsidRPr="000B17A0">
              <w:t>Sample_Result.PA_RECEIVED_DATE</w:t>
            </w:r>
            <w:r>
              <w:t xml:space="preserve"> or (b) i</w:t>
            </w:r>
            <w:r w:rsidRPr="000B17A0">
              <w:t>f th</w:t>
            </w:r>
            <w:r>
              <w:t>is</w:t>
            </w:r>
            <w:r w:rsidRPr="000B17A0">
              <w:t xml:space="preserve"> date is not valued, then</w:t>
            </w:r>
            <w:r>
              <w:t xml:space="preserve"> </w:t>
            </w:r>
            <w:r w:rsidRPr="000B17A0">
              <w:t xml:space="preserve">the </w:t>
            </w:r>
            <w:r w:rsidRPr="00645EDB">
              <w:t>CREATE_DT</w:t>
            </w:r>
            <w:r>
              <w:t xml:space="preserve"> for the Result</w:t>
            </w:r>
            <w:r w:rsidRPr="000B17A0">
              <w:t>.</w:t>
            </w:r>
          </w:p>
          <w:p w:rsidR="00DE714C" w:rsidRPr="000B17A0" w:rsidRDefault="00DE714C" w:rsidP="00241D54">
            <w:pPr>
              <w:pStyle w:val="NoSpacing"/>
              <w:keepNext/>
            </w:pPr>
            <w:r>
              <w:t>Case 2: If no results are associated to the MSxMP being evaluated, then</w:t>
            </w:r>
            <w:r w:rsidRPr="000B17A0">
              <w:t xml:space="preserve"> </w:t>
            </w:r>
            <w:r>
              <w:t xml:space="preserve">(a) </w:t>
            </w:r>
            <w:r w:rsidRPr="000B17A0">
              <w:t xml:space="preserve">the </w:t>
            </w:r>
            <w:r w:rsidRPr="00CD1368">
              <w:t>SAMPLE_SUMM</w:t>
            </w:r>
            <w:r w:rsidRPr="000B17A0">
              <w:t>.</w:t>
            </w:r>
            <w:r>
              <w:t xml:space="preserve"> </w:t>
            </w:r>
            <w:r w:rsidRPr="00CD1368">
              <w:t>AGENCY_RECEIVED_DT</w:t>
            </w:r>
            <w:r>
              <w:t xml:space="preserve"> or (b) i</w:t>
            </w:r>
            <w:r w:rsidRPr="000B17A0">
              <w:t>f th</w:t>
            </w:r>
            <w:r>
              <w:t>is</w:t>
            </w:r>
            <w:r w:rsidRPr="000B17A0">
              <w:t xml:space="preserve"> date is not valued, then</w:t>
            </w:r>
            <w:r>
              <w:t xml:space="preserve"> </w:t>
            </w:r>
            <w:r w:rsidRPr="000B17A0">
              <w:t xml:space="preserve">the </w:t>
            </w:r>
            <w:r w:rsidRPr="00645EDB">
              <w:t>CREATE_DT</w:t>
            </w:r>
            <w:r>
              <w:t xml:space="preserve"> for the </w:t>
            </w:r>
            <w:r w:rsidRPr="00CD1368">
              <w:t>SAMPLE_SUMM</w:t>
            </w:r>
            <w:r w:rsidRPr="000B17A0">
              <w:t>.</w:t>
            </w:r>
          </w:p>
        </w:tc>
        <w:tc>
          <w:tcPr>
            <w:tcW w:w="4229" w:type="dxa"/>
            <w:hideMark/>
          </w:tcPr>
          <w:p w:rsidR="00DE714C" w:rsidRPr="000B17A0" w:rsidRDefault="00DE714C" w:rsidP="00241D54">
            <w:pPr>
              <w:pStyle w:val="NoSpacing"/>
              <w:keepNext/>
            </w:pPr>
          </w:p>
        </w:tc>
      </w:tr>
      <w:tr w:rsidR="00DE714C" w:rsidRPr="000B17A0" w:rsidTr="00241D54">
        <w:trPr>
          <w:cantSplit/>
        </w:trPr>
        <w:tc>
          <w:tcPr>
            <w:tcW w:w="4323" w:type="dxa"/>
            <w:noWrap/>
            <w:hideMark/>
          </w:tcPr>
          <w:p w:rsidR="00DE714C" w:rsidRPr="000B17A0" w:rsidRDefault="00DE714C" w:rsidP="00241D54">
            <w:pPr>
              <w:pStyle w:val="NoSpacing"/>
              <w:keepNext/>
            </w:pPr>
            <w:r w:rsidRPr="000B17A0">
              <w:t>MONITORING_SCHD_END_DATE</w:t>
            </w:r>
          </w:p>
        </w:tc>
        <w:tc>
          <w:tcPr>
            <w:tcW w:w="5344" w:type="dxa"/>
            <w:hideMark/>
          </w:tcPr>
          <w:p w:rsidR="00DE714C" w:rsidRPr="000B17A0" w:rsidRDefault="00DE714C" w:rsidP="00241D54">
            <w:pPr>
              <w:pStyle w:val="NoSpacing"/>
              <w:keepNext/>
            </w:pPr>
            <w:r w:rsidRPr="000B17A0">
              <w:t>Not valued</w:t>
            </w:r>
          </w:p>
        </w:tc>
        <w:tc>
          <w:tcPr>
            <w:tcW w:w="4229" w:type="dxa"/>
            <w:hideMark/>
          </w:tcPr>
          <w:p w:rsidR="00DE714C" w:rsidRPr="000B17A0" w:rsidRDefault="00DE714C" w:rsidP="00241D54">
            <w:pPr>
              <w:pStyle w:val="NoSpacing"/>
              <w:keepNext/>
            </w:pPr>
          </w:p>
        </w:tc>
      </w:tr>
      <w:tr w:rsidR="00DE714C" w:rsidRPr="000B17A0" w:rsidTr="00241D54">
        <w:trPr>
          <w:cantSplit/>
        </w:trPr>
        <w:tc>
          <w:tcPr>
            <w:tcW w:w="4323" w:type="dxa"/>
            <w:noWrap/>
            <w:hideMark/>
          </w:tcPr>
          <w:p w:rsidR="00DE714C" w:rsidRPr="000B17A0" w:rsidRDefault="00DE714C" w:rsidP="00241D54">
            <w:pPr>
              <w:pStyle w:val="NoSpacing"/>
              <w:keepNext/>
            </w:pPr>
            <w:r w:rsidRPr="000B17A0">
              <w:t>MS_INITIAL_MP_BEGIN_DATE</w:t>
            </w:r>
          </w:p>
        </w:tc>
        <w:tc>
          <w:tcPr>
            <w:tcW w:w="5344" w:type="dxa"/>
            <w:hideMark/>
          </w:tcPr>
          <w:p w:rsidR="00DE714C" w:rsidRPr="000B17A0" w:rsidRDefault="00DE714C" w:rsidP="00241D54">
            <w:pPr>
              <w:pStyle w:val="NoSpacing"/>
              <w:keepNext/>
            </w:pPr>
            <w:r w:rsidRPr="000B17A0">
              <w:t>Value the same as the MONITORING_SCHD_BEGIN_DATE</w:t>
            </w:r>
          </w:p>
        </w:tc>
        <w:tc>
          <w:tcPr>
            <w:tcW w:w="4229" w:type="dxa"/>
            <w:hideMark/>
          </w:tcPr>
          <w:p w:rsidR="00DE714C" w:rsidRPr="000B17A0" w:rsidRDefault="00DE714C" w:rsidP="00241D54">
            <w:pPr>
              <w:pStyle w:val="NoSpacing"/>
              <w:keepNext/>
            </w:pPr>
          </w:p>
        </w:tc>
      </w:tr>
    </w:tbl>
    <w:p w:rsidR="00DE714C" w:rsidRPr="00AB4D5A" w:rsidRDefault="00DE714C" w:rsidP="00DE714C">
      <w:pPr>
        <w:keepNext/>
      </w:pPr>
    </w:p>
    <w:p w:rsidR="006B60E7" w:rsidRDefault="006B60E7">
      <w:pPr>
        <w:spacing w:after="200" w:line="276" w:lineRule="auto"/>
        <w:rPr>
          <w:rFonts w:eastAsiaTheme="minorHAnsi" w:cstheme="minorBidi"/>
          <w:b/>
          <w:bCs/>
          <w:smallCaps/>
          <w:spacing w:val="5"/>
          <w:sz w:val="28"/>
          <w:szCs w:val="28"/>
        </w:rPr>
      </w:pPr>
      <w:r>
        <w:br w:type="page"/>
      </w:r>
    </w:p>
    <w:p w:rsidR="00DE714C" w:rsidRPr="00AC2D76" w:rsidRDefault="00DE714C" w:rsidP="00DE714C">
      <w:pPr>
        <w:pStyle w:val="Heading4"/>
        <w:keepLines w:val="0"/>
      </w:pPr>
      <w:r w:rsidRPr="00C015BA">
        <w:lastRenderedPageBreak/>
        <w:t xml:space="preserve">Create a candidate RTCR </w:t>
      </w:r>
      <w:r>
        <w:t>Annual</w:t>
      </w:r>
      <w:r w:rsidRPr="00C015BA">
        <w:t xml:space="preserve"> MS</w:t>
      </w:r>
      <w:r>
        <w:t xml:space="preserve"> for NCWS</w:t>
      </w:r>
    </w:p>
    <w:tbl>
      <w:tblPr>
        <w:tblStyle w:val="TableGrid"/>
        <w:tblW w:w="0" w:type="auto"/>
        <w:tblLook w:val="04A0" w:firstRow="1" w:lastRow="0" w:firstColumn="1" w:lastColumn="0" w:noHBand="0" w:noVBand="1"/>
      </w:tblPr>
      <w:tblGrid>
        <w:gridCol w:w="4323"/>
        <w:gridCol w:w="5280"/>
        <w:gridCol w:w="4067"/>
      </w:tblGrid>
      <w:tr w:rsidR="00DE714C" w:rsidRPr="000B17A0" w:rsidTr="00241D54">
        <w:trPr>
          <w:cantSplit/>
          <w:tblHeader/>
        </w:trPr>
        <w:tc>
          <w:tcPr>
            <w:tcW w:w="4323" w:type="dxa"/>
            <w:hideMark/>
          </w:tcPr>
          <w:p w:rsidR="00DE714C" w:rsidRPr="000B17A0" w:rsidRDefault="00DE714C" w:rsidP="00241D54">
            <w:pPr>
              <w:pStyle w:val="NoSpacing"/>
              <w:keepNext/>
              <w:rPr>
                <w:b/>
              </w:rPr>
            </w:pPr>
            <w:r w:rsidRPr="000B17A0">
              <w:rPr>
                <w:b/>
              </w:rPr>
              <w:t>Monitoring Schedule Elements</w:t>
            </w:r>
          </w:p>
        </w:tc>
        <w:tc>
          <w:tcPr>
            <w:tcW w:w="5344" w:type="dxa"/>
            <w:hideMark/>
          </w:tcPr>
          <w:p w:rsidR="00DE714C" w:rsidRPr="000B17A0" w:rsidRDefault="00DE714C" w:rsidP="00241D54">
            <w:pPr>
              <w:pStyle w:val="NoSpacing"/>
              <w:keepNext/>
              <w:rPr>
                <w:b/>
              </w:rPr>
            </w:pPr>
            <w:r w:rsidRPr="000B17A0">
              <w:rPr>
                <w:b/>
              </w:rPr>
              <w:t>Source Data Element/Logic</w:t>
            </w:r>
          </w:p>
        </w:tc>
        <w:tc>
          <w:tcPr>
            <w:tcW w:w="4229" w:type="dxa"/>
            <w:hideMark/>
          </w:tcPr>
          <w:p w:rsidR="00DE714C" w:rsidRPr="000B17A0" w:rsidRDefault="00DE714C" w:rsidP="00241D54">
            <w:pPr>
              <w:pStyle w:val="NoSpacing"/>
              <w:keepNext/>
              <w:rPr>
                <w:b/>
              </w:rPr>
            </w:pPr>
            <w:r w:rsidRPr="000B17A0">
              <w:rPr>
                <w:b/>
              </w:rPr>
              <w:t>Details</w:t>
            </w:r>
          </w:p>
        </w:tc>
      </w:tr>
      <w:tr w:rsidR="00DE714C" w:rsidRPr="000B17A0" w:rsidTr="00241D54">
        <w:trPr>
          <w:cantSplit/>
        </w:trPr>
        <w:tc>
          <w:tcPr>
            <w:tcW w:w="4323" w:type="dxa"/>
            <w:noWrap/>
            <w:hideMark/>
          </w:tcPr>
          <w:p w:rsidR="00DE714C" w:rsidRPr="000B17A0" w:rsidRDefault="00DE714C" w:rsidP="00241D54">
            <w:pPr>
              <w:pStyle w:val="NoSpacing"/>
              <w:keepNext/>
            </w:pPr>
            <w:r w:rsidRPr="000B17A0">
              <w:t>MONITORING_SCHEDULE_ID</w:t>
            </w:r>
          </w:p>
        </w:tc>
        <w:tc>
          <w:tcPr>
            <w:tcW w:w="5344" w:type="dxa"/>
            <w:hideMark/>
          </w:tcPr>
          <w:p w:rsidR="00DE714C" w:rsidRPr="000B17A0" w:rsidRDefault="00DE714C" w:rsidP="00241D54">
            <w:pPr>
              <w:pStyle w:val="NoSpacing"/>
              <w:keepNext/>
            </w:pPr>
            <w:r w:rsidRPr="000B17A0">
              <w:t>Primary key</w:t>
            </w:r>
          </w:p>
        </w:tc>
        <w:tc>
          <w:tcPr>
            <w:tcW w:w="4229" w:type="dxa"/>
            <w:hideMark/>
          </w:tcPr>
          <w:p w:rsidR="00DE714C" w:rsidRPr="000B17A0" w:rsidRDefault="00DE714C" w:rsidP="00241D54">
            <w:pPr>
              <w:pStyle w:val="NoSpacing"/>
              <w:keepNext/>
            </w:pPr>
            <w:r w:rsidRPr="000B17A0">
              <w:t>Generated by Prime</w:t>
            </w:r>
          </w:p>
        </w:tc>
      </w:tr>
      <w:tr w:rsidR="00DE714C" w:rsidRPr="000B17A0" w:rsidTr="00241D54">
        <w:trPr>
          <w:cantSplit/>
        </w:trPr>
        <w:tc>
          <w:tcPr>
            <w:tcW w:w="4323" w:type="dxa"/>
            <w:hideMark/>
          </w:tcPr>
          <w:p w:rsidR="00DE714C" w:rsidRPr="000B17A0" w:rsidRDefault="00DE714C" w:rsidP="00241D54">
            <w:pPr>
              <w:pStyle w:val="NoSpacing"/>
              <w:keepNext/>
            </w:pPr>
            <w:r w:rsidRPr="000B17A0">
              <w:t>MS_STATUS_CD</w:t>
            </w:r>
          </w:p>
        </w:tc>
        <w:tc>
          <w:tcPr>
            <w:tcW w:w="5344" w:type="dxa"/>
            <w:hideMark/>
          </w:tcPr>
          <w:p w:rsidR="00DE714C" w:rsidRPr="000B17A0" w:rsidRDefault="00DE714C" w:rsidP="00241D54">
            <w:pPr>
              <w:pStyle w:val="NoSpacing"/>
              <w:keepNext/>
            </w:pPr>
            <w:r w:rsidRPr="000B17A0">
              <w:t>Set to "C - Candidate"</w:t>
            </w:r>
          </w:p>
        </w:tc>
        <w:tc>
          <w:tcPr>
            <w:tcW w:w="4229" w:type="dxa"/>
            <w:hideMark/>
          </w:tcPr>
          <w:p w:rsidR="00DE714C" w:rsidRPr="000B17A0" w:rsidRDefault="00DE714C" w:rsidP="00241D54">
            <w:pPr>
              <w:pStyle w:val="NoSpacing"/>
              <w:keepNext/>
            </w:pPr>
          </w:p>
        </w:tc>
      </w:tr>
      <w:tr w:rsidR="00DE714C" w:rsidRPr="000B17A0" w:rsidTr="00241D54">
        <w:trPr>
          <w:cantSplit/>
        </w:trPr>
        <w:tc>
          <w:tcPr>
            <w:tcW w:w="4323" w:type="dxa"/>
            <w:noWrap/>
            <w:hideMark/>
          </w:tcPr>
          <w:p w:rsidR="00DE714C" w:rsidRPr="000B17A0" w:rsidRDefault="00DE714C" w:rsidP="00241D54">
            <w:pPr>
              <w:pStyle w:val="NoSpacing"/>
              <w:keepNext/>
            </w:pPr>
            <w:r w:rsidRPr="000B17A0">
              <w:t>MS_WATER_SYSTEM_ID</w:t>
            </w:r>
          </w:p>
        </w:tc>
        <w:tc>
          <w:tcPr>
            <w:tcW w:w="5344" w:type="dxa"/>
            <w:hideMark/>
          </w:tcPr>
          <w:p w:rsidR="00DE714C" w:rsidRPr="000B17A0" w:rsidRDefault="00DE714C" w:rsidP="00241D54">
            <w:pPr>
              <w:pStyle w:val="NoSpacing"/>
              <w:keepNext/>
            </w:pPr>
            <w:r w:rsidRPr="000B17A0">
              <w:t>Monitoring_Schedule. MS_WATER_SYSTEM_ID</w:t>
            </w:r>
          </w:p>
        </w:tc>
        <w:tc>
          <w:tcPr>
            <w:tcW w:w="4229" w:type="dxa"/>
            <w:hideMark/>
          </w:tcPr>
          <w:p w:rsidR="00DE714C" w:rsidRPr="000B17A0" w:rsidRDefault="00DE714C" w:rsidP="00241D54">
            <w:pPr>
              <w:pStyle w:val="NoSpacing"/>
              <w:keepNext/>
            </w:pPr>
          </w:p>
        </w:tc>
      </w:tr>
      <w:tr w:rsidR="00DE714C" w:rsidRPr="000B17A0" w:rsidTr="00241D54">
        <w:trPr>
          <w:cantSplit/>
        </w:trPr>
        <w:tc>
          <w:tcPr>
            <w:tcW w:w="4323" w:type="dxa"/>
            <w:noWrap/>
            <w:hideMark/>
          </w:tcPr>
          <w:p w:rsidR="00DE714C" w:rsidRPr="000B17A0" w:rsidRDefault="00DE714C" w:rsidP="00241D54">
            <w:pPr>
              <w:pStyle w:val="NoSpacing"/>
              <w:keepNext/>
            </w:pPr>
            <w:r w:rsidRPr="000B17A0">
              <w:t>MS_STATE_ASSIGNED_FAC_ID</w:t>
            </w:r>
          </w:p>
        </w:tc>
        <w:tc>
          <w:tcPr>
            <w:tcW w:w="5344" w:type="dxa"/>
            <w:hideMark/>
          </w:tcPr>
          <w:p w:rsidR="00DE714C" w:rsidRPr="000B17A0" w:rsidRDefault="00DE714C" w:rsidP="00241D54">
            <w:pPr>
              <w:pStyle w:val="NoSpacing"/>
              <w:keepNext/>
            </w:pPr>
            <w:r w:rsidRPr="000B17A0">
              <w:t>Monitoring_Schedule. MS_STATE_ASSIGNED_FAC_ID</w:t>
            </w:r>
          </w:p>
        </w:tc>
        <w:tc>
          <w:tcPr>
            <w:tcW w:w="4229" w:type="dxa"/>
            <w:hideMark/>
          </w:tcPr>
          <w:p w:rsidR="00DE714C" w:rsidRPr="000B17A0" w:rsidRDefault="00DE714C" w:rsidP="00241D54">
            <w:pPr>
              <w:pStyle w:val="NoSpacing"/>
              <w:keepNext/>
            </w:pPr>
          </w:p>
        </w:tc>
      </w:tr>
      <w:tr w:rsidR="00DE714C" w:rsidRPr="007A5CF9" w:rsidTr="00241D54">
        <w:trPr>
          <w:cantSplit/>
        </w:trPr>
        <w:tc>
          <w:tcPr>
            <w:tcW w:w="4323" w:type="dxa"/>
            <w:noWrap/>
          </w:tcPr>
          <w:p w:rsidR="00DE714C" w:rsidRPr="00051B4E" w:rsidRDefault="00DE714C" w:rsidP="00241D54">
            <w:pPr>
              <w:pStyle w:val="NoSpacing"/>
              <w:keepNext/>
            </w:pPr>
            <w:r w:rsidRPr="00051B4E">
              <w:t>MONITORING_REQUIREMENT_ID</w:t>
            </w:r>
          </w:p>
        </w:tc>
        <w:tc>
          <w:tcPr>
            <w:tcW w:w="5344" w:type="dxa"/>
          </w:tcPr>
          <w:p w:rsidR="00DE714C" w:rsidRPr="00051B4E" w:rsidRDefault="00DE714C" w:rsidP="00241D54">
            <w:pPr>
              <w:pStyle w:val="NoSpacing"/>
              <w:keepNext/>
            </w:pPr>
            <w:r w:rsidRPr="00051B4E">
              <w:t xml:space="preserve">Select from MONITORING_REQUIREMENT using the criteria in the following </w:t>
            </w:r>
            <w:r w:rsidR="00701829">
              <w:t xml:space="preserve">two </w:t>
            </w:r>
            <w:r w:rsidRPr="00051B4E">
              <w:t>row</w:t>
            </w:r>
            <w:r w:rsidR="00701829">
              <w:t>s</w:t>
            </w:r>
            <w:r>
              <w:t>.</w:t>
            </w:r>
          </w:p>
        </w:tc>
        <w:tc>
          <w:tcPr>
            <w:tcW w:w="4229" w:type="dxa"/>
          </w:tcPr>
          <w:p w:rsidR="00DE714C" w:rsidRPr="007A5CF9" w:rsidRDefault="00DE714C" w:rsidP="00241D54">
            <w:pPr>
              <w:pStyle w:val="NoSpacing"/>
              <w:keepNext/>
              <w:rPr>
                <w:color w:val="FF0000"/>
              </w:rPr>
            </w:pPr>
          </w:p>
        </w:tc>
      </w:tr>
      <w:tr w:rsidR="00701829" w:rsidRPr="007A5CF9" w:rsidTr="00241D54">
        <w:trPr>
          <w:cantSplit/>
        </w:trPr>
        <w:tc>
          <w:tcPr>
            <w:tcW w:w="4323" w:type="dxa"/>
            <w:noWrap/>
          </w:tcPr>
          <w:p w:rsidR="00701829" w:rsidRPr="00051B4E" w:rsidRDefault="00701829" w:rsidP="00241D54">
            <w:pPr>
              <w:pStyle w:val="NoSpacing"/>
              <w:keepNext/>
            </w:pPr>
            <w:r>
              <w:t>INTERVAL_FIXED_DAYS</w:t>
            </w:r>
          </w:p>
        </w:tc>
        <w:tc>
          <w:tcPr>
            <w:tcW w:w="5344" w:type="dxa"/>
          </w:tcPr>
          <w:p w:rsidR="00701829" w:rsidRPr="00051B4E" w:rsidRDefault="00701829" w:rsidP="00241D54">
            <w:pPr>
              <w:pStyle w:val="NoSpacing"/>
              <w:keepNext/>
            </w:pPr>
            <w:r>
              <w:t>360</w:t>
            </w:r>
          </w:p>
        </w:tc>
        <w:tc>
          <w:tcPr>
            <w:tcW w:w="4229" w:type="dxa"/>
          </w:tcPr>
          <w:p w:rsidR="00701829" w:rsidRPr="007A5CF9" w:rsidRDefault="00701829" w:rsidP="00241D54">
            <w:pPr>
              <w:pStyle w:val="NoSpacing"/>
              <w:keepNext/>
              <w:rPr>
                <w:color w:val="FF0000"/>
              </w:rPr>
            </w:pPr>
          </w:p>
        </w:tc>
      </w:tr>
      <w:tr w:rsidR="00DE714C" w:rsidRPr="000B17A0" w:rsidTr="00241D54">
        <w:trPr>
          <w:cantSplit/>
          <w:trHeight w:val="332"/>
        </w:trPr>
        <w:tc>
          <w:tcPr>
            <w:tcW w:w="4323" w:type="dxa"/>
            <w:noWrap/>
            <w:hideMark/>
          </w:tcPr>
          <w:p w:rsidR="00DE714C" w:rsidRPr="000B17A0" w:rsidRDefault="00DE714C" w:rsidP="00241D54">
            <w:pPr>
              <w:pStyle w:val="NoSpacing"/>
              <w:keepNext/>
            </w:pPr>
            <w:r>
              <w:t>CFR_REFERENCE</w:t>
            </w:r>
          </w:p>
        </w:tc>
        <w:tc>
          <w:tcPr>
            <w:tcW w:w="5344" w:type="dxa"/>
          </w:tcPr>
          <w:p w:rsidR="00DE714C" w:rsidRPr="000B17A0" w:rsidRDefault="00DE714C" w:rsidP="00241D54">
            <w:pPr>
              <w:pStyle w:val="NoSpacing"/>
              <w:keepNext/>
            </w:pPr>
            <w:r>
              <w:t>'141.854(e)'</w:t>
            </w:r>
          </w:p>
        </w:tc>
        <w:tc>
          <w:tcPr>
            <w:tcW w:w="4229" w:type="dxa"/>
          </w:tcPr>
          <w:p w:rsidR="00DE714C" w:rsidRPr="000B17A0" w:rsidRDefault="00DE714C" w:rsidP="00241D54">
            <w:pPr>
              <w:pStyle w:val="NoSpacing"/>
              <w:keepNext/>
            </w:pPr>
          </w:p>
        </w:tc>
      </w:tr>
      <w:tr w:rsidR="00DE714C" w:rsidRPr="000B17A0" w:rsidTr="00241D54">
        <w:trPr>
          <w:cantSplit/>
        </w:trPr>
        <w:tc>
          <w:tcPr>
            <w:tcW w:w="4323" w:type="dxa"/>
            <w:noWrap/>
            <w:hideMark/>
          </w:tcPr>
          <w:p w:rsidR="00DE714C" w:rsidRPr="000B17A0" w:rsidRDefault="00DE714C" w:rsidP="00241D54">
            <w:pPr>
              <w:pStyle w:val="NoSpacing"/>
              <w:keepNext/>
            </w:pPr>
            <w:r w:rsidRPr="000B17A0">
              <w:t>MONITORING_SCHD_BEGIN_DATE</w:t>
            </w:r>
          </w:p>
        </w:tc>
        <w:tc>
          <w:tcPr>
            <w:tcW w:w="5344" w:type="dxa"/>
            <w:hideMark/>
          </w:tcPr>
          <w:p w:rsidR="00DE714C" w:rsidRDefault="00DE714C" w:rsidP="00241D54">
            <w:pPr>
              <w:pStyle w:val="NoSpacing"/>
              <w:keepNext/>
            </w:pPr>
            <w:r>
              <w:t>Set to t</w:t>
            </w:r>
            <w:r w:rsidRPr="000B17A0">
              <w:t>he f</w:t>
            </w:r>
            <w:r>
              <w:t xml:space="preserve">irst day of the calendar </w:t>
            </w:r>
            <w:r w:rsidR="007C62F1">
              <w:t>year</w:t>
            </w:r>
            <w:r w:rsidRPr="000B17A0">
              <w:t xml:space="preserve"> that immediately follows</w:t>
            </w:r>
            <w:r>
              <w:t>:</w:t>
            </w:r>
          </w:p>
          <w:p w:rsidR="00DE714C" w:rsidRDefault="00DE714C" w:rsidP="00241D54">
            <w:pPr>
              <w:pStyle w:val="NoSpacing"/>
              <w:keepNext/>
            </w:pPr>
            <w:r>
              <w:t>Case 1: If one or more results are associated to the MSxMP being evaluated, then</w:t>
            </w:r>
            <w:r w:rsidRPr="000B17A0">
              <w:t xml:space="preserve"> </w:t>
            </w:r>
            <w:r>
              <w:t xml:space="preserve">(a) </w:t>
            </w:r>
            <w:r w:rsidRPr="000B17A0">
              <w:t xml:space="preserve">the </w:t>
            </w:r>
            <w:r>
              <w:t xml:space="preserve">latest </w:t>
            </w:r>
            <w:r w:rsidRPr="000B17A0">
              <w:t>Sample_Result.PA_RECEIVED_DATE</w:t>
            </w:r>
            <w:r>
              <w:t xml:space="preserve"> or (b) i</w:t>
            </w:r>
            <w:r w:rsidRPr="000B17A0">
              <w:t>f th</w:t>
            </w:r>
            <w:r>
              <w:t>is</w:t>
            </w:r>
            <w:r w:rsidRPr="000B17A0">
              <w:t xml:space="preserve"> date is not valued, then</w:t>
            </w:r>
            <w:r>
              <w:t xml:space="preserve"> </w:t>
            </w:r>
            <w:r w:rsidRPr="000B17A0">
              <w:t xml:space="preserve">the </w:t>
            </w:r>
            <w:r w:rsidRPr="00645EDB">
              <w:t>CREATE_DT</w:t>
            </w:r>
            <w:r>
              <w:t xml:space="preserve"> for the Result</w:t>
            </w:r>
            <w:r w:rsidRPr="000B17A0">
              <w:t>.</w:t>
            </w:r>
          </w:p>
          <w:p w:rsidR="00DE714C" w:rsidRPr="000B17A0" w:rsidRDefault="00DE714C" w:rsidP="00241D54">
            <w:pPr>
              <w:pStyle w:val="NoSpacing"/>
              <w:keepNext/>
            </w:pPr>
            <w:r>
              <w:t>Case 2: If no results are associated to the MSxMP being evaluated, then</w:t>
            </w:r>
            <w:r w:rsidRPr="000B17A0">
              <w:t xml:space="preserve"> </w:t>
            </w:r>
            <w:r>
              <w:t xml:space="preserve">(a) </w:t>
            </w:r>
            <w:r w:rsidRPr="000B17A0">
              <w:t xml:space="preserve">the </w:t>
            </w:r>
            <w:r w:rsidRPr="00CD1368">
              <w:t>SAMPLE_SUMM</w:t>
            </w:r>
            <w:r w:rsidRPr="000B17A0">
              <w:t>.</w:t>
            </w:r>
            <w:r>
              <w:t xml:space="preserve"> </w:t>
            </w:r>
            <w:r w:rsidRPr="00CD1368">
              <w:t>AGENCY_RECEIVED_DT</w:t>
            </w:r>
            <w:r>
              <w:t xml:space="preserve"> or (b) i</w:t>
            </w:r>
            <w:r w:rsidRPr="000B17A0">
              <w:t>f th</w:t>
            </w:r>
            <w:r>
              <w:t>is</w:t>
            </w:r>
            <w:r w:rsidRPr="000B17A0">
              <w:t xml:space="preserve"> date is not valued, then</w:t>
            </w:r>
            <w:r>
              <w:t xml:space="preserve"> </w:t>
            </w:r>
            <w:r w:rsidRPr="000B17A0">
              <w:t xml:space="preserve">the </w:t>
            </w:r>
            <w:r w:rsidRPr="00645EDB">
              <w:t>CREATE_DT</w:t>
            </w:r>
            <w:r>
              <w:t xml:space="preserve"> for the </w:t>
            </w:r>
            <w:r w:rsidRPr="00CD1368">
              <w:t>SAMPLE_SUMM</w:t>
            </w:r>
            <w:r w:rsidRPr="000B17A0">
              <w:t>.</w:t>
            </w:r>
          </w:p>
        </w:tc>
        <w:tc>
          <w:tcPr>
            <w:tcW w:w="4229" w:type="dxa"/>
            <w:hideMark/>
          </w:tcPr>
          <w:p w:rsidR="00DE714C" w:rsidRPr="000B17A0" w:rsidRDefault="00DE714C" w:rsidP="00241D54">
            <w:pPr>
              <w:pStyle w:val="NoSpacing"/>
              <w:keepNext/>
            </w:pPr>
          </w:p>
        </w:tc>
      </w:tr>
      <w:tr w:rsidR="00DE714C" w:rsidRPr="000B17A0" w:rsidTr="00241D54">
        <w:trPr>
          <w:cantSplit/>
        </w:trPr>
        <w:tc>
          <w:tcPr>
            <w:tcW w:w="4323" w:type="dxa"/>
            <w:noWrap/>
            <w:hideMark/>
          </w:tcPr>
          <w:p w:rsidR="00DE714C" w:rsidRPr="000B17A0" w:rsidRDefault="00DE714C" w:rsidP="00241D54">
            <w:pPr>
              <w:pStyle w:val="NoSpacing"/>
              <w:keepNext/>
            </w:pPr>
            <w:r w:rsidRPr="000B17A0">
              <w:t>MONITORING_SCHD_END_DATE</w:t>
            </w:r>
          </w:p>
        </w:tc>
        <w:tc>
          <w:tcPr>
            <w:tcW w:w="5344" w:type="dxa"/>
            <w:hideMark/>
          </w:tcPr>
          <w:p w:rsidR="00DE714C" w:rsidRPr="000B17A0" w:rsidRDefault="00DE714C" w:rsidP="00241D54">
            <w:pPr>
              <w:pStyle w:val="NoSpacing"/>
              <w:keepNext/>
            </w:pPr>
            <w:r w:rsidRPr="000B17A0">
              <w:t>Not valued</w:t>
            </w:r>
          </w:p>
        </w:tc>
        <w:tc>
          <w:tcPr>
            <w:tcW w:w="4229" w:type="dxa"/>
            <w:hideMark/>
          </w:tcPr>
          <w:p w:rsidR="00DE714C" w:rsidRPr="000B17A0" w:rsidRDefault="00DE714C" w:rsidP="00241D54">
            <w:pPr>
              <w:pStyle w:val="NoSpacing"/>
              <w:keepNext/>
            </w:pPr>
          </w:p>
        </w:tc>
      </w:tr>
      <w:tr w:rsidR="00DE714C" w:rsidRPr="000B17A0" w:rsidTr="00241D54">
        <w:trPr>
          <w:cantSplit/>
        </w:trPr>
        <w:tc>
          <w:tcPr>
            <w:tcW w:w="4323" w:type="dxa"/>
            <w:noWrap/>
            <w:hideMark/>
          </w:tcPr>
          <w:p w:rsidR="00DE714C" w:rsidRPr="000B17A0" w:rsidRDefault="00DE714C" w:rsidP="00241D54">
            <w:pPr>
              <w:pStyle w:val="NoSpacing"/>
              <w:keepNext/>
            </w:pPr>
            <w:r w:rsidRPr="000B17A0">
              <w:t>MS_INITIAL_MP_BEGIN_DATE</w:t>
            </w:r>
          </w:p>
        </w:tc>
        <w:tc>
          <w:tcPr>
            <w:tcW w:w="5344" w:type="dxa"/>
            <w:hideMark/>
          </w:tcPr>
          <w:p w:rsidR="00DE714C" w:rsidRPr="000B17A0" w:rsidRDefault="00DE714C" w:rsidP="00241D54">
            <w:pPr>
              <w:pStyle w:val="NoSpacing"/>
              <w:keepNext/>
            </w:pPr>
            <w:r w:rsidRPr="000B17A0">
              <w:t>Value the same as the MONITORING_SCHD_BEGIN_DATE</w:t>
            </w:r>
          </w:p>
        </w:tc>
        <w:tc>
          <w:tcPr>
            <w:tcW w:w="4229" w:type="dxa"/>
            <w:hideMark/>
          </w:tcPr>
          <w:p w:rsidR="00DE714C" w:rsidRPr="000B17A0" w:rsidRDefault="00DE714C" w:rsidP="00241D54">
            <w:pPr>
              <w:pStyle w:val="NoSpacing"/>
              <w:keepNext/>
            </w:pPr>
          </w:p>
        </w:tc>
      </w:tr>
    </w:tbl>
    <w:p w:rsidR="00C015BA" w:rsidRPr="00C015BA" w:rsidRDefault="00C015BA" w:rsidP="00C015BA"/>
    <w:p w:rsidR="00912149" w:rsidRPr="00AC2D76" w:rsidRDefault="00912149" w:rsidP="00912149">
      <w:pPr>
        <w:pStyle w:val="Heading4"/>
      </w:pPr>
      <w:r w:rsidRPr="00912149">
        <w:lastRenderedPageBreak/>
        <w:t>Create a candidate RTCR Increased/Routine Monthly MS</w:t>
      </w:r>
    </w:p>
    <w:tbl>
      <w:tblPr>
        <w:tblStyle w:val="TableGrid"/>
        <w:tblW w:w="0" w:type="auto"/>
        <w:tblLook w:val="04A0" w:firstRow="1" w:lastRow="0" w:firstColumn="1" w:lastColumn="0" w:noHBand="0" w:noVBand="1"/>
      </w:tblPr>
      <w:tblGrid>
        <w:gridCol w:w="4323"/>
        <w:gridCol w:w="5278"/>
        <w:gridCol w:w="4069"/>
      </w:tblGrid>
      <w:tr w:rsidR="00912149" w:rsidRPr="000B17A0" w:rsidTr="00241D54">
        <w:trPr>
          <w:cantSplit/>
          <w:tblHeader/>
        </w:trPr>
        <w:tc>
          <w:tcPr>
            <w:tcW w:w="4323" w:type="dxa"/>
            <w:hideMark/>
          </w:tcPr>
          <w:p w:rsidR="00912149" w:rsidRPr="000B17A0" w:rsidRDefault="00912149" w:rsidP="00241D54">
            <w:pPr>
              <w:pStyle w:val="NoSpacing"/>
              <w:keepNext/>
              <w:rPr>
                <w:b/>
              </w:rPr>
            </w:pPr>
            <w:r w:rsidRPr="000B17A0">
              <w:rPr>
                <w:b/>
              </w:rPr>
              <w:t>Monitoring Schedule Elements</w:t>
            </w:r>
          </w:p>
        </w:tc>
        <w:tc>
          <w:tcPr>
            <w:tcW w:w="5344" w:type="dxa"/>
            <w:hideMark/>
          </w:tcPr>
          <w:p w:rsidR="00912149" w:rsidRPr="000B17A0" w:rsidRDefault="00912149" w:rsidP="00241D54">
            <w:pPr>
              <w:pStyle w:val="NoSpacing"/>
              <w:keepNext/>
              <w:rPr>
                <w:b/>
              </w:rPr>
            </w:pPr>
            <w:r w:rsidRPr="000B17A0">
              <w:rPr>
                <w:b/>
              </w:rPr>
              <w:t>Source Data Element/Logic</w:t>
            </w:r>
          </w:p>
        </w:tc>
        <w:tc>
          <w:tcPr>
            <w:tcW w:w="4229" w:type="dxa"/>
            <w:hideMark/>
          </w:tcPr>
          <w:p w:rsidR="00912149" w:rsidRPr="000B17A0" w:rsidRDefault="00912149" w:rsidP="00241D54">
            <w:pPr>
              <w:pStyle w:val="NoSpacing"/>
              <w:keepNext/>
              <w:rPr>
                <w:b/>
              </w:rPr>
            </w:pPr>
            <w:r w:rsidRPr="000B17A0">
              <w:rPr>
                <w:b/>
              </w:rPr>
              <w:t>Details</w:t>
            </w:r>
          </w:p>
        </w:tc>
      </w:tr>
      <w:tr w:rsidR="00912149" w:rsidRPr="000B17A0" w:rsidTr="00241D54">
        <w:trPr>
          <w:cantSplit/>
        </w:trPr>
        <w:tc>
          <w:tcPr>
            <w:tcW w:w="4323" w:type="dxa"/>
            <w:noWrap/>
            <w:hideMark/>
          </w:tcPr>
          <w:p w:rsidR="00912149" w:rsidRPr="000B17A0" w:rsidRDefault="00912149" w:rsidP="00241D54">
            <w:pPr>
              <w:pStyle w:val="NoSpacing"/>
              <w:keepNext/>
            </w:pPr>
            <w:r w:rsidRPr="000B17A0">
              <w:t>MONITORING_SCHEDULE_ID</w:t>
            </w:r>
          </w:p>
        </w:tc>
        <w:tc>
          <w:tcPr>
            <w:tcW w:w="5344" w:type="dxa"/>
            <w:hideMark/>
          </w:tcPr>
          <w:p w:rsidR="00912149" w:rsidRPr="000B17A0" w:rsidRDefault="00912149" w:rsidP="00241D54">
            <w:pPr>
              <w:pStyle w:val="NoSpacing"/>
              <w:keepNext/>
            </w:pPr>
            <w:r w:rsidRPr="000B17A0">
              <w:t>Primary key</w:t>
            </w:r>
          </w:p>
        </w:tc>
        <w:tc>
          <w:tcPr>
            <w:tcW w:w="4229" w:type="dxa"/>
            <w:hideMark/>
          </w:tcPr>
          <w:p w:rsidR="00912149" w:rsidRPr="000B17A0" w:rsidRDefault="00912149" w:rsidP="00241D54">
            <w:pPr>
              <w:pStyle w:val="NoSpacing"/>
              <w:keepNext/>
            </w:pPr>
            <w:r w:rsidRPr="000B17A0">
              <w:t>Generated by Prime</w:t>
            </w:r>
          </w:p>
        </w:tc>
      </w:tr>
      <w:tr w:rsidR="00912149" w:rsidRPr="000B17A0" w:rsidTr="00241D54">
        <w:trPr>
          <w:cantSplit/>
        </w:trPr>
        <w:tc>
          <w:tcPr>
            <w:tcW w:w="4323" w:type="dxa"/>
            <w:hideMark/>
          </w:tcPr>
          <w:p w:rsidR="00912149" w:rsidRPr="000B17A0" w:rsidRDefault="00912149" w:rsidP="00241D54">
            <w:pPr>
              <w:pStyle w:val="NoSpacing"/>
              <w:keepNext/>
            </w:pPr>
            <w:r w:rsidRPr="000B17A0">
              <w:t>MS_STATUS_CD</w:t>
            </w:r>
          </w:p>
        </w:tc>
        <w:tc>
          <w:tcPr>
            <w:tcW w:w="5344" w:type="dxa"/>
            <w:hideMark/>
          </w:tcPr>
          <w:p w:rsidR="00912149" w:rsidRPr="000B17A0" w:rsidRDefault="00912149" w:rsidP="00241D54">
            <w:pPr>
              <w:pStyle w:val="NoSpacing"/>
              <w:keepNext/>
            </w:pPr>
            <w:r w:rsidRPr="000B17A0">
              <w:t>Set to "C - Candidate"</w:t>
            </w:r>
          </w:p>
        </w:tc>
        <w:tc>
          <w:tcPr>
            <w:tcW w:w="4229" w:type="dxa"/>
            <w:hideMark/>
          </w:tcPr>
          <w:p w:rsidR="00912149" w:rsidRPr="000B17A0" w:rsidRDefault="00912149" w:rsidP="00241D54">
            <w:pPr>
              <w:pStyle w:val="NoSpacing"/>
              <w:keepNext/>
            </w:pPr>
          </w:p>
        </w:tc>
      </w:tr>
      <w:tr w:rsidR="00912149" w:rsidRPr="000B17A0" w:rsidTr="00241D54">
        <w:trPr>
          <w:cantSplit/>
        </w:trPr>
        <w:tc>
          <w:tcPr>
            <w:tcW w:w="4323" w:type="dxa"/>
            <w:noWrap/>
            <w:hideMark/>
          </w:tcPr>
          <w:p w:rsidR="00912149" w:rsidRPr="000B17A0" w:rsidRDefault="00912149" w:rsidP="00241D54">
            <w:pPr>
              <w:pStyle w:val="NoSpacing"/>
              <w:keepNext/>
            </w:pPr>
            <w:r w:rsidRPr="000B17A0">
              <w:t>MS_WATER_SYSTEM_ID</w:t>
            </w:r>
          </w:p>
        </w:tc>
        <w:tc>
          <w:tcPr>
            <w:tcW w:w="5344" w:type="dxa"/>
            <w:hideMark/>
          </w:tcPr>
          <w:p w:rsidR="00912149" w:rsidRPr="000B17A0" w:rsidRDefault="00912149" w:rsidP="00241D54">
            <w:pPr>
              <w:pStyle w:val="NoSpacing"/>
              <w:keepNext/>
            </w:pPr>
            <w:r w:rsidRPr="000B17A0">
              <w:t>Monitoring_Schedule. MS_WATER_SYSTEM_ID</w:t>
            </w:r>
          </w:p>
        </w:tc>
        <w:tc>
          <w:tcPr>
            <w:tcW w:w="4229" w:type="dxa"/>
            <w:hideMark/>
          </w:tcPr>
          <w:p w:rsidR="00912149" w:rsidRPr="000B17A0" w:rsidRDefault="00912149" w:rsidP="00241D54">
            <w:pPr>
              <w:pStyle w:val="NoSpacing"/>
              <w:keepNext/>
            </w:pPr>
          </w:p>
        </w:tc>
      </w:tr>
      <w:tr w:rsidR="00912149" w:rsidRPr="000B17A0" w:rsidTr="00241D54">
        <w:trPr>
          <w:cantSplit/>
        </w:trPr>
        <w:tc>
          <w:tcPr>
            <w:tcW w:w="4323" w:type="dxa"/>
            <w:noWrap/>
            <w:hideMark/>
          </w:tcPr>
          <w:p w:rsidR="00912149" w:rsidRPr="000B17A0" w:rsidRDefault="00912149" w:rsidP="00241D54">
            <w:pPr>
              <w:pStyle w:val="NoSpacing"/>
              <w:keepNext/>
            </w:pPr>
            <w:r w:rsidRPr="000B17A0">
              <w:t>MS_STATE_ASSIGNED_FAC_ID</w:t>
            </w:r>
          </w:p>
        </w:tc>
        <w:tc>
          <w:tcPr>
            <w:tcW w:w="5344" w:type="dxa"/>
            <w:hideMark/>
          </w:tcPr>
          <w:p w:rsidR="00912149" w:rsidRPr="000B17A0" w:rsidRDefault="00912149" w:rsidP="00241D54">
            <w:pPr>
              <w:pStyle w:val="NoSpacing"/>
              <w:keepNext/>
            </w:pPr>
            <w:r w:rsidRPr="000B17A0">
              <w:t>Monitoring_Schedule. MS_STATE_ASSIGNED_FAC_ID</w:t>
            </w:r>
          </w:p>
        </w:tc>
        <w:tc>
          <w:tcPr>
            <w:tcW w:w="4229" w:type="dxa"/>
            <w:hideMark/>
          </w:tcPr>
          <w:p w:rsidR="00912149" w:rsidRPr="000B17A0" w:rsidRDefault="00912149" w:rsidP="00241D54">
            <w:pPr>
              <w:pStyle w:val="NoSpacing"/>
              <w:keepNext/>
            </w:pPr>
          </w:p>
        </w:tc>
      </w:tr>
      <w:tr w:rsidR="00912149" w:rsidRPr="007A5CF9" w:rsidTr="00241D54">
        <w:trPr>
          <w:cantSplit/>
        </w:trPr>
        <w:tc>
          <w:tcPr>
            <w:tcW w:w="4323" w:type="dxa"/>
            <w:noWrap/>
          </w:tcPr>
          <w:p w:rsidR="00912149" w:rsidRPr="00051B4E" w:rsidRDefault="00912149" w:rsidP="00241D54">
            <w:pPr>
              <w:pStyle w:val="NoSpacing"/>
              <w:keepNext/>
            </w:pPr>
            <w:r w:rsidRPr="00051B4E">
              <w:t>MONITORING_REQUIREMENT_ID</w:t>
            </w:r>
          </w:p>
        </w:tc>
        <w:tc>
          <w:tcPr>
            <w:tcW w:w="5344" w:type="dxa"/>
          </w:tcPr>
          <w:p w:rsidR="00912149" w:rsidRPr="00051B4E" w:rsidRDefault="00912149" w:rsidP="00241D54">
            <w:pPr>
              <w:pStyle w:val="NoSpacing"/>
              <w:keepNext/>
            </w:pPr>
            <w:r w:rsidRPr="00051B4E">
              <w:t>Select from MONITORING_REQUIREMENT using the criteria in the following</w:t>
            </w:r>
            <w:r>
              <w:t xml:space="preserve"> two</w:t>
            </w:r>
            <w:r w:rsidRPr="00051B4E">
              <w:t xml:space="preserve"> row</w:t>
            </w:r>
            <w:r>
              <w:t>s.</w:t>
            </w:r>
          </w:p>
        </w:tc>
        <w:tc>
          <w:tcPr>
            <w:tcW w:w="4229" w:type="dxa"/>
          </w:tcPr>
          <w:p w:rsidR="00912149" w:rsidRPr="007A5CF9" w:rsidRDefault="00912149" w:rsidP="00241D54">
            <w:pPr>
              <w:pStyle w:val="NoSpacing"/>
              <w:keepNext/>
              <w:rPr>
                <w:color w:val="FF0000"/>
              </w:rPr>
            </w:pPr>
          </w:p>
        </w:tc>
      </w:tr>
      <w:tr w:rsidR="00912149" w:rsidRPr="000B17A0" w:rsidTr="00241D54">
        <w:trPr>
          <w:cantSplit/>
          <w:trHeight w:val="332"/>
        </w:trPr>
        <w:tc>
          <w:tcPr>
            <w:tcW w:w="4323" w:type="dxa"/>
            <w:noWrap/>
            <w:hideMark/>
          </w:tcPr>
          <w:p w:rsidR="00912149" w:rsidRPr="000B17A0" w:rsidRDefault="00912149" w:rsidP="00241D54">
            <w:pPr>
              <w:pStyle w:val="NoSpacing"/>
              <w:keepNext/>
            </w:pPr>
            <w:r>
              <w:t>CFR_REFERENCE</w:t>
            </w:r>
          </w:p>
        </w:tc>
        <w:tc>
          <w:tcPr>
            <w:tcW w:w="5344" w:type="dxa"/>
          </w:tcPr>
          <w:p w:rsidR="00912149" w:rsidRPr="000B17A0" w:rsidRDefault="00912149" w:rsidP="00912149">
            <w:pPr>
              <w:pStyle w:val="NoSpacing"/>
              <w:keepNext/>
            </w:pPr>
            <w:r>
              <w:t>Like '141.854(f)%'</w:t>
            </w:r>
          </w:p>
        </w:tc>
        <w:tc>
          <w:tcPr>
            <w:tcW w:w="4229" w:type="dxa"/>
          </w:tcPr>
          <w:p w:rsidR="00912149" w:rsidRPr="000B17A0" w:rsidRDefault="00912149" w:rsidP="00241D54">
            <w:pPr>
              <w:pStyle w:val="NoSpacing"/>
              <w:keepNext/>
            </w:pPr>
          </w:p>
        </w:tc>
      </w:tr>
      <w:tr w:rsidR="00912149" w:rsidRPr="000B17A0" w:rsidTr="00241D54">
        <w:trPr>
          <w:cantSplit/>
        </w:trPr>
        <w:tc>
          <w:tcPr>
            <w:tcW w:w="4323" w:type="dxa"/>
            <w:noWrap/>
          </w:tcPr>
          <w:p w:rsidR="00912149" w:rsidRPr="000B17A0" w:rsidRDefault="00912149" w:rsidP="00241D54">
            <w:pPr>
              <w:pStyle w:val="NoSpacing"/>
              <w:keepNext/>
            </w:pPr>
            <w:r>
              <w:t>INTERVAL_FIXED_DAYS</w:t>
            </w:r>
          </w:p>
        </w:tc>
        <w:tc>
          <w:tcPr>
            <w:tcW w:w="5344" w:type="dxa"/>
          </w:tcPr>
          <w:p w:rsidR="00912149" w:rsidRDefault="00912149" w:rsidP="00241D54">
            <w:pPr>
              <w:pStyle w:val="NoSpacing"/>
              <w:keepNext/>
            </w:pPr>
            <w:r>
              <w:t>30</w:t>
            </w:r>
          </w:p>
        </w:tc>
        <w:tc>
          <w:tcPr>
            <w:tcW w:w="4229" w:type="dxa"/>
          </w:tcPr>
          <w:p w:rsidR="00912149" w:rsidRPr="000B17A0" w:rsidRDefault="00912149" w:rsidP="00241D54">
            <w:pPr>
              <w:pStyle w:val="NoSpacing"/>
              <w:keepNext/>
            </w:pPr>
          </w:p>
        </w:tc>
      </w:tr>
      <w:tr w:rsidR="00912149" w:rsidRPr="000B17A0" w:rsidTr="00241D54">
        <w:trPr>
          <w:cantSplit/>
        </w:trPr>
        <w:tc>
          <w:tcPr>
            <w:tcW w:w="4323" w:type="dxa"/>
            <w:noWrap/>
            <w:hideMark/>
          </w:tcPr>
          <w:p w:rsidR="00912149" w:rsidRPr="000B17A0" w:rsidRDefault="00912149" w:rsidP="00241D54">
            <w:pPr>
              <w:pStyle w:val="NoSpacing"/>
              <w:keepNext/>
            </w:pPr>
            <w:r w:rsidRPr="000B17A0">
              <w:t>MONITORING_SCHD_BEGIN_DATE</w:t>
            </w:r>
          </w:p>
        </w:tc>
        <w:tc>
          <w:tcPr>
            <w:tcW w:w="5344" w:type="dxa"/>
            <w:hideMark/>
          </w:tcPr>
          <w:p w:rsidR="00912149" w:rsidRDefault="00912149" w:rsidP="00241D54">
            <w:pPr>
              <w:pStyle w:val="NoSpacing"/>
              <w:keepNext/>
            </w:pPr>
            <w:r>
              <w:t>Set to t</w:t>
            </w:r>
            <w:r w:rsidRPr="000B17A0">
              <w:t>he f</w:t>
            </w:r>
            <w:r>
              <w:t>irst day of the calendar month</w:t>
            </w:r>
            <w:r w:rsidRPr="000B17A0">
              <w:t xml:space="preserve"> that immediately follows</w:t>
            </w:r>
            <w:r>
              <w:t>:</w:t>
            </w:r>
          </w:p>
          <w:p w:rsidR="00912149" w:rsidRDefault="00912149" w:rsidP="00241D54">
            <w:pPr>
              <w:pStyle w:val="NoSpacing"/>
              <w:keepNext/>
            </w:pPr>
            <w:r>
              <w:t>Case 1: If one or more results are associated to the MSxMP being evaluated, then</w:t>
            </w:r>
            <w:r w:rsidRPr="000B17A0">
              <w:t xml:space="preserve"> </w:t>
            </w:r>
            <w:r>
              <w:t xml:space="preserve">(a) </w:t>
            </w:r>
            <w:r w:rsidRPr="000B17A0">
              <w:t xml:space="preserve">the </w:t>
            </w:r>
            <w:r>
              <w:t xml:space="preserve">latest </w:t>
            </w:r>
            <w:r w:rsidRPr="000B17A0">
              <w:t>Sample_Result.PA_RECEIVED_DATE</w:t>
            </w:r>
            <w:r>
              <w:t xml:space="preserve"> or (b) i</w:t>
            </w:r>
            <w:r w:rsidRPr="000B17A0">
              <w:t>f th</w:t>
            </w:r>
            <w:r>
              <w:t>is</w:t>
            </w:r>
            <w:r w:rsidRPr="000B17A0">
              <w:t xml:space="preserve"> date is not valued, then</w:t>
            </w:r>
            <w:r>
              <w:t xml:space="preserve"> </w:t>
            </w:r>
            <w:r w:rsidRPr="000B17A0">
              <w:t xml:space="preserve">the </w:t>
            </w:r>
            <w:r w:rsidRPr="00645EDB">
              <w:t>CREATE_DT</w:t>
            </w:r>
            <w:r>
              <w:t xml:space="preserve"> for the Result</w:t>
            </w:r>
            <w:r w:rsidRPr="000B17A0">
              <w:t>.</w:t>
            </w:r>
          </w:p>
          <w:p w:rsidR="00912149" w:rsidRPr="000B17A0" w:rsidRDefault="00912149" w:rsidP="00241D54">
            <w:pPr>
              <w:pStyle w:val="NoSpacing"/>
              <w:keepNext/>
            </w:pPr>
            <w:r>
              <w:t>Case 2: If no results are associated to the MSxMP being evaluated, then</w:t>
            </w:r>
            <w:r w:rsidRPr="000B17A0">
              <w:t xml:space="preserve"> </w:t>
            </w:r>
            <w:r>
              <w:t xml:space="preserve">(a) </w:t>
            </w:r>
            <w:r w:rsidRPr="000B17A0">
              <w:t xml:space="preserve">the </w:t>
            </w:r>
            <w:r w:rsidRPr="00CD1368">
              <w:t>SAMPLE_SUMM</w:t>
            </w:r>
            <w:r w:rsidRPr="000B17A0">
              <w:t>.</w:t>
            </w:r>
            <w:r>
              <w:t xml:space="preserve"> </w:t>
            </w:r>
            <w:r w:rsidRPr="00CD1368">
              <w:t>AGENCY_RECEIVED_DT</w:t>
            </w:r>
            <w:r>
              <w:t xml:space="preserve"> or (b) i</w:t>
            </w:r>
            <w:r w:rsidRPr="000B17A0">
              <w:t>f th</w:t>
            </w:r>
            <w:r>
              <w:t>is</w:t>
            </w:r>
            <w:r w:rsidRPr="000B17A0">
              <w:t xml:space="preserve"> date is not valued, then</w:t>
            </w:r>
            <w:r>
              <w:t xml:space="preserve"> </w:t>
            </w:r>
            <w:r w:rsidRPr="000B17A0">
              <w:t xml:space="preserve">the </w:t>
            </w:r>
            <w:r w:rsidRPr="00645EDB">
              <w:t>CREATE_DT</w:t>
            </w:r>
            <w:r>
              <w:t xml:space="preserve"> for the </w:t>
            </w:r>
            <w:r w:rsidRPr="00CD1368">
              <w:t>SAMPLE_SUMM</w:t>
            </w:r>
            <w:r w:rsidRPr="000B17A0">
              <w:t>.</w:t>
            </w:r>
          </w:p>
        </w:tc>
        <w:tc>
          <w:tcPr>
            <w:tcW w:w="4229" w:type="dxa"/>
            <w:hideMark/>
          </w:tcPr>
          <w:p w:rsidR="00912149" w:rsidRPr="000B17A0" w:rsidRDefault="00216913" w:rsidP="00241D54">
            <w:pPr>
              <w:pStyle w:val="NoSpacing"/>
              <w:keepNext/>
            </w:pPr>
            <w:r>
              <w:t>Note that, if this action is called while processing a repeat (RP) MS, then there will not be a MP. Make sure the code handles this possibility.</w:t>
            </w:r>
          </w:p>
        </w:tc>
      </w:tr>
      <w:tr w:rsidR="00912149" w:rsidRPr="000B17A0" w:rsidTr="00241D54">
        <w:trPr>
          <w:cantSplit/>
        </w:trPr>
        <w:tc>
          <w:tcPr>
            <w:tcW w:w="4323" w:type="dxa"/>
            <w:noWrap/>
            <w:hideMark/>
          </w:tcPr>
          <w:p w:rsidR="00912149" w:rsidRPr="000B17A0" w:rsidRDefault="00912149" w:rsidP="00241D54">
            <w:pPr>
              <w:pStyle w:val="NoSpacing"/>
              <w:keepNext/>
            </w:pPr>
            <w:r w:rsidRPr="000B17A0">
              <w:t>MONITORING_SCHD_END_DATE</w:t>
            </w:r>
          </w:p>
        </w:tc>
        <w:tc>
          <w:tcPr>
            <w:tcW w:w="5344" w:type="dxa"/>
            <w:hideMark/>
          </w:tcPr>
          <w:p w:rsidR="00912149" w:rsidRPr="000B17A0" w:rsidRDefault="00912149" w:rsidP="00241D54">
            <w:pPr>
              <w:pStyle w:val="NoSpacing"/>
              <w:keepNext/>
            </w:pPr>
            <w:r w:rsidRPr="000B17A0">
              <w:t>Not valued</w:t>
            </w:r>
          </w:p>
        </w:tc>
        <w:tc>
          <w:tcPr>
            <w:tcW w:w="4229" w:type="dxa"/>
            <w:hideMark/>
          </w:tcPr>
          <w:p w:rsidR="00912149" w:rsidRPr="000B17A0" w:rsidRDefault="00912149" w:rsidP="00241D54">
            <w:pPr>
              <w:pStyle w:val="NoSpacing"/>
              <w:keepNext/>
            </w:pPr>
          </w:p>
        </w:tc>
      </w:tr>
      <w:tr w:rsidR="00912149" w:rsidRPr="000B17A0" w:rsidTr="00241D54">
        <w:trPr>
          <w:cantSplit/>
        </w:trPr>
        <w:tc>
          <w:tcPr>
            <w:tcW w:w="4323" w:type="dxa"/>
            <w:noWrap/>
            <w:hideMark/>
          </w:tcPr>
          <w:p w:rsidR="00912149" w:rsidRPr="000B17A0" w:rsidRDefault="00912149" w:rsidP="00241D54">
            <w:pPr>
              <w:pStyle w:val="NoSpacing"/>
              <w:keepNext/>
            </w:pPr>
            <w:r w:rsidRPr="000B17A0">
              <w:t>MS_INITIAL_MP_BEGIN_DATE</w:t>
            </w:r>
          </w:p>
        </w:tc>
        <w:tc>
          <w:tcPr>
            <w:tcW w:w="5344" w:type="dxa"/>
            <w:hideMark/>
          </w:tcPr>
          <w:p w:rsidR="00912149" w:rsidRPr="000B17A0" w:rsidRDefault="00912149" w:rsidP="00241D54">
            <w:pPr>
              <w:pStyle w:val="NoSpacing"/>
              <w:keepNext/>
            </w:pPr>
            <w:r w:rsidRPr="000B17A0">
              <w:t>Value the same as the MONITORING_SCHD_BEGIN_DATE</w:t>
            </w:r>
          </w:p>
        </w:tc>
        <w:tc>
          <w:tcPr>
            <w:tcW w:w="4229" w:type="dxa"/>
            <w:hideMark/>
          </w:tcPr>
          <w:p w:rsidR="00912149" w:rsidRPr="000B17A0" w:rsidRDefault="00912149" w:rsidP="00241D54">
            <w:pPr>
              <w:pStyle w:val="NoSpacing"/>
              <w:keepNext/>
            </w:pPr>
          </w:p>
        </w:tc>
      </w:tr>
    </w:tbl>
    <w:p w:rsidR="00912149" w:rsidRPr="00C015BA" w:rsidRDefault="00912149" w:rsidP="00912149"/>
    <w:p w:rsidR="00912149" w:rsidRPr="00AC2D76" w:rsidRDefault="00912149" w:rsidP="00912149">
      <w:pPr>
        <w:pStyle w:val="Heading4"/>
      </w:pPr>
      <w:r w:rsidRPr="00912149">
        <w:lastRenderedPageBreak/>
        <w:t xml:space="preserve">Create a candidate RTCR Increased Quarterly MS </w:t>
      </w:r>
    </w:p>
    <w:tbl>
      <w:tblPr>
        <w:tblStyle w:val="TableGrid"/>
        <w:tblW w:w="0" w:type="auto"/>
        <w:tblLook w:val="04A0" w:firstRow="1" w:lastRow="0" w:firstColumn="1" w:lastColumn="0" w:noHBand="0" w:noVBand="1"/>
      </w:tblPr>
      <w:tblGrid>
        <w:gridCol w:w="4323"/>
        <w:gridCol w:w="5278"/>
        <w:gridCol w:w="4069"/>
      </w:tblGrid>
      <w:tr w:rsidR="00912149" w:rsidRPr="000B17A0" w:rsidTr="00241D54">
        <w:trPr>
          <w:cantSplit/>
          <w:tblHeader/>
        </w:trPr>
        <w:tc>
          <w:tcPr>
            <w:tcW w:w="4323" w:type="dxa"/>
            <w:hideMark/>
          </w:tcPr>
          <w:p w:rsidR="00912149" w:rsidRPr="000B17A0" w:rsidRDefault="00912149" w:rsidP="00241D54">
            <w:pPr>
              <w:pStyle w:val="NoSpacing"/>
              <w:keepNext/>
              <w:rPr>
                <w:b/>
              </w:rPr>
            </w:pPr>
            <w:r w:rsidRPr="000B17A0">
              <w:rPr>
                <w:b/>
              </w:rPr>
              <w:t>Monitoring Schedule Elements</w:t>
            </w:r>
          </w:p>
        </w:tc>
        <w:tc>
          <w:tcPr>
            <w:tcW w:w="5344" w:type="dxa"/>
            <w:hideMark/>
          </w:tcPr>
          <w:p w:rsidR="00912149" w:rsidRPr="000B17A0" w:rsidRDefault="00912149" w:rsidP="00241D54">
            <w:pPr>
              <w:pStyle w:val="NoSpacing"/>
              <w:keepNext/>
              <w:rPr>
                <w:b/>
              </w:rPr>
            </w:pPr>
            <w:r w:rsidRPr="000B17A0">
              <w:rPr>
                <w:b/>
              </w:rPr>
              <w:t>Source Data Element/Logic</w:t>
            </w:r>
          </w:p>
        </w:tc>
        <w:tc>
          <w:tcPr>
            <w:tcW w:w="4229" w:type="dxa"/>
            <w:hideMark/>
          </w:tcPr>
          <w:p w:rsidR="00912149" w:rsidRPr="000B17A0" w:rsidRDefault="00912149" w:rsidP="00241D54">
            <w:pPr>
              <w:pStyle w:val="NoSpacing"/>
              <w:keepNext/>
              <w:rPr>
                <w:b/>
              </w:rPr>
            </w:pPr>
            <w:r w:rsidRPr="000B17A0">
              <w:rPr>
                <w:b/>
              </w:rPr>
              <w:t>Details</w:t>
            </w:r>
          </w:p>
        </w:tc>
      </w:tr>
      <w:tr w:rsidR="00912149" w:rsidRPr="000B17A0" w:rsidTr="00241D54">
        <w:trPr>
          <w:cantSplit/>
        </w:trPr>
        <w:tc>
          <w:tcPr>
            <w:tcW w:w="4323" w:type="dxa"/>
            <w:noWrap/>
            <w:hideMark/>
          </w:tcPr>
          <w:p w:rsidR="00912149" w:rsidRPr="000B17A0" w:rsidRDefault="00912149" w:rsidP="00241D54">
            <w:pPr>
              <w:pStyle w:val="NoSpacing"/>
              <w:keepNext/>
            </w:pPr>
            <w:r w:rsidRPr="000B17A0">
              <w:t>MONITORING_SCHEDULE_ID</w:t>
            </w:r>
          </w:p>
        </w:tc>
        <w:tc>
          <w:tcPr>
            <w:tcW w:w="5344" w:type="dxa"/>
            <w:hideMark/>
          </w:tcPr>
          <w:p w:rsidR="00912149" w:rsidRPr="000B17A0" w:rsidRDefault="00912149" w:rsidP="00241D54">
            <w:pPr>
              <w:pStyle w:val="NoSpacing"/>
              <w:keepNext/>
            </w:pPr>
            <w:r w:rsidRPr="000B17A0">
              <w:t>Primary key</w:t>
            </w:r>
          </w:p>
        </w:tc>
        <w:tc>
          <w:tcPr>
            <w:tcW w:w="4229" w:type="dxa"/>
            <w:hideMark/>
          </w:tcPr>
          <w:p w:rsidR="00912149" w:rsidRPr="000B17A0" w:rsidRDefault="00912149" w:rsidP="00241D54">
            <w:pPr>
              <w:pStyle w:val="NoSpacing"/>
              <w:keepNext/>
            </w:pPr>
            <w:r w:rsidRPr="000B17A0">
              <w:t>Generated by Prime</w:t>
            </w:r>
          </w:p>
        </w:tc>
      </w:tr>
      <w:tr w:rsidR="00912149" w:rsidRPr="000B17A0" w:rsidTr="00241D54">
        <w:trPr>
          <w:cantSplit/>
        </w:trPr>
        <w:tc>
          <w:tcPr>
            <w:tcW w:w="4323" w:type="dxa"/>
            <w:hideMark/>
          </w:tcPr>
          <w:p w:rsidR="00912149" w:rsidRPr="000B17A0" w:rsidRDefault="00912149" w:rsidP="00241D54">
            <w:pPr>
              <w:pStyle w:val="NoSpacing"/>
              <w:keepNext/>
            </w:pPr>
            <w:r w:rsidRPr="000B17A0">
              <w:t>MS_STATUS_CD</w:t>
            </w:r>
          </w:p>
        </w:tc>
        <w:tc>
          <w:tcPr>
            <w:tcW w:w="5344" w:type="dxa"/>
            <w:hideMark/>
          </w:tcPr>
          <w:p w:rsidR="00912149" w:rsidRPr="000B17A0" w:rsidRDefault="00912149" w:rsidP="00241D54">
            <w:pPr>
              <w:pStyle w:val="NoSpacing"/>
              <w:keepNext/>
            </w:pPr>
            <w:r w:rsidRPr="000B17A0">
              <w:t>Set to "C - Candidate"</w:t>
            </w:r>
          </w:p>
        </w:tc>
        <w:tc>
          <w:tcPr>
            <w:tcW w:w="4229" w:type="dxa"/>
            <w:hideMark/>
          </w:tcPr>
          <w:p w:rsidR="00912149" w:rsidRPr="000B17A0" w:rsidRDefault="00912149" w:rsidP="00241D54">
            <w:pPr>
              <w:pStyle w:val="NoSpacing"/>
              <w:keepNext/>
            </w:pPr>
          </w:p>
        </w:tc>
      </w:tr>
      <w:tr w:rsidR="00912149" w:rsidRPr="000B17A0" w:rsidTr="00241D54">
        <w:trPr>
          <w:cantSplit/>
        </w:trPr>
        <w:tc>
          <w:tcPr>
            <w:tcW w:w="4323" w:type="dxa"/>
            <w:noWrap/>
            <w:hideMark/>
          </w:tcPr>
          <w:p w:rsidR="00912149" w:rsidRPr="000B17A0" w:rsidRDefault="00912149" w:rsidP="00241D54">
            <w:pPr>
              <w:pStyle w:val="NoSpacing"/>
              <w:keepNext/>
            </w:pPr>
            <w:r w:rsidRPr="000B17A0">
              <w:t>MS_WATER_SYSTEM_ID</w:t>
            </w:r>
          </w:p>
        </w:tc>
        <w:tc>
          <w:tcPr>
            <w:tcW w:w="5344" w:type="dxa"/>
            <w:hideMark/>
          </w:tcPr>
          <w:p w:rsidR="00912149" w:rsidRPr="000B17A0" w:rsidRDefault="00912149" w:rsidP="00241D54">
            <w:pPr>
              <w:pStyle w:val="NoSpacing"/>
              <w:keepNext/>
            </w:pPr>
            <w:r w:rsidRPr="000B17A0">
              <w:t>Monitoring_Schedule. MS_WATER_SYSTEM_ID</w:t>
            </w:r>
          </w:p>
        </w:tc>
        <w:tc>
          <w:tcPr>
            <w:tcW w:w="4229" w:type="dxa"/>
            <w:hideMark/>
          </w:tcPr>
          <w:p w:rsidR="00912149" w:rsidRPr="000B17A0" w:rsidRDefault="00912149" w:rsidP="00241D54">
            <w:pPr>
              <w:pStyle w:val="NoSpacing"/>
              <w:keepNext/>
            </w:pPr>
          </w:p>
        </w:tc>
      </w:tr>
      <w:tr w:rsidR="00912149" w:rsidRPr="000B17A0" w:rsidTr="00241D54">
        <w:trPr>
          <w:cantSplit/>
        </w:trPr>
        <w:tc>
          <w:tcPr>
            <w:tcW w:w="4323" w:type="dxa"/>
            <w:noWrap/>
            <w:hideMark/>
          </w:tcPr>
          <w:p w:rsidR="00912149" w:rsidRPr="000B17A0" w:rsidRDefault="00912149" w:rsidP="00241D54">
            <w:pPr>
              <w:pStyle w:val="NoSpacing"/>
              <w:keepNext/>
            </w:pPr>
            <w:r w:rsidRPr="000B17A0">
              <w:t>MS_STATE_ASSIGNED_FAC_ID</w:t>
            </w:r>
          </w:p>
        </w:tc>
        <w:tc>
          <w:tcPr>
            <w:tcW w:w="5344" w:type="dxa"/>
            <w:hideMark/>
          </w:tcPr>
          <w:p w:rsidR="00912149" w:rsidRPr="000B17A0" w:rsidRDefault="00912149" w:rsidP="00241D54">
            <w:pPr>
              <w:pStyle w:val="NoSpacing"/>
              <w:keepNext/>
            </w:pPr>
            <w:r w:rsidRPr="000B17A0">
              <w:t>Monitoring_Schedule. MS_STATE_ASSIGNED_FAC_ID</w:t>
            </w:r>
          </w:p>
        </w:tc>
        <w:tc>
          <w:tcPr>
            <w:tcW w:w="4229" w:type="dxa"/>
            <w:hideMark/>
          </w:tcPr>
          <w:p w:rsidR="00912149" w:rsidRPr="000B17A0" w:rsidRDefault="00912149" w:rsidP="00241D54">
            <w:pPr>
              <w:pStyle w:val="NoSpacing"/>
              <w:keepNext/>
            </w:pPr>
          </w:p>
        </w:tc>
      </w:tr>
      <w:tr w:rsidR="00912149" w:rsidRPr="007A5CF9" w:rsidTr="00241D54">
        <w:trPr>
          <w:cantSplit/>
        </w:trPr>
        <w:tc>
          <w:tcPr>
            <w:tcW w:w="4323" w:type="dxa"/>
            <w:noWrap/>
          </w:tcPr>
          <w:p w:rsidR="00912149" w:rsidRPr="00051B4E" w:rsidRDefault="00912149" w:rsidP="00241D54">
            <w:pPr>
              <w:pStyle w:val="NoSpacing"/>
              <w:keepNext/>
            </w:pPr>
            <w:r w:rsidRPr="00051B4E">
              <w:t>MONITORING_REQUIREMENT_ID</w:t>
            </w:r>
          </w:p>
        </w:tc>
        <w:tc>
          <w:tcPr>
            <w:tcW w:w="5344" w:type="dxa"/>
          </w:tcPr>
          <w:p w:rsidR="00912149" w:rsidRPr="00051B4E" w:rsidRDefault="00912149" w:rsidP="00241D54">
            <w:pPr>
              <w:pStyle w:val="NoSpacing"/>
              <w:keepNext/>
            </w:pPr>
            <w:r w:rsidRPr="00051B4E">
              <w:t xml:space="preserve">Select from MONITORING_REQUIREMENT using the criteria in the following </w:t>
            </w:r>
            <w:r>
              <w:t xml:space="preserve">two </w:t>
            </w:r>
            <w:r w:rsidRPr="00051B4E">
              <w:t>row</w:t>
            </w:r>
            <w:r>
              <w:t>s.</w:t>
            </w:r>
          </w:p>
        </w:tc>
        <w:tc>
          <w:tcPr>
            <w:tcW w:w="4229" w:type="dxa"/>
          </w:tcPr>
          <w:p w:rsidR="00912149" w:rsidRPr="007A5CF9" w:rsidRDefault="00912149" w:rsidP="00241D54">
            <w:pPr>
              <w:pStyle w:val="NoSpacing"/>
              <w:keepNext/>
              <w:rPr>
                <w:color w:val="FF0000"/>
              </w:rPr>
            </w:pPr>
          </w:p>
        </w:tc>
      </w:tr>
      <w:tr w:rsidR="00912149" w:rsidRPr="000B17A0" w:rsidTr="00241D54">
        <w:trPr>
          <w:cantSplit/>
          <w:trHeight w:val="332"/>
        </w:trPr>
        <w:tc>
          <w:tcPr>
            <w:tcW w:w="4323" w:type="dxa"/>
            <w:noWrap/>
            <w:hideMark/>
          </w:tcPr>
          <w:p w:rsidR="00912149" w:rsidRPr="000B17A0" w:rsidRDefault="00912149" w:rsidP="00241D54">
            <w:pPr>
              <w:pStyle w:val="NoSpacing"/>
              <w:keepNext/>
            </w:pPr>
            <w:r>
              <w:t>CFR_REFERENCE</w:t>
            </w:r>
          </w:p>
        </w:tc>
        <w:tc>
          <w:tcPr>
            <w:tcW w:w="5344" w:type="dxa"/>
          </w:tcPr>
          <w:p w:rsidR="00912149" w:rsidRPr="000B17A0" w:rsidRDefault="00701829" w:rsidP="00912149">
            <w:pPr>
              <w:pStyle w:val="NoSpacing"/>
              <w:keepNext/>
            </w:pPr>
            <w:r>
              <w:t xml:space="preserve">Like </w:t>
            </w:r>
            <w:r w:rsidR="00912149">
              <w:t>'141.854(f)</w:t>
            </w:r>
            <w:r>
              <w:t>%</w:t>
            </w:r>
            <w:r w:rsidR="00912149">
              <w:t>'</w:t>
            </w:r>
          </w:p>
        </w:tc>
        <w:tc>
          <w:tcPr>
            <w:tcW w:w="4229" w:type="dxa"/>
          </w:tcPr>
          <w:p w:rsidR="00912149" w:rsidRPr="000B17A0" w:rsidRDefault="00912149" w:rsidP="00241D54">
            <w:pPr>
              <w:pStyle w:val="NoSpacing"/>
              <w:keepNext/>
            </w:pPr>
          </w:p>
        </w:tc>
      </w:tr>
      <w:tr w:rsidR="00912149" w:rsidRPr="000B17A0" w:rsidTr="00241D54">
        <w:trPr>
          <w:cantSplit/>
        </w:trPr>
        <w:tc>
          <w:tcPr>
            <w:tcW w:w="4323" w:type="dxa"/>
            <w:noWrap/>
          </w:tcPr>
          <w:p w:rsidR="00912149" w:rsidRPr="000B17A0" w:rsidRDefault="00912149" w:rsidP="00241D54">
            <w:pPr>
              <w:pStyle w:val="NoSpacing"/>
              <w:keepNext/>
            </w:pPr>
            <w:r>
              <w:t>INTERVAL_FIXED_DAYS</w:t>
            </w:r>
          </w:p>
        </w:tc>
        <w:tc>
          <w:tcPr>
            <w:tcW w:w="5344" w:type="dxa"/>
          </w:tcPr>
          <w:p w:rsidR="00912149" w:rsidRDefault="00912149" w:rsidP="00241D54">
            <w:pPr>
              <w:pStyle w:val="NoSpacing"/>
              <w:keepNext/>
            </w:pPr>
            <w:r>
              <w:t>90</w:t>
            </w:r>
          </w:p>
        </w:tc>
        <w:tc>
          <w:tcPr>
            <w:tcW w:w="4229" w:type="dxa"/>
          </w:tcPr>
          <w:p w:rsidR="00912149" w:rsidRPr="000B17A0" w:rsidRDefault="00912149" w:rsidP="00241D54">
            <w:pPr>
              <w:pStyle w:val="NoSpacing"/>
              <w:keepNext/>
            </w:pPr>
          </w:p>
        </w:tc>
      </w:tr>
      <w:tr w:rsidR="00912149" w:rsidRPr="000B17A0" w:rsidTr="00241D54">
        <w:trPr>
          <w:cantSplit/>
        </w:trPr>
        <w:tc>
          <w:tcPr>
            <w:tcW w:w="4323" w:type="dxa"/>
            <w:noWrap/>
            <w:hideMark/>
          </w:tcPr>
          <w:p w:rsidR="00912149" w:rsidRPr="000B17A0" w:rsidRDefault="00912149" w:rsidP="00241D54">
            <w:pPr>
              <w:pStyle w:val="NoSpacing"/>
              <w:keepNext/>
            </w:pPr>
            <w:r w:rsidRPr="000B17A0">
              <w:t>MONITORING_SCHD_BEGIN_DATE</w:t>
            </w:r>
          </w:p>
        </w:tc>
        <w:tc>
          <w:tcPr>
            <w:tcW w:w="5344" w:type="dxa"/>
            <w:hideMark/>
          </w:tcPr>
          <w:p w:rsidR="00912149" w:rsidRDefault="00912149" w:rsidP="00241D54">
            <w:pPr>
              <w:pStyle w:val="NoSpacing"/>
              <w:keepNext/>
            </w:pPr>
            <w:r>
              <w:t>Set to t</w:t>
            </w:r>
            <w:r w:rsidRPr="000B17A0">
              <w:t>he f</w:t>
            </w:r>
            <w:r>
              <w:t xml:space="preserve">irst day of the calendar quarter </w:t>
            </w:r>
            <w:r w:rsidRPr="000B17A0">
              <w:t>that immediately follows</w:t>
            </w:r>
            <w:r>
              <w:t>:</w:t>
            </w:r>
          </w:p>
          <w:p w:rsidR="00912149" w:rsidRDefault="00912149" w:rsidP="00241D54">
            <w:pPr>
              <w:pStyle w:val="NoSpacing"/>
              <w:keepNext/>
            </w:pPr>
            <w:r>
              <w:t>Case 1: If one or more results are associated to the MSxMP being evaluated, then</w:t>
            </w:r>
            <w:r w:rsidRPr="000B17A0">
              <w:t xml:space="preserve"> </w:t>
            </w:r>
            <w:r>
              <w:t xml:space="preserve">(a) </w:t>
            </w:r>
            <w:r w:rsidRPr="000B17A0">
              <w:t xml:space="preserve">the </w:t>
            </w:r>
            <w:r>
              <w:t xml:space="preserve">latest </w:t>
            </w:r>
            <w:r w:rsidRPr="000B17A0">
              <w:t>Sample_Result.PA_RECEIVED_DATE</w:t>
            </w:r>
            <w:r>
              <w:t xml:space="preserve"> or (b) i</w:t>
            </w:r>
            <w:r w:rsidRPr="000B17A0">
              <w:t>f th</w:t>
            </w:r>
            <w:r>
              <w:t>is</w:t>
            </w:r>
            <w:r w:rsidRPr="000B17A0">
              <w:t xml:space="preserve"> date is not valued, then</w:t>
            </w:r>
            <w:r>
              <w:t xml:space="preserve"> </w:t>
            </w:r>
            <w:r w:rsidRPr="000B17A0">
              <w:t xml:space="preserve">the </w:t>
            </w:r>
            <w:r w:rsidRPr="00645EDB">
              <w:t>CREATE_DT</w:t>
            </w:r>
            <w:r>
              <w:t xml:space="preserve"> for the Result</w:t>
            </w:r>
            <w:r w:rsidRPr="000B17A0">
              <w:t>.</w:t>
            </w:r>
          </w:p>
          <w:p w:rsidR="00912149" w:rsidRPr="000B17A0" w:rsidRDefault="00912149" w:rsidP="00241D54">
            <w:pPr>
              <w:pStyle w:val="NoSpacing"/>
              <w:keepNext/>
            </w:pPr>
            <w:r>
              <w:t>Case 2: If no results are associated to the MSxMP being evaluated, then</w:t>
            </w:r>
            <w:r w:rsidRPr="000B17A0">
              <w:t xml:space="preserve"> </w:t>
            </w:r>
            <w:r>
              <w:t xml:space="preserve">(a) </w:t>
            </w:r>
            <w:r w:rsidRPr="000B17A0">
              <w:t xml:space="preserve">the </w:t>
            </w:r>
            <w:r w:rsidRPr="00CD1368">
              <w:t>SAMPLE_SUMM</w:t>
            </w:r>
            <w:r w:rsidRPr="000B17A0">
              <w:t>.</w:t>
            </w:r>
            <w:r>
              <w:t xml:space="preserve"> </w:t>
            </w:r>
            <w:r w:rsidRPr="00CD1368">
              <w:t>AGENCY_RECEIVED_DT</w:t>
            </w:r>
            <w:r>
              <w:t xml:space="preserve"> or (b) i</w:t>
            </w:r>
            <w:r w:rsidRPr="000B17A0">
              <w:t>f th</w:t>
            </w:r>
            <w:r>
              <w:t>is</w:t>
            </w:r>
            <w:r w:rsidRPr="000B17A0">
              <w:t xml:space="preserve"> date is not valued, then</w:t>
            </w:r>
            <w:r>
              <w:t xml:space="preserve"> </w:t>
            </w:r>
            <w:r w:rsidRPr="000B17A0">
              <w:t xml:space="preserve">the </w:t>
            </w:r>
            <w:r w:rsidRPr="00645EDB">
              <w:t>CREATE_DT</w:t>
            </w:r>
            <w:r>
              <w:t xml:space="preserve"> for the </w:t>
            </w:r>
            <w:r w:rsidRPr="00CD1368">
              <w:t>SAMPLE_SUMM</w:t>
            </w:r>
            <w:r w:rsidRPr="000B17A0">
              <w:t>.</w:t>
            </w:r>
          </w:p>
        </w:tc>
        <w:tc>
          <w:tcPr>
            <w:tcW w:w="4229" w:type="dxa"/>
            <w:hideMark/>
          </w:tcPr>
          <w:p w:rsidR="00912149" w:rsidRPr="000B17A0" w:rsidRDefault="00216913" w:rsidP="00241D54">
            <w:pPr>
              <w:pStyle w:val="NoSpacing"/>
              <w:keepNext/>
            </w:pPr>
            <w:r>
              <w:t>Note that, if this action is called while processing a repeat (RP) MS, then there will not be a MP. Make sure the code handles this possibility.</w:t>
            </w:r>
          </w:p>
        </w:tc>
      </w:tr>
      <w:tr w:rsidR="00912149" w:rsidRPr="000B17A0" w:rsidTr="00241D54">
        <w:trPr>
          <w:cantSplit/>
        </w:trPr>
        <w:tc>
          <w:tcPr>
            <w:tcW w:w="4323" w:type="dxa"/>
            <w:noWrap/>
            <w:hideMark/>
          </w:tcPr>
          <w:p w:rsidR="00912149" w:rsidRPr="000B17A0" w:rsidRDefault="00912149" w:rsidP="00241D54">
            <w:pPr>
              <w:pStyle w:val="NoSpacing"/>
              <w:keepNext/>
            </w:pPr>
            <w:r w:rsidRPr="000B17A0">
              <w:t>MONITORING_SCHD_END_DATE</w:t>
            </w:r>
          </w:p>
        </w:tc>
        <w:tc>
          <w:tcPr>
            <w:tcW w:w="5344" w:type="dxa"/>
            <w:hideMark/>
          </w:tcPr>
          <w:p w:rsidR="00912149" w:rsidRPr="000B17A0" w:rsidRDefault="00912149" w:rsidP="00241D54">
            <w:pPr>
              <w:pStyle w:val="NoSpacing"/>
              <w:keepNext/>
            </w:pPr>
            <w:r w:rsidRPr="000B17A0">
              <w:t>Not valued</w:t>
            </w:r>
          </w:p>
        </w:tc>
        <w:tc>
          <w:tcPr>
            <w:tcW w:w="4229" w:type="dxa"/>
            <w:hideMark/>
          </w:tcPr>
          <w:p w:rsidR="00912149" w:rsidRPr="000B17A0" w:rsidRDefault="00912149" w:rsidP="00241D54">
            <w:pPr>
              <w:pStyle w:val="NoSpacing"/>
              <w:keepNext/>
            </w:pPr>
          </w:p>
        </w:tc>
      </w:tr>
      <w:tr w:rsidR="00912149" w:rsidRPr="000B17A0" w:rsidTr="00241D54">
        <w:trPr>
          <w:cantSplit/>
        </w:trPr>
        <w:tc>
          <w:tcPr>
            <w:tcW w:w="4323" w:type="dxa"/>
            <w:noWrap/>
            <w:hideMark/>
          </w:tcPr>
          <w:p w:rsidR="00912149" w:rsidRPr="000B17A0" w:rsidRDefault="00912149" w:rsidP="00241D54">
            <w:pPr>
              <w:pStyle w:val="NoSpacing"/>
              <w:keepNext/>
            </w:pPr>
            <w:r w:rsidRPr="000B17A0">
              <w:t>MS_INITIAL_MP_BEGIN_DATE</w:t>
            </w:r>
          </w:p>
        </w:tc>
        <w:tc>
          <w:tcPr>
            <w:tcW w:w="5344" w:type="dxa"/>
            <w:hideMark/>
          </w:tcPr>
          <w:p w:rsidR="00912149" w:rsidRPr="000B17A0" w:rsidRDefault="00912149" w:rsidP="00241D54">
            <w:pPr>
              <w:pStyle w:val="NoSpacing"/>
              <w:keepNext/>
            </w:pPr>
            <w:r w:rsidRPr="000B17A0">
              <w:t>Value the same as the MONITORING_SCHD_BEGIN_DATE</w:t>
            </w:r>
          </w:p>
        </w:tc>
        <w:tc>
          <w:tcPr>
            <w:tcW w:w="4229" w:type="dxa"/>
            <w:hideMark/>
          </w:tcPr>
          <w:p w:rsidR="00912149" w:rsidRPr="000B17A0" w:rsidRDefault="00912149" w:rsidP="00241D54">
            <w:pPr>
              <w:pStyle w:val="NoSpacing"/>
              <w:keepNext/>
            </w:pPr>
          </w:p>
        </w:tc>
      </w:tr>
    </w:tbl>
    <w:p w:rsidR="00912149" w:rsidRDefault="00912149" w:rsidP="00912149"/>
    <w:p w:rsidR="00A6627E" w:rsidRPr="000B17A0" w:rsidRDefault="00A6627E" w:rsidP="00A6627E">
      <w:pPr>
        <w:pStyle w:val="Heading4"/>
      </w:pPr>
      <w:r w:rsidRPr="00D72BEE">
        <w:t xml:space="preserve">Create a candidate </w:t>
      </w:r>
      <w:r>
        <w:t xml:space="preserve">3D Monitoring </w:t>
      </w:r>
      <w:r w:rsidRPr="00D72BEE">
        <w:t xml:space="preserve">violation (Code </w:t>
      </w:r>
      <w:r>
        <w:t>3D</w:t>
      </w:r>
      <w:r w:rsidRPr="00D72BEE">
        <w:t>)</w:t>
      </w:r>
    </w:p>
    <w:tbl>
      <w:tblPr>
        <w:tblStyle w:val="TableGrid"/>
        <w:tblW w:w="0" w:type="auto"/>
        <w:tblLook w:val="04A0" w:firstRow="1" w:lastRow="0" w:firstColumn="1" w:lastColumn="0" w:noHBand="0" w:noVBand="1"/>
      </w:tblPr>
      <w:tblGrid>
        <w:gridCol w:w="3777"/>
        <w:gridCol w:w="7838"/>
        <w:gridCol w:w="2055"/>
      </w:tblGrid>
      <w:tr w:rsidR="00A6627E" w:rsidRPr="000B17A0" w:rsidTr="00A6627E">
        <w:trPr>
          <w:cantSplit/>
          <w:tblHeader/>
        </w:trPr>
        <w:tc>
          <w:tcPr>
            <w:tcW w:w="0" w:type="auto"/>
            <w:hideMark/>
          </w:tcPr>
          <w:p w:rsidR="00A6627E" w:rsidRPr="000B17A0" w:rsidRDefault="00A6627E" w:rsidP="00A6627E">
            <w:pPr>
              <w:pStyle w:val="NoSpacing"/>
              <w:rPr>
                <w:b/>
              </w:rPr>
            </w:pPr>
            <w:r w:rsidRPr="000B17A0">
              <w:rPr>
                <w:b/>
              </w:rPr>
              <w:t>Violation Elements</w:t>
            </w:r>
          </w:p>
        </w:tc>
        <w:tc>
          <w:tcPr>
            <w:tcW w:w="0" w:type="auto"/>
            <w:hideMark/>
          </w:tcPr>
          <w:p w:rsidR="00A6627E" w:rsidRPr="000B17A0" w:rsidRDefault="00A6627E" w:rsidP="00A6627E">
            <w:pPr>
              <w:pStyle w:val="NoSpacing"/>
              <w:rPr>
                <w:b/>
              </w:rPr>
            </w:pPr>
            <w:r w:rsidRPr="000B17A0">
              <w:rPr>
                <w:b/>
              </w:rPr>
              <w:t>Source Data Element/Logic</w:t>
            </w:r>
          </w:p>
        </w:tc>
        <w:tc>
          <w:tcPr>
            <w:tcW w:w="0" w:type="auto"/>
            <w:hideMark/>
          </w:tcPr>
          <w:p w:rsidR="00A6627E" w:rsidRPr="000B17A0" w:rsidRDefault="00A6627E" w:rsidP="00A6627E">
            <w:pPr>
              <w:pStyle w:val="NoSpacing"/>
              <w:rPr>
                <w:b/>
              </w:rPr>
            </w:pPr>
            <w:r w:rsidRPr="000B17A0">
              <w:rPr>
                <w:b/>
              </w:rPr>
              <w:t>Details</w:t>
            </w:r>
          </w:p>
        </w:tc>
      </w:tr>
      <w:tr w:rsidR="00A6627E" w:rsidRPr="000B17A0" w:rsidTr="00A6627E">
        <w:trPr>
          <w:cantSplit/>
        </w:trPr>
        <w:tc>
          <w:tcPr>
            <w:tcW w:w="0" w:type="auto"/>
            <w:hideMark/>
          </w:tcPr>
          <w:p w:rsidR="00A6627E" w:rsidRPr="000B17A0" w:rsidRDefault="00A6627E" w:rsidP="00A6627E">
            <w:pPr>
              <w:pStyle w:val="NoSpacing"/>
            </w:pPr>
            <w:r w:rsidRPr="000B17A0">
              <w:t>VIOLATION_ID</w:t>
            </w:r>
          </w:p>
        </w:tc>
        <w:tc>
          <w:tcPr>
            <w:tcW w:w="0" w:type="auto"/>
            <w:hideMark/>
          </w:tcPr>
          <w:p w:rsidR="00A6627E" w:rsidRPr="000B17A0" w:rsidRDefault="00A6627E" w:rsidP="00A6627E">
            <w:pPr>
              <w:pStyle w:val="NoSpacing"/>
            </w:pPr>
            <w:r w:rsidRPr="000B17A0">
              <w:t>Primary key</w:t>
            </w:r>
          </w:p>
        </w:tc>
        <w:tc>
          <w:tcPr>
            <w:tcW w:w="0" w:type="auto"/>
            <w:hideMark/>
          </w:tcPr>
          <w:p w:rsidR="00A6627E" w:rsidRPr="000B17A0" w:rsidRDefault="00A6627E" w:rsidP="00A6627E">
            <w:pPr>
              <w:pStyle w:val="NoSpacing"/>
            </w:pPr>
            <w:r w:rsidRPr="000B17A0">
              <w:t>Generated by Prime</w:t>
            </w:r>
          </w:p>
        </w:tc>
      </w:tr>
      <w:tr w:rsidR="00A6627E" w:rsidRPr="000B17A0" w:rsidTr="00A6627E">
        <w:trPr>
          <w:cantSplit/>
        </w:trPr>
        <w:tc>
          <w:tcPr>
            <w:tcW w:w="0" w:type="auto"/>
            <w:hideMark/>
          </w:tcPr>
          <w:p w:rsidR="00A6627E" w:rsidRPr="000B17A0" w:rsidRDefault="00A6627E" w:rsidP="00A6627E">
            <w:pPr>
              <w:pStyle w:val="NoSpacing"/>
            </w:pPr>
            <w:r w:rsidRPr="000B17A0">
              <w:lastRenderedPageBreak/>
              <w:t>VIO_WATER_SYSTEM_ID</w:t>
            </w:r>
          </w:p>
        </w:tc>
        <w:tc>
          <w:tcPr>
            <w:tcW w:w="0" w:type="auto"/>
            <w:hideMark/>
          </w:tcPr>
          <w:p w:rsidR="00A6627E" w:rsidRPr="000B17A0" w:rsidRDefault="00A6627E" w:rsidP="00A6627E">
            <w:pPr>
              <w:pStyle w:val="NoSpacing"/>
            </w:pPr>
            <w:r w:rsidRPr="00A6627E">
              <w:t>MONITORING_SCHEDULE.MS_WATER_SYSTEM_ID</w:t>
            </w:r>
          </w:p>
        </w:tc>
        <w:tc>
          <w:tcPr>
            <w:tcW w:w="0" w:type="auto"/>
            <w:hideMark/>
          </w:tcPr>
          <w:p w:rsidR="00A6627E" w:rsidRPr="000B17A0" w:rsidRDefault="00A6627E" w:rsidP="00A6627E">
            <w:pPr>
              <w:pStyle w:val="NoSpacing"/>
            </w:pPr>
            <w:r w:rsidRPr="000B17A0">
              <w:t> </w:t>
            </w:r>
          </w:p>
        </w:tc>
      </w:tr>
      <w:tr w:rsidR="00A6627E" w:rsidRPr="000B17A0" w:rsidTr="00A6627E">
        <w:trPr>
          <w:cantSplit/>
        </w:trPr>
        <w:tc>
          <w:tcPr>
            <w:tcW w:w="0" w:type="auto"/>
            <w:hideMark/>
          </w:tcPr>
          <w:p w:rsidR="00A6627E" w:rsidRPr="000B17A0" w:rsidRDefault="00A6627E" w:rsidP="00A6627E">
            <w:pPr>
              <w:pStyle w:val="NoSpacing"/>
            </w:pPr>
            <w:r w:rsidRPr="000B17A0">
              <w:t>VIO_STATE_ASSIGNED_FAC_ID</w:t>
            </w:r>
          </w:p>
        </w:tc>
        <w:tc>
          <w:tcPr>
            <w:tcW w:w="0" w:type="auto"/>
            <w:hideMark/>
          </w:tcPr>
          <w:p w:rsidR="00A6627E" w:rsidRPr="000B17A0" w:rsidRDefault="00A6627E" w:rsidP="00A6627E">
            <w:pPr>
              <w:pStyle w:val="NoSpacing"/>
            </w:pPr>
            <w:r w:rsidRPr="00A6627E">
              <w:t>MONITORING_SCHEDULE.MS_STATE_ASSIGNED_FAC_ID</w:t>
            </w:r>
          </w:p>
        </w:tc>
        <w:tc>
          <w:tcPr>
            <w:tcW w:w="0" w:type="auto"/>
            <w:hideMark/>
          </w:tcPr>
          <w:p w:rsidR="00A6627E" w:rsidRPr="000B17A0" w:rsidRDefault="00A6627E" w:rsidP="00A6627E">
            <w:pPr>
              <w:pStyle w:val="NoSpacing"/>
            </w:pPr>
            <w:r w:rsidRPr="000B17A0">
              <w:t> </w:t>
            </w:r>
          </w:p>
        </w:tc>
      </w:tr>
      <w:tr w:rsidR="00A6627E" w:rsidRPr="000B17A0" w:rsidTr="00A6627E">
        <w:trPr>
          <w:cantSplit/>
        </w:trPr>
        <w:tc>
          <w:tcPr>
            <w:tcW w:w="0" w:type="auto"/>
            <w:hideMark/>
          </w:tcPr>
          <w:p w:rsidR="00A6627E" w:rsidRPr="000B17A0" w:rsidRDefault="00A6627E" w:rsidP="00A6627E">
            <w:pPr>
              <w:pStyle w:val="NoSpacing"/>
            </w:pPr>
            <w:r w:rsidRPr="000B17A0">
              <w:t>VIOLATION_FED_ID</w:t>
            </w:r>
          </w:p>
        </w:tc>
        <w:tc>
          <w:tcPr>
            <w:tcW w:w="0" w:type="auto"/>
            <w:hideMark/>
          </w:tcPr>
          <w:p w:rsidR="00A6627E" w:rsidRPr="000B17A0" w:rsidRDefault="00A6627E" w:rsidP="00A6627E">
            <w:pPr>
              <w:pStyle w:val="NoSpacing"/>
            </w:pPr>
            <w:r w:rsidRPr="000B17A0">
              <w:t>Not valued by BRE</w:t>
            </w:r>
          </w:p>
        </w:tc>
        <w:tc>
          <w:tcPr>
            <w:tcW w:w="0" w:type="auto"/>
            <w:hideMark/>
          </w:tcPr>
          <w:p w:rsidR="00A6627E" w:rsidRPr="000B17A0" w:rsidRDefault="00A6627E" w:rsidP="00A6627E">
            <w:pPr>
              <w:pStyle w:val="NoSpacing"/>
            </w:pPr>
            <w:r w:rsidRPr="000B17A0">
              <w:t>Generated by Prime when Candidate is Validated</w:t>
            </w:r>
          </w:p>
        </w:tc>
      </w:tr>
      <w:tr w:rsidR="00A6627E" w:rsidRPr="000B17A0" w:rsidTr="00A6627E">
        <w:trPr>
          <w:cantSplit/>
        </w:trPr>
        <w:tc>
          <w:tcPr>
            <w:tcW w:w="0" w:type="auto"/>
            <w:hideMark/>
          </w:tcPr>
          <w:p w:rsidR="00A6627E" w:rsidRPr="000B17A0" w:rsidRDefault="00A6627E" w:rsidP="00A6627E">
            <w:pPr>
              <w:pStyle w:val="NoSpacing"/>
            </w:pPr>
            <w:r w:rsidRPr="000B17A0">
              <w:t>VIOLATION_STATUS_CD</w:t>
            </w:r>
          </w:p>
        </w:tc>
        <w:tc>
          <w:tcPr>
            <w:tcW w:w="0" w:type="auto"/>
            <w:hideMark/>
          </w:tcPr>
          <w:p w:rsidR="00A6627E" w:rsidRPr="000B17A0" w:rsidRDefault="00A6627E" w:rsidP="00A6627E">
            <w:pPr>
              <w:pStyle w:val="NoSpacing"/>
            </w:pPr>
            <w:r w:rsidRPr="000B17A0">
              <w:t>Set to "C - Candidate"</w:t>
            </w:r>
          </w:p>
        </w:tc>
        <w:tc>
          <w:tcPr>
            <w:tcW w:w="0" w:type="auto"/>
            <w:hideMark/>
          </w:tcPr>
          <w:p w:rsidR="00A6627E" w:rsidRPr="000B17A0" w:rsidRDefault="00A6627E" w:rsidP="00A6627E">
            <w:pPr>
              <w:pStyle w:val="NoSpacing"/>
            </w:pPr>
          </w:p>
        </w:tc>
      </w:tr>
      <w:tr w:rsidR="00A6627E" w:rsidRPr="000B17A0" w:rsidTr="00A6627E">
        <w:trPr>
          <w:cantSplit/>
        </w:trPr>
        <w:tc>
          <w:tcPr>
            <w:tcW w:w="0" w:type="auto"/>
            <w:hideMark/>
          </w:tcPr>
          <w:p w:rsidR="00A6627E" w:rsidRPr="000B17A0" w:rsidRDefault="00A6627E" w:rsidP="00A6627E">
            <w:pPr>
              <w:pStyle w:val="NoSpacing"/>
            </w:pPr>
            <w:r w:rsidRPr="000B17A0">
              <w:t>VIOLATION_TYPE_CODE</w:t>
            </w:r>
          </w:p>
        </w:tc>
        <w:tc>
          <w:tcPr>
            <w:tcW w:w="0" w:type="auto"/>
            <w:hideMark/>
          </w:tcPr>
          <w:p w:rsidR="00A6627E" w:rsidRPr="000B17A0" w:rsidRDefault="00A6627E" w:rsidP="00A6627E">
            <w:pPr>
              <w:pStyle w:val="NoSpacing"/>
            </w:pPr>
            <w:r w:rsidRPr="000B17A0">
              <w:t>Set to '</w:t>
            </w:r>
            <w:r>
              <w:t>3D'</w:t>
            </w:r>
          </w:p>
        </w:tc>
        <w:tc>
          <w:tcPr>
            <w:tcW w:w="0" w:type="auto"/>
            <w:hideMark/>
          </w:tcPr>
          <w:p w:rsidR="00A6627E" w:rsidRPr="000B17A0" w:rsidRDefault="00A6627E" w:rsidP="00A6627E">
            <w:pPr>
              <w:pStyle w:val="NoSpacing"/>
            </w:pPr>
            <w:r w:rsidRPr="000B17A0">
              <w:t> </w:t>
            </w:r>
          </w:p>
        </w:tc>
      </w:tr>
      <w:tr w:rsidR="00A6627E" w:rsidRPr="000B17A0" w:rsidTr="00A6627E">
        <w:trPr>
          <w:cantSplit/>
        </w:trPr>
        <w:tc>
          <w:tcPr>
            <w:tcW w:w="0" w:type="auto"/>
            <w:hideMark/>
          </w:tcPr>
          <w:p w:rsidR="00A6627E" w:rsidRPr="000B17A0" w:rsidRDefault="00A6627E" w:rsidP="00A6627E">
            <w:pPr>
              <w:pStyle w:val="NoSpacing"/>
            </w:pPr>
            <w:r w:rsidRPr="000B17A0">
              <w:t>VIO_SEVERITY</w:t>
            </w:r>
          </w:p>
        </w:tc>
        <w:tc>
          <w:tcPr>
            <w:tcW w:w="0" w:type="auto"/>
            <w:hideMark/>
          </w:tcPr>
          <w:p w:rsidR="00A6627E" w:rsidRPr="000B17A0" w:rsidRDefault="00A6627E" w:rsidP="00A6627E">
            <w:pPr>
              <w:pStyle w:val="NoSpacing"/>
            </w:pPr>
            <w:r>
              <w:t>Do not value</w:t>
            </w:r>
          </w:p>
        </w:tc>
        <w:tc>
          <w:tcPr>
            <w:tcW w:w="0" w:type="auto"/>
            <w:hideMark/>
          </w:tcPr>
          <w:p w:rsidR="00A6627E" w:rsidRPr="000B17A0" w:rsidRDefault="00A6627E" w:rsidP="00A6627E">
            <w:pPr>
              <w:pStyle w:val="NoSpacing"/>
            </w:pPr>
            <w:r w:rsidRPr="000B17A0">
              <w:t> </w:t>
            </w:r>
          </w:p>
        </w:tc>
      </w:tr>
      <w:tr w:rsidR="00A6627E" w:rsidRPr="000B17A0" w:rsidTr="00A6627E">
        <w:trPr>
          <w:cantSplit/>
        </w:trPr>
        <w:tc>
          <w:tcPr>
            <w:tcW w:w="0" w:type="auto"/>
            <w:hideMark/>
          </w:tcPr>
          <w:p w:rsidR="00A6627E" w:rsidRPr="000B17A0" w:rsidRDefault="00A6627E" w:rsidP="00A6627E">
            <w:pPr>
              <w:pStyle w:val="NoSpacing"/>
            </w:pPr>
            <w:r w:rsidRPr="000B17A0">
              <w:t>VIO_CONTAMINANT_CD</w:t>
            </w:r>
          </w:p>
        </w:tc>
        <w:tc>
          <w:tcPr>
            <w:tcW w:w="0" w:type="auto"/>
            <w:hideMark/>
          </w:tcPr>
          <w:p w:rsidR="00A6627E" w:rsidRPr="000B17A0" w:rsidRDefault="00A6627E" w:rsidP="00A6627E">
            <w:pPr>
              <w:pStyle w:val="NoSpacing"/>
            </w:pPr>
            <w:r>
              <w:t>Set to '8000'</w:t>
            </w:r>
          </w:p>
        </w:tc>
        <w:tc>
          <w:tcPr>
            <w:tcW w:w="0" w:type="auto"/>
            <w:hideMark/>
          </w:tcPr>
          <w:p w:rsidR="00A6627E" w:rsidRPr="000B17A0" w:rsidRDefault="00A6627E" w:rsidP="00A6627E">
            <w:pPr>
              <w:pStyle w:val="NoSpacing"/>
            </w:pPr>
          </w:p>
        </w:tc>
      </w:tr>
      <w:tr w:rsidR="00A6627E" w:rsidRPr="000B17A0" w:rsidTr="00A6627E">
        <w:trPr>
          <w:cantSplit/>
        </w:trPr>
        <w:tc>
          <w:tcPr>
            <w:tcW w:w="0" w:type="auto"/>
            <w:hideMark/>
          </w:tcPr>
          <w:p w:rsidR="00A6627E" w:rsidRPr="000B17A0" w:rsidRDefault="00A6627E" w:rsidP="00A6627E">
            <w:pPr>
              <w:pStyle w:val="NoSpacing"/>
            </w:pPr>
            <w:r w:rsidRPr="000B17A0">
              <w:t>VIO_RULE_CD</w:t>
            </w:r>
          </w:p>
        </w:tc>
        <w:tc>
          <w:tcPr>
            <w:tcW w:w="0" w:type="auto"/>
            <w:hideMark/>
          </w:tcPr>
          <w:p w:rsidR="00A6627E" w:rsidRPr="000B17A0" w:rsidRDefault="00A6627E" w:rsidP="00A6627E">
            <w:pPr>
              <w:pStyle w:val="NoSpacing"/>
            </w:pPr>
            <w:r w:rsidRPr="000B17A0">
              <w:t>Monitoring_Schedule.MS_RULE_CD</w:t>
            </w:r>
          </w:p>
        </w:tc>
        <w:tc>
          <w:tcPr>
            <w:tcW w:w="0" w:type="auto"/>
            <w:hideMark/>
          </w:tcPr>
          <w:p w:rsidR="00A6627E" w:rsidRPr="000B17A0" w:rsidRDefault="00A6627E" w:rsidP="00A6627E">
            <w:pPr>
              <w:pStyle w:val="NoSpacing"/>
            </w:pPr>
            <w:r w:rsidRPr="000B17A0">
              <w:t> </w:t>
            </w:r>
          </w:p>
        </w:tc>
      </w:tr>
      <w:tr w:rsidR="00A6627E" w:rsidRPr="000B17A0" w:rsidTr="00A6627E">
        <w:trPr>
          <w:cantSplit/>
        </w:trPr>
        <w:tc>
          <w:tcPr>
            <w:tcW w:w="0" w:type="auto"/>
            <w:hideMark/>
          </w:tcPr>
          <w:p w:rsidR="00A6627E" w:rsidRPr="000B17A0" w:rsidRDefault="00A6627E" w:rsidP="00A6627E">
            <w:pPr>
              <w:pStyle w:val="NoSpacing"/>
            </w:pPr>
            <w:r w:rsidRPr="000B17A0">
              <w:t>VIO_FED_PRD_BEGIN_DT</w:t>
            </w:r>
          </w:p>
        </w:tc>
        <w:tc>
          <w:tcPr>
            <w:tcW w:w="0" w:type="auto"/>
            <w:hideMark/>
          </w:tcPr>
          <w:p w:rsidR="00A6627E" w:rsidRPr="000B17A0" w:rsidRDefault="00A6627E" w:rsidP="00A6627E">
            <w:pPr>
              <w:pStyle w:val="NoSpacing"/>
            </w:pPr>
            <w:r>
              <w:t xml:space="preserve">Set to the MP_BEGIN_DT of the monitoring_period being evaluated. </w:t>
            </w:r>
          </w:p>
        </w:tc>
        <w:tc>
          <w:tcPr>
            <w:tcW w:w="0" w:type="auto"/>
            <w:hideMark/>
          </w:tcPr>
          <w:p w:rsidR="00A6627E" w:rsidRPr="000B17A0" w:rsidRDefault="00A6627E" w:rsidP="00A6627E">
            <w:pPr>
              <w:pStyle w:val="NoSpacing"/>
            </w:pPr>
            <w:r w:rsidRPr="000B17A0">
              <w:t> </w:t>
            </w:r>
          </w:p>
        </w:tc>
      </w:tr>
      <w:tr w:rsidR="00A6627E" w:rsidRPr="000B17A0" w:rsidTr="00A6627E">
        <w:trPr>
          <w:cantSplit/>
        </w:trPr>
        <w:tc>
          <w:tcPr>
            <w:tcW w:w="0" w:type="auto"/>
            <w:hideMark/>
          </w:tcPr>
          <w:p w:rsidR="00A6627E" w:rsidRPr="000B17A0" w:rsidRDefault="00A6627E" w:rsidP="00A6627E">
            <w:pPr>
              <w:pStyle w:val="NoSpacing"/>
            </w:pPr>
            <w:r w:rsidRPr="000B17A0">
              <w:t>VIO_FED_PRD_END_DT</w:t>
            </w:r>
          </w:p>
        </w:tc>
        <w:tc>
          <w:tcPr>
            <w:tcW w:w="0" w:type="auto"/>
            <w:hideMark/>
          </w:tcPr>
          <w:p w:rsidR="00A6627E" w:rsidRPr="000B17A0" w:rsidRDefault="00A6627E" w:rsidP="00A6627E">
            <w:pPr>
              <w:pStyle w:val="NoSpacing"/>
            </w:pPr>
            <w:r>
              <w:t>Set to the MP_END_DT of the monitoring_period being evaluated.</w:t>
            </w:r>
          </w:p>
        </w:tc>
        <w:tc>
          <w:tcPr>
            <w:tcW w:w="0" w:type="auto"/>
            <w:hideMark/>
          </w:tcPr>
          <w:p w:rsidR="00A6627E" w:rsidRPr="000B17A0" w:rsidRDefault="00A6627E" w:rsidP="00A6627E">
            <w:pPr>
              <w:pStyle w:val="NoSpacing"/>
            </w:pPr>
            <w:r w:rsidRPr="000B17A0">
              <w:t> </w:t>
            </w:r>
          </w:p>
        </w:tc>
      </w:tr>
      <w:tr w:rsidR="00A6627E" w:rsidRPr="000B17A0" w:rsidTr="00A6627E">
        <w:trPr>
          <w:cantSplit/>
        </w:trPr>
        <w:tc>
          <w:tcPr>
            <w:tcW w:w="0" w:type="auto"/>
            <w:hideMark/>
          </w:tcPr>
          <w:p w:rsidR="00A6627E" w:rsidRPr="000B17A0" w:rsidRDefault="00A6627E" w:rsidP="00A6627E">
            <w:pPr>
              <w:pStyle w:val="NoSpacing"/>
            </w:pPr>
            <w:r w:rsidRPr="000B17A0">
              <w:t>VIO_COMPL_VALUE_TEXT</w:t>
            </w:r>
          </w:p>
        </w:tc>
        <w:tc>
          <w:tcPr>
            <w:tcW w:w="0" w:type="auto"/>
            <w:hideMark/>
          </w:tcPr>
          <w:p w:rsidR="00A6627E" w:rsidRPr="000B17A0" w:rsidRDefault="00A6627E" w:rsidP="00A6627E">
            <w:pPr>
              <w:pStyle w:val="NoSpacing"/>
            </w:pPr>
            <w:r>
              <w:t>Do not value</w:t>
            </w:r>
          </w:p>
        </w:tc>
        <w:tc>
          <w:tcPr>
            <w:tcW w:w="0" w:type="auto"/>
            <w:hideMark/>
          </w:tcPr>
          <w:p w:rsidR="00A6627E" w:rsidRPr="000B17A0" w:rsidRDefault="00A6627E" w:rsidP="00A6627E">
            <w:pPr>
              <w:pStyle w:val="NoSpacing"/>
            </w:pPr>
            <w:r w:rsidRPr="000B17A0">
              <w:t> </w:t>
            </w:r>
          </w:p>
        </w:tc>
      </w:tr>
      <w:tr w:rsidR="00A6627E" w:rsidRPr="000B17A0" w:rsidTr="00A6627E">
        <w:trPr>
          <w:cantSplit/>
        </w:trPr>
        <w:tc>
          <w:tcPr>
            <w:tcW w:w="0" w:type="auto"/>
            <w:hideMark/>
          </w:tcPr>
          <w:p w:rsidR="00A6627E" w:rsidRPr="000B17A0" w:rsidRDefault="00A6627E" w:rsidP="00A6627E">
            <w:pPr>
              <w:pStyle w:val="NoSpacing"/>
            </w:pPr>
            <w:r w:rsidRPr="000B17A0">
              <w:t>VIO_COMPL_VALUE_UOM</w:t>
            </w:r>
          </w:p>
        </w:tc>
        <w:tc>
          <w:tcPr>
            <w:tcW w:w="0" w:type="auto"/>
            <w:hideMark/>
          </w:tcPr>
          <w:p w:rsidR="00A6627E" w:rsidRPr="000B17A0" w:rsidRDefault="00A6627E" w:rsidP="00A6627E">
            <w:pPr>
              <w:pStyle w:val="NoSpacing"/>
            </w:pPr>
            <w:r>
              <w:t>Do not value</w:t>
            </w:r>
          </w:p>
        </w:tc>
        <w:tc>
          <w:tcPr>
            <w:tcW w:w="0" w:type="auto"/>
            <w:hideMark/>
          </w:tcPr>
          <w:p w:rsidR="00A6627E" w:rsidRPr="000B17A0" w:rsidRDefault="00A6627E" w:rsidP="00A6627E">
            <w:pPr>
              <w:pStyle w:val="NoSpacing"/>
            </w:pPr>
            <w:r w:rsidRPr="000B17A0">
              <w:t> </w:t>
            </w:r>
          </w:p>
        </w:tc>
      </w:tr>
      <w:tr w:rsidR="00A6627E" w:rsidRPr="000B17A0" w:rsidTr="00A6627E">
        <w:trPr>
          <w:cantSplit/>
        </w:trPr>
        <w:tc>
          <w:tcPr>
            <w:tcW w:w="0" w:type="auto"/>
            <w:hideMark/>
          </w:tcPr>
          <w:p w:rsidR="00A6627E" w:rsidRPr="000B17A0" w:rsidRDefault="00A6627E" w:rsidP="00A6627E">
            <w:pPr>
              <w:pStyle w:val="NoSpacing"/>
            </w:pPr>
            <w:r w:rsidRPr="000B17A0">
              <w:t>VIO_DETERMINATION_DATE</w:t>
            </w:r>
          </w:p>
        </w:tc>
        <w:tc>
          <w:tcPr>
            <w:tcW w:w="0" w:type="auto"/>
            <w:hideMark/>
          </w:tcPr>
          <w:p w:rsidR="00A6627E" w:rsidRPr="000B17A0" w:rsidRDefault="00A6627E" w:rsidP="00A6627E">
            <w:pPr>
              <w:pStyle w:val="NoSpacing"/>
            </w:pPr>
            <w:r w:rsidRPr="000B17A0">
              <w:t>Set to current date</w:t>
            </w:r>
          </w:p>
        </w:tc>
        <w:tc>
          <w:tcPr>
            <w:tcW w:w="0" w:type="auto"/>
            <w:hideMark/>
          </w:tcPr>
          <w:p w:rsidR="00A6627E" w:rsidRPr="000B17A0" w:rsidRDefault="00A6627E" w:rsidP="00A6627E">
            <w:pPr>
              <w:pStyle w:val="NoSpacing"/>
            </w:pPr>
            <w:r w:rsidRPr="000B17A0">
              <w:t> </w:t>
            </w:r>
          </w:p>
        </w:tc>
      </w:tr>
      <w:tr w:rsidR="00A6627E" w:rsidRPr="000B17A0" w:rsidTr="00A6627E">
        <w:trPr>
          <w:cantSplit/>
        </w:trPr>
        <w:tc>
          <w:tcPr>
            <w:tcW w:w="0" w:type="auto"/>
            <w:hideMark/>
          </w:tcPr>
          <w:p w:rsidR="00A6627E" w:rsidRPr="000B17A0" w:rsidRDefault="00A6627E" w:rsidP="00A6627E">
            <w:pPr>
              <w:pStyle w:val="NoSpacing"/>
            </w:pPr>
            <w:r w:rsidRPr="000B17A0">
              <w:t>VIO_FISCAL_YEAR</w:t>
            </w:r>
          </w:p>
        </w:tc>
        <w:tc>
          <w:tcPr>
            <w:tcW w:w="0" w:type="auto"/>
            <w:hideMark/>
          </w:tcPr>
          <w:p w:rsidR="00A6627E" w:rsidRPr="000B17A0" w:rsidRDefault="00A6627E" w:rsidP="00A6627E">
            <w:pPr>
              <w:pStyle w:val="NoSpacing"/>
            </w:pPr>
            <w:r w:rsidRPr="000B17A0">
              <w:t>Set to current calendar year</w:t>
            </w:r>
          </w:p>
        </w:tc>
        <w:tc>
          <w:tcPr>
            <w:tcW w:w="0" w:type="auto"/>
            <w:hideMark/>
          </w:tcPr>
          <w:p w:rsidR="00A6627E" w:rsidRPr="000B17A0" w:rsidRDefault="00A6627E" w:rsidP="00A6627E">
            <w:pPr>
              <w:pStyle w:val="NoSpacing"/>
            </w:pPr>
            <w:r w:rsidRPr="000B17A0">
              <w:t> </w:t>
            </w:r>
          </w:p>
        </w:tc>
      </w:tr>
      <w:tr w:rsidR="00A6627E" w:rsidRPr="000B17A0" w:rsidTr="00A6627E">
        <w:trPr>
          <w:cantSplit/>
        </w:trPr>
        <w:tc>
          <w:tcPr>
            <w:tcW w:w="0" w:type="auto"/>
            <w:hideMark/>
          </w:tcPr>
          <w:p w:rsidR="00A6627E" w:rsidRPr="000B17A0" w:rsidRDefault="00A6627E" w:rsidP="00A6627E">
            <w:pPr>
              <w:pStyle w:val="NoSpacing"/>
            </w:pPr>
            <w:r w:rsidRPr="000B17A0">
              <w:t>VIO_STATE_PRD_BEGIN_DT</w:t>
            </w:r>
          </w:p>
        </w:tc>
        <w:tc>
          <w:tcPr>
            <w:tcW w:w="0" w:type="auto"/>
            <w:hideMark/>
          </w:tcPr>
          <w:p w:rsidR="00A6627E" w:rsidRPr="000B17A0" w:rsidRDefault="00A6627E" w:rsidP="00A6627E">
            <w:pPr>
              <w:pStyle w:val="NoSpacing"/>
            </w:pPr>
            <w:r>
              <w:t xml:space="preserve">Set to the </w:t>
            </w:r>
            <w:r w:rsidRPr="000B17A0">
              <w:t>VIO_FED_PRD_BEGIN_DT</w:t>
            </w:r>
          </w:p>
        </w:tc>
        <w:tc>
          <w:tcPr>
            <w:tcW w:w="0" w:type="auto"/>
            <w:hideMark/>
          </w:tcPr>
          <w:p w:rsidR="00A6627E" w:rsidRPr="000B17A0" w:rsidRDefault="00A6627E" w:rsidP="00A6627E">
            <w:pPr>
              <w:pStyle w:val="NoSpacing"/>
            </w:pPr>
            <w:r w:rsidRPr="000B17A0">
              <w:t> </w:t>
            </w:r>
          </w:p>
        </w:tc>
      </w:tr>
      <w:tr w:rsidR="00A6627E" w:rsidRPr="000B17A0" w:rsidTr="00A6627E">
        <w:trPr>
          <w:cantSplit/>
        </w:trPr>
        <w:tc>
          <w:tcPr>
            <w:tcW w:w="0" w:type="auto"/>
            <w:hideMark/>
          </w:tcPr>
          <w:p w:rsidR="00A6627E" w:rsidRPr="000B17A0" w:rsidRDefault="00A6627E" w:rsidP="00A6627E">
            <w:pPr>
              <w:pStyle w:val="NoSpacing"/>
            </w:pPr>
            <w:r w:rsidRPr="000B17A0">
              <w:t>VIO_STATE_PRD_END_DT</w:t>
            </w:r>
          </w:p>
        </w:tc>
        <w:tc>
          <w:tcPr>
            <w:tcW w:w="0" w:type="auto"/>
            <w:hideMark/>
          </w:tcPr>
          <w:p w:rsidR="00A6627E" w:rsidRPr="000B17A0" w:rsidRDefault="00A6627E" w:rsidP="00A6627E">
            <w:pPr>
              <w:pStyle w:val="NoSpacing"/>
            </w:pPr>
            <w:r>
              <w:t xml:space="preserve">Set to the </w:t>
            </w:r>
            <w:r w:rsidRPr="000B17A0">
              <w:t>VIO_FED_PRD_</w:t>
            </w:r>
            <w:r>
              <w:t>END</w:t>
            </w:r>
            <w:r w:rsidRPr="000B17A0">
              <w:t>_DT</w:t>
            </w:r>
          </w:p>
        </w:tc>
        <w:tc>
          <w:tcPr>
            <w:tcW w:w="0" w:type="auto"/>
            <w:hideMark/>
          </w:tcPr>
          <w:p w:rsidR="00A6627E" w:rsidRPr="000B17A0" w:rsidRDefault="00A6627E" w:rsidP="00A6627E">
            <w:pPr>
              <w:pStyle w:val="NoSpacing"/>
            </w:pPr>
            <w:r w:rsidRPr="000B17A0">
              <w:t> </w:t>
            </w:r>
          </w:p>
        </w:tc>
      </w:tr>
      <w:tr w:rsidR="00A6627E" w:rsidRPr="000B17A0" w:rsidTr="00A6627E">
        <w:trPr>
          <w:cantSplit/>
        </w:trPr>
        <w:tc>
          <w:tcPr>
            <w:tcW w:w="0" w:type="auto"/>
            <w:hideMark/>
          </w:tcPr>
          <w:p w:rsidR="00A6627E" w:rsidRPr="000B17A0" w:rsidRDefault="00A6627E" w:rsidP="00A6627E">
            <w:pPr>
              <w:pStyle w:val="NoSpacing"/>
            </w:pPr>
            <w:r w:rsidRPr="000B17A0">
              <w:t>VIO_TIER_LEVEL</w:t>
            </w:r>
          </w:p>
        </w:tc>
        <w:tc>
          <w:tcPr>
            <w:tcW w:w="0" w:type="auto"/>
            <w:hideMark/>
          </w:tcPr>
          <w:p w:rsidR="00A6627E" w:rsidRPr="000B17A0" w:rsidRDefault="00A6627E" w:rsidP="00A6627E">
            <w:pPr>
              <w:pStyle w:val="NoSpacing"/>
            </w:pPr>
            <w:r w:rsidRPr="000B17A0">
              <w:t>Set to Violation_Type.TIER_LEVEL_NUMBER where Violation_Type.Code =</w:t>
            </w:r>
            <w:r>
              <w:t xml:space="preserve"> Violation.VIOLATION_TYPE_CODE</w:t>
            </w:r>
          </w:p>
        </w:tc>
        <w:tc>
          <w:tcPr>
            <w:tcW w:w="0" w:type="auto"/>
            <w:hideMark/>
          </w:tcPr>
          <w:p w:rsidR="00A6627E" w:rsidRPr="000B17A0" w:rsidRDefault="00A6627E" w:rsidP="00A6627E">
            <w:pPr>
              <w:pStyle w:val="NoSpacing"/>
            </w:pPr>
          </w:p>
        </w:tc>
      </w:tr>
      <w:tr w:rsidR="00A6627E" w:rsidRPr="000B17A0" w:rsidTr="00A6627E">
        <w:trPr>
          <w:cantSplit/>
        </w:trPr>
        <w:tc>
          <w:tcPr>
            <w:tcW w:w="0" w:type="auto"/>
            <w:hideMark/>
          </w:tcPr>
          <w:p w:rsidR="00A6627E" w:rsidRPr="000B17A0" w:rsidRDefault="00A6627E" w:rsidP="00A6627E">
            <w:pPr>
              <w:pStyle w:val="NoSpacing"/>
            </w:pPr>
            <w:r w:rsidRPr="000B17A0">
              <w:t>VIO_EXCEEDENCES_CNT</w:t>
            </w:r>
          </w:p>
        </w:tc>
        <w:tc>
          <w:tcPr>
            <w:tcW w:w="0" w:type="auto"/>
            <w:hideMark/>
          </w:tcPr>
          <w:p w:rsidR="00A6627E" w:rsidRPr="000B17A0" w:rsidRDefault="00A6627E" w:rsidP="00A6627E">
            <w:pPr>
              <w:pStyle w:val="NoSpacing"/>
            </w:pPr>
            <w:r w:rsidRPr="000B17A0">
              <w:t>Do not value</w:t>
            </w:r>
          </w:p>
        </w:tc>
        <w:tc>
          <w:tcPr>
            <w:tcW w:w="0" w:type="auto"/>
            <w:hideMark/>
          </w:tcPr>
          <w:p w:rsidR="00A6627E" w:rsidRPr="000B17A0" w:rsidRDefault="00A6627E" w:rsidP="00A6627E">
            <w:pPr>
              <w:pStyle w:val="NoSpacing"/>
            </w:pPr>
            <w:r w:rsidRPr="000B17A0">
              <w:t> </w:t>
            </w:r>
          </w:p>
        </w:tc>
      </w:tr>
      <w:tr w:rsidR="00A6627E" w:rsidRPr="000B17A0" w:rsidTr="00A6627E">
        <w:trPr>
          <w:cantSplit/>
        </w:trPr>
        <w:tc>
          <w:tcPr>
            <w:tcW w:w="0" w:type="auto"/>
            <w:hideMark/>
          </w:tcPr>
          <w:p w:rsidR="00A6627E" w:rsidRPr="000B17A0" w:rsidRDefault="00A6627E" w:rsidP="00A6627E">
            <w:pPr>
              <w:pStyle w:val="NoSpacing"/>
            </w:pPr>
            <w:r w:rsidRPr="000B17A0">
              <w:t>VIO_SAMPLES_RQD_CNT</w:t>
            </w:r>
          </w:p>
        </w:tc>
        <w:tc>
          <w:tcPr>
            <w:tcW w:w="0" w:type="auto"/>
            <w:hideMark/>
          </w:tcPr>
          <w:p w:rsidR="00A6627E" w:rsidRPr="000B17A0" w:rsidRDefault="00A6627E" w:rsidP="00A6627E">
            <w:pPr>
              <w:pStyle w:val="NoSpacing"/>
            </w:pPr>
            <w:r w:rsidRPr="000B17A0">
              <w:t>Do not value</w:t>
            </w:r>
          </w:p>
        </w:tc>
        <w:tc>
          <w:tcPr>
            <w:tcW w:w="0" w:type="auto"/>
            <w:hideMark/>
          </w:tcPr>
          <w:p w:rsidR="00A6627E" w:rsidRPr="000B17A0" w:rsidRDefault="00A6627E" w:rsidP="00A6627E">
            <w:pPr>
              <w:pStyle w:val="NoSpacing"/>
            </w:pPr>
            <w:r w:rsidRPr="000B17A0">
              <w:t> </w:t>
            </w:r>
          </w:p>
        </w:tc>
      </w:tr>
      <w:tr w:rsidR="00A6627E" w:rsidRPr="000B17A0" w:rsidTr="00A6627E">
        <w:trPr>
          <w:cantSplit/>
        </w:trPr>
        <w:tc>
          <w:tcPr>
            <w:tcW w:w="0" w:type="auto"/>
            <w:hideMark/>
          </w:tcPr>
          <w:p w:rsidR="00A6627E" w:rsidRPr="000B17A0" w:rsidRDefault="00A6627E" w:rsidP="00A6627E">
            <w:pPr>
              <w:pStyle w:val="NoSpacing"/>
            </w:pPr>
            <w:r w:rsidRPr="000B17A0">
              <w:t>VIO_SAMPLES_MISSNG_CNT</w:t>
            </w:r>
          </w:p>
        </w:tc>
        <w:tc>
          <w:tcPr>
            <w:tcW w:w="0" w:type="auto"/>
            <w:hideMark/>
          </w:tcPr>
          <w:p w:rsidR="00A6627E" w:rsidRPr="000B17A0" w:rsidRDefault="00A6627E" w:rsidP="00A6627E">
            <w:pPr>
              <w:pStyle w:val="NoSpacing"/>
            </w:pPr>
            <w:r w:rsidRPr="000B17A0">
              <w:t>Do not value</w:t>
            </w:r>
          </w:p>
        </w:tc>
        <w:tc>
          <w:tcPr>
            <w:tcW w:w="0" w:type="auto"/>
            <w:hideMark/>
          </w:tcPr>
          <w:p w:rsidR="00A6627E" w:rsidRPr="000B17A0" w:rsidRDefault="00A6627E" w:rsidP="00A6627E">
            <w:pPr>
              <w:pStyle w:val="NoSpacing"/>
            </w:pPr>
            <w:r w:rsidRPr="000B17A0">
              <w:t> </w:t>
            </w:r>
          </w:p>
        </w:tc>
      </w:tr>
    </w:tbl>
    <w:p w:rsidR="00190E7D" w:rsidRDefault="00190E7D" w:rsidP="00190E7D">
      <w:pPr>
        <w:pStyle w:val="Heading4"/>
      </w:pPr>
      <w:r w:rsidRPr="00D72BEE">
        <w:lastRenderedPageBreak/>
        <w:t>Create a candidate E. coli MCL violation (Code 1A)</w:t>
      </w:r>
      <w:r w:rsidR="0025401A">
        <w:t xml:space="preserve"> from RLM Part 3</w:t>
      </w:r>
    </w:p>
    <w:p w:rsidR="00190E7D" w:rsidRPr="000B17A0" w:rsidRDefault="00190E7D" w:rsidP="00EF46AF">
      <w:pPr>
        <w:keepNext/>
      </w:pPr>
      <w:r w:rsidRPr="000B17A0">
        <w:t xml:space="preserve">This table shows how to value candidate </w:t>
      </w:r>
      <w:r>
        <w:t xml:space="preserve">E. Coli MCL </w:t>
      </w:r>
      <w:r w:rsidRPr="000B17A0">
        <w:t>violations</w:t>
      </w:r>
      <w:r w:rsidR="00B14E11">
        <w:t xml:space="preserve"> when called from RLM Part 3. This action is only called when processing a Repeat Monitoring Schedule. </w:t>
      </w:r>
      <w:r w:rsidRPr="00EF46AF">
        <w:t xml:space="preserve">In all cases, this function needs to use the Sample Date of the </w:t>
      </w:r>
      <w:r w:rsidRPr="00EF46AF">
        <w:rPr>
          <w:b/>
        </w:rPr>
        <w:t>routine 3100</w:t>
      </w:r>
      <w:r w:rsidRPr="00EF46AF">
        <w:t xml:space="preserve"> sample result</w:t>
      </w:r>
      <w:r w:rsidR="00B14E11" w:rsidRPr="00EF46AF">
        <w:t xml:space="preserve"> that is the Original Sample Result for either the Repeat Monitoring Schedule or the Repeat Samples</w:t>
      </w:r>
      <w:r w:rsidR="00EF46AF">
        <w:t>.</w:t>
      </w:r>
    </w:p>
    <w:tbl>
      <w:tblPr>
        <w:tblStyle w:val="TableGrid"/>
        <w:tblW w:w="0" w:type="auto"/>
        <w:tblLook w:val="04A0" w:firstRow="1" w:lastRow="0" w:firstColumn="1" w:lastColumn="0" w:noHBand="0" w:noVBand="1"/>
      </w:tblPr>
      <w:tblGrid>
        <w:gridCol w:w="3777"/>
        <w:gridCol w:w="7838"/>
        <w:gridCol w:w="2055"/>
      </w:tblGrid>
      <w:tr w:rsidR="00190E7D" w:rsidRPr="000B17A0" w:rsidTr="00B14E11">
        <w:trPr>
          <w:cantSplit/>
          <w:tblHeader/>
        </w:trPr>
        <w:tc>
          <w:tcPr>
            <w:tcW w:w="0" w:type="auto"/>
            <w:hideMark/>
          </w:tcPr>
          <w:p w:rsidR="00190E7D" w:rsidRPr="000B17A0" w:rsidRDefault="00190E7D" w:rsidP="00B14E11">
            <w:pPr>
              <w:pStyle w:val="NoSpacing"/>
              <w:rPr>
                <w:b/>
              </w:rPr>
            </w:pPr>
            <w:r w:rsidRPr="000B17A0">
              <w:rPr>
                <w:b/>
              </w:rPr>
              <w:t>Violation Elements</w:t>
            </w:r>
          </w:p>
        </w:tc>
        <w:tc>
          <w:tcPr>
            <w:tcW w:w="0" w:type="auto"/>
            <w:hideMark/>
          </w:tcPr>
          <w:p w:rsidR="00190E7D" w:rsidRPr="000B17A0" w:rsidRDefault="00190E7D" w:rsidP="00B14E11">
            <w:pPr>
              <w:pStyle w:val="NoSpacing"/>
              <w:rPr>
                <w:b/>
              </w:rPr>
            </w:pPr>
            <w:r w:rsidRPr="000B17A0">
              <w:rPr>
                <w:b/>
              </w:rPr>
              <w:t>Source Data Element/Logic</w:t>
            </w:r>
          </w:p>
        </w:tc>
        <w:tc>
          <w:tcPr>
            <w:tcW w:w="0" w:type="auto"/>
            <w:hideMark/>
          </w:tcPr>
          <w:p w:rsidR="00190E7D" w:rsidRPr="000B17A0" w:rsidRDefault="00190E7D" w:rsidP="00B14E11">
            <w:pPr>
              <w:pStyle w:val="NoSpacing"/>
              <w:rPr>
                <w:b/>
              </w:rPr>
            </w:pPr>
            <w:r w:rsidRPr="000B17A0">
              <w:rPr>
                <w:b/>
              </w:rPr>
              <w:t>Details</w:t>
            </w:r>
          </w:p>
        </w:tc>
      </w:tr>
      <w:tr w:rsidR="00190E7D" w:rsidRPr="000B17A0" w:rsidTr="00B14E11">
        <w:trPr>
          <w:cantSplit/>
        </w:trPr>
        <w:tc>
          <w:tcPr>
            <w:tcW w:w="0" w:type="auto"/>
            <w:hideMark/>
          </w:tcPr>
          <w:p w:rsidR="00190E7D" w:rsidRPr="000B17A0" w:rsidRDefault="00190E7D" w:rsidP="00B14E11">
            <w:pPr>
              <w:pStyle w:val="NoSpacing"/>
            </w:pPr>
            <w:r w:rsidRPr="000B17A0">
              <w:t>VIOLATION_ID</w:t>
            </w:r>
          </w:p>
        </w:tc>
        <w:tc>
          <w:tcPr>
            <w:tcW w:w="0" w:type="auto"/>
            <w:hideMark/>
          </w:tcPr>
          <w:p w:rsidR="00190E7D" w:rsidRPr="000B17A0" w:rsidRDefault="00190E7D" w:rsidP="00B14E11">
            <w:pPr>
              <w:pStyle w:val="NoSpacing"/>
            </w:pPr>
            <w:r w:rsidRPr="000B17A0">
              <w:t>Primary key</w:t>
            </w:r>
          </w:p>
        </w:tc>
        <w:tc>
          <w:tcPr>
            <w:tcW w:w="0" w:type="auto"/>
            <w:hideMark/>
          </w:tcPr>
          <w:p w:rsidR="00190E7D" w:rsidRPr="000B17A0" w:rsidRDefault="00190E7D" w:rsidP="00B14E11">
            <w:pPr>
              <w:pStyle w:val="NoSpacing"/>
            </w:pPr>
            <w:r w:rsidRPr="000B17A0">
              <w:t>Generated by Prime</w:t>
            </w:r>
          </w:p>
        </w:tc>
      </w:tr>
      <w:tr w:rsidR="00B14E11" w:rsidRPr="000B17A0" w:rsidTr="00B14E11">
        <w:trPr>
          <w:cantSplit/>
        </w:trPr>
        <w:tc>
          <w:tcPr>
            <w:tcW w:w="0" w:type="auto"/>
            <w:hideMark/>
          </w:tcPr>
          <w:p w:rsidR="00B14E11" w:rsidRPr="000B17A0" w:rsidRDefault="00B14E11" w:rsidP="00B14E11">
            <w:pPr>
              <w:pStyle w:val="NoSpacing"/>
            </w:pPr>
            <w:r w:rsidRPr="000B17A0">
              <w:t>VIO_WATER_SYSTEM_ID</w:t>
            </w:r>
          </w:p>
        </w:tc>
        <w:tc>
          <w:tcPr>
            <w:tcW w:w="0" w:type="auto"/>
            <w:hideMark/>
          </w:tcPr>
          <w:p w:rsidR="00B14E11" w:rsidRPr="000B17A0" w:rsidRDefault="00B14E11" w:rsidP="00B14E11">
            <w:pPr>
              <w:pStyle w:val="NoSpacing"/>
            </w:pPr>
            <w:r w:rsidRPr="00A6627E">
              <w:t>MONITORING_SCHEDULE.MS_WATER_SYSTEM_ID</w:t>
            </w:r>
          </w:p>
        </w:tc>
        <w:tc>
          <w:tcPr>
            <w:tcW w:w="0" w:type="auto"/>
            <w:hideMark/>
          </w:tcPr>
          <w:p w:rsidR="00B14E11" w:rsidRPr="000B17A0" w:rsidRDefault="00B14E11" w:rsidP="00B14E11">
            <w:pPr>
              <w:pStyle w:val="NoSpacing"/>
            </w:pPr>
            <w:r w:rsidRPr="000B17A0">
              <w:t> </w:t>
            </w:r>
          </w:p>
        </w:tc>
      </w:tr>
      <w:tr w:rsidR="00B14E11" w:rsidRPr="000B17A0" w:rsidTr="00B14E11">
        <w:trPr>
          <w:cantSplit/>
        </w:trPr>
        <w:tc>
          <w:tcPr>
            <w:tcW w:w="0" w:type="auto"/>
            <w:hideMark/>
          </w:tcPr>
          <w:p w:rsidR="00B14E11" w:rsidRPr="000B17A0" w:rsidRDefault="00B14E11" w:rsidP="00B14E11">
            <w:pPr>
              <w:pStyle w:val="NoSpacing"/>
            </w:pPr>
            <w:r w:rsidRPr="000B17A0">
              <w:t>VIO_STATE_ASSIGNED_FAC_ID</w:t>
            </w:r>
          </w:p>
        </w:tc>
        <w:tc>
          <w:tcPr>
            <w:tcW w:w="0" w:type="auto"/>
            <w:hideMark/>
          </w:tcPr>
          <w:p w:rsidR="00B14E11" w:rsidRPr="000B17A0" w:rsidRDefault="00B14E11" w:rsidP="00B14E11">
            <w:pPr>
              <w:pStyle w:val="NoSpacing"/>
            </w:pPr>
            <w:r w:rsidRPr="00A6627E">
              <w:t>MONITORING_SCHEDULE.MS_STATE_ASSIGNED_FAC_ID</w:t>
            </w:r>
          </w:p>
        </w:tc>
        <w:tc>
          <w:tcPr>
            <w:tcW w:w="0" w:type="auto"/>
            <w:hideMark/>
          </w:tcPr>
          <w:p w:rsidR="00B14E11" w:rsidRPr="000B17A0" w:rsidRDefault="00B14E11" w:rsidP="00B14E11">
            <w:pPr>
              <w:pStyle w:val="NoSpacing"/>
            </w:pPr>
            <w:r w:rsidRPr="000B17A0">
              <w:t> </w:t>
            </w:r>
          </w:p>
        </w:tc>
      </w:tr>
      <w:tr w:rsidR="00190E7D" w:rsidRPr="000B17A0" w:rsidTr="00B14E11">
        <w:trPr>
          <w:cantSplit/>
        </w:trPr>
        <w:tc>
          <w:tcPr>
            <w:tcW w:w="0" w:type="auto"/>
            <w:hideMark/>
          </w:tcPr>
          <w:p w:rsidR="00190E7D" w:rsidRPr="000B17A0" w:rsidRDefault="00190E7D" w:rsidP="00B14E11">
            <w:pPr>
              <w:pStyle w:val="NoSpacing"/>
            </w:pPr>
            <w:r w:rsidRPr="000B17A0">
              <w:t>VIOLATION_FED_ID</w:t>
            </w:r>
          </w:p>
        </w:tc>
        <w:tc>
          <w:tcPr>
            <w:tcW w:w="0" w:type="auto"/>
            <w:hideMark/>
          </w:tcPr>
          <w:p w:rsidR="00190E7D" w:rsidRPr="000B17A0" w:rsidRDefault="00190E7D" w:rsidP="00B14E11">
            <w:pPr>
              <w:pStyle w:val="NoSpacing"/>
            </w:pPr>
            <w:r w:rsidRPr="000B17A0">
              <w:t>Not valued by BRE</w:t>
            </w:r>
          </w:p>
        </w:tc>
        <w:tc>
          <w:tcPr>
            <w:tcW w:w="0" w:type="auto"/>
            <w:hideMark/>
          </w:tcPr>
          <w:p w:rsidR="00190E7D" w:rsidRPr="000B17A0" w:rsidRDefault="00190E7D" w:rsidP="00B14E11">
            <w:pPr>
              <w:pStyle w:val="NoSpacing"/>
            </w:pPr>
            <w:r w:rsidRPr="000B17A0">
              <w:t>Generated by Prime when Candidate is Validated</w:t>
            </w:r>
          </w:p>
        </w:tc>
      </w:tr>
      <w:tr w:rsidR="00190E7D" w:rsidRPr="000B17A0" w:rsidTr="00B14E11">
        <w:trPr>
          <w:cantSplit/>
        </w:trPr>
        <w:tc>
          <w:tcPr>
            <w:tcW w:w="0" w:type="auto"/>
            <w:hideMark/>
          </w:tcPr>
          <w:p w:rsidR="00190E7D" w:rsidRPr="000B17A0" w:rsidRDefault="00190E7D" w:rsidP="00B14E11">
            <w:pPr>
              <w:pStyle w:val="NoSpacing"/>
            </w:pPr>
            <w:r w:rsidRPr="000B17A0">
              <w:t>VIOLATION_STATUS_CD</w:t>
            </w:r>
          </w:p>
        </w:tc>
        <w:tc>
          <w:tcPr>
            <w:tcW w:w="0" w:type="auto"/>
            <w:hideMark/>
          </w:tcPr>
          <w:p w:rsidR="00190E7D" w:rsidRPr="000B17A0" w:rsidRDefault="00190E7D" w:rsidP="00B14E11">
            <w:pPr>
              <w:pStyle w:val="NoSpacing"/>
            </w:pPr>
            <w:r w:rsidRPr="000B17A0">
              <w:t>Set to "C - Candidate"</w:t>
            </w:r>
          </w:p>
        </w:tc>
        <w:tc>
          <w:tcPr>
            <w:tcW w:w="0" w:type="auto"/>
            <w:hideMark/>
          </w:tcPr>
          <w:p w:rsidR="00190E7D" w:rsidRPr="000B17A0" w:rsidRDefault="00190E7D" w:rsidP="00B14E11">
            <w:pPr>
              <w:pStyle w:val="NoSpacing"/>
            </w:pPr>
          </w:p>
        </w:tc>
      </w:tr>
      <w:tr w:rsidR="00190E7D" w:rsidRPr="000B17A0" w:rsidTr="00B14E11">
        <w:trPr>
          <w:cantSplit/>
        </w:trPr>
        <w:tc>
          <w:tcPr>
            <w:tcW w:w="0" w:type="auto"/>
            <w:hideMark/>
          </w:tcPr>
          <w:p w:rsidR="00190E7D" w:rsidRPr="000B17A0" w:rsidRDefault="00190E7D" w:rsidP="00B14E11">
            <w:pPr>
              <w:pStyle w:val="NoSpacing"/>
            </w:pPr>
            <w:r w:rsidRPr="000B17A0">
              <w:t>VIOLATION_TYPE_CODE</w:t>
            </w:r>
          </w:p>
        </w:tc>
        <w:tc>
          <w:tcPr>
            <w:tcW w:w="0" w:type="auto"/>
            <w:hideMark/>
          </w:tcPr>
          <w:p w:rsidR="00190E7D" w:rsidRPr="000B17A0" w:rsidRDefault="00190E7D" w:rsidP="00B14E11">
            <w:pPr>
              <w:pStyle w:val="NoSpacing"/>
            </w:pPr>
            <w:r w:rsidRPr="000B17A0">
              <w:t>Set to '</w:t>
            </w:r>
            <w:r>
              <w:t>1A'</w:t>
            </w:r>
          </w:p>
        </w:tc>
        <w:tc>
          <w:tcPr>
            <w:tcW w:w="0" w:type="auto"/>
            <w:hideMark/>
          </w:tcPr>
          <w:p w:rsidR="00190E7D" w:rsidRPr="000B17A0" w:rsidRDefault="00190E7D" w:rsidP="00B14E11">
            <w:pPr>
              <w:pStyle w:val="NoSpacing"/>
            </w:pPr>
            <w:r w:rsidRPr="000B17A0">
              <w:t> </w:t>
            </w:r>
          </w:p>
        </w:tc>
      </w:tr>
      <w:tr w:rsidR="00190E7D" w:rsidRPr="000B17A0" w:rsidTr="00B14E11">
        <w:trPr>
          <w:cantSplit/>
        </w:trPr>
        <w:tc>
          <w:tcPr>
            <w:tcW w:w="0" w:type="auto"/>
            <w:hideMark/>
          </w:tcPr>
          <w:p w:rsidR="00190E7D" w:rsidRPr="000B17A0" w:rsidRDefault="00190E7D" w:rsidP="00B14E11">
            <w:pPr>
              <w:pStyle w:val="NoSpacing"/>
            </w:pPr>
            <w:r w:rsidRPr="000B17A0">
              <w:t>VIO_SEVERITY</w:t>
            </w:r>
          </w:p>
        </w:tc>
        <w:tc>
          <w:tcPr>
            <w:tcW w:w="0" w:type="auto"/>
            <w:hideMark/>
          </w:tcPr>
          <w:p w:rsidR="00190E7D" w:rsidRPr="000B17A0" w:rsidRDefault="00190E7D" w:rsidP="00B14E11">
            <w:pPr>
              <w:pStyle w:val="NoSpacing"/>
            </w:pPr>
            <w:r>
              <w:t>Do not value</w:t>
            </w:r>
          </w:p>
        </w:tc>
        <w:tc>
          <w:tcPr>
            <w:tcW w:w="0" w:type="auto"/>
            <w:hideMark/>
          </w:tcPr>
          <w:p w:rsidR="00190E7D" w:rsidRPr="000B17A0" w:rsidRDefault="00190E7D" w:rsidP="00B14E11">
            <w:pPr>
              <w:pStyle w:val="NoSpacing"/>
            </w:pPr>
            <w:r w:rsidRPr="000B17A0">
              <w:t> </w:t>
            </w:r>
          </w:p>
        </w:tc>
      </w:tr>
      <w:tr w:rsidR="00190E7D" w:rsidRPr="000B17A0" w:rsidTr="00B14E11">
        <w:trPr>
          <w:cantSplit/>
        </w:trPr>
        <w:tc>
          <w:tcPr>
            <w:tcW w:w="0" w:type="auto"/>
            <w:hideMark/>
          </w:tcPr>
          <w:p w:rsidR="00190E7D" w:rsidRPr="000B17A0" w:rsidRDefault="00190E7D" w:rsidP="00B14E11">
            <w:pPr>
              <w:pStyle w:val="NoSpacing"/>
            </w:pPr>
            <w:r w:rsidRPr="000B17A0">
              <w:t>VIO_CONTAMINANT_CD</w:t>
            </w:r>
          </w:p>
        </w:tc>
        <w:tc>
          <w:tcPr>
            <w:tcW w:w="0" w:type="auto"/>
            <w:hideMark/>
          </w:tcPr>
          <w:p w:rsidR="00190E7D" w:rsidRPr="000B17A0" w:rsidRDefault="00190E7D" w:rsidP="00B14E11">
            <w:pPr>
              <w:pStyle w:val="NoSpacing"/>
            </w:pPr>
            <w:r>
              <w:t>Set to '8000'</w:t>
            </w:r>
          </w:p>
        </w:tc>
        <w:tc>
          <w:tcPr>
            <w:tcW w:w="0" w:type="auto"/>
            <w:hideMark/>
          </w:tcPr>
          <w:p w:rsidR="00190E7D" w:rsidRPr="000B17A0" w:rsidRDefault="00190E7D" w:rsidP="00B14E11">
            <w:pPr>
              <w:pStyle w:val="NoSpacing"/>
            </w:pPr>
          </w:p>
        </w:tc>
      </w:tr>
      <w:tr w:rsidR="00190E7D" w:rsidRPr="000B17A0" w:rsidTr="00B14E11">
        <w:trPr>
          <w:cantSplit/>
        </w:trPr>
        <w:tc>
          <w:tcPr>
            <w:tcW w:w="0" w:type="auto"/>
            <w:hideMark/>
          </w:tcPr>
          <w:p w:rsidR="00190E7D" w:rsidRPr="000B17A0" w:rsidRDefault="00190E7D" w:rsidP="00B14E11">
            <w:pPr>
              <w:pStyle w:val="NoSpacing"/>
            </w:pPr>
            <w:r w:rsidRPr="000B17A0">
              <w:t>VIO_RULE_CD</w:t>
            </w:r>
          </w:p>
        </w:tc>
        <w:tc>
          <w:tcPr>
            <w:tcW w:w="0" w:type="auto"/>
            <w:hideMark/>
          </w:tcPr>
          <w:p w:rsidR="00190E7D" w:rsidRPr="000B17A0" w:rsidRDefault="00190E7D" w:rsidP="00B14E11">
            <w:pPr>
              <w:pStyle w:val="NoSpacing"/>
            </w:pPr>
            <w:r w:rsidRPr="000B17A0">
              <w:t>Monitoring_Schedule.MS_RULE_CD</w:t>
            </w:r>
          </w:p>
        </w:tc>
        <w:tc>
          <w:tcPr>
            <w:tcW w:w="0" w:type="auto"/>
            <w:hideMark/>
          </w:tcPr>
          <w:p w:rsidR="00190E7D" w:rsidRPr="000B17A0" w:rsidRDefault="00190E7D" w:rsidP="00B14E11">
            <w:pPr>
              <w:pStyle w:val="NoSpacing"/>
            </w:pPr>
            <w:r w:rsidRPr="000B17A0">
              <w:t> </w:t>
            </w:r>
          </w:p>
        </w:tc>
      </w:tr>
      <w:tr w:rsidR="00190E7D" w:rsidRPr="000B17A0" w:rsidTr="00B14E11">
        <w:trPr>
          <w:cantSplit/>
        </w:trPr>
        <w:tc>
          <w:tcPr>
            <w:tcW w:w="0" w:type="auto"/>
            <w:hideMark/>
          </w:tcPr>
          <w:p w:rsidR="00190E7D" w:rsidRPr="000B17A0" w:rsidRDefault="00190E7D" w:rsidP="00B14E11">
            <w:pPr>
              <w:pStyle w:val="NoSpacing"/>
            </w:pPr>
            <w:r w:rsidRPr="000B17A0">
              <w:t>VIO_FED_PRD_BEGIN_DT</w:t>
            </w:r>
          </w:p>
        </w:tc>
        <w:tc>
          <w:tcPr>
            <w:tcW w:w="0" w:type="auto"/>
            <w:hideMark/>
          </w:tcPr>
          <w:p w:rsidR="00190E7D" w:rsidRPr="000B17A0" w:rsidRDefault="00190E7D" w:rsidP="00B14E11">
            <w:pPr>
              <w:pStyle w:val="NoSpacing"/>
            </w:pPr>
            <w:r>
              <w:t xml:space="preserve">Set to the begin date of the calendar month in which the routine sample was collected. </w:t>
            </w:r>
          </w:p>
        </w:tc>
        <w:tc>
          <w:tcPr>
            <w:tcW w:w="0" w:type="auto"/>
            <w:hideMark/>
          </w:tcPr>
          <w:p w:rsidR="00190E7D" w:rsidRPr="000B17A0" w:rsidRDefault="00190E7D" w:rsidP="00B14E11">
            <w:pPr>
              <w:pStyle w:val="NoSpacing"/>
            </w:pPr>
            <w:r w:rsidRPr="000B17A0">
              <w:t> </w:t>
            </w:r>
          </w:p>
        </w:tc>
      </w:tr>
      <w:tr w:rsidR="00190E7D" w:rsidRPr="000B17A0" w:rsidTr="00B14E11">
        <w:trPr>
          <w:cantSplit/>
        </w:trPr>
        <w:tc>
          <w:tcPr>
            <w:tcW w:w="0" w:type="auto"/>
            <w:hideMark/>
          </w:tcPr>
          <w:p w:rsidR="00190E7D" w:rsidRPr="000B17A0" w:rsidRDefault="00190E7D" w:rsidP="00B14E11">
            <w:pPr>
              <w:pStyle w:val="NoSpacing"/>
            </w:pPr>
            <w:r w:rsidRPr="000B17A0">
              <w:t>VIO_FED_PRD_END_DT</w:t>
            </w:r>
          </w:p>
        </w:tc>
        <w:tc>
          <w:tcPr>
            <w:tcW w:w="0" w:type="auto"/>
            <w:hideMark/>
          </w:tcPr>
          <w:p w:rsidR="00190E7D" w:rsidRPr="000B17A0" w:rsidRDefault="00190E7D" w:rsidP="00B14E11">
            <w:pPr>
              <w:pStyle w:val="NoSpacing"/>
            </w:pPr>
            <w:r>
              <w:t>Set to the end date of the calendar month in which the routine sample was collected.</w:t>
            </w:r>
          </w:p>
        </w:tc>
        <w:tc>
          <w:tcPr>
            <w:tcW w:w="0" w:type="auto"/>
            <w:hideMark/>
          </w:tcPr>
          <w:p w:rsidR="00190E7D" w:rsidRPr="000B17A0" w:rsidRDefault="00190E7D" w:rsidP="00B14E11">
            <w:pPr>
              <w:pStyle w:val="NoSpacing"/>
            </w:pPr>
            <w:r w:rsidRPr="000B17A0">
              <w:t> </w:t>
            </w:r>
          </w:p>
        </w:tc>
      </w:tr>
      <w:tr w:rsidR="00190E7D" w:rsidRPr="000B17A0" w:rsidTr="00B14E11">
        <w:trPr>
          <w:cantSplit/>
        </w:trPr>
        <w:tc>
          <w:tcPr>
            <w:tcW w:w="0" w:type="auto"/>
            <w:hideMark/>
          </w:tcPr>
          <w:p w:rsidR="00190E7D" w:rsidRPr="000B17A0" w:rsidRDefault="00190E7D" w:rsidP="00B14E11">
            <w:pPr>
              <w:pStyle w:val="NoSpacing"/>
            </w:pPr>
            <w:r w:rsidRPr="000B17A0">
              <w:t>VIO_COMPL_VALUE_TEXT</w:t>
            </w:r>
          </w:p>
        </w:tc>
        <w:tc>
          <w:tcPr>
            <w:tcW w:w="0" w:type="auto"/>
            <w:hideMark/>
          </w:tcPr>
          <w:p w:rsidR="00190E7D" w:rsidRPr="000B17A0" w:rsidRDefault="00190E7D" w:rsidP="00B14E11">
            <w:pPr>
              <w:pStyle w:val="NoSpacing"/>
            </w:pPr>
            <w:r>
              <w:t>Do not value</w:t>
            </w:r>
          </w:p>
        </w:tc>
        <w:tc>
          <w:tcPr>
            <w:tcW w:w="0" w:type="auto"/>
            <w:hideMark/>
          </w:tcPr>
          <w:p w:rsidR="00190E7D" w:rsidRPr="000B17A0" w:rsidRDefault="00190E7D" w:rsidP="00B14E11">
            <w:pPr>
              <w:pStyle w:val="NoSpacing"/>
            </w:pPr>
            <w:r w:rsidRPr="000B17A0">
              <w:t> </w:t>
            </w:r>
          </w:p>
        </w:tc>
      </w:tr>
      <w:tr w:rsidR="00190E7D" w:rsidRPr="000B17A0" w:rsidTr="00B14E11">
        <w:trPr>
          <w:cantSplit/>
        </w:trPr>
        <w:tc>
          <w:tcPr>
            <w:tcW w:w="0" w:type="auto"/>
            <w:hideMark/>
          </w:tcPr>
          <w:p w:rsidR="00190E7D" w:rsidRPr="000B17A0" w:rsidRDefault="00190E7D" w:rsidP="00B14E11">
            <w:pPr>
              <w:pStyle w:val="NoSpacing"/>
            </w:pPr>
            <w:r w:rsidRPr="000B17A0">
              <w:t>VIO_COMPL_VALUE_UOM</w:t>
            </w:r>
          </w:p>
        </w:tc>
        <w:tc>
          <w:tcPr>
            <w:tcW w:w="0" w:type="auto"/>
            <w:hideMark/>
          </w:tcPr>
          <w:p w:rsidR="00190E7D" w:rsidRPr="000B17A0" w:rsidRDefault="00190E7D" w:rsidP="00B14E11">
            <w:pPr>
              <w:pStyle w:val="NoSpacing"/>
            </w:pPr>
            <w:r>
              <w:t>Do not value</w:t>
            </w:r>
          </w:p>
        </w:tc>
        <w:tc>
          <w:tcPr>
            <w:tcW w:w="0" w:type="auto"/>
            <w:hideMark/>
          </w:tcPr>
          <w:p w:rsidR="00190E7D" w:rsidRPr="000B17A0" w:rsidRDefault="00190E7D" w:rsidP="00B14E11">
            <w:pPr>
              <w:pStyle w:val="NoSpacing"/>
            </w:pPr>
            <w:r w:rsidRPr="000B17A0">
              <w:t> </w:t>
            </w:r>
          </w:p>
        </w:tc>
      </w:tr>
      <w:tr w:rsidR="00190E7D" w:rsidRPr="000B17A0" w:rsidTr="00B14E11">
        <w:trPr>
          <w:cantSplit/>
        </w:trPr>
        <w:tc>
          <w:tcPr>
            <w:tcW w:w="0" w:type="auto"/>
            <w:hideMark/>
          </w:tcPr>
          <w:p w:rsidR="00190E7D" w:rsidRPr="000B17A0" w:rsidRDefault="00190E7D" w:rsidP="00B14E11">
            <w:pPr>
              <w:pStyle w:val="NoSpacing"/>
            </w:pPr>
            <w:r w:rsidRPr="000B17A0">
              <w:t>VIO_DETERMINATION_DATE</w:t>
            </w:r>
          </w:p>
        </w:tc>
        <w:tc>
          <w:tcPr>
            <w:tcW w:w="0" w:type="auto"/>
            <w:hideMark/>
          </w:tcPr>
          <w:p w:rsidR="00190E7D" w:rsidRPr="000B17A0" w:rsidRDefault="00190E7D" w:rsidP="00B14E11">
            <w:pPr>
              <w:pStyle w:val="NoSpacing"/>
            </w:pPr>
            <w:r w:rsidRPr="000B17A0">
              <w:t>Set to current date</w:t>
            </w:r>
          </w:p>
        </w:tc>
        <w:tc>
          <w:tcPr>
            <w:tcW w:w="0" w:type="auto"/>
            <w:hideMark/>
          </w:tcPr>
          <w:p w:rsidR="00190E7D" w:rsidRPr="000B17A0" w:rsidRDefault="00190E7D" w:rsidP="00B14E11">
            <w:pPr>
              <w:pStyle w:val="NoSpacing"/>
            </w:pPr>
            <w:r w:rsidRPr="000B17A0">
              <w:t> </w:t>
            </w:r>
          </w:p>
        </w:tc>
      </w:tr>
      <w:tr w:rsidR="00190E7D" w:rsidRPr="000B17A0" w:rsidTr="00B14E11">
        <w:trPr>
          <w:cantSplit/>
        </w:trPr>
        <w:tc>
          <w:tcPr>
            <w:tcW w:w="0" w:type="auto"/>
            <w:hideMark/>
          </w:tcPr>
          <w:p w:rsidR="00190E7D" w:rsidRPr="000B17A0" w:rsidRDefault="00190E7D" w:rsidP="00B14E11">
            <w:pPr>
              <w:pStyle w:val="NoSpacing"/>
            </w:pPr>
            <w:r w:rsidRPr="000B17A0">
              <w:t>VIO_FISCAL_YEAR</w:t>
            </w:r>
          </w:p>
        </w:tc>
        <w:tc>
          <w:tcPr>
            <w:tcW w:w="0" w:type="auto"/>
            <w:hideMark/>
          </w:tcPr>
          <w:p w:rsidR="00190E7D" w:rsidRPr="000B17A0" w:rsidRDefault="00190E7D" w:rsidP="00B14E11">
            <w:pPr>
              <w:pStyle w:val="NoSpacing"/>
            </w:pPr>
            <w:r w:rsidRPr="000B17A0">
              <w:t>Set to current calendar year</w:t>
            </w:r>
          </w:p>
        </w:tc>
        <w:tc>
          <w:tcPr>
            <w:tcW w:w="0" w:type="auto"/>
            <w:hideMark/>
          </w:tcPr>
          <w:p w:rsidR="00190E7D" w:rsidRPr="000B17A0" w:rsidRDefault="00190E7D" w:rsidP="00B14E11">
            <w:pPr>
              <w:pStyle w:val="NoSpacing"/>
            </w:pPr>
            <w:r w:rsidRPr="000B17A0">
              <w:t> </w:t>
            </w:r>
          </w:p>
        </w:tc>
      </w:tr>
      <w:tr w:rsidR="00190E7D" w:rsidRPr="000B17A0" w:rsidTr="00B14E11">
        <w:trPr>
          <w:cantSplit/>
        </w:trPr>
        <w:tc>
          <w:tcPr>
            <w:tcW w:w="0" w:type="auto"/>
            <w:hideMark/>
          </w:tcPr>
          <w:p w:rsidR="00190E7D" w:rsidRPr="000B17A0" w:rsidRDefault="00190E7D" w:rsidP="00B14E11">
            <w:pPr>
              <w:pStyle w:val="NoSpacing"/>
            </w:pPr>
            <w:r w:rsidRPr="000B17A0">
              <w:t>VIO_STATE_PRD_BEGIN_DT</w:t>
            </w:r>
          </w:p>
        </w:tc>
        <w:tc>
          <w:tcPr>
            <w:tcW w:w="0" w:type="auto"/>
            <w:hideMark/>
          </w:tcPr>
          <w:p w:rsidR="00190E7D" w:rsidRPr="000B17A0" w:rsidRDefault="00190E7D" w:rsidP="00B14E11">
            <w:pPr>
              <w:pStyle w:val="NoSpacing"/>
            </w:pPr>
            <w:r>
              <w:t xml:space="preserve">Set to the </w:t>
            </w:r>
            <w:r w:rsidRPr="000B17A0">
              <w:t>VIO_FED_PRD_BEGIN_DT</w:t>
            </w:r>
          </w:p>
        </w:tc>
        <w:tc>
          <w:tcPr>
            <w:tcW w:w="0" w:type="auto"/>
            <w:hideMark/>
          </w:tcPr>
          <w:p w:rsidR="00190E7D" w:rsidRPr="000B17A0" w:rsidRDefault="00190E7D" w:rsidP="00B14E11">
            <w:pPr>
              <w:pStyle w:val="NoSpacing"/>
            </w:pPr>
            <w:r w:rsidRPr="000B17A0">
              <w:t> </w:t>
            </w:r>
          </w:p>
        </w:tc>
      </w:tr>
      <w:tr w:rsidR="00190E7D" w:rsidRPr="000B17A0" w:rsidTr="00B14E11">
        <w:trPr>
          <w:cantSplit/>
        </w:trPr>
        <w:tc>
          <w:tcPr>
            <w:tcW w:w="0" w:type="auto"/>
            <w:hideMark/>
          </w:tcPr>
          <w:p w:rsidR="00190E7D" w:rsidRPr="000B17A0" w:rsidRDefault="00190E7D" w:rsidP="00B14E11">
            <w:pPr>
              <w:pStyle w:val="NoSpacing"/>
            </w:pPr>
            <w:r w:rsidRPr="000B17A0">
              <w:t>VIO_STATE_PRD_END_DT</w:t>
            </w:r>
          </w:p>
        </w:tc>
        <w:tc>
          <w:tcPr>
            <w:tcW w:w="0" w:type="auto"/>
            <w:hideMark/>
          </w:tcPr>
          <w:p w:rsidR="00190E7D" w:rsidRPr="000B17A0" w:rsidRDefault="00190E7D" w:rsidP="00B14E11">
            <w:pPr>
              <w:pStyle w:val="NoSpacing"/>
            </w:pPr>
            <w:r>
              <w:t xml:space="preserve">Set to the </w:t>
            </w:r>
            <w:r w:rsidRPr="000B17A0">
              <w:t>VIO_FED_PRD_</w:t>
            </w:r>
            <w:r>
              <w:t>END</w:t>
            </w:r>
            <w:r w:rsidRPr="000B17A0">
              <w:t>_DT</w:t>
            </w:r>
          </w:p>
        </w:tc>
        <w:tc>
          <w:tcPr>
            <w:tcW w:w="0" w:type="auto"/>
            <w:hideMark/>
          </w:tcPr>
          <w:p w:rsidR="00190E7D" w:rsidRPr="000B17A0" w:rsidRDefault="00190E7D" w:rsidP="00B14E11">
            <w:pPr>
              <w:pStyle w:val="NoSpacing"/>
            </w:pPr>
            <w:r w:rsidRPr="000B17A0">
              <w:t> </w:t>
            </w:r>
          </w:p>
        </w:tc>
      </w:tr>
      <w:tr w:rsidR="00190E7D" w:rsidRPr="000B17A0" w:rsidTr="00B14E11">
        <w:trPr>
          <w:cantSplit/>
        </w:trPr>
        <w:tc>
          <w:tcPr>
            <w:tcW w:w="0" w:type="auto"/>
            <w:hideMark/>
          </w:tcPr>
          <w:p w:rsidR="00190E7D" w:rsidRPr="000B17A0" w:rsidRDefault="00190E7D" w:rsidP="00B14E11">
            <w:pPr>
              <w:pStyle w:val="NoSpacing"/>
            </w:pPr>
            <w:r w:rsidRPr="000B17A0">
              <w:t>VIO_TIER_LEVEL</w:t>
            </w:r>
          </w:p>
        </w:tc>
        <w:tc>
          <w:tcPr>
            <w:tcW w:w="0" w:type="auto"/>
            <w:hideMark/>
          </w:tcPr>
          <w:p w:rsidR="00190E7D" w:rsidRPr="000B17A0" w:rsidRDefault="00190E7D" w:rsidP="00B14E11">
            <w:pPr>
              <w:pStyle w:val="NoSpacing"/>
            </w:pPr>
            <w:r w:rsidRPr="000B17A0">
              <w:t>Set to Violation_Type.TIER_LEVEL_NUMBER where Violation_Type.Code =</w:t>
            </w:r>
            <w:r>
              <w:t xml:space="preserve"> Violation.VIOLATION_TYPE_CODE</w:t>
            </w:r>
          </w:p>
        </w:tc>
        <w:tc>
          <w:tcPr>
            <w:tcW w:w="0" w:type="auto"/>
            <w:hideMark/>
          </w:tcPr>
          <w:p w:rsidR="00190E7D" w:rsidRPr="000B17A0" w:rsidRDefault="00190E7D" w:rsidP="00B14E11">
            <w:pPr>
              <w:pStyle w:val="NoSpacing"/>
            </w:pPr>
          </w:p>
        </w:tc>
      </w:tr>
      <w:tr w:rsidR="00190E7D" w:rsidRPr="000B17A0" w:rsidTr="00B14E11">
        <w:trPr>
          <w:cantSplit/>
        </w:trPr>
        <w:tc>
          <w:tcPr>
            <w:tcW w:w="0" w:type="auto"/>
            <w:hideMark/>
          </w:tcPr>
          <w:p w:rsidR="00190E7D" w:rsidRPr="000B17A0" w:rsidRDefault="00190E7D" w:rsidP="00B14E11">
            <w:pPr>
              <w:pStyle w:val="NoSpacing"/>
            </w:pPr>
            <w:r w:rsidRPr="000B17A0">
              <w:t>VIO_EXCEEDENCES_CNT</w:t>
            </w:r>
          </w:p>
        </w:tc>
        <w:tc>
          <w:tcPr>
            <w:tcW w:w="0" w:type="auto"/>
            <w:hideMark/>
          </w:tcPr>
          <w:p w:rsidR="00190E7D" w:rsidRPr="000B17A0" w:rsidRDefault="00190E7D" w:rsidP="00B14E11">
            <w:pPr>
              <w:pStyle w:val="NoSpacing"/>
            </w:pPr>
            <w:r w:rsidRPr="000B17A0">
              <w:t>Do not value</w:t>
            </w:r>
          </w:p>
        </w:tc>
        <w:tc>
          <w:tcPr>
            <w:tcW w:w="0" w:type="auto"/>
            <w:hideMark/>
          </w:tcPr>
          <w:p w:rsidR="00190E7D" w:rsidRPr="000B17A0" w:rsidRDefault="00190E7D" w:rsidP="00B14E11">
            <w:pPr>
              <w:pStyle w:val="NoSpacing"/>
            </w:pPr>
            <w:r w:rsidRPr="000B17A0">
              <w:t> </w:t>
            </w:r>
          </w:p>
        </w:tc>
      </w:tr>
      <w:tr w:rsidR="00190E7D" w:rsidRPr="000B17A0" w:rsidTr="00B14E11">
        <w:trPr>
          <w:cantSplit/>
        </w:trPr>
        <w:tc>
          <w:tcPr>
            <w:tcW w:w="0" w:type="auto"/>
            <w:hideMark/>
          </w:tcPr>
          <w:p w:rsidR="00190E7D" w:rsidRPr="000B17A0" w:rsidRDefault="00190E7D" w:rsidP="00B14E11">
            <w:pPr>
              <w:pStyle w:val="NoSpacing"/>
            </w:pPr>
            <w:r w:rsidRPr="000B17A0">
              <w:t>VIO_SAMPLES_RQD_CNT</w:t>
            </w:r>
          </w:p>
        </w:tc>
        <w:tc>
          <w:tcPr>
            <w:tcW w:w="0" w:type="auto"/>
            <w:hideMark/>
          </w:tcPr>
          <w:p w:rsidR="00190E7D" w:rsidRPr="000B17A0" w:rsidRDefault="00190E7D" w:rsidP="00B14E11">
            <w:pPr>
              <w:pStyle w:val="NoSpacing"/>
            </w:pPr>
            <w:r w:rsidRPr="000B17A0">
              <w:t>Do not value</w:t>
            </w:r>
          </w:p>
        </w:tc>
        <w:tc>
          <w:tcPr>
            <w:tcW w:w="0" w:type="auto"/>
            <w:hideMark/>
          </w:tcPr>
          <w:p w:rsidR="00190E7D" w:rsidRPr="000B17A0" w:rsidRDefault="00190E7D" w:rsidP="00B14E11">
            <w:pPr>
              <w:pStyle w:val="NoSpacing"/>
            </w:pPr>
            <w:r w:rsidRPr="000B17A0">
              <w:t> </w:t>
            </w:r>
          </w:p>
        </w:tc>
      </w:tr>
      <w:tr w:rsidR="00190E7D" w:rsidRPr="000B17A0" w:rsidTr="00B14E11">
        <w:trPr>
          <w:cantSplit/>
        </w:trPr>
        <w:tc>
          <w:tcPr>
            <w:tcW w:w="0" w:type="auto"/>
            <w:hideMark/>
          </w:tcPr>
          <w:p w:rsidR="00190E7D" w:rsidRPr="000B17A0" w:rsidRDefault="00190E7D" w:rsidP="00B14E11">
            <w:pPr>
              <w:pStyle w:val="NoSpacing"/>
            </w:pPr>
            <w:r w:rsidRPr="000B17A0">
              <w:lastRenderedPageBreak/>
              <w:t>VIO_SAMPLES_MISSNG_CNT</w:t>
            </w:r>
          </w:p>
        </w:tc>
        <w:tc>
          <w:tcPr>
            <w:tcW w:w="0" w:type="auto"/>
            <w:hideMark/>
          </w:tcPr>
          <w:p w:rsidR="00190E7D" w:rsidRPr="000B17A0" w:rsidRDefault="00190E7D" w:rsidP="00B14E11">
            <w:pPr>
              <w:pStyle w:val="NoSpacing"/>
            </w:pPr>
            <w:r w:rsidRPr="000B17A0">
              <w:t>Do not value</w:t>
            </w:r>
          </w:p>
        </w:tc>
        <w:tc>
          <w:tcPr>
            <w:tcW w:w="0" w:type="auto"/>
            <w:hideMark/>
          </w:tcPr>
          <w:p w:rsidR="00190E7D" w:rsidRPr="000B17A0" w:rsidRDefault="00190E7D" w:rsidP="00B14E11">
            <w:pPr>
              <w:pStyle w:val="NoSpacing"/>
            </w:pPr>
            <w:r w:rsidRPr="000B17A0">
              <w:t> </w:t>
            </w:r>
          </w:p>
        </w:tc>
      </w:tr>
    </w:tbl>
    <w:p w:rsidR="00190E7D" w:rsidRDefault="00190E7D" w:rsidP="00190E7D"/>
    <w:p w:rsidR="00A37204" w:rsidRDefault="00A37204" w:rsidP="00A37204">
      <w:r>
        <w:t xml:space="preserve">In addition to the above, this function creates associations between the candidate violation created above and the sample result(s) that led to the determination of the violation using </w:t>
      </w:r>
      <w:r w:rsidRPr="004E1D12">
        <w:t>VIO_SAMPLE_RESULT</w:t>
      </w:r>
      <w:r>
        <w:t>.</w:t>
      </w:r>
    </w:p>
    <w:p w:rsidR="00A37204" w:rsidRPr="00D72BEE" w:rsidRDefault="00A37204" w:rsidP="00A37204">
      <w:r>
        <w:t>Associate the violation to any positive results selected in any of the conditions through which the facts were processed.</w:t>
      </w:r>
    </w:p>
    <w:p w:rsidR="00A37204" w:rsidRPr="00D72BEE" w:rsidRDefault="00A37204" w:rsidP="00190E7D"/>
    <w:p w:rsidR="00F86514" w:rsidRDefault="00F86514" w:rsidP="00F86514">
      <w:pPr>
        <w:pStyle w:val="Heading4"/>
      </w:pPr>
      <w:r w:rsidRPr="00B7049C">
        <w:t>Create a candidate 'Notify state of E. coli MCL violation' activity</w:t>
      </w:r>
      <w:r>
        <w:t xml:space="preserve"> from RLM Part 3</w:t>
      </w:r>
    </w:p>
    <w:p w:rsidR="00F86514" w:rsidRPr="000B17A0" w:rsidRDefault="00F86514" w:rsidP="00F86514">
      <w:r>
        <w:t>This action creates an Activity record for the water system and facility for the Monitoring Schedule as follows. This is similar to 2.2.33.6.</w:t>
      </w:r>
    </w:p>
    <w:tbl>
      <w:tblPr>
        <w:tblStyle w:val="TableGrid"/>
        <w:tblW w:w="5000" w:type="pct"/>
        <w:tblLook w:val="04A0" w:firstRow="1" w:lastRow="0" w:firstColumn="1" w:lastColumn="0" w:noHBand="0" w:noVBand="1"/>
      </w:tblPr>
      <w:tblGrid>
        <w:gridCol w:w="3458"/>
        <w:gridCol w:w="6677"/>
        <w:gridCol w:w="3535"/>
      </w:tblGrid>
      <w:tr w:rsidR="00F86514" w:rsidRPr="000B17A0" w:rsidTr="00E87476">
        <w:trPr>
          <w:cantSplit/>
          <w:tblHeader/>
        </w:trPr>
        <w:tc>
          <w:tcPr>
            <w:tcW w:w="1265" w:type="pct"/>
            <w:hideMark/>
          </w:tcPr>
          <w:p w:rsidR="00F86514" w:rsidRPr="000B17A0" w:rsidRDefault="00F86514" w:rsidP="00FB174C">
            <w:pPr>
              <w:pStyle w:val="NoSpacing"/>
              <w:keepNext/>
              <w:rPr>
                <w:b/>
              </w:rPr>
            </w:pPr>
            <w:r>
              <w:rPr>
                <w:b/>
              </w:rPr>
              <w:t>Activity</w:t>
            </w:r>
            <w:r w:rsidRPr="000B17A0">
              <w:rPr>
                <w:b/>
              </w:rPr>
              <w:t xml:space="preserve"> Elements</w:t>
            </w:r>
          </w:p>
        </w:tc>
        <w:tc>
          <w:tcPr>
            <w:tcW w:w="2442" w:type="pct"/>
            <w:hideMark/>
          </w:tcPr>
          <w:p w:rsidR="00F86514" w:rsidRPr="000B17A0" w:rsidRDefault="00F86514" w:rsidP="00FB174C">
            <w:pPr>
              <w:pStyle w:val="NoSpacing"/>
              <w:keepNext/>
              <w:rPr>
                <w:b/>
              </w:rPr>
            </w:pPr>
            <w:r w:rsidRPr="000B17A0">
              <w:rPr>
                <w:b/>
              </w:rPr>
              <w:t>Source Data Element/Logic</w:t>
            </w:r>
          </w:p>
        </w:tc>
        <w:tc>
          <w:tcPr>
            <w:tcW w:w="1293" w:type="pct"/>
            <w:hideMark/>
          </w:tcPr>
          <w:p w:rsidR="00F86514" w:rsidRPr="000B17A0" w:rsidRDefault="00F86514" w:rsidP="00FB174C">
            <w:pPr>
              <w:pStyle w:val="NoSpacing"/>
              <w:keepNext/>
              <w:rPr>
                <w:b/>
              </w:rPr>
            </w:pPr>
            <w:r w:rsidRPr="000B17A0">
              <w:rPr>
                <w:b/>
              </w:rPr>
              <w:t>Details</w:t>
            </w:r>
          </w:p>
        </w:tc>
      </w:tr>
      <w:tr w:rsidR="00F86514" w:rsidRPr="000B17A0" w:rsidTr="00E87476">
        <w:trPr>
          <w:cantSplit/>
          <w:trHeight w:val="300"/>
        </w:trPr>
        <w:tc>
          <w:tcPr>
            <w:tcW w:w="1265" w:type="pct"/>
            <w:hideMark/>
          </w:tcPr>
          <w:p w:rsidR="00F86514" w:rsidRPr="000B17A0" w:rsidRDefault="00F86514" w:rsidP="00FB174C">
            <w:pPr>
              <w:pStyle w:val="NoSpacing"/>
              <w:keepNext/>
            </w:pPr>
            <w:r>
              <w:t>ACTIVITY</w:t>
            </w:r>
            <w:r w:rsidRPr="000B17A0">
              <w:t>_ID</w:t>
            </w:r>
          </w:p>
        </w:tc>
        <w:tc>
          <w:tcPr>
            <w:tcW w:w="2442" w:type="pct"/>
            <w:hideMark/>
          </w:tcPr>
          <w:p w:rsidR="00F86514" w:rsidRPr="000B17A0" w:rsidRDefault="00F86514" w:rsidP="00FB174C">
            <w:pPr>
              <w:pStyle w:val="NoSpacing"/>
              <w:keepNext/>
            </w:pPr>
            <w:r w:rsidRPr="000B17A0">
              <w:t>Primary key</w:t>
            </w:r>
          </w:p>
        </w:tc>
        <w:tc>
          <w:tcPr>
            <w:tcW w:w="1293" w:type="pct"/>
            <w:hideMark/>
          </w:tcPr>
          <w:p w:rsidR="00F86514" w:rsidRPr="000B17A0" w:rsidRDefault="00F86514" w:rsidP="00FB174C">
            <w:pPr>
              <w:pStyle w:val="NoSpacing"/>
              <w:keepNext/>
            </w:pPr>
            <w:r w:rsidRPr="000B17A0">
              <w:t>Generated by Prime</w:t>
            </w:r>
          </w:p>
        </w:tc>
      </w:tr>
      <w:tr w:rsidR="00F86514" w:rsidRPr="000B17A0" w:rsidTr="00E87476">
        <w:trPr>
          <w:cantSplit/>
          <w:trHeight w:val="300"/>
        </w:trPr>
        <w:tc>
          <w:tcPr>
            <w:tcW w:w="1265" w:type="pct"/>
            <w:hideMark/>
          </w:tcPr>
          <w:p w:rsidR="00F86514" w:rsidRPr="000B17A0" w:rsidRDefault="00F86514" w:rsidP="00FB174C">
            <w:pPr>
              <w:pStyle w:val="NoSpacing"/>
              <w:keepNext/>
            </w:pPr>
            <w:r w:rsidRPr="000B17A0">
              <w:t>WATER_SYSTEM_ID</w:t>
            </w:r>
          </w:p>
        </w:tc>
        <w:tc>
          <w:tcPr>
            <w:tcW w:w="2442" w:type="pct"/>
            <w:hideMark/>
          </w:tcPr>
          <w:p w:rsidR="00F86514" w:rsidRPr="000B17A0" w:rsidRDefault="00F86514" w:rsidP="00FB174C">
            <w:pPr>
              <w:pStyle w:val="NoSpacing"/>
              <w:keepNext/>
            </w:pPr>
            <w:r w:rsidRPr="00A6627E">
              <w:t>MONITORING_SCHEDULE.MS_WATER_SYSTEM_ID</w:t>
            </w:r>
          </w:p>
        </w:tc>
        <w:tc>
          <w:tcPr>
            <w:tcW w:w="1293" w:type="pct"/>
            <w:hideMark/>
          </w:tcPr>
          <w:p w:rsidR="00F86514" w:rsidRPr="000B17A0" w:rsidRDefault="00F86514" w:rsidP="00FB174C">
            <w:pPr>
              <w:pStyle w:val="NoSpacing"/>
              <w:keepNext/>
            </w:pPr>
          </w:p>
        </w:tc>
      </w:tr>
      <w:tr w:rsidR="00F86514" w:rsidRPr="000B17A0" w:rsidTr="00E87476">
        <w:trPr>
          <w:cantSplit/>
          <w:trHeight w:val="300"/>
        </w:trPr>
        <w:tc>
          <w:tcPr>
            <w:tcW w:w="1265" w:type="pct"/>
          </w:tcPr>
          <w:p w:rsidR="00F86514" w:rsidRPr="000B17A0" w:rsidRDefault="00F86514" w:rsidP="00FB174C">
            <w:pPr>
              <w:pStyle w:val="NoSpacing"/>
            </w:pPr>
            <w:r w:rsidRPr="007055DE">
              <w:t>ACTIVITY_TYPE_REF_ID</w:t>
            </w:r>
          </w:p>
        </w:tc>
        <w:tc>
          <w:tcPr>
            <w:tcW w:w="2442" w:type="pct"/>
          </w:tcPr>
          <w:p w:rsidR="00F86514" w:rsidRDefault="00F86514" w:rsidP="00FB174C">
            <w:pPr>
              <w:pStyle w:val="NoSpacing"/>
            </w:pPr>
            <w:r>
              <w:t>Set to activity_type_ref_id where the referenced violation_type_cd = '4E' and primacy_agency_cd in ('HQ', '[the primacy agency being processed]').</w:t>
            </w:r>
          </w:p>
          <w:p w:rsidR="00F86514" w:rsidRPr="000B17A0" w:rsidRDefault="00F86514" w:rsidP="00FB174C">
            <w:pPr>
              <w:pStyle w:val="NoSpacing"/>
            </w:pPr>
            <w:r>
              <w:t>If there is more than one activity_type_ref with this violation type code, create an activity for each one.</w:t>
            </w:r>
          </w:p>
        </w:tc>
        <w:tc>
          <w:tcPr>
            <w:tcW w:w="1293" w:type="pct"/>
          </w:tcPr>
          <w:p w:rsidR="00F86514" w:rsidRPr="000B17A0" w:rsidRDefault="00F86514" w:rsidP="00FB174C">
            <w:pPr>
              <w:pStyle w:val="NoSpacing"/>
            </w:pPr>
          </w:p>
        </w:tc>
      </w:tr>
      <w:tr w:rsidR="00F86514" w:rsidRPr="000B17A0" w:rsidTr="00E87476">
        <w:trPr>
          <w:cantSplit/>
          <w:trHeight w:val="300"/>
        </w:trPr>
        <w:tc>
          <w:tcPr>
            <w:tcW w:w="1265" w:type="pct"/>
            <w:hideMark/>
          </w:tcPr>
          <w:p w:rsidR="00F86514" w:rsidRPr="000B17A0" w:rsidRDefault="00F86514" w:rsidP="00FB174C">
            <w:pPr>
              <w:pStyle w:val="NoSpacing"/>
            </w:pPr>
            <w:r w:rsidRPr="007055DE">
              <w:t>STATUS_ID</w:t>
            </w:r>
          </w:p>
        </w:tc>
        <w:tc>
          <w:tcPr>
            <w:tcW w:w="2442" w:type="pct"/>
          </w:tcPr>
          <w:p w:rsidR="00F86514" w:rsidRPr="000B17A0" w:rsidRDefault="00F86514" w:rsidP="00FB174C">
            <w:pPr>
              <w:pStyle w:val="NoSpacing"/>
            </w:pPr>
            <w:r>
              <w:t xml:space="preserve">Set to </w:t>
            </w:r>
            <w:r w:rsidRPr="00DA3ED2">
              <w:t>35478</w:t>
            </w:r>
          </w:p>
        </w:tc>
        <w:tc>
          <w:tcPr>
            <w:tcW w:w="1293" w:type="pct"/>
          </w:tcPr>
          <w:p w:rsidR="00F86514" w:rsidRPr="000B17A0" w:rsidRDefault="00F86514" w:rsidP="00FB174C">
            <w:pPr>
              <w:pStyle w:val="NoSpacing"/>
            </w:pPr>
            <w:r>
              <w:t>'Candidate'</w:t>
            </w:r>
          </w:p>
        </w:tc>
      </w:tr>
      <w:tr w:rsidR="00F86514" w:rsidRPr="000B17A0" w:rsidTr="00E87476">
        <w:trPr>
          <w:cantSplit/>
          <w:trHeight w:val="288"/>
        </w:trPr>
        <w:tc>
          <w:tcPr>
            <w:tcW w:w="1265" w:type="pct"/>
          </w:tcPr>
          <w:p w:rsidR="00F86514" w:rsidRPr="000B17A0" w:rsidRDefault="00F86514" w:rsidP="00FB174C">
            <w:pPr>
              <w:pStyle w:val="NoSpacing"/>
            </w:pPr>
            <w:r w:rsidRPr="007055DE">
              <w:t>STATUS_DT</w:t>
            </w:r>
          </w:p>
        </w:tc>
        <w:tc>
          <w:tcPr>
            <w:tcW w:w="2442" w:type="pct"/>
          </w:tcPr>
          <w:p w:rsidR="00F86514" w:rsidRPr="000B17A0" w:rsidRDefault="00F86514" w:rsidP="00FB174C">
            <w:pPr>
              <w:pStyle w:val="NoSpacing"/>
            </w:pPr>
            <w:r>
              <w:t>Set to Current Date</w:t>
            </w:r>
          </w:p>
        </w:tc>
        <w:tc>
          <w:tcPr>
            <w:tcW w:w="1293" w:type="pct"/>
          </w:tcPr>
          <w:p w:rsidR="00F86514" w:rsidRPr="000B17A0" w:rsidRDefault="00F86514" w:rsidP="00FB174C">
            <w:pPr>
              <w:pStyle w:val="NoSpacing"/>
            </w:pPr>
          </w:p>
        </w:tc>
      </w:tr>
      <w:tr w:rsidR="00F86514" w:rsidRPr="000B17A0" w:rsidTr="00E87476">
        <w:trPr>
          <w:cantSplit/>
          <w:trHeight w:val="300"/>
        </w:trPr>
        <w:tc>
          <w:tcPr>
            <w:tcW w:w="1265" w:type="pct"/>
          </w:tcPr>
          <w:p w:rsidR="00F86514" w:rsidRPr="000B17A0" w:rsidRDefault="00F86514" w:rsidP="00FB174C">
            <w:pPr>
              <w:pStyle w:val="NoSpacing"/>
            </w:pPr>
            <w:r w:rsidRPr="007055DE">
              <w:t>AGENCY_RECEIVED_DT</w:t>
            </w:r>
          </w:p>
        </w:tc>
        <w:tc>
          <w:tcPr>
            <w:tcW w:w="2442" w:type="pct"/>
          </w:tcPr>
          <w:p w:rsidR="00F86514" w:rsidRPr="000B17A0" w:rsidRDefault="00F86514" w:rsidP="00FB174C">
            <w:pPr>
              <w:pStyle w:val="NoSpacing"/>
            </w:pPr>
            <w:r>
              <w:t>Null</w:t>
            </w:r>
          </w:p>
        </w:tc>
        <w:tc>
          <w:tcPr>
            <w:tcW w:w="1293" w:type="pct"/>
          </w:tcPr>
          <w:p w:rsidR="00F86514" w:rsidRPr="000B17A0" w:rsidRDefault="00F86514" w:rsidP="00FB174C">
            <w:pPr>
              <w:pStyle w:val="NoSpacing"/>
            </w:pPr>
          </w:p>
        </w:tc>
      </w:tr>
      <w:tr w:rsidR="00F86514" w:rsidRPr="000B17A0" w:rsidTr="00E87476">
        <w:trPr>
          <w:cantSplit/>
          <w:trHeight w:val="300"/>
        </w:trPr>
        <w:tc>
          <w:tcPr>
            <w:tcW w:w="1265" w:type="pct"/>
          </w:tcPr>
          <w:p w:rsidR="00F86514" w:rsidRPr="000B17A0" w:rsidRDefault="00F86514" w:rsidP="00FB174C">
            <w:pPr>
              <w:pStyle w:val="NoSpacing"/>
            </w:pPr>
            <w:r w:rsidRPr="007055DE">
              <w:t>FACILITY_ID</w:t>
            </w:r>
          </w:p>
        </w:tc>
        <w:tc>
          <w:tcPr>
            <w:tcW w:w="2442" w:type="pct"/>
          </w:tcPr>
          <w:p w:rsidR="00F86514" w:rsidRPr="000B17A0" w:rsidRDefault="00F86514" w:rsidP="00FB174C">
            <w:pPr>
              <w:pStyle w:val="NoSpacing"/>
            </w:pPr>
            <w:r w:rsidRPr="00A6627E">
              <w:t>MONITORING_SCHEDULE.MS_STATE_ASSIGNED_FAC_ID</w:t>
            </w:r>
          </w:p>
        </w:tc>
        <w:tc>
          <w:tcPr>
            <w:tcW w:w="1293" w:type="pct"/>
          </w:tcPr>
          <w:p w:rsidR="00F86514" w:rsidRPr="000B17A0" w:rsidRDefault="00F86514" w:rsidP="00FB174C">
            <w:pPr>
              <w:pStyle w:val="NoSpacing"/>
            </w:pPr>
          </w:p>
        </w:tc>
      </w:tr>
      <w:tr w:rsidR="00F86514" w:rsidRPr="000B17A0" w:rsidTr="00E87476">
        <w:trPr>
          <w:cantSplit/>
          <w:trHeight w:val="300"/>
        </w:trPr>
        <w:tc>
          <w:tcPr>
            <w:tcW w:w="1265" w:type="pct"/>
          </w:tcPr>
          <w:p w:rsidR="00F86514" w:rsidRPr="007055DE" w:rsidRDefault="00F86514" w:rsidP="00FB174C">
            <w:pPr>
              <w:pStyle w:val="NoSpacing"/>
            </w:pPr>
            <w:r>
              <w:t>MONITORING_PERIOD_ID</w:t>
            </w:r>
          </w:p>
        </w:tc>
        <w:tc>
          <w:tcPr>
            <w:tcW w:w="2442" w:type="pct"/>
          </w:tcPr>
          <w:p w:rsidR="00F86514" w:rsidRDefault="00F86514" w:rsidP="00FB174C">
            <w:pPr>
              <w:pStyle w:val="NoSpacing"/>
            </w:pPr>
            <w:r>
              <w:t>Set to Null</w:t>
            </w:r>
          </w:p>
        </w:tc>
        <w:tc>
          <w:tcPr>
            <w:tcW w:w="1293" w:type="pct"/>
          </w:tcPr>
          <w:p w:rsidR="00F86514" w:rsidRPr="000B17A0" w:rsidRDefault="00F86514" w:rsidP="00FB174C">
            <w:pPr>
              <w:pStyle w:val="NoSpacing"/>
            </w:pPr>
          </w:p>
        </w:tc>
      </w:tr>
      <w:tr w:rsidR="00F86514" w:rsidRPr="000B17A0" w:rsidTr="00E87476">
        <w:trPr>
          <w:cantSplit/>
          <w:trHeight w:val="300"/>
        </w:trPr>
        <w:tc>
          <w:tcPr>
            <w:tcW w:w="1265" w:type="pct"/>
          </w:tcPr>
          <w:p w:rsidR="00F86514" w:rsidRDefault="00F86514" w:rsidP="00FB174C">
            <w:pPr>
              <w:pStyle w:val="NoSpacing"/>
            </w:pPr>
            <w:r w:rsidRPr="001111E8">
              <w:t>DUE_DT</w:t>
            </w:r>
          </w:p>
        </w:tc>
        <w:tc>
          <w:tcPr>
            <w:tcW w:w="2442" w:type="pct"/>
          </w:tcPr>
          <w:p w:rsidR="00167A84" w:rsidRDefault="00167A84" w:rsidP="00167A84">
            <w:pPr>
              <w:pStyle w:val="NoSpacing"/>
            </w:pPr>
            <w:r>
              <w:t>Using the Sample</w:t>
            </w:r>
            <w:r w:rsidR="00475614">
              <w:t>_Result referenced by</w:t>
            </w:r>
            <w:r>
              <w:t xml:space="preserve"> the </w:t>
            </w:r>
            <w:r w:rsidRPr="00F86514">
              <w:t>MS_ORIGINAL_RESULT_ID</w:t>
            </w:r>
            <w:r>
              <w:t>.</w:t>
            </w:r>
          </w:p>
          <w:p w:rsidR="00167A84" w:rsidRDefault="00167A84" w:rsidP="00167A84">
            <w:pPr>
              <w:pStyle w:val="NoSpacing"/>
            </w:pPr>
            <w:r>
              <w:t xml:space="preserve">If </w:t>
            </w:r>
            <w:r w:rsidRPr="00167A84">
              <w:t>sample_</w:t>
            </w:r>
            <w:r>
              <w:t>r</w:t>
            </w:r>
            <w:r w:rsidRPr="00167A84">
              <w:t>esult</w:t>
            </w:r>
            <w:r>
              <w:t>.</w:t>
            </w:r>
            <w:r w:rsidRPr="00167A84">
              <w:t>analysis_compl_dt</w:t>
            </w:r>
            <w:r>
              <w:t xml:space="preserve"> is valued, set to </w:t>
            </w:r>
            <w:r w:rsidRPr="00167A84">
              <w:t>analysis_compl_dt</w:t>
            </w:r>
            <w:r>
              <w:t xml:space="preserve"> + 1 day</w:t>
            </w:r>
          </w:p>
          <w:p w:rsidR="00167A84" w:rsidRDefault="00167A84" w:rsidP="00167A84">
            <w:pPr>
              <w:pStyle w:val="NoSpacing"/>
            </w:pPr>
            <w:r>
              <w:t xml:space="preserve">Else, if </w:t>
            </w:r>
            <w:r w:rsidRPr="00167A84">
              <w:t>sample_result</w:t>
            </w:r>
            <w:r>
              <w:t>.</w:t>
            </w:r>
            <w:r w:rsidRPr="00167A84">
              <w:t>analysis_start_dt</w:t>
            </w:r>
            <w:r>
              <w:t xml:space="preserve"> is valued, set to </w:t>
            </w:r>
            <w:r w:rsidRPr="00167A84">
              <w:t>analysis_start_dt</w:t>
            </w:r>
            <w:r>
              <w:t xml:space="preserve"> + 1 day</w:t>
            </w:r>
          </w:p>
          <w:p w:rsidR="00F86514" w:rsidRDefault="00167A84" w:rsidP="00F42EF5">
            <w:pPr>
              <w:pStyle w:val="NoSpacing"/>
            </w:pPr>
            <w:r>
              <w:t xml:space="preserve">Else, </w:t>
            </w:r>
            <w:r w:rsidR="00F86514">
              <w:t>Set to Sample_Result.</w:t>
            </w:r>
            <w:r w:rsidR="00F42EF5" w:rsidRPr="00F42EF5">
              <w:t>SAMPLE_DATE</w:t>
            </w:r>
            <w:r w:rsidR="00F86514">
              <w:t xml:space="preserve"> + </w:t>
            </w:r>
            <w:r w:rsidR="007A5153">
              <w:t>1</w:t>
            </w:r>
          </w:p>
        </w:tc>
        <w:tc>
          <w:tcPr>
            <w:tcW w:w="1293" w:type="pct"/>
          </w:tcPr>
          <w:p w:rsidR="00F86514" w:rsidRPr="000B17A0" w:rsidRDefault="00F86514" w:rsidP="00FB174C">
            <w:pPr>
              <w:pStyle w:val="NoSpacing"/>
            </w:pPr>
          </w:p>
        </w:tc>
      </w:tr>
    </w:tbl>
    <w:p w:rsidR="00E87476" w:rsidRDefault="00E87476" w:rsidP="00E87476">
      <w:pPr>
        <w:pStyle w:val="Heading4"/>
      </w:pPr>
      <w:r w:rsidRPr="00BE6957">
        <w:lastRenderedPageBreak/>
        <w:t>Create a candidate Level 2 Assessment activity</w:t>
      </w:r>
      <w:r>
        <w:t xml:space="preserve"> from MS Due to EC MCL Violation</w:t>
      </w:r>
    </w:p>
    <w:p w:rsidR="00E87476" w:rsidRPr="000B17A0" w:rsidRDefault="00E87476" w:rsidP="00E87476">
      <w:r>
        <w:t>This action creates an Activity record for the water system and facility for the monitoring schedule as follows.</w:t>
      </w:r>
    </w:p>
    <w:tbl>
      <w:tblPr>
        <w:tblStyle w:val="TableGrid"/>
        <w:tblW w:w="5000" w:type="pct"/>
        <w:tblLook w:val="04A0" w:firstRow="1" w:lastRow="0" w:firstColumn="1" w:lastColumn="0" w:noHBand="0" w:noVBand="1"/>
      </w:tblPr>
      <w:tblGrid>
        <w:gridCol w:w="3715"/>
        <w:gridCol w:w="6677"/>
        <w:gridCol w:w="3278"/>
      </w:tblGrid>
      <w:tr w:rsidR="00E87476" w:rsidRPr="000B17A0" w:rsidTr="00E87476">
        <w:trPr>
          <w:cantSplit/>
          <w:tblHeader/>
        </w:trPr>
        <w:tc>
          <w:tcPr>
            <w:tcW w:w="1265" w:type="pct"/>
            <w:hideMark/>
          </w:tcPr>
          <w:p w:rsidR="00E87476" w:rsidRPr="000B17A0" w:rsidRDefault="00E87476" w:rsidP="00C911F8">
            <w:pPr>
              <w:pStyle w:val="NoSpacing"/>
              <w:keepNext/>
              <w:rPr>
                <w:b/>
              </w:rPr>
            </w:pPr>
            <w:r>
              <w:rPr>
                <w:b/>
              </w:rPr>
              <w:t>Activity</w:t>
            </w:r>
            <w:r w:rsidRPr="000B17A0">
              <w:rPr>
                <w:b/>
              </w:rPr>
              <w:t xml:space="preserve"> Elements</w:t>
            </w:r>
          </w:p>
        </w:tc>
        <w:tc>
          <w:tcPr>
            <w:tcW w:w="2442" w:type="pct"/>
            <w:hideMark/>
          </w:tcPr>
          <w:p w:rsidR="00E87476" w:rsidRPr="000B17A0" w:rsidRDefault="00E87476" w:rsidP="00C911F8">
            <w:pPr>
              <w:pStyle w:val="NoSpacing"/>
              <w:keepNext/>
              <w:rPr>
                <w:b/>
              </w:rPr>
            </w:pPr>
            <w:r w:rsidRPr="000B17A0">
              <w:rPr>
                <w:b/>
              </w:rPr>
              <w:t>Source Data Element/Logic</w:t>
            </w:r>
          </w:p>
        </w:tc>
        <w:tc>
          <w:tcPr>
            <w:tcW w:w="1293" w:type="pct"/>
            <w:hideMark/>
          </w:tcPr>
          <w:p w:rsidR="00E87476" w:rsidRPr="000B17A0" w:rsidRDefault="00E87476" w:rsidP="00C911F8">
            <w:pPr>
              <w:pStyle w:val="NoSpacing"/>
              <w:keepNext/>
              <w:rPr>
                <w:b/>
              </w:rPr>
            </w:pPr>
            <w:r w:rsidRPr="000B17A0">
              <w:rPr>
                <w:b/>
              </w:rPr>
              <w:t>Details</w:t>
            </w:r>
          </w:p>
        </w:tc>
      </w:tr>
      <w:tr w:rsidR="00E87476" w:rsidRPr="000B17A0" w:rsidTr="00C911F8">
        <w:trPr>
          <w:cantSplit/>
          <w:trHeight w:val="300"/>
        </w:trPr>
        <w:tc>
          <w:tcPr>
            <w:tcW w:w="1359" w:type="pct"/>
            <w:hideMark/>
          </w:tcPr>
          <w:p w:rsidR="00E87476" w:rsidRPr="000B17A0" w:rsidRDefault="00E87476" w:rsidP="00C911F8">
            <w:pPr>
              <w:pStyle w:val="NoSpacing"/>
              <w:keepNext/>
            </w:pPr>
            <w:r>
              <w:t>ACTIVITY</w:t>
            </w:r>
            <w:r w:rsidRPr="000B17A0">
              <w:t>_ID</w:t>
            </w:r>
          </w:p>
        </w:tc>
        <w:tc>
          <w:tcPr>
            <w:tcW w:w="2254" w:type="pct"/>
            <w:hideMark/>
          </w:tcPr>
          <w:p w:rsidR="00E87476" w:rsidRPr="000B17A0" w:rsidRDefault="00E87476" w:rsidP="00C911F8">
            <w:pPr>
              <w:pStyle w:val="NoSpacing"/>
              <w:keepNext/>
            </w:pPr>
            <w:r w:rsidRPr="000B17A0">
              <w:t>Primary key</w:t>
            </w:r>
          </w:p>
        </w:tc>
        <w:tc>
          <w:tcPr>
            <w:tcW w:w="1387" w:type="pct"/>
            <w:hideMark/>
          </w:tcPr>
          <w:p w:rsidR="00E87476" w:rsidRPr="000B17A0" w:rsidRDefault="00E87476" w:rsidP="00C911F8">
            <w:pPr>
              <w:pStyle w:val="NoSpacing"/>
              <w:keepNext/>
            </w:pPr>
            <w:r w:rsidRPr="000B17A0">
              <w:t>Generated by Prime</w:t>
            </w:r>
          </w:p>
        </w:tc>
      </w:tr>
      <w:tr w:rsidR="00E87476" w:rsidRPr="000B17A0" w:rsidTr="00C911F8">
        <w:trPr>
          <w:cantSplit/>
          <w:trHeight w:val="300"/>
        </w:trPr>
        <w:tc>
          <w:tcPr>
            <w:tcW w:w="1359" w:type="pct"/>
            <w:hideMark/>
          </w:tcPr>
          <w:p w:rsidR="00E87476" w:rsidRPr="000B17A0" w:rsidRDefault="00E87476" w:rsidP="00E87476">
            <w:pPr>
              <w:pStyle w:val="NoSpacing"/>
              <w:keepNext/>
            </w:pPr>
            <w:r w:rsidRPr="000B17A0">
              <w:t>WATER_SYSTEM_ID</w:t>
            </w:r>
          </w:p>
        </w:tc>
        <w:tc>
          <w:tcPr>
            <w:tcW w:w="2254" w:type="pct"/>
            <w:hideMark/>
          </w:tcPr>
          <w:p w:rsidR="00E87476" w:rsidRPr="000B17A0" w:rsidRDefault="00E87476" w:rsidP="00E87476">
            <w:pPr>
              <w:pStyle w:val="NoSpacing"/>
              <w:keepNext/>
            </w:pPr>
            <w:r w:rsidRPr="00A6627E">
              <w:t>MONITORING_SCHEDULE.MS_WATER_SYSTEM_ID</w:t>
            </w:r>
          </w:p>
        </w:tc>
        <w:tc>
          <w:tcPr>
            <w:tcW w:w="1387" w:type="pct"/>
            <w:hideMark/>
          </w:tcPr>
          <w:p w:rsidR="00E87476" w:rsidRPr="000B17A0" w:rsidRDefault="00E87476" w:rsidP="00E87476">
            <w:pPr>
              <w:pStyle w:val="NoSpacing"/>
              <w:keepNext/>
            </w:pPr>
          </w:p>
        </w:tc>
      </w:tr>
      <w:tr w:rsidR="00E87476" w:rsidRPr="000B17A0" w:rsidTr="00C911F8">
        <w:trPr>
          <w:cantSplit/>
          <w:trHeight w:val="300"/>
        </w:trPr>
        <w:tc>
          <w:tcPr>
            <w:tcW w:w="1359" w:type="pct"/>
          </w:tcPr>
          <w:p w:rsidR="00E87476" w:rsidRPr="000B17A0" w:rsidRDefault="00E87476" w:rsidP="00E87476">
            <w:pPr>
              <w:pStyle w:val="NoSpacing"/>
            </w:pPr>
            <w:r w:rsidRPr="007055DE">
              <w:t>ACTIVITY_TYPE_REF_ID</w:t>
            </w:r>
          </w:p>
        </w:tc>
        <w:tc>
          <w:tcPr>
            <w:tcW w:w="2254" w:type="pct"/>
          </w:tcPr>
          <w:p w:rsidR="00E87476" w:rsidRDefault="00E87476" w:rsidP="00E87476">
            <w:pPr>
              <w:pStyle w:val="NoSpacing"/>
            </w:pPr>
            <w:r>
              <w:t>Set to activity_type_ref_id where the referenced violation_type_cd = '2B'.</w:t>
            </w:r>
          </w:p>
          <w:p w:rsidR="00E87476" w:rsidRPr="000B17A0" w:rsidRDefault="00E87476" w:rsidP="00E87476">
            <w:pPr>
              <w:pStyle w:val="NoSpacing"/>
            </w:pPr>
            <w:r>
              <w:t>If there is more than one activity_type_ref with this violation type code, use the one with the smallest activity_type_ref_id.</w:t>
            </w:r>
          </w:p>
        </w:tc>
        <w:tc>
          <w:tcPr>
            <w:tcW w:w="1387" w:type="pct"/>
          </w:tcPr>
          <w:p w:rsidR="00E87476" w:rsidRPr="000B17A0" w:rsidRDefault="00E87476" w:rsidP="00E87476">
            <w:pPr>
              <w:pStyle w:val="NoSpacing"/>
            </w:pPr>
          </w:p>
        </w:tc>
      </w:tr>
      <w:tr w:rsidR="00E87476" w:rsidRPr="000B17A0" w:rsidTr="00C911F8">
        <w:trPr>
          <w:cantSplit/>
          <w:trHeight w:val="300"/>
        </w:trPr>
        <w:tc>
          <w:tcPr>
            <w:tcW w:w="1359" w:type="pct"/>
            <w:hideMark/>
          </w:tcPr>
          <w:p w:rsidR="00E87476" w:rsidRPr="000B17A0" w:rsidRDefault="00E87476" w:rsidP="00E87476">
            <w:pPr>
              <w:pStyle w:val="NoSpacing"/>
            </w:pPr>
            <w:r w:rsidRPr="007055DE">
              <w:t>STATUS_ID</w:t>
            </w:r>
          </w:p>
        </w:tc>
        <w:tc>
          <w:tcPr>
            <w:tcW w:w="2254" w:type="pct"/>
          </w:tcPr>
          <w:p w:rsidR="00E87476" w:rsidRPr="000B17A0" w:rsidRDefault="00E87476" w:rsidP="00E87476">
            <w:pPr>
              <w:pStyle w:val="NoSpacing"/>
            </w:pPr>
            <w:r>
              <w:t xml:space="preserve">Set to </w:t>
            </w:r>
            <w:r w:rsidRPr="00DA3ED2">
              <w:t>35478</w:t>
            </w:r>
          </w:p>
        </w:tc>
        <w:tc>
          <w:tcPr>
            <w:tcW w:w="1387" w:type="pct"/>
          </w:tcPr>
          <w:p w:rsidR="00E87476" w:rsidRPr="000B17A0" w:rsidRDefault="00E87476" w:rsidP="00E87476">
            <w:pPr>
              <w:pStyle w:val="NoSpacing"/>
            </w:pPr>
            <w:r>
              <w:t>'Candidate'</w:t>
            </w:r>
          </w:p>
        </w:tc>
      </w:tr>
      <w:tr w:rsidR="00E87476" w:rsidRPr="000B17A0" w:rsidTr="00C911F8">
        <w:trPr>
          <w:cantSplit/>
          <w:trHeight w:val="288"/>
        </w:trPr>
        <w:tc>
          <w:tcPr>
            <w:tcW w:w="1359" w:type="pct"/>
          </w:tcPr>
          <w:p w:rsidR="00E87476" w:rsidRPr="000B17A0" w:rsidRDefault="00E87476" w:rsidP="00E87476">
            <w:pPr>
              <w:pStyle w:val="NoSpacing"/>
            </w:pPr>
            <w:r w:rsidRPr="007055DE">
              <w:t>STATUS_DT</w:t>
            </w:r>
          </w:p>
        </w:tc>
        <w:tc>
          <w:tcPr>
            <w:tcW w:w="2254" w:type="pct"/>
          </w:tcPr>
          <w:p w:rsidR="00E87476" w:rsidRPr="000B17A0" w:rsidRDefault="00E87476" w:rsidP="00E87476">
            <w:pPr>
              <w:pStyle w:val="NoSpacing"/>
            </w:pPr>
            <w:r>
              <w:t>Set to Current Date</w:t>
            </w:r>
          </w:p>
        </w:tc>
        <w:tc>
          <w:tcPr>
            <w:tcW w:w="1387" w:type="pct"/>
          </w:tcPr>
          <w:p w:rsidR="00E87476" w:rsidRPr="000B17A0" w:rsidRDefault="00E87476" w:rsidP="00E87476">
            <w:pPr>
              <w:pStyle w:val="NoSpacing"/>
            </w:pPr>
          </w:p>
        </w:tc>
      </w:tr>
      <w:tr w:rsidR="00E87476" w:rsidRPr="000B17A0" w:rsidTr="00C911F8">
        <w:trPr>
          <w:cantSplit/>
          <w:trHeight w:val="300"/>
        </w:trPr>
        <w:tc>
          <w:tcPr>
            <w:tcW w:w="1359" w:type="pct"/>
          </w:tcPr>
          <w:p w:rsidR="00E87476" w:rsidRPr="000B17A0" w:rsidRDefault="00E87476" w:rsidP="00E87476">
            <w:pPr>
              <w:pStyle w:val="NoSpacing"/>
            </w:pPr>
            <w:r w:rsidRPr="007055DE">
              <w:t>AGENCY_RECEIVED_DT</w:t>
            </w:r>
          </w:p>
        </w:tc>
        <w:tc>
          <w:tcPr>
            <w:tcW w:w="2254" w:type="pct"/>
          </w:tcPr>
          <w:p w:rsidR="00E87476" w:rsidRPr="000B17A0" w:rsidRDefault="00E87476" w:rsidP="00E87476">
            <w:pPr>
              <w:pStyle w:val="NoSpacing"/>
            </w:pPr>
            <w:r>
              <w:t>Null</w:t>
            </w:r>
          </w:p>
        </w:tc>
        <w:tc>
          <w:tcPr>
            <w:tcW w:w="1387" w:type="pct"/>
          </w:tcPr>
          <w:p w:rsidR="00E87476" w:rsidRPr="000B17A0" w:rsidRDefault="00E87476" w:rsidP="00E87476">
            <w:pPr>
              <w:pStyle w:val="NoSpacing"/>
            </w:pPr>
          </w:p>
        </w:tc>
      </w:tr>
      <w:tr w:rsidR="00E87476" w:rsidRPr="000B17A0" w:rsidTr="00E87476">
        <w:trPr>
          <w:cantSplit/>
          <w:trHeight w:val="300"/>
        </w:trPr>
        <w:tc>
          <w:tcPr>
            <w:tcW w:w="1265" w:type="pct"/>
          </w:tcPr>
          <w:p w:rsidR="00E87476" w:rsidRPr="000B17A0" w:rsidRDefault="00E87476" w:rsidP="00E87476">
            <w:pPr>
              <w:pStyle w:val="NoSpacing"/>
            </w:pPr>
            <w:r w:rsidRPr="007055DE">
              <w:t>FACILITY_ID</w:t>
            </w:r>
          </w:p>
        </w:tc>
        <w:tc>
          <w:tcPr>
            <w:tcW w:w="2442" w:type="pct"/>
          </w:tcPr>
          <w:p w:rsidR="00E87476" w:rsidRPr="000B17A0" w:rsidRDefault="00E87476" w:rsidP="00E87476">
            <w:pPr>
              <w:pStyle w:val="NoSpacing"/>
            </w:pPr>
            <w:r w:rsidRPr="00A6627E">
              <w:t>MONITORING_SCHEDULE.MS_STATE_ASSIGNED_FAC_ID</w:t>
            </w:r>
          </w:p>
        </w:tc>
        <w:tc>
          <w:tcPr>
            <w:tcW w:w="1293" w:type="pct"/>
          </w:tcPr>
          <w:p w:rsidR="00E87476" w:rsidRPr="000B17A0" w:rsidRDefault="00E87476" w:rsidP="00E87476">
            <w:pPr>
              <w:pStyle w:val="NoSpacing"/>
            </w:pPr>
          </w:p>
        </w:tc>
      </w:tr>
      <w:tr w:rsidR="00E87476" w:rsidRPr="000B17A0" w:rsidTr="00E87476">
        <w:trPr>
          <w:cantSplit/>
          <w:trHeight w:val="300"/>
        </w:trPr>
        <w:tc>
          <w:tcPr>
            <w:tcW w:w="1265" w:type="pct"/>
          </w:tcPr>
          <w:p w:rsidR="00E87476" w:rsidRPr="007055DE" w:rsidRDefault="00E87476" w:rsidP="00E87476">
            <w:pPr>
              <w:pStyle w:val="NoSpacing"/>
            </w:pPr>
            <w:r>
              <w:t>MONITORING_PERIOD_ID</w:t>
            </w:r>
          </w:p>
        </w:tc>
        <w:tc>
          <w:tcPr>
            <w:tcW w:w="2442" w:type="pct"/>
          </w:tcPr>
          <w:p w:rsidR="00E87476" w:rsidRDefault="00E87476" w:rsidP="00E87476">
            <w:pPr>
              <w:pStyle w:val="NoSpacing"/>
            </w:pPr>
            <w:r>
              <w:t>Set to Null</w:t>
            </w:r>
          </w:p>
        </w:tc>
        <w:tc>
          <w:tcPr>
            <w:tcW w:w="1293" w:type="pct"/>
          </w:tcPr>
          <w:p w:rsidR="00E87476" w:rsidRPr="000B17A0" w:rsidRDefault="00E87476" w:rsidP="00E87476">
            <w:pPr>
              <w:pStyle w:val="NoSpacing"/>
            </w:pPr>
          </w:p>
        </w:tc>
      </w:tr>
      <w:tr w:rsidR="00E87476" w:rsidRPr="000B17A0" w:rsidTr="00E87476">
        <w:trPr>
          <w:cantSplit/>
          <w:trHeight w:val="300"/>
        </w:trPr>
        <w:tc>
          <w:tcPr>
            <w:tcW w:w="1265" w:type="pct"/>
          </w:tcPr>
          <w:p w:rsidR="00E87476" w:rsidRDefault="00E87476" w:rsidP="00E87476">
            <w:pPr>
              <w:pStyle w:val="NoSpacing"/>
            </w:pPr>
            <w:r w:rsidRPr="001111E8">
              <w:t>DUE_DT</w:t>
            </w:r>
          </w:p>
        </w:tc>
        <w:tc>
          <w:tcPr>
            <w:tcW w:w="2442" w:type="pct"/>
          </w:tcPr>
          <w:p w:rsidR="00E87476" w:rsidRDefault="00E87476" w:rsidP="00E87476">
            <w:pPr>
              <w:pStyle w:val="NoSpacing"/>
            </w:pPr>
            <w:r>
              <w:t>If processing a Repeat MS, set to monitoring_schedule.</w:t>
            </w:r>
            <w:r w:rsidRPr="007D381F">
              <w:t>MONITORING_SCHD_END_DT</w:t>
            </w:r>
            <w:r>
              <w:t xml:space="preserve"> + 30</w:t>
            </w:r>
          </w:p>
          <w:p w:rsidR="00E87476" w:rsidRDefault="00E87476" w:rsidP="00E87476">
            <w:pPr>
              <w:pStyle w:val="NoSpacing"/>
            </w:pPr>
            <w:r>
              <w:t>If processing a Routine MS, set to MP End Date + 30</w:t>
            </w:r>
          </w:p>
        </w:tc>
        <w:tc>
          <w:tcPr>
            <w:tcW w:w="1293" w:type="pct"/>
          </w:tcPr>
          <w:p w:rsidR="00E87476" w:rsidRPr="000B17A0" w:rsidRDefault="00E87476" w:rsidP="00E87476">
            <w:pPr>
              <w:pStyle w:val="NoSpacing"/>
            </w:pPr>
          </w:p>
        </w:tc>
      </w:tr>
      <w:tr w:rsidR="00E87476" w:rsidRPr="000B17A0" w:rsidTr="00E87476">
        <w:trPr>
          <w:cantSplit/>
          <w:trHeight w:val="300"/>
        </w:trPr>
        <w:tc>
          <w:tcPr>
            <w:tcW w:w="1265" w:type="pct"/>
          </w:tcPr>
          <w:p w:rsidR="00E87476" w:rsidRPr="001111E8" w:rsidRDefault="00E87476" w:rsidP="00E87476">
            <w:pPr>
              <w:pStyle w:val="NoSpacing"/>
            </w:pPr>
            <w:r w:rsidRPr="00A20E4B">
              <w:t>REASON_CD_ID</w:t>
            </w:r>
          </w:p>
        </w:tc>
        <w:tc>
          <w:tcPr>
            <w:tcW w:w="2442" w:type="pct"/>
          </w:tcPr>
          <w:p w:rsidR="00E87476" w:rsidRDefault="00E87476" w:rsidP="00E87476">
            <w:pPr>
              <w:pStyle w:val="NoSpacing"/>
            </w:pPr>
            <w:r>
              <w:t>Set to key_value_id where ref_category = '</w:t>
            </w:r>
            <w:r w:rsidRPr="00A20E4B">
              <w:t>ACTIVITY_REASON</w:t>
            </w:r>
            <w:r>
              <w:t>' and key_data = '</w:t>
            </w:r>
            <w:r w:rsidRPr="00A20E4B">
              <w:t>L2TA</w:t>
            </w:r>
            <w:r>
              <w:t>'</w:t>
            </w:r>
          </w:p>
        </w:tc>
        <w:tc>
          <w:tcPr>
            <w:tcW w:w="1293" w:type="pct"/>
          </w:tcPr>
          <w:p w:rsidR="00E87476" w:rsidRPr="000B17A0" w:rsidRDefault="00E87476" w:rsidP="00E87476">
            <w:pPr>
              <w:pStyle w:val="NoSpacing"/>
            </w:pPr>
          </w:p>
        </w:tc>
      </w:tr>
    </w:tbl>
    <w:p w:rsidR="00FD6EF8" w:rsidRDefault="00FD6EF8" w:rsidP="00FD6EF8">
      <w:pPr>
        <w:pStyle w:val="Heading4"/>
      </w:pPr>
      <w:r w:rsidRPr="00BE6957">
        <w:t xml:space="preserve">Create a candidate Level </w:t>
      </w:r>
      <w:r>
        <w:t>1</w:t>
      </w:r>
      <w:r w:rsidRPr="00BE6957">
        <w:t xml:space="preserve"> Assessment activity</w:t>
      </w:r>
      <w:r>
        <w:t xml:space="preserve"> from MS Due to Multiple TC+</w:t>
      </w:r>
    </w:p>
    <w:p w:rsidR="00FD6EF8" w:rsidRPr="000B17A0" w:rsidRDefault="00FD6EF8" w:rsidP="00FD6EF8">
      <w:r>
        <w:t>This action creates an Activity record for the water system and facility for the monitoring schedule as follows.</w:t>
      </w:r>
    </w:p>
    <w:tbl>
      <w:tblPr>
        <w:tblStyle w:val="TableGrid"/>
        <w:tblW w:w="5000" w:type="pct"/>
        <w:tblLook w:val="04A0" w:firstRow="1" w:lastRow="0" w:firstColumn="1" w:lastColumn="0" w:noHBand="0" w:noVBand="1"/>
      </w:tblPr>
      <w:tblGrid>
        <w:gridCol w:w="3715"/>
        <w:gridCol w:w="6677"/>
        <w:gridCol w:w="3278"/>
      </w:tblGrid>
      <w:tr w:rsidR="00FD6EF8" w:rsidRPr="000B17A0" w:rsidTr="00C911F8">
        <w:trPr>
          <w:cantSplit/>
          <w:tblHeader/>
        </w:trPr>
        <w:tc>
          <w:tcPr>
            <w:tcW w:w="1265" w:type="pct"/>
            <w:hideMark/>
          </w:tcPr>
          <w:p w:rsidR="00FD6EF8" w:rsidRPr="000B17A0" w:rsidRDefault="00FD6EF8" w:rsidP="00C911F8">
            <w:pPr>
              <w:pStyle w:val="NoSpacing"/>
              <w:keepNext/>
              <w:rPr>
                <w:b/>
              </w:rPr>
            </w:pPr>
            <w:r>
              <w:rPr>
                <w:b/>
              </w:rPr>
              <w:t>Activity</w:t>
            </w:r>
            <w:r w:rsidRPr="000B17A0">
              <w:rPr>
                <w:b/>
              </w:rPr>
              <w:t xml:space="preserve"> Elements</w:t>
            </w:r>
          </w:p>
        </w:tc>
        <w:tc>
          <w:tcPr>
            <w:tcW w:w="2442" w:type="pct"/>
            <w:hideMark/>
          </w:tcPr>
          <w:p w:rsidR="00FD6EF8" w:rsidRPr="000B17A0" w:rsidRDefault="00FD6EF8" w:rsidP="00C911F8">
            <w:pPr>
              <w:pStyle w:val="NoSpacing"/>
              <w:keepNext/>
              <w:rPr>
                <w:b/>
              </w:rPr>
            </w:pPr>
            <w:r w:rsidRPr="000B17A0">
              <w:rPr>
                <w:b/>
              </w:rPr>
              <w:t>Source Data Element/Logic</w:t>
            </w:r>
          </w:p>
        </w:tc>
        <w:tc>
          <w:tcPr>
            <w:tcW w:w="1293" w:type="pct"/>
            <w:hideMark/>
          </w:tcPr>
          <w:p w:rsidR="00FD6EF8" w:rsidRPr="000B17A0" w:rsidRDefault="00FD6EF8" w:rsidP="00C911F8">
            <w:pPr>
              <w:pStyle w:val="NoSpacing"/>
              <w:keepNext/>
              <w:rPr>
                <w:b/>
              </w:rPr>
            </w:pPr>
            <w:r w:rsidRPr="000B17A0">
              <w:rPr>
                <w:b/>
              </w:rPr>
              <w:t>Details</w:t>
            </w:r>
          </w:p>
        </w:tc>
      </w:tr>
      <w:tr w:rsidR="00FD6EF8" w:rsidRPr="000B17A0" w:rsidTr="00C911F8">
        <w:trPr>
          <w:cantSplit/>
          <w:trHeight w:val="300"/>
        </w:trPr>
        <w:tc>
          <w:tcPr>
            <w:tcW w:w="1359" w:type="pct"/>
            <w:hideMark/>
          </w:tcPr>
          <w:p w:rsidR="00FD6EF8" w:rsidRPr="000B17A0" w:rsidRDefault="00FD6EF8" w:rsidP="00C911F8">
            <w:pPr>
              <w:pStyle w:val="NoSpacing"/>
              <w:keepNext/>
            </w:pPr>
            <w:r>
              <w:t>ACTIVITY</w:t>
            </w:r>
            <w:r w:rsidRPr="000B17A0">
              <w:t>_ID</w:t>
            </w:r>
          </w:p>
        </w:tc>
        <w:tc>
          <w:tcPr>
            <w:tcW w:w="2254" w:type="pct"/>
            <w:hideMark/>
          </w:tcPr>
          <w:p w:rsidR="00FD6EF8" w:rsidRPr="000B17A0" w:rsidRDefault="00FD6EF8" w:rsidP="00C911F8">
            <w:pPr>
              <w:pStyle w:val="NoSpacing"/>
              <w:keepNext/>
            </w:pPr>
            <w:r w:rsidRPr="000B17A0">
              <w:t>Primary key</w:t>
            </w:r>
          </w:p>
        </w:tc>
        <w:tc>
          <w:tcPr>
            <w:tcW w:w="1387" w:type="pct"/>
            <w:hideMark/>
          </w:tcPr>
          <w:p w:rsidR="00FD6EF8" w:rsidRPr="000B17A0" w:rsidRDefault="00FD6EF8" w:rsidP="00C911F8">
            <w:pPr>
              <w:pStyle w:val="NoSpacing"/>
              <w:keepNext/>
            </w:pPr>
            <w:r w:rsidRPr="000B17A0">
              <w:t>Generated by Prime</w:t>
            </w:r>
          </w:p>
        </w:tc>
      </w:tr>
      <w:tr w:rsidR="00FD6EF8" w:rsidRPr="000B17A0" w:rsidTr="00C911F8">
        <w:trPr>
          <w:cantSplit/>
          <w:trHeight w:val="300"/>
        </w:trPr>
        <w:tc>
          <w:tcPr>
            <w:tcW w:w="1359" w:type="pct"/>
            <w:hideMark/>
          </w:tcPr>
          <w:p w:rsidR="00FD6EF8" w:rsidRPr="000B17A0" w:rsidRDefault="00FD6EF8" w:rsidP="00C911F8">
            <w:pPr>
              <w:pStyle w:val="NoSpacing"/>
              <w:keepNext/>
            </w:pPr>
            <w:r w:rsidRPr="000B17A0">
              <w:t>WATER_SYSTEM_ID</w:t>
            </w:r>
          </w:p>
        </w:tc>
        <w:tc>
          <w:tcPr>
            <w:tcW w:w="2254" w:type="pct"/>
            <w:hideMark/>
          </w:tcPr>
          <w:p w:rsidR="00FD6EF8" w:rsidRPr="000B17A0" w:rsidRDefault="00FD6EF8" w:rsidP="00C911F8">
            <w:pPr>
              <w:pStyle w:val="NoSpacing"/>
              <w:keepNext/>
            </w:pPr>
            <w:r w:rsidRPr="00A6627E">
              <w:t>MONITORING_SCHEDULE.MS_WATER_SYSTEM_ID</w:t>
            </w:r>
          </w:p>
        </w:tc>
        <w:tc>
          <w:tcPr>
            <w:tcW w:w="1387" w:type="pct"/>
            <w:hideMark/>
          </w:tcPr>
          <w:p w:rsidR="00FD6EF8" w:rsidRPr="000B17A0" w:rsidRDefault="00FD6EF8" w:rsidP="00C911F8">
            <w:pPr>
              <w:pStyle w:val="NoSpacing"/>
              <w:keepNext/>
            </w:pPr>
          </w:p>
        </w:tc>
      </w:tr>
      <w:tr w:rsidR="00FD6EF8" w:rsidRPr="000B17A0" w:rsidTr="00C911F8">
        <w:trPr>
          <w:cantSplit/>
          <w:trHeight w:val="300"/>
        </w:trPr>
        <w:tc>
          <w:tcPr>
            <w:tcW w:w="1359" w:type="pct"/>
          </w:tcPr>
          <w:p w:rsidR="00FD6EF8" w:rsidRPr="000B17A0" w:rsidRDefault="00FD6EF8" w:rsidP="00C911F8">
            <w:pPr>
              <w:pStyle w:val="NoSpacing"/>
            </w:pPr>
            <w:r w:rsidRPr="007055DE">
              <w:t>ACTIVITY_TYPE_REF_ID</w:t>
            </w:r>
          </w:p>
        </w:tc>
        <w:tc>
          <w:tcPr>
            <w:tcW w:w="2254" w:type="pct"/>
          </w:tcPr>
          <w:p w:rsidR="00FD6EF8" w:rsidRDefault="00FD6EF8" w:rsidP="00C911F8">
            <w:pPr>
              <w:pStyle w:val="NoSpacing"/>
            </w:pPr>
            <w:r>
              <w:t>Set to activity_type_ref_id where the referenced violation_type_cd = '2</w:t>
            </w:r>
            <w:r w:rsidR="00177D01">
              <w:t>A</w:t>
            </w:r>
            <w:r>
              <w:t>'.</w:t>
            </w:r>
          </w:p>
          <w:p w:rsidR="00FD6EF8" w:rsidRPr="000B17A0" w:rsidRDefault="00FD6EF8" w:rsidP="00C911F8">
            <w:pPr>
              <w:pStyle w:val="NoSpacing"/>
            </w:pPr>
            <w:r>
              <w:t>If there is more than one activity_type_ref with this violation type code, use the one with the smallest activity_type_ref_id.</w:t>
            </w:r>
          </w:p>
        </w:tc>
        <w:tc>
          <w:tcPr>
            <w:tcW w:w="1387" w:type="pct"/>
          </w:tcPr>
          <w:p w:rsidR="00FD6EF8" w:rsidRPr="000B17A0" w:rsidRDefault="00FD6EF8" w:rsidP="00C911F8">
            <w:pPr>
              <w:pStyle w:val="NoSpacing"/>
            </w:pPr>
          </w:p>
        </w:tc>
      </w:tr>
      <w:tr w:rsidR="00FD6EF8" w:rsidRPr="000B17A0" w:rsidTr="00C911F8">
        <w:trPr>
          <w:cantSplit/>
          <w:trHeight w:val="300"/>
        </w:trPr>
        <w:tc>
          <w:tcPr>
            <w:tcW w:w="1359" w:type="pct"/>
            <w:hideMark/>
          </w:tcPr>
          <w:p w:rsidR="00FD6EF8" w:rsidRPr="000B17A0" w:rsidRDefault="00FD6EF8" w:rsidP="00C911F8">
            <w:pPr>
              <w:pStyle w:val="NoSpacing"/>
            </w:pPr>
            <w:r w:rsidRPr="007055DE">
              <w:t>STATUS_ID</w:t>
            </w:r>
          </w:p>
        </w:tc>
        <w:tc>
          <w:tcPr>
            <w:tcW w:w="2254" w:type="pct"/>
          </w:tcPr>
          <w:p w:rsidR="00FD6EF8" w:rsidRPr="000B17A0" w:rsidRDefault="00FD6EF8" w:rsidP="00C911F8">
            <w:pPr>
              <w:pStyle w:val="NoSpacing"/>
            </w:pPr>
            <w:r>
              <w:t xml:space="preserve">Set to </w:t>
            </w:r>
            <w:r w:rsidRPr="00DA3ED2">
              <w:t>35478</w:t>
            </w:r>
          </w:p>
        </w:tc>
        <w:tc>
          <w:tcPr>
            <w:tcW w:w="1387" w:type="pct"/>
          </w:tcPr>
          <w:p w:rsidR="00FD6EF8" w:rsidRPr="000B17A0" w:rsidRDefault="00FD6EF8" w:rsidP="00C911F8">
            <w:pPr>
              <w:pStyle w:val="NoSpacing"/>
            </w:pPr>
            <w:r>
              <w:t>'Candidate'</w:t>
            </w:r>
          </w:p>
        </w:tc>
      </w:tr>
      <w:tr w:rsidR="00FD6EF8" w:rsidRPr="000B17A0" w:rsidTr="00C911F8">
        <w:trPr>
          <w:cantSplit/>
          <w:trHeight w:val="288"/>
        </w:trPr>
        <w:tc>
          <w:tcPr>
            <w:tcW w:w="1359" w:type="pct"/>
          </w:tcPr>
          <w:p w:rsidR="00FD6EF8" w:rsidRPr="000B17A0" w:rsidRDefault="00FD6EF8" w:rsidP="00C911F8">
            <w:pPr>
              <w:pStyle w:val="NoSpacing"/>
            </w:pPr>
            <w:r w:rsidRPr="007055DE">
              <w:lastRenderedPageBreak/>
              <w:t>STATUS_DT</w:t>
            </w:r>
          </w:p>
        </w:tc>
        <w:tc>
          <w:tcPr>
            <w:tcW w:w="2254" w:type="pct"/>
          </w:tcPr>
          <w:p w:rsidR="00FD6EF8" w:rsidRPr="000B17A0" w:rsidRDefault="00FD6EF8" w:rsidP="00C911F8">
            <w:pPr>
              <w:pStyle w:val="NoSpacing"/>
            </w:pPr>
            <w:r>
              <w:t>Set to Current Date</w:t>
            </w:r>
          </w:p>
        </w:tc>
        <w:tc>
          <w:tcPr>
            <w:tcW w:w="1387" w:type="pct"/>
          </w:tcPr>
          <w:p w:rsidR="00FD6EF8" w:rsidRPr="000B17A0" w:rsidRDefault="00FD6EF8" w:rsidP="00C911F8">
            <w:pPr>
              <w:pStyle w:val="NoSpacing"/>
            </w:pPr>
          </w:p>
        </w:tc>
      </w:tr>
      <w:tr w:rsidR="00FD6EF8" w:rsidRPr="000B17A0" w:rsidTr="00C911F8">
        <w:trPr>
          <w:cantSplit/>
          <w:trHeight w:val="300"/>
        </w:trPr>
        <w:tc>
          <w:tcPr>
            <w:tcW w:w="1359" w:type="pct"/>
          </w:tcPr>
          <w:p w:rsidR="00FD6EF8" w:rsidRPr="000B17A0" w:rsidRDefault="00FD6EF8" w:rsidP="00C911F8">
            <w:pPr>
              <w:pStyle w:val="NoSpacing"/>
            </w:pPr>
            <w:r w:rsidRPr="007055DE">
              <w:t>AGENCY_RECEIVED_DT</w:t>
            </w:r>
          </w:p>
        </w:tc>
        <w:tc>
          <w:tcPr>
            <w:tcW w:w="2254" w:type="pct"/>
          </w:tcPr>
          <w:p w:rsidR="00FD6EF8" w:rsidRPr="000B17A0" w:rsidRDefault="00FD6EF8" w:rsidP="00C911F8">
            <w:pPr>
              <w:pStyle w:val="NoSpacing"/>
            </w:pPr>
            <w:r>
              <w:t>Null</w:t>
            </w:r>
          </w:p>
        </w:tc>
        <w:tc>
          <w:tcPr>
            <w:tcW w:w="1387" w:type="pct"/>
          </w:tcPr>
          <w:p w:rsidR="00FD6EF8" w:rsidRPr="000B17A0" w:rsidRDefault="00FD6EF8" w:rsidP="00C911F8">
            <w:pPr>
              <w:pStyle w:val="NoSpacing"/>
            </w:pPr>
          </w:p>
        </w:tc>
      </w:tr>
      <w:tr w:rsidR="00FD6EF8" w:rsidRPr="000B17A0" w:rsidTr="00C911F8">
        <w:trPr>
          <w:cantSplit/>
          <w:trHeight w:val="300"/>
        </w:trPr>
        <w:tc>
          <w:tcPr>
            <w:tcW w:w="1265" w:type="pct"/>
          </w:tcPr>
          <w:p w:rsidR="00FD6EF8" w:rsidRPr="000B17A0" w:rsidRDefault="00FD6EF8" w:rsidP="00C911F8">
            <w:pPr>
              <w:pStyle w:val="NoSpacing"/>
            </w:pPr>
            <w:r w:rsidRPr="007055DE">
              <w:t>FACILITY_ID</w:t>
            </w:r>
          </w:p>
        </w:tc>
        <w:tc>
          <w:tcPr>
            <w:tcW w:w="2442" w:type="pct"/>
          </w:tcPr>
          <w:p w:rsidR="00FD6EF8" w:rsidRPr="000B17A0" w:rsidRDefault="00FD6EF8" w:rsidP="00C911F8">
            <w:pPr>
              <w:pStyle w:val="NoSpacing"/>
            </w:pPr>
            <w:r w:rsidRPr="00A6627E">
              <w:t>MONITORING_SCHEDULE.MS_STATE_ASSIGNED_FAC_ID</w:t>
            </w:r>
          </w:p>
        </w:tc>
        <w:tc>
          <w:tcPr>
            <w:tcW w:w="1293" w:type="pct"/>
          </w:tcPr>
          <w:p w:rsidR="00FD6EF8" w:rsidRPr="000B17A0" w:rsidRDefault="00FD6EF8" w:rsidP="00C911F8">
            <w:pPr>
              <w:pStyle w:val="NoSpacing"/>
            </w:pPr>
          </w:p>
        </w:tc>
      </w:tr>
      <w:tr w:rsidR="00FD6EF8" w:rsidRPr="000B17A0" w:rsidTr="00C911F8">
        <w:trPr>
          <w:cantSplit/>
          <w:trHeight w:val="300"/>
        </w:trPr>
        <w:tc>
          <w:tcPr>
            <w:tcW w:w="1265" w:type="pct"/>
          </w:tcPr>
          <w:p w:rsidR="00FD6EF8" w:rsidRPr="007055DE" w:rsidRDefault="00FD6EF8" w:rsidP="00C911F8">
            <w:pPr>
              <w:pStyle w:val="NoSpacing"/>
            </w:pPr>
            <w:r>
              <w:t>MONITORING_PERIOD_ID</w:t>
            </w:r>
          </w:p>
        </w:tc>
        <w:tc>
          <w:tcPr>
            <w:tcW w:w="2442" w:type="pct"/>
          </w:tcPr>
          <w:p w:rsidR="00FD6EF8" w:rsidRDefault="00FD6EF8" w:rsidP="00C911F8">
            <w:pPr>
              <w:pStyle w:val="NoSpacing"/>
            </w:pPr>
            <w:r>
              <w:t>Set to Null</w:t>
            </w:r>
          </w:p>
        </w:tc>
        <w:tc>
          <w:tcPr>
            <w:tcW w:w="1293" w:type="pct"/>
          </w:tcPr>
          <w:p w:rsidR="00FD6EF8" w:rsidRPr="000B17A0" w:rsidRDefault="00FD6EF8" w:rsidP="00C911F8">
            <w:pPr>
              <w:pStyle w:val="NoSpacing"/>
            </w:pPr>
          </w:p>
        </w:tc>
      </w:tr>
      <w:tr w:rsidR="00FD6EF8" w:rsidRPr="000B17A0" w:rsidTr="00C911F8">
        <w:trPr>
          <w:cantSplit/>
          <w:trHeight w:val="300"/>
        </w:trPr>
        <w:tc>
          <w:tcPr>
            <w:tcW w:w="1265" w:type="pct"/>
          </w:tcPr>
          <w:p w:rsidR="00FD6EF8" w:rsidRDefault="00FD6EF8" w:rsidP="00C911F8">
            <w:pPr>
              <w:pStyle w:val="NoSpacing"/>
            </w:pPr>
            <w:r w:rsidRPr="001111E8">
              <w:t>DUE_DT</w:t>
            </w:r>
          </w:p>
        </w:tc>
        <w:tc>
          <w:tcPr>
            <w:tcW w:w="2442" w:type="pct"/>
          </w:tcPr>
          <w:p w:rsidR="00FD6EF8" w:rsidRDefault="00FD6EF8" w:rsidP="00C911F8">
            <w:pPr>
              <w:pStyle w:val="NoSpacing"/>
            </w:pPr>
            <w:r>
              <w:t>If processing a Repeat MS, set to monitoring_schedule.</w:t>
            </w:r>
            <w:r w:rsidRPr="007D381F">
              <w:t>MONITORING_SCHD_END_DT</w:t>
            </w:r>
            <w:r>
              <w:t xml:space="preserve"> + 30</w:t>
            </w:r>
          </w:p>
          <w:p w:rsidR="00FD6EF8" w:rsidRDefault="00FD6EF8" w:rsidP="00C911F8">
            <w:pPr>
              <w:pStyle w:val="NoSpacing"/>
            </w:pPr>
            <w:r>
              <w:t>If processing a Routine MS, set to MP End Date + 30</w:t>
            </w:r>
          </w:p>
        </w:tc>
        <w:tc>
          <w:tcPr>
            <w:tcW w:w="1293" w:type="pct"/>
          </w:tcPr>
          <w:p w:rsidR="00FD6EF8" w:rsidRPr="000B17A0" w:rsidRDefault="00FD6EF8" w:rsidP="00C911F8">
            <w:pPr>
              <w:pStyle w:val="NoSpacing"/>
            </w:pPr>
          </w:p>
        </w:tc>
      </w:tr>
      <w:tr w:rsidR="00FD6EF8" w:rsidRPr="000B17A0" w:rsidTr="00C911F8">
        <w:trPr>
          <w:cantSplit/>
          <w:trHeight w:val="300"/>
        </w:trPr>
        <w:tc>
          <w:tcPr>
            <w:tcW w:w="1265" w:type="pct"/>
          </w:tcPr>
          <w:p w:rsidR="00FD6EF8" w:rsidRPr="001111E8" w:rsidRDefault="00FD6EF8" w:rsidP="00C911F8">
            <w:pPr>
              <w:pStyle w:val="NoSpacing"/>
            </w:pPr>
            <w:r w:rsidRPr="00A20E4B">
              <w:t>REASON_CD_ID</w:t>
            </w:r>
          </w:p>
        </w:tc>
        <w:tc>
          <w:tcPr>
            <w:tcW w:w="2442" w:type="pct"/>
          </w:tcPr>
          <w:p w:rsidR="00FD6EF8" w:rsidRDefault="00FD6EF8" w:rsidP="00FD6EF8">
            <w:pPr>
              <w:pStyle w:val="NoSpacing"/>
            </w:pPr>
            <w:r>
              <w:t>Set to key_value_id where ref_category = '</w:t>
            </w:r>
            <w:r w:rsidRPr="00A20E4B">
              <w:t>ACTIVITY_REASON</w:t>
            </w:r>
            <w:r>
              <w:t>' and key_data = '</w:t>
            </w:r>
            <w:r w:rsidRPr="00FD6EF8">
              <w:t>LT1D</w:t>
            </w:r>
            <w:r>
              <w:t>'</w:t>
            </w:r>
          </w:p>
        </w:tc>
        <w:tc>
          <w:tcPr>
            <w:tcW w:w="1293" w:type="pct"/>
          </w:tcPr>
          <w:p w:rsidR="00FD6EF8" w:rsidRPr="000B17A0" w:rsidRDefault="00FD6EF8" w:rsidP="00C911F8">
            <w:pPr>
              <w:pStyle w:val="NoSpacing"/>
            </w:pPr>
          </w:p>
        </w:tc>
      </w:tr>
    </w:tbl>
    <w:p w:rsidR="00FD6EF8" w:rsidRDefault="00FD6EF8">
      <w:pPr>
        <w:spacing w:after="200" w:line="276" w:lineRule="auto"/>
        <w:rPr>
          <w:rFonts w:eastAsiaTheme="minorHAnsi" w:cstheme="minorBidi"/>
          <w:b/>
          <w:bCs/>
          <w:smallCaps/>
          <w:spacing w:val="5"/>
          <w:sz w:val="28"/>
          <w:szCs w:val="28"/>
        </w:rPr>
      </w:pPr>
    </w:p>
    <w:p w:rsidR="00912149" w:rsidRDefault="006959EA" w:rsidP="006959EA">
      <w:pPr>
        <w:pStyle w:val="Heading3"/>
      </w:pPr>
      <w:r>
        <w:t>CCR RLM Part 3 - Activity Eval</w:t>
      </w:r>
    </w:p>
    <w:p w:rsidR="006959EA" w:rsidRDefault="005E0B90" w:rsidP="006959EA">
      <w:r>
        <w:t>This is now referred to as Part 6 and applies to all scheduled activity task records, not just those for CCR.</w:t>
      </w:r>
    </w:p>
    <w:p w:rsidR="006959EA" w:rsidRDefault="006959EA" w:rsidP="006959EA">
      <w:pPr>
        <w:pStyle w:val="Heading4"/>
      </w:pPr>
      <w:r w:rsidRPr="006959EA">
        <w:t>Create candidate activity violation</w:t>
      </w:r>
    </w:p>
    <w:p w:rsidR="006959EA" w:rsidRPr="000B17A0" w:rsidRDefault="006959EA" w:rsidP="006959EA">
      <w:r>
        <w:t xml:space="preserve">This action is similar to creating a candidate violation based on the violation type ref associated to a MS via a MR. In this case, however, the violation type ref </w:t>
      </w:r>
      <w:r w:rsidR="005E0B90">
        <w:t xml:space="preserve">(actually, the violation code, rule, analyte ref) </w:t>
      </w:r>
      <w:r>
        <w:t xml:space="preserve">is associated to the activity type </w:t>
      </w:r>
      <w:r w:rsidR="005E0B90">
        <w:t xml:space="preserve">(i.e., task_ref) </w:t>
      </w:r>
      <w:r>
        <w:t>for the activity being evaluated.</w:t>
      </w:r>
    </w:p>
    <w:tbl>
      <w:tblPr>
        <w:tblStyle w:val="TableGrid"/>
        <w:tblW w:w="0" w:type="auto"/>
        <w:tblLayout w:type="fixed"/>
        <w:tblLook w:val="04A0" w:firstRow="1" w:lastRow="0" w:firstColumn="1" w:lastColumn="0" w:noHBand="0" w:noVBand="1"/>
      </w:tblPr>
      <w:tblGrid>
        <w:gridCol w:w="3888"/>
        <w:gridCol w:w="6925"/>
        <w:gridCol w:w="3083"/>
      </w:tblGrid>
      <w:tr w:rsidR="006959EA" w:rsidRPr="000B17A0" w:rsidTr="006959EA">
        <w:trPr>
          <w:cantSplit/>
          <w:tblHeader/>
        </w:trPr>
        <w:tc>
          <w:tcPr>
            <w:tcW w:w="3888" w:type="dxa"/>
            <w:hideMark/>
          </w:tcPr>
          <w:p w:rsidR="006959EA" w:rsidRPr="000B17A0" w:rsidRDefault="006959EA" w:rsidP="008F636E">
            <w:pPr>
              <w:pStyle w:val="NoSpacing"/>
              <w:rPr>
                <w:b/>
              </w:rPr>
            </w:pPr>
            <w:r w:rsidRPr="000B17A0">
              <w:rPr>
                <w:b/>
              </w:rPr>
              <w:t>Violation Elements</w:t>
            </w:r>
          </w:p>
        </w:tc>
        <w:tc>
          <w:tcPr>
            <w:tcW w:w="6925" w:type="dxa"/>
            <w:hideMark/>
          </w:tcPr>
          <w:p w:rsidR="006959EA" w:rsidRPr="000B17A0" w:rsidRDefault="006959EA" w:rsidP="008F636E">
            <w:pPr>
              <w:pStyle w:val="NoSpacing"/>
              <w:rPr>
                <w:b/>
              </w:rPr>
            </w:pPr>
            <w:r w:rsidRPr="000B17A0">
              <w:rPr>
                <w:b/>
              </w:rPr>
              <w:t>Source Data Element/Logic</w:t>
            </w:r>
          </w:p>
        </w:tc>
        <w:tc>
          <w:tcPr>
            <w:tcW w:w="3083" w:type="dxa"/>
            <w:hideMark/>
          </w:tcPr>
          <w:p w:rsidR="006959EA" w:rsidRPr="000B17A0" w:rsidRDefault="006959EA" w:rsidP="008F636E">
            <w:pPr>
              <w:pStyle w:val="NoSpacing"/>
              <w:rPr>
                <w:b/>
              </w:rPr>
            </w:pPr>
            <w:r w:rsidRPr="000B17A0">
              <w:rPr>
                <w:b/>
              </w:rPr>
              <w:t>Details</w:t>
            </w:r>
          </w:p>
        </w:tc>
      </w:tr>
      <w:tr w:rsidR="006959EA" w:rsidRPr="000B17A0" w:rsidTr="006959EA">
        <w:trPr>
          <w:cantSplit/>
        </w:trPr>
        <w:tc>
          <w:tcPr>
            <w:tcW w:w="3888" w:type="dxa"/>
            <w:hideMark/>
          </w:tcPr>
          <w:p w:rsidR="006959EA" w:rsidRPr="000B17A0" w:rsidRDefault="006959EA" w:rsidP="008F636E">
            <w:pPr>
              <w:pStyle w:val="NoSpacing"/>
            </w:pPr>
            <w:r w:rsidRPr="000B17A0">
              <w:t>VIOLATION_ID</w:t>
            </w:r>
          </w:p>
        </w:tc>
        <w:tc>
          <w:tcPr>
            <w:tcW w:w="6925" w:type="dxa"/>
            <w:hideMark/>
          </w:tcPr>
          <w:p w:rsidR="006959EA" w:rsidRPr="000B17A0" w:rsidRDefault="006959EA" w:rsidP="008F636E">
            <w:pPr>
              <w:pStyle w:val="NoSpacing"/>
            </w:pPr>
            <w:r w:rsidRPr="000B17A0">
              <w:t>Primary key</w:t>
            </w:r>
          </w:p>
        </w:tc>
        <w:tc>
          <w:tcPr>
            <w:tcW w:w="3083" w:type="dxa"/>
            <w:hideMark/>
          </w:tcPr>
          <w:p w:rsidR="006959EA" w:rsidRPr="000B17A0" w:rsidRDefault="006959EA" w:rsidP="008F636E">
            <w:pPr>
              <w:pStyle w:val="NoSpacing"/>
            </w:pPr>
            <w:r w:rsidRPr="000B17A0">
              <w:t>Generated by Prime</w:t>
            </w:r>
          </w:p>
        </w:tc>
      </w:tr>
      <w:tr w:rsidR="006959EA" w:rsidRPr="000B17A0" w:rsidTr="006959EA">
        <w:trPr>
          <w:cantSplit/>
        </w:trPr>
        <w:tc>
          <w:tcPr>
            <w:tcW w:w="3888" w:type="dxa"/>
            <w:hideMark/>
          </w:tcPr>
          <w:p w:rsidR="006959EA" w:rsidRPr="000B17A0" w:rsidRDefault="006959EA" w:rsidP="008F636E">
            <w:pPr>
              <w:pStyle w:val="NoSpacing"/>
            </w:pPr>
            <w:r w:rsidRPr="000B17A0">
              <w:t>VIO_WATER_SYSTEM_ID</w:t>
            </w:r>
          </w:p>
        </w:tc>
        <w:tc>
          <w:tcPr>
            <w:tcW w:w="6925" w:type="dxa"/>
            <w:hideMark/>
          </w:tcPr>
          <w:p w:rsidR="006959EA" w:rsidRPr="000B17A0" w:rsidRDefault="006959EA" w:rsidP="006959EA">
            <w:pPr>
              <w:pStyle w:val="NoSpacing"/>
            </w:pPr>
            <w:r>
              <w:t>Activity</w:t>
            </w:r>
            <w:r w:rsidRPr="000B17A0">
              <w:t>.WATER_SYSTEM_ID</w:t>
            </w:r>
          </w:p>
        </w:tc>
        <w:tc>
          <w:tcPr>
            <w:tcW w:w="3083" w:type="dxa"/>
            <w:hideMark/>
          </w:tcPr>
          <w:p w:rsidR="006959EA" w:rsidRPr="000B17A0" w:rsidRDefault="006959EA" w:rsidP="008F636E">
            <w:pPr>
              <w:pStyle w:val="NoSpacing"/>
            </w:pPr>
            <w:r w:rsidRPr="000B17A0">
              <w:t> </w:t>
            </w:r>
          </w:p>
        </w:tc>
      </w:tr>
      <w:tr w:rsidR="006959EA" w:rsidRPr="000B17A0" w:rsidTr="006959EA">
        <w:trPr>
          <w:cantSplit/>
        </w:trPr>
        <w:tc>
          <w:tcPr>
            <w:tcW w:w="3888" w:type="dxa"/>
            <w:hideMark/>
          </w:tcPr>
          <w:p w:rsidR="006959EA" w:rsidRPr="000B17A0" w:rsidRDefault="006959EA" w:rsidP="008F636E">
            <w:pPr>
              <w:pStyle w:val="NoSpacing"/>
            </w:pPr>
            <w:r w:rsidRPr="000B17A0">
              <w:t>VIO_STATE_ASSIGNED_FAC_ID</w:t>
            </w:r>
          </w:p>
        </w:tc>
        <w:tc>
          <w:tcPr>
            <w:tcW w:w="6925" w:type="dxa"/>
            <w:hideMark/>
          </w:tcPr>
          <w:p w:rsidR="008F636E" w:rsidRDefault="006959EA" w:rsidP="008F636E">
            <w:pPr>
              <w:pStyle w:val="NoSpacing"/>
            </w:pPr>
            <w:r>
              <w:t xml:space="preserve">Select </w:t>
            </w:r>
            <w:r w:rsidR="008F636E">
              <w:t>FACILITY.</w:t>
            </w:r>
            <w:r w:rsidR="008F636E" w:rsidRPr="008F636E">
              <w:t>STATE_ASSIGNED_FAC_ID</w:t>
            </w:r>
          </w:p>
          <w:p w:rsidR="008F636E" w:rsidRDefault="008F636E" w:rsidP="008F636E">
            <w:pPr>
              <w:pStyle w:val="NoSpacing"/>
            </w:pPr>
            <w:r>
              <w:t>FROM ACTIVITY LEFT JOIN FACILITY</w:t>
            </w:r>
          </w:p>
          <w:p w:rsidR="008F636E" w:rsidRDefault="008F636E" w:rsidP="008F636E">
            <w:pPr>
              <w:pStyle w:val="NoSpacing"/>
            </w:pPr>
            <w:r>
              <w:t>ON FACILITY.FACILITY_ID = ACTIVITY.FACILITY_ID</w:t>
            </w:r>
          </w:p>
          <w:p w:rsidR="006959EA" w:rsidRPr="000B17A0" w:rsidRDefault="008F636E" w:rsidP="008F636E">
            <w:pPr>
              <w:pStyle w:val="NoSpacing"/>
            </w:pPr>
            <w:r>
              <w:t>using the ACTIVITY record being evaluated.</w:t>
            </w:r>
          </w:p>
        </w:tc>
        <w:tc>
          <w:tcPr>
            <w:tcW w:w="3083" w:type="dxa"/>
            <w:hideMark/>
          </w:tcPr>
          <w:p w:rsidR="006959EA" w:rsidRPr="000B17A0" w:rsidRDefault="006959EA" w:rsidP="008F636E">
            <w:pPr>
              <w:pStyle w:val="NoSpacing"/>
            </w:pPr>
            <w:r>
              <w:t>Note that the activity may not reference a facility.</w:t>
            </w:r>
          </w:p>
        </w:tc>
      </w:tr>
      <w:tr w:rsidR="006959EA" w:rsidRPr="000B17A0" w:rsidTr="006959EA">
        <w:trPr>
          <w:cantSplit/>
        </w:trPr>
        <w:tc>
          <w:tcPr>
            <w:tcW w:w="3888" w:type="dxa"/>
            <w:hideMark/>
          </w:tcPr>
          <w:p w:rsidR="006959EA" w:rsidRPr="000B17A0" w:rsidRDefault="006959EA" w:rsidP="008F636E">
            <w:pPr>
              <w:pStyle w:val="NoSpacing"/>
            </w:pPr>
            <w:r w:rsidRPr="000B17A0">
              <w:t>VIOLATION_FED_ID</w:t>
            </w:r>
          </w:p>
        </w:tc>
        <w:tc>
          <w:tcPr>
            <w:tcW w:w="6925" w:type="dxa"/>
            <w:hideMark/>
          </w:tcPr>
          <w:p w:rsidR="006959EA" w:rsidRPr="000B17A0" w:rsidRDefault="006959EA" w:rsidP="008F636E">
            <w:pPr>
              <w:pStyle w:val="NoSpacing"/>
            </w:pPr>
            <w:r w:rsidRPr="000B17A0">
              <w:t>Not valued by BRE</w:t>
            </w:r>
          </w:p>
        </w:tc>
        <w:tc>
          <w:tcPr>
            <w:tcW w:w="3083" w:type="dxa"/>
            <w:hideMark/>
          </w:tcPr>
          <w:p w:rsidR="006959EA" w:rsidRPr="000B17A0" w:rsidRDefault="006959EA" w:rsidP="008F636E">
            <w:pPr>
              <w:pStyle w:val="NoSpacing"/>
            </w:pPr>
            <w:r w:rsidRPr="000B17A0">
              <w:t>Generated by Prime when Candidate is Validated</w:t>
            </w:r>
          </w:p>
        </w:tc>
      </w:tr>
      <w:tr w:rsidR="006959EA" w:rsidRPr="000B17A0" w:rsidTr="006959EA">
        <w:trPr>
          <w:cantSplit/>
        </w:trPr>
        <w:tc>
          <w:tcPr>
            <w:tcW w:w="3888" w:type="dxa"/>
            <w:hideMark/>
          </w:tcPr>
          <w:p w:rsidR="006959EA" w:rsidRPr="000B17A0" w:rsidRDefault="006959EA" w:rsidP="008F636E">
            <w:pPr>
              <w:pStyle w:val="NoSpacing"/>
            </w:pPr>
            <w:r w:rsidRPr="000B17A0">
              <w:t>VIOLATION_STATUS_CD</w:t>
            </w:r>
          </w:p>
        </w:tc>
        <w:tc>
          <w:tcPr>
            <w:tcW w:w="6925" w:type="dxa"/>
            <w:hideMark/>
          </w:tcPr>
          <w:p w:rsidR="006959EA" w:rsidRPr="000B17A0" w:rsidRDefault="006959EA" w:rsidP="008F636E">
            <w:pPr>
              <w:pStyle w:val="NoSpacing"/>
            </w:pPr>
            <w:r w:rsidRPr="000B17A0">
              <w:t>Set to "C - Candidate"</w:t>
            </w:r>
          </w:p>
        </w:tc>
        <w:tc>
          <w:tcPr>
            <w:tcW w:w="3083" w:type="dxa"/>
            <w:hideMark/>
          </w:tcPr>
          <w:p w:rsidR="006959EA" w:rsidRPr="000B17A0" w:rsidRDefault="006959EA" w:rsidP="008F636E">
            <w:pPr>
              <w:pStyle w:val="NoSpacing"/>
            </w:pPr>
          </w:p>
        </w:tc>
      </w:tr>
      <w:tr w:rsidR="006959EA" w:rsidRPr="000B17A0" w:rsidTr="006959EA">
        <w:trPr>
          <w:cantSplit/>
        </w:trPr>
        <w:tc>
          <w:tcPr>
            <w:tcW w:w="3888" w:type="dxa"/>
            <w:hideMark/>
          </w:tcPr>
          <w:p w:rsidR="006959EA" w:rsidRPr="000B17A0" w:rsidRDefault="006959EA" w:rsidP="008F636E">
            <w:pPr>
              <w:pStyle w:val="NoSpacing"/>
            </w:pPr>
            <w:r w:rsidRPr="000B17A0">
              <w:lastRenderedPageBreak/>
              <w:t>VIOLATION_TYPE_CODE</w:t>
            </w:r>
          </w:p>
        </w:tc>
        <w:tc>
          <w:tcPr>
            <w:tcW w:w="6925" w:type="dxa"/>
            <w:hideMark/>
          </w:tcPr>
          <w:p w:rsidR="008E59D8" w:rsidRDefault="008E59D8" w:rsidP="008F636E">
            <w:pPr>
              <w:pStyle w:val="NoSpacing"/>
            </w:pPr>
            <w:r>
              <w:t xml:space="preserve">Select using new foreign key </w:t>
            </w:r>
            <w:r w:rsidRPr="008E59D8">
              <w:t>VIOCD_RULE_ANALYTE_REF_ID</w:t>
            </w:r>
            <w:r>
              <w:t xml:space="preserve"> in task_ref. Work with Lanthu to revise as needed.</w:t>
            </w:r>
          </w:p>
          <w:p w:rsidR="008F636E" w:rsidRDefault="006959EA" w:rsidP="008F636E">
            <w:pPr>
              <w:pStyle w:val="NoSpacing"/>
            </w:pPr>
            <w:r w:rsidRPr="000B17A0">
              <w:t xml:space="preserve">Set to </w:t>
            </w:r>
            <w:r w:rsidR="008F636E">
              <w:t>VIOLATION_TYPE_REF.VIOLATION_TYPE_CD</w:t>
            </w:r>
          </w:p>
          <w:p w:rsidR="008F636E" w:rsidRDefault="008F636E" w:rsidP="008F636E">
            <w:pPr>
              <w:pStyle w:val="NoSpacing"/>
            </w:pPr>
            <w:r>
              <w:t>FROM ACTIVITY</w:t>
            </w:r>
          </w:p>
          <w:p w:rsidR="008F636E" w:rsidRDefault="008F636E" w:rsidP="008F636E">
            <w:pPr>
              <w:pStyle w:val="NoSpacing"/>
            </w:pPr>
            <w:r>
              <w:t>INNER JOIN ACTIVITY_TYPE_REF</w:t>
            </w:r>
          </w:p>
          <w:p w:rsidR="008F636E" w:rsidRDefault="008F636E" w:rsidP="008F636E">
            <w:pPr>
              <w:pStyle w:val="NoSpacing"/>
            </w:pPr>
            <w:r>
              <w:t>ON ACTIVITY.ACTIVITY_TYPE_REF_ID = ACTIVITY_TYPE_REF.ACTIVITY_TYPE_REF_ID</w:t>
            </w:r>
          </w:p>
          <w:p w:rsidR="008F636E" w:rsidRDefault="008F636E" w:rsidP="008F636E">
            <w:pPr>
              <w:pStyle w:val="NoSpacing"/>
            </w:pPr>
            <w:r>
              <w:t>LEFT JOIN VIOLATION_TYPE_REF</w:t>
            </w:r>
          </w:p>
          <w:p w:rsidR="008F636E" w:rsidRDefault="008F636E" w:rsidP="008F636E">
            <w:pPr>
              <w:pStyle w:val="NoSpacing"/>
            </w:pPr>
            <w:r>
              <w:t>ON VIOLATION_TYPE_REF.VIOLATION_TYPE_REF_ID = ACTIVITY_TYPE_REF.VIOLATION_TYPE_REF_ID</w:t>
            </w:r>
          </w:p>
          <w:p w:rsidR="006959EA" w:rsidRDefault="006959EA" w:rsidP="008F636E">
            <w:pPr>
              <w:pStyle w:val="NoSpacing"/>
            </w:pPr>
            <w:r>
              <w:t xml:space="preserve">WHERE </w:t>
            </w:r>
            <w:r w:rsidR="008F636E">
              <w:t>ACTIVITY_I</w:t>
            </w:r>
            <w:r>
              <w:t>D = [</w:t>
            </w:r>
            <w:r w:rsidR="008F636E">
              <w:t>Activity</w:t>
            </w:r>
            <w:r>
              <w:t xml:space="preserve"> being processed]</w:t>
            </w:r>
          </w:p>
          <w:p w:rsidR="008E59D8" w:rsidRPr="000B17A0" w:rsidRDefault="006959EA" w:rsidP="008E59D8">
            <w:pPr>
              <w:pStyle w:val="NoSpacing"/>
            </w:pPr>
            <w:r>
              <w:t xml:space="preserve">If there is not a violation _type_ref record referenced by the </w:t>
            </w:r>
            <w:r w:rsidR="008F636E">
              <w:t>activity type</w:t>
            </w:r>
            <w:r>
              <w:t>, create the candidate violation without a violation type.</w:t>
            </w:r>
          </w:p>
        </w:tc>
        <w:tc>
          <w:tcPr>
            <w:tcW w:w="3083" w:type="dxa"/>
            <w:hideMark/>
          </w:tcPr>
          <w:p w:rsidR="006959EA" w:rsidRPr="000B17A0" w:rsidRDefault="006959EA" w:rsidP="008F636E">
            <w:pPr>
              <w:pStyle w:val="NoSpacing"/>
            </w:pPr>
          </w:p>
        </w:tc>
      </w:tr>
      <w:tr w:rsidR="006959EA" w:rsidRPr="000B17A0" w:rsidTr="006959EA">
        <w:trPr>
          <w:cantSplit/>
        </w:trPr>
        <w:tc>
          <w:tcPr>
            <w:tcW w:w="3888" w:type="dxa"/>
            <w:hideMark/>
          </w:tcPr>
          <w:p w:rsidR="006959EA" w:rsidRPr="000B17A0" w:rsidRDefault="006959EA" w:rsidP="008F636E">
            <w:pPr>
              <w:pStyle w:val="NoSpacing"/>
            </w:pPr>
            <w:r w:rsidRPr="000B17A0">
              <w:t>VIO_SEVERITY</w:t>
            </w:r>
          </w:p>
        </w:tc>
        <w:tc>
          <w:tcPr>
            <w:tcW w:w="6925" w:type="dxa"/>
            <w:hideMark/>
          </w:tcPr>
          <w:p w:rsidR="006959EA" w:rsidRPr="000B17A0" w:rsidRDefault="006959EA" w:rsidP="008F636E">
            <w:pPr>
              <w:pStyle w:val="NoSpacing"/>
            </w:pPr>
            <w:r w:rsidRPr="000B17A0">
              <w:t>Do not value</w:t>
            </w:r>
          </w:p>
        </w:tc>
        <w:tc>
          <w:tcPr>
            <w:tcW w:w="3083" w:type="dxa"/>
            <w:hideMark/>
          </w:tcPr>
          <w:p w:rsidR="006959EA" w:rsidRPr="000B17A0" w:rsidRDefault="006959EA" w:rsidP="008F636E">
            <w:pPr>
              <w:pStyle w:val="NoSpacing"/>
            </w:pPr>
          </w:p>
        </w:tc>
      </w:tr>
      <w:tr w:rsidR="006959EA" w:rsidRPr="000B17A0" w:rsidTr="001F7A1C">
        <w:trPr>
          <w:cantSplit/>
          <w:trHeight w:val="2510"/>
        </w:trPr>
        <w:tc>
          <w:tcPr>
            <w:tcW w:w="3888" w:type="dxa"/>
            <w:hideMark/>
          </w:tcPr>
          <w:p w:rsidR="006959EA" w:rsidRPr="000B17A0" w:rsidRDefault="006959EA" w:rsidP="008F636E">
            <w:pPr>
              <w:pStyle w:val="NoSpacing"/>
            </w:pPr>
            <w:r w:rsidRPr="000B17A0">
              <w:t>VIO_CONTAMINANT_CD</w:t>
            </w:r>
          </w:p>
        </w:tc>
        <w:tc>
          <w:tcPr>
            <w:tcW w:w="6925" w:type="dxa"/>
            <w:hideMark/>
          </w:tcPr>
          <w:p w:rsidR="008E59D8" w:rsidRDefault="008E59D8" w:rsidP="001F7A1C">
            <w:pPr>
              <w:pStyle w:val="NoSpacing"/>
            </w:pPr>
            <w:r>
              <w:t xml:space="preserve">Select using new foreign key </w:t>
            </w:r>
            <w:r w:rsidRPr="008E59D8">
              <w:t>VIOCD_RULE_ANALYTE_REF_ID</w:t>
            </w:r>
            <w:r>
              <w:t xml:space="preserve"> in task_ref. Work with Lanthu to revise as needed.</w:t>
            </w:r>
          </w:p>
          <w:p w:rsidR="001F7A1C" w:rsidRPr="000B17A0" w:rsidRDefault="001F7A1C" w:rsidP="008664C2">
            <w:pPr>
              <w:pStyle w:val="NoSpacing"/>
            </w:pPr>
          </w:p>
        </w:tc>
        <w:tc>
          <w:tcPr>
            <w:tcW w:w="3083" w:type="dxa"/>
            <w:hideMark/>
          </w:tcPr>
          <w:p w:rsidR="006959EA" w:rsidRPr="000B17A0" w:rsidRDefault="006959EA" w:rsidP="008F636E">
            <w:pPr>
              <w:pStyle w:val="NoSpacing"/>
            </w:pPr>
          </w:p>
        </w:tc>
      </w:tr>
      <w:tr w:rsidR="006959EA" w:rsidRPr="000B17A0" w:rsidTr="006959EA">
        <w:trPr>
          <w:cantSplit/>
        </w:trPr>
        <w:tc>
          <w:tcPr>
            <w:tcW w:w="3888" w:type="dxa"/>
            <w:hideMark/>
          </w:tcPr>
          <w:p w:rsidR="006959EA" w:rsidRPr="000B17A0" w:rsidRDefault="006959EA" w:rsidP="008F636E">
            <w:pPr>
              <w:pStyle w:val="NoSpacing"/>
            </w:pPr>
            <w:r w:rsidRPr="000B17A0">
              <w:t>VIO_RULE_CD</w:t>
            </w:r>
          </w:p>
        </w:tc>
        <w:tc>
          <w:tcPr>
            <w:tcW w:w="6925" w:type="dxa"/>
            <w:hideMark/>
          </w:tcPr>
          <w:p w:rsidR="008E59D8" w:rsidRDefault="008E59D8" w:rsidP="008E59D8">
            <w:pPr>
              <w:pStyle w:val="NoSpacing"/>
            </w:pPr>
            <w:r>
              <w:t xml:space="preserve">Select using new foreign key </w:t>
            </w:r>
            <w:r w:rsidRPr="008E59D8">
              <w:t>VIOCD_RULE_ANALYTE_REF_ID</w:t>
            </w:r>
            <w:r>
              <w:t xml:space="preserve"> in task_ref. Work with Lanthu to revise as needed.</w:t>
            </w:r>
          </w:p>
          <w:p w:rsidR="006959EA" w:rsidRPr="000B17A0" w:rsidRDefault="006959EA" w:rsidP="00E5422D">
            <w:pPr>
              <w:pStyle w:val="NoSpacing"/>
            </w:pPr>
          </w:p>
        </w:tc>
        <w:tc>
          <w:tcPr>
            <w:tcW w:w="3083" w:type="dxa"/>
            <w:hideMark/>
          </w:tcPr>
          <w:p w:rsidR="006959EA" w:rsidRPr="000B17A0" w:rsidRDefault="006959EA" w:rsidP="008F636E">
            <w:pPr>
              <w:pStyle w:val="NoSpacing"/>
            </w:pPr>
            <w:r w:rsidRPr="000B17A0">
              <w:t> </w:t>
            </w:r>
          </w:p>
        </w:tc>
      </w:tr>
      <w:tr w:rsidR="006959EA" w:rsidRPr="000B17A0" w:rsidTr="006959EA">
        <w:trPr>
          <w:cantSplit/>
        </w:trPr>
        <w:tc>
          <w:tcPr>
            <w:tcW w:w="3888" w:type="dxa"/>
            <w:hideMark/>
          </w:tcPr>
          <w:p w:rsidR="006959EA" w:rsidRPr="000B17A0" w:rsidRDefault="006959EA" w:rsidP="008F636E">
            <w:pPr>
              <w:pStyle w:val="NoSpacing"/>
            </w:pPr>
            <w:r w:rsidRPr="000B17A0">
              <w:lastRenderedPageBreak/>
              <w:t>VIO_FED_PRD_BEGIN_DT</w:t>
            </w:r>
          </w:p>
        </w:tc>
        <w:tc>
          <w:tcPr>
            <w:tcW w:w="6925" w:type="dxa"/>
            <w:hideMark/>
          </w:tcPr>
          <w:p w:rsidR="006959EA" w:rsidRDefault="002A3380" w:rsidP="008F636E">
            <w:pPr>
              <w:pStyle w:val="NoSpacing"/>
            </w:pPr>
            <w:r>
              <w:t xml:space="preserve">(Case 1) </w:t>
            </w:r>
            <w:r w:rsidR="00A31D31">
              <w:t xml:space="preserve">If the </w:t>
            </w:r>
            <w:r w:rsidR="00A31D31" w:rsidRPr="000B17A0">
              <w:t>VIOLATION_TYPE_CODE</w:t>
            </w:r>
            <w:r w:rsidR="00A31D31">
              <w:t xml:space="preserve"> used above is equal to </w:t>
            </w:r>
            <w:r>
              <w:t>(</w:t>
            </w:r>
            <w:r w:rsidR="00A31D31">
              <w:t>'</w:t>
            </w:r>
            <w:r>
              <w:t>71</w:t>
            </w:r>
            <w:r w:rsidR="00A31D31">
              <w:t>'</w:t>
            </w:r>
            <w:r>
              <w:t xml:space="preserve"> or '72') and the Due Date month and day are 7/1</w:t>
            </w:r>
            <w:r w:rsidR="00A31D31">
              <w:t xml:space="preserve">, then set to </w:t>
            </w:r>
            <w:r>
              <w:t xml:space="preserve">the </w:t>
            </w:r>
            <w:r w:rsidR="00E5422D">
              <w:t>Activity.Due_Dt</w:t>
            </w:r>
            <w:r w:rsidR="00A31D31">
              <w:t>.</w:t>
            </w:r>
          </w:p>
          <w:p w:rsidR="00A31D31" w:rsidRDefault="002A3380" w:rsidP="00A31D31">
            <w:pPr>
              <w:pStyle w:val="NoSpacing"/>
            </w:pPr>
            <w:r>
              <w:t>(Case 2) If</w:t>
            </w:r>
            <w:r w:rsidR="00A31D31">
              <w:t xml:space="preserve"> (i.e., </w:t>
            </w:r>
            <w:r w:rsidR="00A31D31" w:rsidRPr="000B17A0">
              <w:t>VIOLATION_TYPE_CODE</w:t>
            </w:r>
            <w:r w:rsidR="00A31D31">
              <w:t xml:space="preserve"> used above = '2D', set to the earlier of these two dates:</w:t>
            </w:r>
          </w:p>
          <w:p w:rsidR="00A31D31" w:rsidRDefault="00A31D31" w:rsidP="00FA1F96">
            <w:pPr>
              <w:pStyle w:val="NoSpacing"/>
              <w:numPr>
                <w:ilvl w:val="0"/>
                <w:numId w:val="36"/>
              </w:numPr>
            </w:pPr>
            <w:r>
              <w:t>Activity.Due_Dt plus 1 day</w:t>
            </w:r>
          </w:p>
          <w:p w:rsidR="00A31D31" w:rsidRDefault="00A31D31" w:rsidP="00FA1F96">
            <w:pPr>
              <w:pStyle w:val="NoSpacing"/>
              <w:numPr>
                <w:ilvl w:val="0"/>
                <w:numId w:val="36"/>
              </w:numPr>
            </w:pPr>
            <w:r>
              <w:t>Date derived from WS_POPULATION_SERVED</w:t>
            </w:r>
            <w:r w:rsidR="00742F12">
              <w:t>.</w:t>
            </w:r>
            <w:r w:rsidRPr="00A31D31">
              <w:t>POP_SERVICE_PD_BEGIN_DT</w:t>
            </w:r>
            <w:r>
              <w:t xml:space="preserve"> (MM/DD) plus the Year from Activity_Due_Dt plus 1 day</w:t>
            </w:r>
          </w:p>
          <w:p w:rsidR="00A31D31" w:rsidRDefault="00A31D31" w:rsidP="00A31D31">
            <w:pPr>
              <w:pStyle w:val="NoSpacing"/>
            </w:pPr>
            <w:r>
              <w:t xml:space="preserve">Select the POP_SERVICE_PD_BEGIN_DT for the Water System being evaluated where (activity_due_dt &gt; </w:t>
            </w:r>
            <w:r w:rsidRPr="00A31D31">
              <w:t>POP_EFFEC_BEGIN_DT</w:t>
            </w:r>
            <w:r>
              <w:t xml:space="preserve"> and </w:t>
            </w:r>
            <w:r w:rsidRPr="00A31D31">
              <w:t xml:space="preserve">POP_EFFEC_END_DT </w:t>
            </w:r>
            <w:r>
              <w:t xml:space="preserve">is null) OR (activity_due_dt &gt; </w:t>
            </w:r>
            <w:r w:rsidRPr="00A31D31">
              <w:t>POP_EFFEC_BEGIN_DT</w:t>
            </w:r>
            <w:r>
              <w:t xml:space="preserve"> and activity_due_dt &lt; </w:t>
            </w:r>
            <w:r w:rsidRPr="00A31D31">
              <w:t>POP_EFFEC_END_DT</w:t>
            </w:r>
            <w:r>
              <w:t>).</w:t>
            </w:r>
          </w:p>
          <w:p w:rsidR="00A31D31" w:rsidRDefault="00A31D31" w:rsidP="00A31D31">
            <w:pPr>
              <w:pStyle w:val="NoSpacing"/>
            </w:pPr>
            <w:r>
              <w:t xml:space="preserve">If there is more than one </w:t>
            </w:r>
            <w:r w:rsidR="00742F12">
              <w:t xml:space="preserve">WS_POPULATION_SERVED record returned that meets the above SQL, then select the one with </w:t>
            </w:r>
            <w:r w:rsidR="00742F12" w:rsidRPr="00A31D31">
              <w:t>POP_SERVICE_PD_BEGIN_DT</w:t>
            </w:r>
            <w:r w:rsidR="00742F12">
              <w:t xml:space="preserve"> (MM/DD) plus the Year from Activity_Due_Dt closest to the activity_due_dt.</w:t>
            </w:r>
          </w:p>
          <w:p w:rsidR="002A3380" w:rsidRPr="000B17A0" w:rsidRDefault="002A3380" w:rsidP="00A31D31">
            <w:pPr>
              <w:pStyle w:val="NoSpacing"/>
            </w:pPr>
            <w:r>
              <w:t>(Case 3) Else (all other cases), then set to the Activity.Due_Dt plus 1 day.</w:t>
            </w:r>
          </w:p>
        </w:tc>
        <w:tc>
          <w:tcPr>
            <w:tcW w:w="3083" w:type="dxa"/>
            <w:hideMark/>
          </w:tcPr>
          <w:p w:rsidR="002A3380" w:rsidRDefault="002A3380" w:rsidP="008F636E">
            <w:pPr>
              <w:pStyle w:val="NoSpacing"/>
            </w:pPr>
            <w:r>
              <w:t>Case 1 1st example: the BRE is processing an Activity and its TBI is 71 and its Due Date is 7/1/2017. Set the violation fed period begin date to 7/1/2017.</w:t>
            </w:r>
          </w:p>
          <w:p w:rsidR="002A3380" w:rsidRDefault="002A3380" w:rsidP="008F636E">
            <w:pPr>
              <w:pStyle w:val="NoSpacing"/>
            </w:pPr>
            <w:r>
              <w:t>Case 1 2nd example: the BRE is processing an Activity and its TBI is 71 and its Due Date is 6/30/2017. Set the violation fed period begin date to 7/1/2017.</w:t>
            </w:r>
          </w:p>
          <w:p w:rsidR="006959EA" w:rsidRDefault="002A3380" w:rsidP="008F636E">
            <w:pPr>
              <w:pStyle w:val="NoSpacing"/>
            </w:pPr>
            <w:r>
              <w:t xml:space="preserve">Case 2 example: </w:t>
            </w:r>
            <w:r w:rsidR="003459D0">
              <w:t xml:space="preserve">the BRE is processing an Activity for </w:t>
            </w:r>
            <w:r w:rsidR="003459D0" w:rsidRPr="004B7654">
              <w:t>ID5070044</w:t>
            </w:r>
            <w:r w:rsidR="003459D0">
              <w:t xml:space="preserve">. It has one WS_POPULATION_SERVED in effect with a </w:t>
            </w:r>
            <w:r w:rsidR="003459D0" w:rsidRPr="00A31D31">
              <w:t>POP_SERVICE_PD_BEGIN_DT</w:t>
            </w:r>
            <w:r w:rsidR="003459D0">
              <w:t xml:space="preserve"> = 11/01 and the Activity_Due_Dt for the activity being processed is 10/15/2016.</w:t>
            </w:r>
          </w:p>
          <w:p w:rsidR="003459D0" w:rsidRDefault="003459D0" w:rsidP="008F636E">
            <w:pPr>
              <w:pStyle w:val="NoSpacing"/>
            </w:pPr>
            <w:r>
              <w:t>The first of the two dates would be 10/16/2016 (Activity.Due_Dt plus 1 day)</w:t>
            </w:r>
          </w:p>
          <w:p w:rsidR="003459D0" w:rsidRDefault="003459D0" w:rsidP="008F636E">
            <w:pPr>
              <w:pStyle w:val="NoSpacing"/>
            </w:pPr>
            <w:r>
              <w:t>The second of the two dates would be 11/02/2016.</w:t>
            </w:r>
          </w:p>
          <w:p w:rsidR="003459D0" w:rsidRPr="000B17A0" w:rsidRDefault="003459D0" w:rsidP="008F636E">
            <w:pPr>
              <w:pStyle w:val="NoSpacing"/>
            </w:pPr>
            <w:r>
              <w:t>The first should be used because it is earlier.</w:t>
            </w:r>
          </w:p>
        </w:tc>
      </w:tr>
      <w:tr w:rsidR="006959EA" w:rsidRPr="000B17A0" w:rsidTr="006959EA">
        <w:trPr>
          <w:cantSplit/>
        </w:trPr>
        <w:tc>
          <w:tcPr>
            <w:tcW w:w="3888" w:type="dxa"/>
            <w:hideMark/>
          </w:tcPr>
          <w:p w:rsidR="006959EA" w:rsidRPr="000B17A0" w:rsidRDefault="006959EA" w:rsidP="008F636E">
            <w:pPr>
              <w:pStyle w:val="NoSpacing"/>
            </w:pPr>
            <w:r w:rsidRPr="000B17A0">
              <w:t>VIO_FED_PRD_END_DT</w:t>
            </w:r>
          </w:p>
        </w:tc>
        <w:tc>
          <w:tcPr>
            <w:tcW w:w="6925" w:type="dxa"/>
            <w:hideMark/>
          </w:tcPr>
          <w:p w:rsidR="006959EA" w:rsidRPr="000B17A0" w:rsidRDefault="006959EA" w:rsidP="008F636E">
            <w:pPr>
              <w:pStyle w:val="NoSpacing"/>
            </w:pPr>
            <w:r w:rsidRPr="000B17A0">
              <w:t>Do not value</w:t>
            </w:r>
          </w:p>
        </w:tc>
        <w:tc>
          <w:tcPr>
            <w:tcW w:w="3083" w:type="dxa"/>
            <w:hideMark/>
          </w:tcPr>
          <w:p w:rsidR="006959EA" w:rsidRPr="000B17A0" w:rsidRDefault="006959EA" w:rsidP="008F636E">
            <w:pPr>
              <w:pStyle w:val="NoSpacing"/>
            </w:pPr>
          </w:p>
        </w:tc>
      </w:tr>
      <w:tr w:rsidR="006959EA" w:rsidRPr="000B17A0" w:rsidTr="006959EA">
        <w:trPr>
          <w:cantSplit/>
        </w:trPr>
        <w:tc>
          <w:tcPr>
            <w:tcW w:w="3888" w:type="dxa"/>
            <w:hideMark/>
          </w:tcPr>
          <w:p w:rsidR="006959EA" w:rsidRPr="000B17A0" w:rsidRDefault="006959EA" w:rsidP="008F636E">
            <w:pPr>
              <w:pStyle w:val="NoSpacing"/>
            </w:pPr>
            <w:r w:rsidRPr="000B17A0">
              <w:t>VIO_COMPL_VALUE_TEXT</w:t>
            </w:r>
          </w:p>
        </w:tc>
        <w:tc>
          <w:tcPr>
            <w:tcW w:w="6925" w:type="dxa"/>
            <w:hideMark/>
          </w:tcPr>
          <w:p w:rsidR="006959EA" w:rsidRPr="000B17A0" w:rsidRDefault="006959EA" w:rsidP="008F636E">
            <w:pPr>
              <w:pStyle w:val="NoSpacing"/>
            </w:pPr>
            <w:r w:rsidRPr="000B17A0">
              <w:t>Do not value</w:t>
            </w:r>
          </w:p>
        </w:tc>
        <w:tc>
          <w:tcPr>
            <w:tcW w:w="3083" w:type="dxa"/>
            <w:hideMark/>
          </w:tcPr>
          <w:p w:rsidR="006959EA" w:rsidRPr="000B17A0" w:rsidRDefault="006959EA" w:rsidP="008F636E">
            <w:pPr>
              <w:pStyle w:val="NoSpacing"/>
            </w:pPr>
          </w:p>
        </w:tc>
      </w:tr>
      <w:tr w:rsidR="006959EA" w:rsidRPr="000B17A0" w:rsidTr="006959EA">
        <w:trPr>
          <w:cantSplit/>
        </w:trPr>
        <w:tc>
          <w:tcPr>
            <w:tcW w:w="3888" w:type="dxa"/>
            <w:hideMark/>
          </w:tcPr>
          <w:p w:rsidR="006959EA" w:rsidRPr="000B17A0" w:rsidRDefault="006959EA" w:rsidP="008F636E">
            <w:pPr>
              <w:pStyle w:val="NoSpacing"/>
            </w:pPr>
            <w:r w:rsidRPr="000B17A0">
              <w:t>VIO_COMPL_VALUE_UOM</w:t>
            </w:r>
          </w:p>
        </w:tc>
        <w:tc>
          <w:tcPr>
            <w:tcW w:w="6925" w:type="dxa"/>
            <w:hideMark/>
          </w:tcPr>
          <w:p w:rsidR="006959EA" w:rsidRPr="000B17A0" w:rsidRDefault="006959EA" w:rsidP="008F636E">
            <w:pPr>
              <w:pStyle w:val="NoSpacing"/>
            </w:pPr>
            <w:r w:rsidRPr="000B17A0">
              <w:t>Do not value</w:t>
            </w:r>
          </w:p>
        </w:tc>
        <w:tc>
          <w:tcPr>
            <w:tcW w:w="3083" w:type="dxa"/>
            <w:hideMark/>
          </w:tcPr>
          <w:p w:rsidR="006959EA" w:rsidRPr="000B17A0" w:rsidRDefault="006959EA" w:rsidP="008F636E">
            <w:pPr>
              <w:pStyle w:val="NoSpacing"/>
            </w:pPr>
          </w:p>
        </w:tc>
      </w:tr>
      <w:tr w:rsidR="006959EA" w:rsidRPr="000B17A0" w:rsidTr="006959EA">
        <w:trPr>
          <w:cantSplit/>
        </w:trPr>
        <w:tc>
          <w:tcPr>
            <w:tcW w:w="3888" w:type="dxa"/>
            <w:hideMark/>
          </w:tcPr>
          <w:p w:rsidR="006959EA" w:rsidRPr="000B17A0" w:rsidRDefault="006959EA" w:rsidP="008F636E">
            <w:pPr>
              <w:pStyle w:val="NoSpacing"/>
            </w:pPr>
            <w:r w:rsidRPr="000B17A0">
              <w:lastRenderedPageBreak/>
              <w:t>VIO_DETERMINATION_DATE</w:t>
            </w:r>
          </w:p>
        </w:tc>
        <w:tc>
          <w:tcPr>
            <w:tcW w:w="6925" w:type="dxa"/>
            <w:hideMark/>
          </w:tcPr>
          <w:p w:rsidR="006959EA" w:rsidRPr="000B17A0" w:rsidRDefault="006959EA" w:rsidP="008F636E">
            <w:pPr>
              <w:pStyle w:val="NoSpacing"/>
            </w:pPr>
            <w:r w:rsidRPr="000B17A0">
              <w:t>Set to current date</w:t>
            </w:r>
          </w:p>
        </w:tc>
        <w:tc>
          <w:tcPr>
            <w:tcW w:w="3083" w:type="dxa"/>
            <w:hideMark/>
          </w:tcPr>
          <w:p w:rsidR="006959EA" w:rsidRPr="000B17A0" w:rsidRDefault="006959EA" w:rsidP="008F636E">
            <w:pPr>
              <w:pStyle w:val="NoSpacing"/>
            </w:pPr>
          </w:p>
        </w:tc>
      </w:tr>
      <w:tr w:rsidR="006959EA" w:rsidRPr="000B17A0" w:rsidTr="006959EA">
        <w:trPr>
          <w:cantSplit/>
        </w:trPr>
        <w:tc>
          <w:tcPr>
            <w:tcW w:w="3888" w:type="dxa"/>
            <w:hideMark/>
          </w:tcPr>
          <w:p w:rsidR="006959EA" w:rsidRPr="000B17A0" w:rsidRDefault="006959EA" w:rsidP="008F636E">
            <w:pPr>
              <w:pStyle w:val="NoSpacing"/>
            </w:pPr>
            <w:r w:rsidRPr="000B17A0">
              <w:t>VIO_FISCAL_YEAR</w:t>
            </w:r>
          </w:p>
        </w:tc>
        <w:tc>
          <w:tcPr>
            <w:tcW w:w="6925" w:type="dxa"/>
            <w:hideMark/>
          </w:tcPr>
          <w:p w:rsidR="006959EA" w:rsidRPr="000B17A0" w:rsidRDefault="006959EA" w:rsidP="008F636E">
            <w:pPr>
              <w:pStyle w:val="NoSpacing"/>
            </w:pPr>
            <w:r w:rsidRPr="000B17A0">
              <w:t>Set to current calendar year</w:t>
            </w:r>
          </w:p>
        </w:tc>
        <w:tc>
          <w:tcPr>
            <w:tcW w:w="3083" w:type="dxa"/>
            <w:hideMark/>
          </w:tcPr>
          <w:p w:rsidR="006959EA" w:rsidRPr="000B17A0" w:rsidRDefault="006959EA" w:rsidP="008F636E">
            <w:pPr>
              <w:pStyle w:val="NoSpacing"/>
            </w:pPr>
          </w:p>
        </w:tc>
      </w:tr>
      <w:tr w:rsidR="006959EA" w:rsidRPr="000B17A0" w:rsidTr="006959EA">
        <w:trPr>
          <w:cantSplit/>
        </w:trPr>
        <w:tc>
          <w:tcPr>
            <w:tcW w:w="3888" w:type="dxa"/>
            <w:hideMark/>
          </w:tcPr>
          <w:p w:rsidR="006959EA" w:rsidRPr="000B17A0" w:rsidRDefault="006959EA" w:rsidP="008F636E">
            <w:pPr>
              <w:pStyle w:val="NoSpacing"/>
            </w:pPr>
            <w:r w:rsidRPr="000B17A0">
              <w:t>VIO_STATE_PRD_BEGIN_DT</w:t>
            </w:r>
          </w:p>
        </w:tc>
        <w:tc>
          <w:tcPr>
            <w:tcW w:w="6925" w:type="dxa"/>
            <w:hideMark/>
          </w:tcPr>
          <w:p w:rsidR="006959EA" w:rsidRPr="000B17A0" w:rsidRDefault="00E5422D" w:rsidP="008F636E">
            <w:pPr>
              <w:pStyle w:val="NoSpacing"/>
            </w:pPr>
            <w:r>
              <w:t>Activity.Due_Dt plus 1 day</w:t>
            </w:r>
          </w:p>
        </w:tc>
        <w:tc>
          <w:tcPr>
            <w:tcW w:w="3083" w:type="dxa"/>
            <w:hideMark/>
          </w:tcPr>
          <w:p w:rsidR="006959EA" w:rsidRPr="000B17A0" w:rsidRDefault="006959EA" w:rsidP="008F636E">
            <w:pPr>
              <w:pStyle w:val="NoSpacing"/>
            </w:pPr>
          </w:p>
        </w:tc>
      </w:tr>
      <w:tr w:rsidR="006959EA" w:rsidRPr="000B17A0" w:rsidTr="006959EA">
        <w:trPr>
          <w:cantSplit/>
        </w:trPr>
        <w:tc>
          <w:tcPr>
            <w:tcW w:w="3888" w:type="dxa"/>
            <w:hideMark/>
          </w:tcPr>
          <w:p w:rsidR="006959EA" w:rsidRPr="000B17A0" w:rsidRDefault="006959EA" w:rsidP="008F636E">
            <w:pPr>
              <w:pStyle w:val="NoSpacing"/>
            </w:pPr>
            <w:r w:rsidRPr="000B17A0">
              <w:t>VIO_STATE_PRD_END_DT</w:t>
            </w:r>
          </w:p>
        </w:tc>
        <w:tc>
          <w:tcPr>
            <w:tcW w:w="6925" w:type="dxa"/>
            <w:hideMark/>
          </w:tcPr>
          <w:p w:rsidR="006959EA" w:rsidRPr="000B17A0" w:rsidRDefault="00E5422D" w:rsidP="008F636E">
            <w:pPr>
              <w:pStyle w:val="NoSpacing"/>
            </w:pPr>
            <w:r>
              <w:t>Do not value</w:t>
            </w:r>
          </w:p>
        </w:tc>
        <w:tc>
          <w:tcPr>
            <w:tcW w:w="3083" w:type="dxa"/>
            <w:hideMark/>
          </w:tcPr>
          <w:p w:rsidR="006959EA" w:rsidRPr="000B17A0" w:rsidRDefault="006959EA" w:rsidP="008F636E">
            <w:pPr>
              <w:pStyle w:val="NoSpacing"/>
            </w:pPr>
          </w:p>
        </w:tc>
      </w:tr>
      <w:tr w:rsidR="006959EA" w:rsidRPr="000B17A0" w:rsidTr="006959EA">
        <w:trPr>
          <w:cantSplit/>
        </w:trPr>
        <w:tc>
          <w:tcPr>
            <w:tcW w:w="3888" w:type="dxa"/>
            <w:hideMark/>
          </w:tcPr>
          <w:p w:rsidR="006959EA" w:rsidRPr="000B17A0" w:rsidRDefault="006959EA" w:rsidP="008F636E">
            <w:pPr>
              <w:pStyle w:val="NoSpacing"/>
            </w:pPr>
            <w:r w:rsidRPr="000B17A0">
              <w:t>VIO_TIER_LEVEL</w:t>
            </w:r>
          </w:p>
        </w:tc>
        <w:tc>
          <w:tcPr>
            <w:tcW w:w="6925" w:type="dxa"/>
            <w:hideMark/>
          </w:tcPr>
          <w:p w:rsidR="008E59D8" w:rsidRDefault="008E59D8" w:rsidP="008E59D8">
            <w:pPr>
              <w:pStyle w:val="NoSpacing"/>
            </w:pPr>
            <w:r>
              <w:t xml:space="preserve">Select using new foreign key </w:t>
            </w:r>
            <w:r w:rsidRPr="008E59D8">
              <w:t>VIOCD_RULE_ANALYTE_REF_ID</w:t>
            </w:r>
            <w:r>
              <w:t xml:space="preserve"> in task_ref. Work with Lanthu to revise as needed.</w:t>
            </w:r>
          </w:p>
          <w:p w:rsidR="006959EA" w:rsidRPr="000B17A0" w:rsidRDefault="006959EA" w:rsidP="008F636E">
            <w:pPr>
              <w:pStyle w:val="NoSpacing"/>
            </w:pPr>
          </w:p>
        </w:tc>
        <w:tc>
          <w:tcPr>
            <w:tcW w:w="3083" w:type="dxa"/>
            <w:hideMark/>
          </w:tcPr>
          <w:p w:rsidR="006959EA" w:rsidRPr="000B17A0" w:rsidRDefault="006959EA" w:rsidP="008F636E">
            <w:pPr>
              <w:pStyle w:val="NoSpacing"/>
            </w:pPr>
          </w:p>
        </w:tc>
      </w:tr>
      <w:tr w:rsidR="006959EA" w:rsidRPr="000B17A0" w:rsidTr="006959EA">
        <w:trPr>
          <w:cantSplit/>
        </w:trPr>
        <w:tc>
          <w:tcPr>
            <w:tcW w:w="3888" w:type="dxa"/>
            <w:hideMark/>
          </w:tcPr>
          <w:p w:rsidR="006959EA" w:rsidRPr="000B17A0" w:rsidRDefault="006959EA" w:rsidP="008F636E">
            <w:pPr>
              <w:pStyle w:val="NoSpacing"/>
            </w:pPr>
            <w:r w:rsidRPr="000B17A0">
              <w:t>VIO_EXCEEDENCES_CNT</w:t>
            </w:r>
          </w:p>
        </w:tc>
        <w:tc>
          <w:tcPr>
            <w:tcW w:w="6925" w:type="dxa"/>
            <w:hideMark/>
          </w:tcPr>
          <w:p w:rsidR="006959EA" w:rsidRPr="000B17A0" w:rsidRDefault="006959EA" w:rsidP="008F636E">
            <w:pPr>
              <w:pStyle w:val="NoSpacing"/>
            </w:pPr>
            <w:r w:rsidRPr="000B17A0">
              <w:t>Do not value</w:t>
            </w:r>
          </w:p>
        </w:tc>
        <w:tc>
          <w:tcPr>
            <w:tcW w:w="3083" w:type="dxa"/>
            <w:hideMark/>
          </w:tcPr>
          <w:p w:rsidR="006959EA" w:rsidRPr="000B17A0" w:rsidRDefault="006959EA" w:rsidP="008F636E">
            <w:pPr>
              <w:pStyle w:val="NoSpacing"/>
            </w:pPr>
          </w:p>
        </w:tc>
      </w:tr>
      <w:tr w:rsidR="006959EA" w:rsidRPr="000B17A0" w:rsidTr="006959EA">
        <w:trPr>
          <w:cantSplit/>
        </w:trPr>
        <w:tc>
          <w:tcPr>
            <w:tcW w:w="3888" w:type="dxa"/>
            <w:hideMark/>
          </w:tcPr>
          <w:p w:rsidR="006959EA" w:rsidRPr="000B17A0" w:rsidRDefault="006959EA" w:rsidP="008F636E">
            <w:pPr>
              <w:pStyle w:val="NoSpacing"/>
            </w:pPr>
            <w:r w:rsidRPr="000B17A0">
              <w:t>VIO_SAMPLES_RQD_CNT</w:t>
            </w:r>
          </w:p>
        </w:tc>
        <w:tc>
          <w:tcPr>
            <w:tcW w:w="6925" w:type="dxa"/>
            <w:hideMark/>
          </w:tcPr>
          <w:p w:rsidR="006959EA" w:rsidRPr="000B17A0" w:rsidRDefault="00E5422D" w:rsidP="008F636E">
            <w:pPr>
              <w:pStyle w:val="NoSpacing"/>
            </w:pPr>
            <w:r w:rsidRPr="000B17A0">
              <w:t>Do not value</w:t>
            </w:r>
          </w:p>
        </w:tc>
        <w:tc>
          <w:tcPr>
            <w:tcW w:w="3083" w:type="dxa"/>
            <w:hideMark/>
          </w:tcPr>
          <w:p w:rsidR="006959EA" w:rsidRPr="000B17A0" w:rsidRDefault="006959EA" w:rsidP="008F636E">
            <w:pPr>
              <w:pStyle w:val="NoSpacing"/>
            </w:pPr>
          </w:p>
        </w:tc>
      </w:tr>
      <w:tr w:rsidR="006959EA" w:rsidRPr="000B17A0" w:rsidTr="006959EA">
        <w:trPr>
          <w:cantSplit/>
        </w:trPr>
        <w:tc>
          <w:tcPr>
            <w:tcW w:w="3888" w:type="dxa"/>
            <w:hideMark/>
          </w:tcPr>
          <w:p w:rsidR="006959EA" w:rsidRPr="000B17A0" w:rsidRDefault="006959EA" w:rsidP="008F636E">
            <w:pPr>
              <w:pStyle w:val="NoSpacing"/>
            </w:pPr>
            <w:r w:rsidRPr="000B17A0">
              <w:t>VIO_SAMPLES_MISSNG_CNT</w:t>
            </w:r>
          </w:p>
        </w:tc>
        <w:tc>
          <w:tcPr>
            <w:tcW w:w="6925" w:type="dxa"/>
            <w:hideMark/>
          </w:tcPr>
          <w:p w:rsidR="006959EA" w:rsidRPr="000B17A0" w:rsidRDefault="00E5422D" w:rsidP="008F636E">
            <w:pPr>
              <w:pStyle w:val="NoSpacing"/>
            </w:pPr>
            <w:r w:rsidRPr="000B17A0">
              <w:t>Do not value</w:t>
            </w:r>
          </w:p>
        </w:tc>
        <w:tc>
          <w:tcPr>
            <w:tcW w:w="3083" w:type="dxa"/>
            <w:hideMark/>
          </w:tcPr>
          <w:p w:rsidR="006959EA" w:rsidRPr="000B17A0" w:rsidRDefault="006959EA" w:rsidP="008F636E">
            <w:pPr>
              <w:pStyle w:val="NoSpacing"/>
            </w:pPr>
          </w:p>
        </w:tc>
      </w:tr>
    </w:tbl>
    <w:p w:rsidR="00912149" w:rsidRDefault="00912149" w:rsidP="00912149"/>
    <w:p w:rsidR="004D1A89" w:rsidRDefault="004D1A89" w:rsidP="00912149">
      <w:r>
        <w:t xml:space="preserve">After creating the candidate violation above, copy the violation’s primary key into the scheduled activity task (i.e., </w:t>
      </w:r>
      <w:r w:rsidRPr="004D1A89">
        <w:t>DEFICIENCY_TASK</w:t>
      </w:r>
      <w:r>
        <w:t>) being processed.</w:t>
      </w:r>
    </w:p>
    <w:p w:rsidR="00BF6E12" w:rsidRDefault="00BF6E12" w:rsidP="00BF6E12">
      <w:pPr>
        <w:pStyle w:val="Heading4"/>
      </w:pPr>
      <w:r>
        <w:t>Create RTC for Candidate Violation</w:t>
      </w:r>
    </w:p>
    <w:p w:rsidR="00BF6E12" w:rsidRDefault="00BF6E12" w:rsidP="00BF6E12">
      <w:r>
        <w:t>This action is called immediately after creating a candidate activity violation in action spec 2.3.29.1.  It creates an RTC record for the candidate activity violation just created.</w:t>
      </w:r>
    </w:p>
    <w:p w:rsidR="00BF6E12" w:rsidRPr="00E44970" w:rsidRDefault="00BF6E12" w:rsidP="00BF6E12">
      <w:r w:rsidRPr="00E44970">
        <w:t>This action creates records in two tables: ENFORCEMENT_ACTION and VIOLATION_ENFORCEMENT_ACTION.</w:t>
      </w:r>
    </w:p>
    <w:p w:rsidR="00BF6E12" w:rsidRPr="00E44970" w:rsidRDefault="00BF6E12" w:rsidP="00BF6E12">
      <w:r w:rsidRPr="00E44970">
        <w:t>The following table shows how to value the candidate enforcement action record.</w:t>
      </w:r>
    </w:p>
    <w:tbl>
      <w:tblPr>
        <w:tblStyle w:val="TableGrid"/>
        <w:tblW w:w="0" w:type="auto"/>
        <w:tblLook w:val="04A0" w:firstRow="1" w:lastRow="0" w:firstColumn="1" w:lastColumn="0" w:noHBand="0" w:noVBand="1"/>
      </w:tblPr>
      <w:tblGrid>
        <w:gridCol w:w="3390"/>
        <w:gridCol w:w="4306"/>
        <w:gridCol w:w="5974"/>
      </w:tblGrid>
      <w:tr w:rsidR="00BF6E12" w:rsidRPr="00E44970" w:rsidTr="0037294B">
        <w:tc>
          <w:tcPr>
            <w:tcW w:w="0" w:type="auto"/>
          </w:tcPr>
          <w:p w:rsidR="00BF6E12" w:rsidRPr="00E44970" w:rsidRDefault="00BF6E12" w:rsidP="0037294B">
            <w:pPr>
              <w:pStyle w:val="NoSpacing"/>
              <w:keepNext/>
              <w:rPr>
                <w:b/>
              </w:rPr>
            </w:pPr>
            <w:r w:rsidRPr="00E44970">
              <w:rPr>
                <w:b/>
              </w:rPr>
              <w:t>Enforcement_Action Elements</w:t>
            </w:r>
          </w:p>
        </w:tc>
        <w:tc>
          <w:tcPr>
            <w:tcW w:w="0" w:type="auto"/>
          </w:tcPr>
          <w:p w:rsidR="00BF6E12" w:rsidRPr="00E44970" w:rsidRDefault="00BF6E12" w:rsidP="0037294B">
            <w:pPr>
              <w:pStyle w:val="NoSpacing"/>
              <w:keepNext/>
              <w:rPr>
                <w:b/>
              </w:rPr>
            </w:pPr>
            <w:r w:rsidRPr="00E44970">
              <w:rPr>
                <w:b/>
              </w:rPr>
              <w:t>Source Data Element/Logic</w:t>
            </w:r>
          </w:p>
        </w:tc>
        <w:tc>
          <w:tcPr>
            <w:tcW w:w="0" w:type="auto"/>
          </w:tcPr>
          <w:p w:rsidR="00BF6E12" w:rsidRPr="00E44970" w:rsidRDefault="00BF6E12" w:rsidP="0037294B">
            <w:pPr>
              <w:pStyle w:val="NoSpacing"/>
              <w:keepNext/>
              <w:rPr>
                <w:b/>
              </w:rPr>
            </w:pPr>
            <w:r w:rsidRPr="00E44970">
              <w:rPr>
                <w:b/>
              </w:rPr>
              <w:t>Details</w:t>
            </w:r>
          </w:p>
        </w:tc>
      </w:tr>
      <w:tr w:rsidR="00BF6E12" w:rsidRPr="00E44970" w:rsidTr="0037294B">
        <w:tc>
          <w:tcPr>
            <w:tcW w:w="0" w:type="auto"/>
          </w:tcPr>
          <w:p w:rsidR="00BF6E12" w:rsidRPr="00E44970" w:rsidRDefault="00BF6E12" w:rsidP="0037294B">
            <w:pPr>
              <w:spacing w:after="0"/>
            </w:pPr>
            <w:r w:rsidRPr="00E44970">
              <w:t>ENFORCEMENT_ACTION_ID</w:t>
            </w:r>
          </w:p>
        </w:tc>
        <w:tc>
          <w:tcPr>
            <w:tcW w:w="0" w:type="auto"/>
          </w:tcPr>
          <w:p w:rsidR="00BF6E12" w:rsidRPr="00E44970" w:rsidRDefault="00BF6E12" w:rsidP="0037294B">
            <w:pPr>
              <w:spacing w:after="0"/>
            </w:pPr>
            <w:r w:rsidRPr="00E44970">
              <w:t>Primary key</w:t>
            </w:r>
          </w:p>
        </w:tc>
        <w:tc>
          <w:tcPr>
            <w:tcW w:w="0" w:type="auto"/>
          </w:tcPr>
          <w:p w:rsidR="00BF6E12" w:rsidRPr="00E44970" w:rsidRDefault="00BF6E12" w:rsidP="0037294B">
            <w:pPr>
              <w:spacing w:after="0"/>
            </w:pPr>
            <w:r w:rsidRPr="00E44970">
              <w:t>Generated by Prime</w:t>
            </w:r>
          </w:p>
        </w:tc>
      </w:tr>
      <w:tr w:rsidR="00BF6E12" w:rsidRPr="00E44970" w:rsidTr="0037294B">
        <w:tc>
          <w:tcPr>
            <w:tcW w:w="0" w:type="auto"/>
          </w:tcPr>
          <w:p w:rsidR="00BF6E12" w:rsidRPr="00E44970" w:rsidRDefault="00BF6E12" w:rsidP="0037294B">
            <w:pPr>
              <w:spacing w:after="0"/>
            </w:pPr>
            <w:r w:rsidRPr="00E44970">
              <w:t>EA_WATER_SYSTEM_ID</w:t>
            </w:r>
          </w:p>
        </w:tc>
        <w:tc>
          <w:tcPr>
            <w:tcW w:w="0" w:type="auto"/>
          </w:tcPr>
          <w:p w:rsidR="00BF6E12" w:rsidRPr="00E44970" w:rsidRDefault="00BF6E12" w:rsidP="0037294B">
            <w:pPr>
              <w:spacing w:after="0"/>
            </w:pPr>
            <w:r>
              <w:t>Activity</w:t>
            </w:r>
            <w:r w:rsidRPr="000B17A0">
              <w:t>.WATER_SYSTEM_ID</w:t>
            </w:r>
          </w:p>
        </w:tc>
        <w:tc>
          <w:tcPr>
            <w:tcW w:w="0" w:type="auto"/>
          </w:tcPr>
          <w:p w:rsidR="00BF6E12" w:rsidRPr="00E44970" w:rsidRDefault="00BF6E12" w:rsidP="0037294B">
            <w:pPr>
              <w:spacing w:after="0"/>
            </w:pPr>
          </w:p>
        </w:tc>
      </w:tr>
      <w:tr w:rsidR="00BF6E12" w:rsidRPr="00E44970" w:rsidTr="0037294B">
        <w:tc>
          <w:tcPr>
            <w:tcW w:w="0" w:type="auto"/>
          </w:tcPr>
          <w:p w:rsidR="00BF6E12" w:rsidRPr="00E44970" w:rsidRDefault="00BF6E12" w:rsidP="0037294B">
            <w:pPr>
              <w:spacing w:after="0"/>
            </w:pPr>
            <w:r w:rsidRPr="00E44970">
              <w:t>ENFORCEMENT_FED_ID</w:t>
            </w:r>
          </w:p>
        </w:tc>
        <w:tc>
          <w:tcPr>
            <w:tcW w:w="0" w:type="auto"/>
          </w:tcPr>
          <w:p w:rsidR="00BF6E12" w:rsidRPr="00E44970" w:rsidRDefault="00BF6E12" w:rsidP="0037294B">
            <w:pPr>
              <w:spacing w:after="0"/>
            </w:pPr>
            <w:r w:rsidRPr="00E44970">
              <w:t>Do not value</w:t>
            </w:r>
          </w:p>
        </w:tc>
        <w:tc>
          <w:tcPr>
            <w:tcW w:w="0" w:type="auto"/>
          </w:tcPr>
          <w:p w:rsidR="00BF6E12" w:rsidRPr="00E44970" w:rsidRDefault="00BF6E12" w:rsidP="0037294B">
            <w:pPr>
              <w:spacing w:after="0"/>
            </w:pPr>
          </w:p>
        </w:tc>
      </w:tr>
      <w:tr w:rsidR="00BF6E12" w:rsidRPr="00E44970" w:rsidTr="0037294B">
        <w:tc>
          <w:tcPr>
            <w:tcW w:w="0" w:type="auto"/>
          </w:tcPr>
          <w:p w:rsidR="00BF6E12" w:rsidRPr="00E44970" w:rsidRDefault="00BF6E12" w:rsidP="0037294B">
            <w:pPr>
              <w:spacing w:after="0"/>
            </w:pPr>
            <w:r w:rsidRPr="00E44970">
              <w:t xml:space="preserve">STATUS </w:t>
            </w:r>
          </w:p>
        </w:tc>
        <w:tc>
          <w:tcPr>
            <w:tcW w:w="0" w:type="auto"/>
          </w:tcPr>
          <w:p w:rsidR="00BF6E12" w:rsidRPr="00E44970" w:rsidRDefault="00BF6E12" w:rsidP="0037294B">
            <w:pPr>
              <w:spacing w:after="0"/>
            </w:pPr>
            <w:r w:rsidRPr="00E44970">
              <w:t>C</w:t>
            </w:r>
          </w:p>
        </w:tc>
        <w:tc>
          <w:tcPr>
            <w:tcW w:w="0" w:type="auto"/>
          </w:tcPr>
          <w:p w:rsidR="00BF6E12" w:rsidRPr="00E44970" w:rsidRDefault="00BF6E12" w:rsidP="0037294B">
            <w:pPr>
              <w:spacing w:after="0"/>
            </w:pPr>
            <w:r w:rsidRPr="00E44970">
              <w:t>For candidate</w:t>
            </w:r>
          </w:p>
        </w:tc>
      </w:tr>
      <w:tr w:rsidR="00BF6E12" w:rsidRPr="00E44970" w:rsidTr="0037294B">
        <w:tc>
          <w:tcPr>
            <w:tcW w:w="0" w:type="auto"/>
          </w:tcPr>
          <w:p w:rsidR="00BF6E12" w:rsidRPr="00E44970" w:rsidRDefault="00BF6E12" w:rsidP="0037294B">
            <w:pPr>
              <w:spacing w:after="0"/>
            </w:pPr>
            <w:r w:rsidRPr="00E44970">
              <w:t xml:space="preserve">STATUS_DATE </w:t>
            </w:r>
          </w:p>
        </w:tc>
        <w:tc>
          <w:tcPr>
            <w:tcW w:w="0" w:type="auto"/>
          </w:tcPr>
          <w:p w:rsidR="00BF6E12" w:rsidRPr="00E44970" w:rsidRDefault="00BF6E12" w:rsidP="0037294B">
            <w:pPr>
              <w:spacing w:after="0"/>
            </w:pPr>
            <w:r>
              <w:t>ACTIVITY.COMPLETED_DT</w:t>
            </w:r>
          </w:p>
        </w:tc>
        <w:tc>
          <w:tcPr>
            <w:tcW w:w="0" w:type="auto"/>
          </w:tcPr>
          <w:p w:rsidR="00BF6E12" w:rsidRPr="00E44970" w:rsidRDefault="00BF6E12" w:rsidP="0037294B">
            <w:pPr>
              <w:spacing w:after="0"/>
            </w:pPr>
          </w:p>
        </w:tc>
      </w:tr>
      <w:tr w:rsidR="00BF6E12" w:rsidRPr="00E44970" w:rsidTr="0037294B">
        <w:tc>
          <w:tcPr>
            <w:tcW w:w="0" w:type="auto"/>
          </w:tcPr>
          <w:p w:rsidR="00BF6E12" w:rsidRPr="00E44970" w:rsidRDefault="00BF6E12" w:rsidP="0037294B">
            <w:pPr>
              <w:spacing w:after="0"/>
            </w:pPr>
            <w:r w:rsidRPr="00E44970">
              <w:t xml:space="preserve">EA_YEAR </w:t>
            </w:r>
          </w:p>
        </w:tc>
        <w:tc>
          <w:tcPr>
            <w:tcW w:w="0" w:type="auto"/>
          </w:tcPr>
          <w:p w:rsidR="00BF6E12" w:rsidRPr="00E44970" w:rsidRDefault="00BF6E12" w:rsidP="00BF6E12">
            <w:pPr>
              <w:spacing w:after="0"/>
            </w:pPr>
            <w:r w:rsidRPr="00E44970">
              <w:t xml:space="preserve">Calendar year in which the </w:t>
            </w:r>
            <w:r>
              <w:t>ACTIVITY.COMPLETED_DT</w:t>
            </w:r>
            <w:r w:rsidRPr="00E44970">
              <w:t xml:space="preserve"> falls</w:t>
            </w:r>
          </w:p>
        </w:tc>
        <w:tc>
          <w:tcPr>
            <w:tcW w:w="0" w:type="auto"/>
          </w:tcPr>
          <w:p w:rsidR="00BF6E12" w:rsidRPr="00E44970" w:rsidRDefault="00BF6E12" w:rsidP="0037294B">
            <w:pPr>
              <w:spacing w:after="0"/>
            </w:pPr>
          </w:p>
        </w:tc>
      </w:tr>
      <w:tr w:rsidR="00BF6E12" w:rsidRPr="00E44970" w:rsidTr="0037294B">
        <w:tc>
          <w:tcPr>
            <w:tcW w:w="0" w:type="auto"/>
          </w:tcPr>
          <w:p w:rsidR="00BF6E12" w:rsidRPr="00E44970" w:rsidRDefault="00BF6E12" w:rsidP="0037294B">
            <w:pPr>
              <w:spacing w:after="0"/>
            </w:pPr>
            <w:r w:rsidRPr="00E44970">
              <w:t xml:space="preserve">ACTION_TYPE_ID </w:t>
            </w:r>
          </w:p>
        </w:tc>
        <w:tc>
          <w:tcPr>
            <w:tcW w:w="0" w:type="auto"/>
          </w:tcPr>
          <w:p w:rsidR="00BF6E12" w:rsidRPr="00E44970" w:rsidRDefault="00BF6E12" w:rsidP="0037294B">
            <w:pPr>
              <w:spacing w:after="0"/>
            </w:pPr>
            <w:r w:rsidRPr="00E44970">
              <w:t>Set to 75</w:t>
            </w:r>
          </w:p>
        </w:tc>
        <w:tc>
          <w:tcPr>
            <w:tcW w:w="0" w:type="auto"/>
          </w:tcPr>
          <w:p w:rsidR="00BF6E12" w:rsidRPr="00E44970" w:rsidRDefault="00BF6E12" w:rsidP="0037294B">
            <w:pPr>
              <w:spacing w:after="0"/>
            </w:pPr>
            <w:r w:rsidRPr="00E44970">
              <w:t>In the future, this Action_Type_ID may either be 38 (EOX) or 75 (SOX) depending on whether the primacy agency is an EPA Region or not, respectively.</w:t>
            </w:r>
          </w:p>
        </w:tc>
      </w:tr>
    </w:tbl>
    <w:p w:rsidR="00BF6E12" w:rsidRPr="00E44970" w:rsidRDefault="00BF6E12" w:rsidP="00BF6E12"/>
    <w:p w:rsidR="00BF6E12" w:rsidRPr="00E44970" w:rsidRDefault="00BF6E12" w:rsidP="00BF6E12">
      <w:r w:rsidRPr="00E44970">
        <w:t xml:space="preserve">After creating the above candidate enforcement action, value the VIOLATION_ENFORCEMENT_ACTION as follows. </w:t>
      </w:r>
    </w:p>
    <w:tbl>
      <w:tblPr>
        <w:tblStyle w:val="TableGrid"/>
        <w:tblW w:w="0" w:type="auto"/>
        <w:tblLook w:val="04A0" w:firstRow="1" w:lastRow="0" w:firstColumn="1" w:lastColumn="0" w:noHBand="0" w:noVBand="1"/>
      </w:tblPr>
      <w:tblGrid>
        <w:gridCol w:w="4363"/>
        <w:gridCol w:w="6868"/>
        <w:gridCol w:w="2136"/>
      </w:tblGrid>
      <w:tr w:rsidR="00BF6E12" w:rsidRPr="00E44970" w:rsidTr="0037294B">
        <w:tc>
          <w:tcPr>
            <w:tcW w:w="0" w:type="auto"/>
          </w:tcPr>
          <w:p w:rsidR="00BF6E12" w:rsidRPr="00E44970" w:rsidRDefault="00BF6E12" w:rsidP="0037294B">
            <w:pPr>
              <w:pStyle w:val="NoSpacing"/>
              <w:keepNext/>
              <w:rPr>
                <w:b/>
              </w:rPr>
            </w:pPr>
            <w:r w:rsidRPr="00E44970">
              <w:rPr>
                <w:b/>
              </w:rPr>
              <w:t>Elements</w:t>
            </w:r>
          </w:p>
        </w:tc>
        <w:tc>
          <w:tcPr>
            <w:tcW w:w="0" w:type="auto"/>
          </w:tcPr>
          <w:p w:rsidR="00BF6E12" w:rsidRPr="00E44970" w:rsidRDefault="00BF6E12" w:rsidP="0037294B">
            <w:pPr>
              <w:pStyle w:val="NoSpacing"/>
              <w:keepNext/>
              <w:rPr>
                <w:b/>
              </w:rPr>
            </w:pPr>
            <w:r w:rsidRPr="00E44970">
              <w:rPr>
                <w:b/>
              </w:rPr>
              <w:t>Source Data Element/Logic</w:t>
            </w:r>
          </w:p>
        </w:tc>
        <w:tc>
          <w:tcPr>
            <w:tcW w:w="0" w:type="auto"/>
          </w:tcPr>
          <w:p w:rsidR="00BF6E12" w:rsidRPr="00E44970" w:rsidRDefault="00BF6E12" w:rsidP="0037294B">
            <w:pPr>
              <w:pStyle w:val="NoSpacing"/>
              <w:keepNext/>
              <w:rPr>
                <w:b/>
              </w:rPr>
            </w:pPr>
            <w:r w:rsidRPr="00E44970">
              <w:rPr>
                <w:b/>
              </w:rPr>
              <w:t>Details</w:t>
            </w:r>
          </w:p>
        </w:tc>
      </w:tr>
      <w:tr w:rsidR="00BF6E12" w:rsidRPr="00E44970" w:rsidTr="0037294B">
        <w:tc>
          <w:tcPr>
            <w:tcW w:w="0" w:type="auto"/>
          </w:tcPr>
          <w:p w:rsidR="00BF6E12" w:rsidRPr="00E44970" w:rsidRDefault="00BF6E12" w:rsidP="0037294B">
            <w:pPr>
              <w:spacing w:after="0"/>
            </w:pPr>
            <w:r w:rsidRPr="00E44970">
              <w:t xml:space="preserve">VIOLATION_ENFRCMNT_ACTION_ID </w:t>
            </w:r>
          </w:p>
        </w:tc>
        <w:tc>
          <w:tcPr>
            <w:tcW w:w="0" w:type="auto"/>
          </w:tcPr>
          <w:p w:rsidR="00BF6E12" w:rsidRPr="00E44970" w:rsidRDefault="00BF6E12" w:rsidP="0037294B">
            <w:pPr>
              <w:spacing w:after="0"/>
            </w:pPr>
            <w:r w:rsidRPr="00E44970">
              <w:t>Primary key</w:t>
            </w:r>
          </w:p>
        </w:tc>
        <w:tc>
          <w:tcPr>
            <w:tcW w:w="0" w:type="auto"/>
          </w:tcPr>
          <w:p w:rsidR="00BF6E12" w:rsidRPr="00E44970" w:rsidRDefault="00BF6E12" w:rsidP="0037294B">
            <w:pPr>
              <w:spacing w:after="0"/>
            </w:pPr>
            <w:r w:rsidRPr="00E44970">
              <w:t>Generated by Prime</w:t>
            </w:r>
          </w:p>
        </w:tc>
      </w:tr>
      <w:tr w:rsidR="00BF6E12" w:rsidRPr="00E44970" w:rsidTr="0037294B">
        <w:tc>
          <w:tcPr>
            <w:tcW w:w="0" w:type="auto"/>
          </w:tcPr>
          <w:p w:rsidR="00BF6E12" w:rsidRPr="00E44970" w:rsidRDefault="00BF6E12" w:rsidP="0037294B">
            <w:pPr>
              <w:spacing w:after="0"/>
            </w:pPr>
            <w:r w:rsidRPr="00E44970">
              <w:t xml:space="preserve">VIOLATION_ID </w:t>
            </w:r>
          </w:p>
        </w:tc>
        <w:tc>
          <w:tcPr>
            <w:tcW w:w="0" w:type="auto"/>
          </w:tcPr>
          <w:p w:rsidR="00BF6E12" w:rsidRPr="00E44970" w:rsidRDefault="00BF6E12" w:rsidP="0037294B">
            <w:pPr>
              <w:spacing w:after="0"/>
            </w:pPr>
            <w:r w:rsidRPr="00E44970">
              <w:t>From the candidate reporting violation created in the previous action.</w:t>
            </w:r>
          </w:p>
        </w:tc>
        <w:tc>
          <w:tcPr>
            <w:tcW w:w="0" w:type="auto"/>
          </w:tcPr>
          <w:p w:rsidR="00BF6E12" w:rsidRPr="00E44970" w:rsidRDefault="00BF6E12" w:rsidP="0037294B">
            <w:pPr>
              <w:spacing w:after="0"/>
            </w:pPr>
          </w:p>
        </w:tc>
      </w:tr>
      <w:tr w:rsidR="00BF6E12" w:rsidRPr="00E44970" w:rsidTr="0037294B">
        <w:tc>
          <w:tcPr>
            <w:tcW w:w="0" w:type="auto"/>
          </w:tcPr>
          <w:p w:rsidR="00BF6E12" w:rsidRPr="00E44970" w:rsidRDefault="00BF6E12" w:rsidP="0037294B">
            <w:pPr>
              <w:spacing w:after="0"/>
            </w:pPr>
            <w:r w:rsidRPr="00E44970">
              <w:t>ENFORCEMENT_ACTION_ID</w:t>
            </w:r>
          </w:p>
        </w:tc>
        <w:tc>
          <w:tcPr>
            <w:tcW w:w="0" w:type="auto"/>
          </w:tcPr>
          <w:p w:rsidR="00BF6E12" w:rsidRPr="00E44970" w:rsidRDefault="00BF6E12" w:rsidP="0037294B">
            <w:pPr>
              <w:spacing w:after="0"/>
            </w:pPr>
            <w:r w:rsidRPr="00E44970">
              <w:t>From the Enforcement_Action created in this same action.</w:t>
            </w:r>
          </w:p>
        </w:tc>
        <w:tc>
          <w:tcPr>
            <w:tcW w:w="0" w:type="auto"/>
          </w:tcPr>
          <w:p w:rsidR="00BF6E12" w:rsidRPr="00E44970" w:rsidRDefault="00BF6E12" w:rsidP="0037294B">
            <w:pPr>
              <w:spacing w:after="0"/>
            </w:pPr>
          </w:p>
        </w:tc>
      </w:tr>
    </w:tbl>
    <w:p w:rsidR="00BF6E12" w:rsidRDefault="00BF6E12" w:rsidP="00BF6E12"/>
    <w:p w:rsidR="008F7D78" w:rsidRPr="00AC2D76" w:rsidRDefault="008F7D78" w:rsidP="008F7D78">
      <w:pPr>
        <w:pStyle w:val="Heading4"/>
      </w:pPr>
      <w:r w:rsidRPr="008F7D78">
        <w:lastRenderedPageBreak/>
        <w:t>Create a candidate RTCR Increased Monthly MS due to TT</w:t>
      </w:r>
    </w:p>
    <w:tbl>
      <w:tblPr>
        <w:tblStyle w:val="TableGrid"/>
        <w:tblW w:w="0" w:type="auto"/>
        <w:tblLook w:val="04A0" w:firstRow="1" w:lastRow="0" w:firstColumn="1" w:lastColumn="0" w:noHBand="0" w:noVBand="1"/>
      </w:tblPr>
      <w:tblGrid>
        <w:gridCol w:w="4323"/>
        <w:gridCol w:w="5290"/>
        <w:gridCol w:w="4057"/>
      </w:tblGrid>
      <w:tr w:rsidR="008F7D78" w:rsidRPr="000B17A0" w:rsidTr="0037294B">
        <w:trPr>
          <w:cantSplit/>
          <w:tblHeader/>
        </w:trPr>
        <w:tc>
          <w:tcPr>
            <w:tcW w:w="4323" w:type="dxa"/>
            <w:hideMark/>
          </w:tcPr>
          <w:p w:rsidR="008F7D78" w:rsidRPr="000B17A0" w:rsidRDefault="008F7D78" w:rsidP="0037294B">
            <w:pPr>
              <w:pStyle w:val="NoSpacing"/>
              <w:keepNext/>
              <w:rPr>
                <w:b/>
              </w:rPr>
            </w:pPr>
            <w:r w:rsidRPr="000B17A0">
              <w:rPr>
                <w:b/>
              </w:rPr>
              <w:t>Monitoring Schedule Elements</w:t>
            </w:r>
          </w:p>
        </w:tc>
        <w:tc>
          <w:tcPr>
            <w:tcW w:w="5344" w:type="dxa"/>
            <w:hideMark/>
          </w:tcPr>
          <w:p w:rsidR="008F7D78" w:rsidRPr="000B17A0" w:rsidRDefault="008F7D78" w:rsidP="0037294B">
            <w:pPr>
              <w:pStyle w:val="NoSpacing"/>
              <w:keepNext/>
              <w:rPr>
                <w:b/>
              </w:rPr>
            </w:pPr>
            <w:r w:rsidRPr="000B17A0">
              <w:rPr>
                <w:b/>
              </w:rPr>
              <w:t>Source Data Element/Logic</w:t>
            </w:r>
          </w:p>
        </w:tc>
        <w:tc>
          <w:tcPr>
            <w:tcW w:w="4229" w:type="dxa"/>
            <w:hideMark/>
          </w:tcPr>
          <w:p w:rsidR="008F7D78" w:rsidRPr="000B17A0" w:rsidRDefault="008F7D78" w:rsidP="0037294B">
            <w:pPr>
              <w:pStyle w:val="NoSpacing"/>
              <w:keepNext/>
              <w:rPr>
                <w:b/>
              </w:rPr>
            </w:pPr>
            <w:r w:rsidRPr="000B17A0">
              <w:rPr>
                <w:b/>
              </w:rPr>
              <w:t>Details</w:t>
            </w:r>
          </w:p>
        </w:tc>
      </w:tr>
      <w:tr w:rsidR="008F7D78" w:rsidRPr="000B17A0" w:rsidTr="0037294B">
        <w:trPr>
          <w:cantSplit/>
        </w:trPr>
        <w:tc>
          <w:tcPr>
            <w:tcW w:w="4323" w:type="dxa"/>
            <w:noWrap/>
            <w:hideMark/>
          </w:tcPr>
          <w:p w:rsidR="008F7D78" w:rsidRPr="000B17A0" w:rsidRDefault="008F7D78" w:rsidP="0037294B">
            <w:pPr>
              <w:pStyle w:val="NoSpacing"/>
              <w:keepNext/>
            </w:pPr>
            <w:r w:rsidRPr="000B17A0">
              <w:t>MONITORING_SCHEDULE_ID</w:t>
            </w:r>
          </w:p>
        </w:tc>
        <w:tc>
          <w:tcPr>
            <w:tcW w:w="5344" w:type="dxa"/>
            <w:hideMark/>
          </w:tcPr>
          <w:p w:rsidR="008F7D78" w:rsidRPr="000B17A0" w:rsidRDefault="008F7D78" w:rsidP="0037294B">
            <w:pPr>
              <w:pStyle w:val="NoSpacing"/>
              <w:keepNext/>
            </w:pPr>
            <w:r w:rsidRPr="000B17A0">
              <w:t>Primary key</w:t>
            </w:r>
          </w:p>
        </w:tc>
        <w:tc>
          <w:tcPr>
            <w:tcW w:w="4229" w:type="dxa"/>
            <w:hideMark/>
          </w:tcPr>
          <w:p w:rsidR="008F7D78" w:rsidRPr="000B17A0" w:rsidRDefault="008F7D78" w:rsidP="0037294B">
            <w:pPr>
              <w:pStyle w:val="NoSpacing"/>
              <w:keepNext/>
            </w:pPr>
            <w:r w:rsidRPr="000B17A0">
              <w:t>Generated by Prime</w:t>
            </w:r>
          </w:p>
        </w:tc>
      </w:tr>
      <w:tr w:rsidR="008F7D78" w:rsidRPr="000B17A0" w:rsidTr="0037294B">
        <w:trPr>
          <w:cantSplit/>
        </w:trPr>
        <w:tc>
          <w:tcPr>
            <w:tcW w:w="4323" w:type="dxa"/>
            <w:hideMark/>
          </w:tcPr>
          <w:p w:rsidR="008F7D78" w:rsidRPr="000B17A0" w:rsidRDefault="008F7D78" w:rsidP="0037294B">
            <w:pPr>
              <w:pStyle w:val="NoSpacing"/>
              <w:keepNext/>
            </w:pPr>
            <w:r w:rsidRPr="000B17A0">
              <w:t>MS_STATUS_CD</w:t>
            </w:r>
          </w:p>
        </w:tc>
        <w:tc>
          <w:tcPr>
            <w:tcW w:w="5344" w:type="dxa"/>
            <w:hideMark/>
          </w:tcPr>
          <w:p w:rsidR="008F7D78" w:rsidRPr="000B17A0" w:rsidRDefault="008F7D78" w:rsidP="0037294B">
            <w:pPr>
              <w:pStyle w:val="NoSpacing"/>
              <w:keepNext/>
            </w:pPr>
            <w:r w:rsidRPr="000B17A0">
              <w:t>Set to "C - Candidate"</w:t>
            </w:r>
          </w:p>
        </w:tc>
        <w:tc>
          <w:tcPr>
            <w:tcW w:w="4229" w:type="dxa"/>
            <w:hideMark/>
          </w:tcPr>
          <w:p w:rsidR="008F7D78" w:rsidRPr="000B17A0" w:rsidRDefault="008F7D78" w:rsidP="0037294B">
            <w:pPr>
              <w:pStyle w:val="NoSpacing"/>
              <w:keepNext/>
            </w:pPr>
          </w:p>
        </w:tc>
      </w:tr>
      <w:tr w:rsidR="008F7D78" w:rsidRPr="000B17A0" w:rsidTr="0037294B">
        <w:trPr>
          <w:cantSplit/>
        </w:trPr>
        <w:tc>
          <w:tcPr>
            <w:tcW w:w="4323" w:type="dxa"/>
            <w:noWrap/>
            <w:hideMark/>
          </w:tcPr>
          <w:p w:rsidR="008F7D78" w:rsidRPr="000B17A0" w:rsidRDefault="008F7D78" w:rsidP="0037294B">
            <w:pPr>
              <w:pStyle w:val="NoSpacing"/>
              <w:keepNext/>
            </w:pPr>
            <w:r w:rsidRPr="000B17A0">
              <w:t>MS_WATER_SYSTEM_ID</w:t>
            </w:r>
          </w:p>
        </w:tc>
        <w:tc>
          <w:tcPr>
            <w:tcW w:w="5344" w:type="dxa"/>
            <w:hideMark/>
          </w:tcPr>
          <w:p w:rsidR="008F7D78" w:rsidRPr="000B17A0" w:rsidRDefault="008F7D78" w:rsidP="0037294B">
            <w:pPr>
              <w:pStyle w:val="NoSpacing"/>
              <w:keepNext/>
            </w:pPr>
            <w:r>
              <w:t>Activity</w:t>
            </w:r>
            <w:r w:rsidRPr="000B17A0">
              <w:t>.WATER_SYSTEM_ID</w:t>
            </w:r>
          </w:p>
        </w:tc>
        <w:tc>
          <w:tcPr>
            <w:tcW w:w="4229" w:type="dxa"/>
            <w:hideMark/>
          </w:tcPr>
          <w:p w:rsidR="008F7D78" w:rsidRPr="000B17A0" w:rsidRDefault="008F7D78" w:rsidP="0037294B">
            <w:pPr>
              <w:pStyle w:val="NoSpacing"/>
              <w:keepNext/>
            </w:pPr>
          </w:p>
        </w:tc>
      </w:tr>
      <w:tr w:rsidR="008F7D78" w:rsidRPr="000B17A0" w:rsidTr="0037294B">
        <w:trPr>
          <w:cantSplit/>
        </w:trPr>
        <w:tc>
          <w:tcPr>
            <w:tcW w:w="4323" w:type="dxa"/>
            <w:noWrap/>
            <w:hideMark/>
          </w:tcPr>
          <w:p w:rsidR="008F7D78" w:rsidRPr="000B17A0" w:rsidRDefault="008F7D78" w:rsidP="0037294B">
            <w:pPr>
              <w:pStyle w:val="NoSpacing"/>
              <w:keepNext/>
            </w:pPr>
            <w:r w:rsidRPr="000B17A0">
              <w:t>MS_STATE_ASSIGNED_FAC_ID</w:t>
            </w:r>
          </w:p>
        </w:tc>
        <w:tc>
          <w:tcPr>
            <w:tcW w:w="5344" w:type="dxa"/>
            <w:hideMark/>
          </w:tcPr>
          <w:p w:rsidR="008F7D78" w:rsidRDefault="008F7D78" w:rsidP="0037294B">
            <w:pPr>
              <w:pStyle w:val="NoSpacing"/>
            </w:pPr>
            <w:r>
              <w:t>Set to FACILITY.</w:t>
            </w:r>
            <w:r w:rsidRPr="008F636E">
              <w:t>STATE_ASSIGNED_FAC_ID</w:t>
            </w:r>
          </w:p>
          <w:p w:rsidR="008F7D78" w:rsidRDefault="008F7D78" w:rsidP="0037294B">
            <w:pPr>
              <w:pStyle w:val="NoSpacing"/>
            </w:pPr>
            <w:r>
              <w:t>FROM ACTIVITY LEFT JOIN FACILITY</w:t>
            </w:r>
          </w:p>
          <w:p w:rsidR="008F7D78" w:rsidRDefault="008F7D78" w:rsidP="0037294B">
            <w:pPr>
              <w:pStyle w:val="NoSpacing"/>
            </w:pPr>
            <w:r>
              <w:t>ON FACILITY.FACILITY_ID = ACTIVITY.FACILITY_ID</w:t>
            </w:r>
          </w:p>
          <w:p w:rsidR="008F7D78" w:rsidRDefault="008F7D78" w:rsidP="0037294B">
            <w:pPr>
              <w:pStyle w:val="NoSpacing"/>
              <w:keepNext/>
            </w:pPr>
            <w:r>
              <w:t>using the ACTIVITY record being evaluated.</w:t>
            </w:r>
          </w:p>
          <w:p w:rsidR="008F7D78" w:rsidRPr="000B17A0" w:rsidRDefault="008F7D78" w:rsidP="0037294B">
            <w:pPr>
              <w:pStyle w:val="NoSpacing"/>
              <w:keepNext/>
            </w:pPr>
            <w:r>
              <w:t>If the Activity does not reference a facility, then leave blank</w:t>
            </w:r>
          </w:p>
        </w:tc>
        <w:tc>
          <w:tcPr>
            <w:tcW w:w="4229" w:type="dxa"/>
            <w:hideMark/>
          </w:tcPr>
          <w:p w:rsidR="008F7D78" w:rsidRPr="000B17A0" w:rsidRDefault="008F7D78" w:rsidP="0037294B">
            <w:pPr>
              <w:pStyle w:val="NoSpacing"/>
              <w:keepNext/>
            </w:pPr>
          </w:p>
        </w:tc>
      </w:tr>
      <w:tr w:rsidR="008F7D78" w:rsidRPr="007A5CF9" w:rsidTr="0037294B">
        <w:trPr>
          <w:cantSplit/>
        </w:trPr>
        <w:tc>
          <w:tcPr>
            <w:tcW w:w="4323" w:type="dxa"/>
            <w:noWrap/>
          </w:tcPr>
          <w:p w:rsidR="008F7D78" w:rsidRPr="00051B4E" w:rsidRDefault="008F7D78" w:rsidP="0037294B">
            <w:pPr>
              <w:pStyle w:val="NoSpacing"/>
              <w:keepNext/>
            </w:pPr>
            <w:r w:rsidRPr="00051B4E">
              <w:t>MONITORING_REQUIREMENT_ID</w:t>
            </w:r>
          </w:p>
        </w:tc>
        <w:tc>
          <w:tcPr>
            <w:tcW w:w="5344" w:type="dxa"/>
          </w:tcPr>
          <w:p w:rsidR="008F7D78" w:rsidRPr="00051B4E" w:rsidRDefault="008F7D78" w:rsidP="0037294B">
            <w:pPr>
              <w:pStyle w:val="NoSpacing"/>
              <w:keepNext/>
            </w:pPr>
            <w:r w:rsidRPr="00051B4E">
              <w:t>Select from MONITORING_REQUIREMENT using the criteria in the following</w:t>
            </w:r>
            <w:r>
              <w:t xml:space="preserve"> two</w:t>
            </w:r>
            <w:r w:rsidRPr="00051B4E">
              <w:t xml:space="preserve"> row</w:t>
            </w:r>
            <w:r>
              <w:t>s.</w:t>
            </w:r>
          </w:p>
        </w:tc>
        <w:tc>
          <w:tcPr>
            <w:tcW w:w="4229" w:type="dxa"/>
          </w:tcPr>
          <w:p w:rsidR="008F7D78" w:rsidRPr="007A5CF9" w:rsidRDefault="008F7D78" w:rsidP="0037294B">
            <w:pPr>
              <w:pStyle w:val="NoSpacing"/>
              <w:keepNext/>
              <w:rPr>
                <w:color w:val="FF0000"/>
              </w:rPr>
            </w:pPr>
          </w:p>
        </w:tc>
      </w:tr>
      <w:tr w:rsidR="008F7D78" w:rsidRPr="000B17A0" w:rsidTr="0037294B">
        <w:trPr>
          <w:cantSplit/>
          <w:trHeight w:val="332"/>
        </w:trPr>
        <w:tc>
          <w:tcPr>
            <w:tcW w:w="4323" w:type="dxa"/>
            <w:noWrap/>
            <w:hideMark/>
          </w:tcPr>
          <w:p w:rsidR="008F7D78" w:rsidRPr="000B17A0" w:rsidRDefault="008F7D78" w:rsidP="0037294B">
            <w:pPr>
              <w:pStyle w:val="NoSpacing"/>
              <w:keepNext/>
            </w:pPr>
            <w:r>
              <w:t>CFR_REFERENCE</w:t>
            </w:r>
          </w:p>
        </w:tc>
        <w:tc>
          <w:tcPr>
            <w:tcW w:w="5344" w:type="dxa"/>
          </w:tcPr>
          <w:p w:rsidR="008F7D78" w:rsidRPr="000B17A0" w:rsidRDefault="008F7D78" w:rsidP="0037294B">
            <w:pPr>
              <w:pStyle w:val="NoSpacing"/>
              <w:keepNext/>
            </w:pPr>
            <w:r>
              <w:t>Like '141.854(f)%'</w:t>
            </w:r>
          </w:p>
        </w:tc>
        <w:tc>
          <w:tcPr>
            <w:tcW w:w="4229" w:type="dxa"/>
          </w:tcPr>
          <w:p w:rsidR="008F7D78" w:rsidRPr="000B17A0" w:rsidRDefault="008F7D78" w:rsidP="0037294B">
            <w:pPr>
              <w:pStyle w:val="NoSpacing"/>
              <w:keepNext/>
            </w:pPr>
          </w:p>
        </w:tc>
      </w:tr>
      <w:tr w:rsidR="008F7D78" w:rsidRPr="000B17A0" w:rsidTr="0037294B">
        <w:trPr>
          <w:cantSplit/>
        </w:trPr>
        <w:tc>
          <w:tcPr>
            <w:tcW w:w="4323" w:type="dxa"/>
            <w:noWrap/>
          </w:tcPr>
          <w:p w:rsidR="008F7D78" w:rsidRPr="000B17A0" w:rsidRDefault="008F7D78" w:rsidP="0037294B">
            <w:pPr>
              <w:pStyle w:val="NoSpacing"/>
              <w:keepNext/>
            </w:pPr>
            <w:r>
              <w:t>INTERVAL_FIXED_DAYS</w:t>
            </w:r>
          </w:p>
        </w:tc>
        <w:tc>
          <w:tcPr>
            <w:tcW w:w="5344" w:type="dxa"/>
          </w:tcPr>
          <w:p w:rsidR="008F7D78" w:rsidRDefault="008F7D78" w:rsidP="0037294B">
            <w:pPr>
              <w:pStyle w:val="NoSpacing"/>
              <w:keepNext/>
            </w:pPr>
            <w:r>
              <w:t>30</w:t>
            </w:r>
          </w:p>
        </w:tc>
        <w:tc>
          <w:tcPr>
            <w:tcW w:w="4229" w:type="dxa"/>
          </w:tcPr>
          <w:p w:rsidR="008F7D78" w:rsidRPr="000B17A0" w:rsidRDefault="008F7D78" w:rsidP="0037294B">
            <w:pPr>
              <w:pStyle w:val="NoSpacing"/>
              <w:keepNext/>
            </w:pPr>
          </w:p>
        </w:tc>
      </w:tr>
      <w:tr w:rsidR="008F7D78" w:rsidRPr="000B17A0" w:rsidTr="0037294B">
        <w:trPr>
          <w:cantSplit/>
        </w:trPr>
        <w:tc>
          <w:tcPr>
            <w:tcW w:w="4323" w:type="dxa"/>
            <w:noWrap/>
            <w:hideMark/>
          </w:tcPr>
          <w:p w:rsidR="008F7D78" w:rsidRPr="000B17A0" w:rsidRDefault="008F7D78" w:rsidP="0037294B">
            <w:pPr>
              <w:pStyle w:val="NoSpacing"/>
              <w:keepNext/>
            </w:pPr>
            <w:r w:rsidRPr="000B17A0">
              <w:t>MONITORING_SCHD_BEGIN_DATE</w:t>
            </w:r>
          </w:p>
        </w:tc>
        <w:tc>
          <w:tcPr>
            <w:tcW w:w="5344" w:type="dxa"/>
            <w:hideMark/>
          </w:tcPr>
          <w:p w:rsidR="008F7D78" w:rsidRPr="000B17A0" w:rsidRDefault="008F7D78" w:rsidP="008F7D78">
            <w:pPr>
              <w:pStyle w:val="NoSpacing"/>
              <w:keepNext/>
            </w:pPr>
            <w:r>
              <w:t>Set to t</w:t>
            </w:r>
            <w:r w:rsidRPr="000B17A0">
              <w:t>he f</w:t>
            </w:r>
            <w:r>
              <w:t>irst day of the calendar month</w:t>
            </w:r>
            <w:r w:rsidRPr="000B17A0">
              <w:t xml:space="preserve"> that immediately follows</w:t>
            </w:r>
            <w:r>
              <w:t xml:space="preserve"> the Due_Dt of the activity being evaluated.</w:t>
            </w:r>
          </w:p>
        </w:tc>
        <w:tc>
          <w:tcPr>
            <w:tcW w:w="4229" w:type="dxa"/>
            <w:hideMark/>
          </w:tcPr>
          <w:p w:rsidR="008F7D78" w:rsidRPr="000B17A0" w:rsidRDefault="008F7D78" w:rsidP="0037294B">
            <w:pPr>
              <w:pStyle w:val="NoSpacing"/>
              <w:keepNext/>
            </w:pPr>
          </w:p>
        </w:tc>
      </w:tr>
      <w:tr w:rsidR="008F7D78" w:rsidRPr="000B17A0" w:rsidTr="0037294B">
        <w:trPr>
          <w:cantSplit/>
        </w:trPr>
        <w:tc>
          <w:tcPr>
            <w:tcW w:w="4323" w:type="dxa"/>
            <w:noWrap/>
            <w:hideMark/>
          </w:tcPr>
          <w:p w:rsidR="008F7D78" w:rsidRPr="000B17A0" w:rsidRDefault="008F7D78" w:rsidP="0037294B">
            <w:pPr>
              <w:pStyle w:val="NoSpacing"/>
              <w:keepNext/>
            </w:pPr>
            <w:r w:rsidRPr="000B17A0">
              <w:t>MONITORING_SCHD_END_DATE</w:t>
            </w:r>
          </w:p>
        </w:tc>
        <w:tc>
          <w:tcPr>
            <w:tcW w:w="5344" w:type="dxa"/>
            <w:hideMark/>
          </w:tcPr>
          <w:p w:rsidR="008F7D78" w:rsidRPr="000B17A0" w:rsidRDefault="008F7D78" w:rsidP="0037294B">
            <w:pPr>
              <w:pStyle w:val="NoSpacing"/>
              <w:keepNext/>
            </w:pPr>
            <w:r w:rsidRPr="000B17A0">
              <w:t>Not valued</w:t>
            </w:r>
          </w:p>
        </w:tc>
        <w:tc>
          <w:tcPr>
            <w:tcW w:w="4229" w:type="dxa"/>
            <w:hideMark/>
          </w:tcPr>
          <w:p w:rsidR="008F7D78" w:rsidRPr="000B17A0" w:rsidRDefault="008F7D78" w:rsidP="0037294B">
            <w:pPr>
              <w:pStyle w:val="NoSpacing"/>
              <w:keepNext/>
            </w:pPr>
          </w:p>
        </w:tc>
      </w:tr>
      <w:tr w:rsidR="008F7D78" w:rsidRPr="000B17A0" w:rsidTr="0037294B">
        <w:trPr>
          <w:cantSplit/>
        </w:trPr>
        <w:tc>
          <w:tcPr>
            <w:tcW w:w="4323" w:type="dxa"/>
            <w:noWrap/>
            <w:hideMark/>
          </w:tcPr>
          <w:p w:rsidR="008F7D78" w:rsidRPr="000B17A0" w:rsidRDefault="008F7D78" w:rsidP="0037294B">
            <w:pPr>
              <w:pStyle w:val="NoSpacing"/>
              <w:keepNext/>
            </w:pPr>
            <w:r w:rsidRPr="000B17A0">
              <w:t>MS_INITIAL_MP_BEGIN_DATE</w:t>
            </w:r>
          </w:p>
        </w:tc>
        <w:tc>
          <w:tcPr>
            <w:tcW w:w="5344" w:type="dxa"/>
            <w:hideMark/>
          </w:tcPr>
          <w:p w:rsidR="008F7D78" w:rsidRPr="000B17A0" w:rsidRDefault="008F7D78" w:rsidP="0037294B">
            <w:pPr>
              <w:pStyle w:val="NoSpacing"/>
              <w:keepNext/>
            </w:pPr>
            <w:r w:rsidRPr="000B17A0">
              <w:t>Value the same as the MONITORING_SCHD_BEGIN_DATE</w:t>
            </w:r>
          </w:p>
        </w:tc>
        <w:tc>
          <w:tcPr>
            <w:tcW w:w="4229" w:type="dxa"/>
            <w:hideMark/>
          </w:tcPr>
          <w:p w:rsidR="008F7D78" w:rsidRPr="000B17A0" w:rsidRDefault="008F7D78" w:rsidP="0037294B">
            <w:pPr>
              <w:pStyle w:val="NoSpacing"/>
              <w:keepNext/>
            </w:pPr>
          </w:p>
        </w:tc>
      </w:tr>
    </w:tbl>
    <w:p w:rsidR="008F7D78" w:rsidRPr="00AC2D76" w:rsidRDefault="008F7D78" w:rsidP="008F7D78">
      <w:pPr>
        <w:pStyle w:val="Heading4"/>
      </w:pPr>
      <w:r w:rsidRPr="008F7D78">
        <w:t xml:space="preserve">Create a candidate RTCR Increased </w:t>
      </w:r>
      <w:r>
        <w:t>Quarter</w:t>
      </w:r>
      <w:r w:rsidRPr="008F7D78">
        <w:t>ly MS due to TT</w:t>
      </w:r>
    </w:p>
    <w:tbl>
      <w:tblPr>
        <w:tblStyle w:val="TableGrid"/>
        <w:tblW w:w="0" w:type="auto"/>
        <w:tblLook w:val="04A0" w:firstRow="1" w:lastRow="0" w:firstColumn="1" w:lastColumn="0" w:noHBand="0" w:noVBand="1"/>
      </w:tblPr>
      <w:tblGrid>
        <w:gridCol w:w="4323"/>
        <w:gridCol w:w="5290"/>
        <w:gridCol w:w="4057"/>
      </w:tblGrid>
      <w:tr w:rsidR="008F7D78" w:rsidRPr="000B17A0" w:rsidTr="0037294B">
        <w:trPr>
          <w:cantSplit/>
          <w:tblHeader/>
        </w:trPr>
        <w:tc>
          <w:tcPr>
            <w:tcW w:w="4323" w:type="dxa"/>
            <w:hideMark/>
          </w:tcPr>
          <w:p w:rsidR="008F7D78" w:rsidRPr="000B17A0" w:rsidRDefault="008F7D78" w:rsidP="0037294B">
            <w:pPr>
              <w:pStyle w:val="NoSpacing"/>
              <w:keepNext/>
              <w:rPr>
                <w:b/>
              </w:rPr>
            </w:pPr>
            <w:r w:rsidRPr="000B17A0">
              <w:rPr>
                <w:b/>
              </w:rPr>
              <w:lastRenderedPageBreak/>
              <w:t>Monitoring Schedule Elements</w:t>
            </w:r>
          </w:p>
        </w:tc>
        <w:tc>
          <w:tcPr>
            <w:tcW w:w="5344" w:type="dxa"/>
            <w:hideMark/>
          </w:tcPr>
          <w:p w:rsidR="008F7D78" w:rsidRPr="000B17A0" w:rsidRDefault="008F7D78" w:rsidP="0037294B">
            <w:pPr>
              <w:pStyle w:val="NoSpacing"/>
              <w:keepNext/>
              <w:rPr>
                <w:b/>
              </w:rPr>
            </w:pPr>
            <w:r w:rsidRPr="000B17A0">
              <w:rPr>
                <w:b/>
              </w:rPr>
              <w:t>Source Data Element/Logic</w:t>
            </w:r>
          </w:p>
        </w:tc>
        <w:tc>
          <w:tcPr>
            <w:tcW w:w="4229" w:type="dxa"/>
            <w:hideMark/>
          </w:tcPr>
          <w:p w:rsidR="008F7D78" w:rsidRPr="000B17A0" w:rsidRDefault="008F7D78" w:rsidP="0037294B">
            <w:pPr>
              <w:pStyle w:val="NoSpacing"/>
              <w:keepNext/>
              <w:rPr>
                <w:b/>
              </w:rPr>
            </w:pPr>
            <w:r w:rsidRPr="000B17A0">
              <w:rPr>
                <w:b/>
              </w:rPr>
              <w:t>Details</w:t>
            </w:r>
          </w:p>
        </w:tc>
      </w:tr>
      <w:tr w:rsidR="008F7D78" w:rsidRPr="000B17A0" w:rsidTr="0037294B">
        <w:trPr>
          <w:cantSplit/>
        </w:trPr>
        <w:tc>
          <w:tcPr>
            <w:tcW w:w="4323" w:type="dxa"/>
            <w:noWrap/>
            <w:hideMark/>
          </w:tcPr>
          <w:p w:rsidR="008F7D78" w:rsidRPr="000B17A0" w:rsidRDefault="008F7D78" w:rsidP="0037294B">
            <w:pPr>
              <w:pStyle w:val="NoSpacing"/>
              <w:keepNext/>
            </w:pPr>
            <w:r w:rsidRPr="000B17A0">
              <w:t>MONITORING_SCHEDULE_ID</w:t>
            </w:r>
          </w:p>
        </w:tc>
        <w:tc>
          <w:tcPr>
            <w:tcW w:w="5344" w:type="dxa"/>
            <w:hideMark/>
          </w:tcPr>
          <w:p w:rsidR="008F7D78" w:rsidRPr="000B17A0" w:rsidRDefault="008F7D78" w:rsidP="0037294B">
            <w:pPr>
              <w:pStyle w:val="NoSpacing"/>
              <w:keepNext/>
            </w:pPr>
            <w:r w:rsidRPr="000B17A0">
              <w:t>Primary key</w:t>
            </w:r>
          </w:p>
        </w:tc>
        <w:tc>
          <w:tcPr>
            <w:tcW w:w="4229" w:type="dxa"/>
            <w:hideMark/>
          </w:tcPr>
          <w:p w:rsidR="008F7D78" w:rsidRPr="000B17A0" w:rsidRDefault="008F7D78" w:rsidP="0037294B">
            <w:pPr>
              <w:pStyle w:val="NoSpacing"/>
              <w:keepNext/>
            </w:pPr>
            <w:r w:rsidRPr="000B17A0">
              <w:t>Generated by Prime</w:t>
            </w:r>
          </w:p>
        </w:tc>
      </w:tr>
      <w:tr w:rsidR="008F7D78" w:rsidRPr="000B17A0" w:rsidTr="0037294B">
        <w:trPr>
          <w:cantSplit/>
        </w:trPr>
        <w:tc>
          <w:tcPr>
            <w:tcW w:w="4323" w:type="dxa"/>
            <w:hideMark/>
          </w:tcPr>
          <w:p w:rsidR="008F7D78" w:rsidRPr="000B17A0" w:rsidRDefault="008F7D78" w:rsidP="0037294B">
            <w:pPr>
              <w:pStyle w:val="NoSpacing"/>
              <w:keepNext/>
            </w:pPr>
            <w:r w:rsidRPr="000B17A0">
              <w:t>MS_STATUS_CD</w:t>
            </w:r>
          </w:p>
        </w:tc>
        <w:tc>
          <w:tcPr>
            <w:tcW w:w="5344" w:type="dxa"/>
            <w:hideMark/>
          </w:tcPr>
          <w:p w:rsidR="008F7D78" w:rsidRPr="000B17A0" w:rsidRDefault="008F7D78" w:rsidP="0037294B">
            <w:pPr>
              <w:pStyle w:val="NoSpacing"/>
              <w:keepNext/>
            </w:pPr>
            <w:r w:rsidRPr="000B17A0">
              <w:t>Set to "C - Candidate"</w:t>
            </w:r>
          </w:p>
        </w:tc>
        <w:tc>
          <w:tcPr>
            <w:tcW w:w="4229" w:type="dxa"/>
            <w:hideMark/>
          </w:tcPr>
          <w:p w:rsidR="008F7D78" w:rsidRPr="000B17A0" w:rsidRDefault="008F7D78" w:rsidP="0037294B">
            <w:pPr>
              <w:pStyle w:val="NoSpacing"/>
              <w:keepNext/>
            </w:pPr>
          </w:p>
        </w:tc>
      </w:tr>
      <w:tr w:rsidR="008F7D78" w:rsidRPr="000B17A0" w:rsidTr="0037294B">
        <w:trPr>
          <w:cantSplit/>
        </w:trPr>
        <w:tc>
          <w:tcPr>
            <w:tcW w:w="4323" w:type="dxa"/>
            <w:noWrap/>
            <w:hideMark/>
          </w:tcPr>
          <w:p w:rsidR="008F7D78" w:rsidRPr="000B17A0" w:rsidRDefault="008F7D78" w:rsidP="0037294B">
            <w:pPr>
              <w:pStyle w:val="NoSpacing"/>
              <w:keepNext/>
            </w:pPr>
            <w:r w:rsidRPr="000B17A0">
              <w:t>MS_WATER_SYSTEM_ID</w:t>
            </w:r>
          </w:p>
        </w:tc>
        <w:tc>
          <w:tcPr>
            <w:tcW w:w="5344" w:type="dxa"/>
            <w:hideMark/>
          </w:tcPr>
          <w:p w:rsidR="008F7D78" w:rsidRPr="000B17A0" w:rsidRDefault="008F7D78" w:rsidP="0037294B">
            <w:pPr>
              <w:pStyle w:val="NoSpacing"/>
              <w:keepNext/>
            </w:pPr>
            <w:r>
              <w:t>Activity</w:t>
            </w:r>
            <w:r w:rsidRPr="000B17A0">
              <w:t>.WATER_SYSTEM_ID</w:t>
            </w:r>
          </w:p>
        </w:tc>
        <w:tc>
          <w:tcPr>
            <w:tcW w:w="4229" w:type="dxa"/>
            <w:hideMark/>
          </w:tcPr>
          <w:p w:rsidR="008F7D78" w:rsidRPr="000B17A0" w:rsidRDefault="008F7D78" w:rsidP="0037294B">
            <w:pPr>
              <w:pStyle w:val="NoSpacing"/>
              <w:keepNext/>
            </w:pPr>
          </w:p>
        </w:tc>
      </w:tr>
      <w:tr w:rsidR="008F7D78" w:rsidRPr="000B17A0" w:rsidTr="0037294B">
        <w:trPr>
          <w:cantSplit/>
        </w:trPr>
        <w:tc>
          <w:tcPr>
            <w:tcW w:w="4323" w:type="dxa"/>
            <w:noWrap/>
            <w:hideMark/>
          </w:tcPr>
          <w:p w:rsidR="008F7D78" w:rsidRPr="000B17A0" w:rsidRDefault="008F7D78" w:rsidP="0037294B">
            <w:pPr>
              <w:pStyle w:val="NoSpacing"/>
              <w:keepNext/>
            </w:pPr>
            <w:r w:rsidRPr="000B17A0">
              <w:t>MS_STATE_ASSIGNED_FAC_ID</w:t>
            </w:r>
          </w:p>
        </w:tc>
        <w:tc>
          <w:tcPr>
            <w:tcW w:w="5344" w:type="dxa"/>
            <w:hideMark/>
          </w:tcPr>
          <w:p w:rsidR="008F7D78" w:rsidRDefault="008F7D78" w:rsidP="0037294B">
            <w:pPr>
              <w:pStyle w:val="NoSpacing"/>
            </w:pPr>
            <w:r>
              <w:t>Set to FACILITY.</w:t>
            </w:r>
            <w:r w:rsidRPr="008F636E">
              <w:t>STATE_ASSIGNED_FAC_ID</w:t>
            </w:r>
          </w:p>
          <w:p w:rsidR="008F7D78" w:rsidRDefault="008F7D78" w:rsidP="0037294B">
            <w:pPr>
              <w:pStyle w:val="NoSpacing"/>
            </w:pPr>
            <w:r>
              <w:t>FROM ACTIVITY LEFT JOIN FACILITY</w:t>
            </w:r>
          </w:p>
          <w:p w:rsidR="008F7D78" w:rsidRDefault="008F7D78" w:rsidP="0037294B">
            <w:pPr>
              <w:pStyle w:val="NoSpacing"/>
            </w:pPr>
            <w:r>
              <w:t>ON FACILITY.FACILITY_ID = ACTIVITY.FACILITY_ID</w:t>
            </w:r>
          </w:p>
          <w:p w:rsidR="008F7D78" w:rsidRDefault="008F7D78" w:rsidP="0037294B">
            <w:pPr>
              <w:pStyle w:val="NoSpacing"/>
              <w:keepNext/>
            </w:pPr>
            <w:r>
              <w:t>using the ACTIVITY record being evaluated.</w:t>
            </w:r>
          </w:p>
          <w:p w:rsidR="008F7D78" w:rsidRPr="000B17A0" w:rsidRDefault="008F7D78" w:rsidP="0037294B">
            <w:pPr>
              <w:pStyle w:val="NoSpacing"/>
              <w:keepNext/>
            </w:pPr>
            <w:r>
              <w:t>If the Activity does not reference a facility, then leave blank</w:t>
            </w:r>
          </w:p>
        </w:tc>
        <w:tc>
          <w:tcPr>
            <w:tcW w:w="4229" w:type="dxa"/>
            <w:hideMark/>
          </w:tcPr>
          <w:p w:rsidR="008F7D78" w:rsidRPr="000B17A0" w:rsidRDefault="008F7D78" w:rsidP="0037294B">
            <w:pPr>
              <w:pStyle w:val="NoSpacing"/>
              <w:keepNext/>
            </w:pPr>
          </w:p>
        </w:tc>
      </w:tr>
      <w:tr w:rsidR="008F7D78" w:rsidRPr="007A5CF9" w:rsidTr="0037294B">
        <w:trPr>
          <w:cantSplit/>
        </w:trPr>
        <w:tc>
          <w:tcPr>
            <w:tcW w:w="4323" w:type="dxa"/>
            <w:noWrap/>
          </w:tcPr>
          <w:p w:rsidR="008F7D78" w:rsidRPr="00051B4E" w:rsidRDefault="008F7D78" w:rsidP="0037294B">
            <w:pPr>
              <w:pStyle w:val="NoSpacing"/>
              <w:keepNext/>
            </w:pPr>
            <w:r w:rsidRPr="00051B4E">
              <w:t>MONITORING_REQUIREMENT_ID</w:t>
            </w:r>
          </w:p>
        </w:tc>
        <w:tc>
          <w:tcPr>
            <w:tcW w:w="5344" w:type="dxa"/>
          </w:tcPr>
          <w:p w:rsidR="008F7D78" w:rsidRPr="00051B4E" w:rsidRDefault="008F7D78" w:rsidP="0037294B">
            <w:pPr>
              <w:pStyle w:val="NoSpacing"/>
              <w:keepNext/>
            </w:pPr>
            <w:r w:rsidRPr="00051B4E">
              <w:t>Select from MONITORING_REQUIREMENT using the criteria in the following</w:t>
            </w:r>
            <w:r>
              <w:t xml:space="preserve"> two</w:t>
            </w:r>
            <w:r w:rsidRPr="00051B4E">
              <w:t xml:space="preserve"> row</w:t>
            </w:r>
            <w:r>
              <w:t>s.</w:t>
            </w:r>
          </w:p>
        </w:tc>
        <w:tc>
          <w:tcPr>
            <w:tcW w:w="4229" w:type="dxa"/>
          </w:tcPr>
          <w:p w:rsidR="008F7D78" w:rsidRPr="007A5CF9" w:rsidRDefault="008F7D78" w:rsidP="0037294B">
            <w:pPr>
              <w:pStyle w:val="NoSpacing"/>
              <w:keepNext/>
              <w:rPr>
                <w:color w:val="FF0000"/>
              </w:rPr>
            </w:pPr>
          </w:p>
        </w:tc>
      </w:tr>
      <w:tr w:rsidR="008F7D78" w:rsidRPr="000B17A0" w:rsidTr="0037294B">
        <w:trPr>
          <w:cantSplit/>
          <w:trHeight w:val="332"/>
        </w:trPr>
        <w:tc>
          <w:tcPr>
            <w:tcW w:w="4323" w:type="dxa"/>
            <w:noWrap/>
            <w:hideMark/>
          </w:tcPr>
          <w:p w:rsidR="008F7D78" w:rsidRPr="000B17A0" w:rsidRDefault="008F7D78" w:rsidP="0037294B">
            <w:pPr>
              <w:pStyle w:val="NoSpacing"/>
              <w:keepNext/>
            </w:pPr>
            <w:r>
              <w:t>CFR_REFERENCE</w:t>
            </w:r>
          </w:p>
        </w:tc>
        <w:tc>
          <w:tcPr>
            <w:tcW w:w="5344" w:type="dxa"/>
          </w:tcPr>
          <w:p w:rsidR="008F7D78" w:rsidRPr="000B17A0" w:rsidRDefault="008F7D78" w:rsidP="0037294B">
            <w:pPr>
              <w:pStyle w:val="NoSpacing"/>
              <w:keepNext/>
            </w:pPr>
            <w:r>
              <w:t>Like '141.854(f)%'</w:t>
            </w:r>
          </w:p>
        </w:tc>
        <w:tc>
          <w:tcPr>
            <w:tcW w:w="4229" w:type="dxa"/>
          </w:tcPr>
          <w:p w:rsidR="008F7D78" w:rsidRPr="000B17A0" w:rsidRDefault="008F7D78" w:rsidP="0037294B">
            <w:pPr>
              <w:pStyle w:val="NoSpacing"/>
              <w:keepNext/>
            </w:pPr>
          </w:p>
        </w:tc>
      </w:tr>
      <w:tr w:rsidR="008F7D78" w:rsidRPr="000B17A0" w:rsidTr="0037294B">
        <w:trPr>
          <w:cantSplit/>
        </w:trPr>
        <w:tc>
          <w:tcPr>
            <w:tcW w:w="4323" w:type="dxa"/>
            <w:noWrap/>
          </w:tcPr>
          <w:p w:rsidR="008F7D78" w:rsidRPr="000B17A0" w:rsidRDefault="008F7D78" w:rsidP="0037294B">
            <w:pPr>
              <w:pStyle w:val="NoSpacing"/>
              <w:keepNext/>
            </w:pPr>
            <w:r>
              <w:t>INTERVAL_FIXED_DAYS</w:t>
            </w:r>
          </w:p>
        </w:tc>
        <w:tc>
          <w:tcPr>
            <w:tcW w:w="5344" w:type="dxa"/>
          </w:tcPr>
          <w:p w:rsidR="008F7D78" w:rsidRDefault="008F7D78" w:rsidP="0037294B">
            <w:pPr>
              <w:pStyle w:val="NoSpacing"/>
              <w:keepNext/>
            </w:pPr>
            <w:r>
              <w:t>90</w:t>
            </w:r>
          </w:p>
        </w:tc>
        <w:tc>
          <w:tcPr>
            <w:tcW w:w="4229" w:type="dxa"/>
          </w:tcPr>
          <w:p w:rsidR="008F7D78" w:rsidRPr="000B17A0" w:rsidRDefault="008F7D78" w:rsidP="0037294B">
            <w:pPr>
              <w:pStyle w:val="NoSpacing"/>
              <w:keepNext/>
            </w:pPr>
          </w:p>
        </w:tc>
      </w:tr>
      <w:tr w:rsidR="008F7D78" w:rsidRPr="000B17A0" w:rsidTr="0037294B">
        <w:trPr>
          <w:cantSplit/>
        </w:trPr>
        <w:tc>
          <w:tcPr>
            <w:tcW w:w="4323" w:type="dxa"/>
            <w:noWrap/>
            <w:hideMark/>
          </w:tcPr>
          <w:p w:rsidR="008F7D78" w:rsidRPr="000B17A0" w:rsidRDefault="008F7D78" w:rsidP="0037294B">
            <w:pPr>
              <w:pStyle w:val="NoSpacing"/>
              <w:keepNext/>
            </w:pPr>
            <w:r w:rsidRPr="000B17A0">
              <w:t>MONITORING_SCHD_BEGIN_DATE</w:t>
            </w:r>
          </w:p>
        </w:tc>
        <w:tc>
          <w:tcPr>
            <w:tcW w:w="5344" w:type="dxa"/>
            <w:hideMark/>
          </w:tcPr>
          <w:p w:rsidR="008F7D78" w:rsidRPr="000B17A0" w:rsidRDefault="008F7D78" w:rsidP="008F7D78">
            <w:pPr>
              <w:pStyle w:val="NoSpacing"/>
              <w:keepNext/>
            </w:pPr>
            <w:r>
              <w:t>Set to t</w:t>
            </w:r>
            <w:r w:rsidRPr="000B17A0">
              <w:t>he f</w:t>
            </w:r>
            <w:r>
              <w:t>irst day of the calendar quarter</w:t>
            </w:r>
            <w:r w:rsidRPr="000B17A0">
              <w:t xml:space="preserve"> that immediately follows</w:t>
            </w:r>
            <w:r>
              <w:t xml:space="preserve"> the Due_Dt of the activity being evaluated.</w:t>
            </w:r>
          </w:p>
        </w:tc>
        <w:tc>
          <w:tcPr>
            <w:tcW w:w="4229" w:type="dxa"/>
            <w:hideMark/>
          </w:tcPr>
          <w:p w:rsidR="008F7D78" w:rsidRPr="000B17A0" w:rsidRDefault="008F7D78" w:rsidP="0037294B">
            <w:pPr>
              <w:pStyle w:val="NoSpacing"/>
              <w:keepNext/>
            </w:pPr>
          </w:p>
        </w:tc>
      </w:tr>
      <w:tr w:rsidR="008F7D78" w:rsidRPr="000B17A0" w:rsidTr="0037294B">
        <w:trPr>
          <w:cantSplit/>
        </w:trPr>
        <w:tc>
          <w:tcPr>
            <w:tcW w:w="4323" w:type="dxa"/>
            <w:noWrap/>
            <w:hideMark/>
          </w:tcPr>
          <w:p w:rsidR="008F7D78" w:rsidRPr="000B17A0" w:rsidRDefault="008F7D78" w:rsidP="0037294B">
            <w:pPr>
              <w:pStyle w:val="NoSpacing"/>
              <w:keepNext/>
            </w:pPr>
            <w:r w:rsidRPr="000B17A0">
              <w:t>MONITORING_SCHD_END_DATE</w:t>
            </w:r>
          </w:p>
        </w:tc>
        <w:tc>
          <w:tcPr>
            <w:tcW w:w="5344" w:type="dxa"/>
            <w:hideMark/>
          </w:tcPr>
          <w:p w:rsidR="008F7D78" w:rsidRPr="000B17A0" w:rsidRDefault="008F7D78" w:rsidP="0037294B">
            <w:pPr>
              <w:pStyle w:val="NoSpacing"/>
              <w:keepNext/>
            </w:pPr>
            <w:r w:rsidRPr="000B17A0">
              <w:t>Not valued</w:t>
            </w:r>
          </w:p>
        </w:tc>
        <w:tc>
          <w:tcPr>
            <w:tcW w:w="4229" w:type="dxa"/>
            <w:hideMark/>
          </w:tcPr>
          <w:p w:rsidR="008F7D78" w:rsidRPr="000B17A0" w:rsidRDefault="008F7D78" w:rsidP="0037294B">
            <w:pPr>
              <w:pStyle w:val="NoSpacing"/>
              <w:keepNext/>
            </w:pPr>
          </w:p>
        </w:tc>
      </w:tr>
      <w:tr w:rsidR="008F7D78" w:rsidRPr="000B17A0" w:rsidTr="0037294B">
        <w:trPr>
          <w:cantSplit/>
        </w:trPr>
        <w:tc>
          <w:tcPr>
            <w:tcW w:w="4323" w:type="dxa"/>
            <w:noWrap/>
            <w:hideMark/>
          </w:tcPr>
          <w:p w:rsidR="008F7D78" w:rsidRPr="000B17A0" w:rsidRDefault="008F7D78" w:rsidP="0037294B">
            <w:pPr>
              <w:pStyle w:val="NoSpacing"/>
              <w:keepNext/>
            </w:pPr>
            <w:r w:rsidRPr="000B17A0">
              <w:t>MS_INITIAL_MP_BEGIN_DATE</w:t>
            </w:r>
          </w:p>
        </w:tc>
        <w:tc>
          <w:tcPr>
            <w:tcW w:w="5344" w:type="dxa"/>
            <w:hideMark/>
          </w:tcPr>
          <w:p w:rsidR="008F7D78" w:rsidRPr="000B17A0" w:rsidRDefault="008F7D78" w:rsidP="0037294B">
            <w:pPr>
              <w:pStyle w:val="NoSpacing"/>
              <w:keepNext/>
            </w:pPr>
            <w:r w:rsidRPr="000B17A0">
              <w:t>Value the same as the MONITORING_SCHD_BEGIN_DATE</w:t>
            </w:r>
          </w:p>
        </w:tc>
        <w:tc>
          <w:tcPr>
            <w:tcW w:w="4229" w:type="dxa"/>
            <w:hideMark/>
          </w:tcPr>
          <w:p w:rsidR="008F7D78" w:rsidRPr="000B17A0" w:rsidRDefault="008F7D78" w:rsidP="0037294B">
            <w:pPr>
              <w:pStyle w:val="NoSpacing"/>
              <w:keepNext/>
            </w:pPr>
          </w:p>
        </w:tc>
      </w:tr>
    </w:tbl>
    <w:p w:rsidR="008F7D78" w:rsidRDefault="008F7D78" w:rsidP="008F7D78"/>
    <w:p w:rsidR="008F7D78" w:rsidRDefault="006F15F1" w:rsidP="006F15F1">
      <w:pPr>
        <w:pStyle w:val="Heading3"/>
      </w:pPr>
      <w:r w:rsidRPr="006F15F1">
        <w:t>Create</w:t>
      </w:r>
      <w:r>
        <w:t>/Update</w:t>
      </w:r>
      <w:r w:rsidRPr="006F15F1">
        <w:t xml:space="preserve"> candidate LRAA MCL violation in BRE Part 3</w:t>
      </w:r>
    </w:p>
    <w:p w:rsidR="007A07D5" w:rsidRDefault="007A07D5" w:rsidP="006F15F1">
      <w:pPr>
        <w:keepNext/>
      </w:pPr>
      <w:r>
        <w:t>For Rule DDBP and analytes 2950 or 2456, use 2.3.30.  For all others, use 2.3.31.</w:t>
      </w:r>
    </w:p>
    <w:p w:rsidR="006F15F1" w:rsidRPr="000B17A0" w:rsidRDefault="006F15F1" w:rsidP="006F15F1">
      <w:pPr>
        <w:keepNext/>
      </w:pPr>
      <w:r w:rsidRPr="000B17A0">
        <w:t>This table shows how to value candidate</w:t>
      </w:r>
      <w:r>
        <w:t xml:space="preserve"> LRAA</w:t>
      </w:r>
      <w:r w:rsidRPr="000B17A0">
        <w:t xml:space="preserve"> </w:t>
      </w:r>
      <w:r>
        <w:t xml:space="preserve">MCL violation when determined in M&amp;R Compliance (when a PWS fails to collect a sample at one or more locations, MCL compliance is checked in M&amp;R Compliance).  This function is only called under the DDBP rule.  Before </w:t>
      </w:r>
      <w:r>
        <w:lastRenderedPageBreak/>
        <w:t>creating a new record, first see if there is an existing record with the same WS, Facility, Violation Type Code, Contaminant Code, Rule CD, Vio_Fed_Prd_Begin_DT, and Vio_Fed_Prd_End_DT.  If there is, update the existing record instead of creating a new record.</w:t>
      </w:r>
    </w:p>
    <w:tbl>
      <w:tblPr>
        <w:tblStyle w:val="TableGrid"/>
        <w:tblW w:w="5000" w:type="pct"/>
        <w:tblLook w:val="04A0" w:firstRow="1" w:lastRow="0" w:firstColumn="1" w:lastColumn="0" w:noHBand="0" w:noVBand="1"/>
      </w:tblPr>
      <w:tblGrid>
        <w:gridCol w:w="3777"/>
        <w:gridCol w:w="6263"/>
        <w:gridCol w:w="3630"/>
      </w:tblGrid>
      <w:tr w:rsidR="006F15F1" w:rsidRPr="000B17A0" w:rsidTr="006F15F1">
        <w:trPr>
          <w:cantSplit/>
          <w:tblHeader/>
        </w:trPr>
        <w:tc>
          <w:tcPr>
            <w:tcW w:w="1381" w:type="pct"/>
            <w:hideMark/>
          </w:tcPr>
          <w:p w:rsidR="006F15F1" w:rsidRPr="000B17A0" w:rsidRDefault="006F15F1" w:rsidP="006F15F1">
            <w:pPr>
              <w:pStyle w:val="NoSpacing"/>
              <w:keepNext/>
              <w:rPr>
                <w:b/>
              </w:rPr>
            </w:pPr>
            <w:r w:rsidRPr="000B17A0">
              <w:rPr>
                <w:b/>
              </w:rPr>
              <w:t>Violation Elements</w:t>
            </w:r>
          </w:p>
        </w:tc>
        <w:tc>
          <w:tcPr>
            <w:tcW w:w="2291" w:type="pct"/>
            <w:hideMark/>
          </w:tcPr>
          <w:p w:rsidR="006F15F1" w:rsidRPr="000B17A0" w:rsidRDefault="006F15F1" w:rsidP="006F15F1">
            <w:pPr>
              <w:pStyle w:val="NoSpacing"/>
              <w:keepNext/>
              <w:rPr>
                <w:b/>
              </w:rPr>
            </w:pPr>
            <w:r w:rsidRPr="000B17A0">
              <w:rPr>
                <w:b/>
              </w:rPr>
              <w:t>Source Data Element/Logic</w:t>
            </w:r>
          </w:p>
        </w:tc>
        <w:tc>
          <w:tcPr>
            <w:tcW w:w="1328" w:type="pct"/>
            <w:hideMark/>
          </w:tcPr>
          <w:p w:rsidR="006F15F1" w:rsidRPr="000B17A0" w:rsidRDefault="006F15F1" w:rsidP="006F15F1">
            <w:pPr>
              <w:pStyle w:val="NoSpacing"/>
              <w:keepNext/>
              <w:rPr>
                <w:b/>
              </w:rPr>
            </w:pPr>
            <w:r w:rsidRPr="000B17A0">
              <w:rPr>
                <w:b/>
              </w:rPr>
              <w:t>Details</w:t>
            </w:r>
          </w:p>
        </w:tc>
      </w:tr>
      <w:tr w:rsidR="006F15F1" w:rsidRPr="000B17A0" w:rsidTr="001A5D0B">
        <w:trPr>
          <w:cantSplit/>
          <w:trHeight w:val="300"/>
        </w:trPr>
        <w:tc>
          <w:tcPr>
            <w:tcW w:w="1381" w:type="pct"/>
            <w:hideMark/>
          </w:tcPr>
          <w:p w:rsidR="006F15F1" w:rsidRPr="000B17A0" w:rsidRDefault="006F15F1" w:rsidP="006F15F1">
            <w:pPr>
              <w:pStyle w:val="NoSpacing"/>
              <w:keepNext/>
            </w:pPr>
            <w:r w:rsidRPr="000B17A0">
              <w:t>VIOLATION_ID</w:t>
            </w:r>
          </w:p>
        </w:tc>
        <w:tc>
          <w:tcPr>
            <w:tcW w:w="2291" w:type="pct"/>
            <w:hideMark/>
          </w:tcPr>
          <w:p w:rsidR="006F15F1" w:rsidRPr="000B17A0" w:rsidRDefault="006F15F1" w:rsidP="006F15F1">
            <w:pPr>
              <w:pStyle w:val="NoSpacing"/>
              <w:keepNext/>
            </w:pPr>
            <w:r w:rsidRPr="000B17A0">
              <w:t>Primary key</w:t>
            </w:r>
          </w:p>
        </w:tc>
        <w:tc>
          <w:tcPr>
            <w:tcW w:w="1328" w:type="pct"/>
            <w:hideMark/>
          </w:tcPr>
          <w:p w:rsidR="006F15F1" w:rsidRPr="000B17A0" w:rsidRDefault="006F15F1" w:rsidP="006F15F1">
            <w:pPr>
              <w:pStyle w:val="NoSpacing"/>
              <w:keepNext/>
            </w:pPr>
            <w:r w:rsidRPr="000B17A0">
              <w:t>Generated by Prime</w:t>
            </w:r>
          </w:p>
        </w:tc>
      </w:tr>
      <w:tr w:rsidR="006F15F1" w:rsidRPr="000B17A0" w:rsidTr="006F15F1">
        <w:trPr>
          <w:cantSplit/>
          <w:trHeight w:val="300"/>
        </w:trPr>
        <w:tc>
          <w:tcPr>
            <w:tcW w:w="1359" w:type="pct"/>
            <w:hideMark/>
          </w:tcPr>
          <w:p w:rsidR="006F15F1" w:rsidRPr="000B17A0" w:rsidRDefault="006F15F1" w:rsidP="006F15F1">
            <w:pPr>
              <w:pStyle w:val="NoSpacing"/>
              <w:keepNext/>
            </w:pPr>
            <w:r w:rsidRPr="000B17A0">
              <w:t>VIO_WATER_SYSTEM_ID</w:t>
            </w:r>
          </w:p>
        </w:tc>
        <w:tc>
          <w:tcPr>
            <w:tcW w:w="2254" w:type="pct"/>
            <w:hideMark/>
          </w:tcPr>
          <w:p w:rsidR="006F15F1" w:rsidRPr="000B17A0" w:rsidRDefault="006F15F1" w:rsidP="006F15F1">
            <w:pPr>
              <w:pStyle w:val="NoSpacing"/>
              <w:keepNext/>
            </w:pPr>
            <w:r w:rsidRPr="000B17A0">
              <w:t>Monitoring_Schedule.</w:t>
            </w:r>
            <w:r w:rsidRPr="006F15F1">
              <w:t>MS_WATER_SYSTEM_ID</w:t>
            </w:r>
          </w:p>
        </w:tc>
        <w:tc>
          <w:tcPr>
            <w:tcW w:w="1387" w:type="pct"/>
            <w:hideMark/>
          </w:tcPr>
          <w:p w:rsidR="006F15F1" w:rsidRPr="000B17A0" w:rsidRDefault="006F15F1" w:rsidP="006F15F1">
            <w:pPr>
              <w:pStyle w:val="NoSpacing"/>
              <w:keepNext/>
            </w:pPr>
            <w:r w:rsidRPr="000B17A0">
              <w:t> </w:t>
            </w:r>
          </w:p>
        </w:tc>
      </w:tr>
      <w:tr w:rsidR="006F15F1" w:rsidRPr="000B17A0" w:rsidTr="006F15F1">
        <w:trPr>
          <w:cantSplit/>
          <w:trHeight w:val="300"/>
        </w:trPr>
        <w:tc>
          <w:tcPr>
            <w:tcW w:w="1359" w:type="pct"/>
            <w:hideMark/>
          </w:tcPr>
          <w:p w:rsidR="006F15F1" w:rsidRPr="000B17A0" w:rsidRDefault="006F15F1" w:rsidP="006F15F1">
            <w:pPr>
              <w:pStyle w:val="NoSpacing"/>
            </w:pPr>
            <w:r w:rsidRPr="000B17A0">
              <w:t>VIO_STATE_ASSIGNED_FAC_ID</w:t>
            </w:r>
          </w:p>
        </w:tc>
        <w:tc>
          <w:tcPr>
            <w:tcW w:w="2254" w:type="pct"/>
            <w:hideMark/>
          </w:tcPr>
          <w:p w:rsidR="006F15F1" w:rsidRPr="000B17A0" w:rsidRDefault="006F15F1" w:rsidP="006F15F1">
            <w:pPr>
              <w:pStyle w:val="NoSpacing"/>
            </w:pPr>
            <w:r w:rsidRPr="000B17A0">
              <w:t>Monitoring_Schedule.</w:t>
            </w:r>
            <w:r w:rsidRPr="006F15F1">
              <w:t>MS_</w:t>
            </w:r>
            <w:r w:rsidRPr="000B17A0">
              <w:t>STATE_ASSIGNED_FAC_ID</w:t>
            </w:r>
          </w:p>
        </w:tc>
        <w:tc>
          <w:tcPr>
            <w:tcW w:w="1387" w:type="pct"/>
            <w:hideMark/>
          </w:tcPr>
          <w:p w:rsidR="006F15F1" w:rsidRPr="000B17A0" w:rsidRDefault="006F15F1" w:rsidP="006F15F1">
            <w:pPr>
              <w:pStyle w:val="NoSpacing"/>
            </w:pPr>
            <w:r w:rsidRPr="000B17A0">
              <w:t> </w:t>
            </w:r>
          </w:p>
        </w:tc>
      </w:tr>
      <w:tr w:rsidR="006F15F1" w:rsidRPr="000B17A0" w:rsidTr="006F15F1">
        <w:trPr>
          <w:cantSplit/>
          <w:trHeight w:val="300"/>
        </w:trPr>
        <w:tc>
          <w:tcPr>
            <w:tcW w:w="1359" w:type="pct"/>
            <w:hideMark/>
          </w:tcPr>
          <w:p w:rsidR="006F15F1" w:rsidRPr="000B17A0" w:rsidRDefault="006F15F1" w:rsidP="006F15F1">
            <w:pPr>
              <w:pStyle w:val="NoSpacing"/>
            </w:pPr>
            <w:r w:rsidRPr="000B17A0">
              <w:t>VIOLATION_FED_ID</w:t>
            </w:r>
          </w:p>
        </w:tc>
        <w:tc>
          <w:tcPr>
            <w:tcW w:w="2254" w:type="pct"/>
            <w:hideMark/>
          </w:tcPr>
          <w:p w:rsidR="006F15F1" w:rsidRPr="000B17A0" w:rsidRDefault="006F15F1" w:rsidP="006F15F1">
            <w:pPr>
              <w:pStyle w:val="NoSpacing"/>
            </w:pPr>
            <w:r w:rsidRPr="000B17A0">
              <w:t>Not valued by BRE</w:t>
            </w:r>
          </w:p>
        </w:tc>
        <w:tc>
          <w:tcPr>
            <w:tcW w:w="1387" w:type="pct"/>
            <w:hideMark/>
          </w:tcPr>
          <w:p w:rsidR="006F15F1" w:rsidRPr="000B17A0" w:rsidRDefault="006F15F1" w:rsidP="006F15F1">
            <w:pPr>
              <w:pStyle w:val="NoSpacing"/>
            </w:pPr>
            <w:r w:rsidRPr="000B17A0">
              <w:t>Generated by Prime when Candidate is Validated</w:t>
            </w:r>
          </w:p>
        </w:tc>
      </w:tr>
      <w:tr w:rsidR="006F15F1" w:rsidRPr="000B17A0" w:rsidTr="006F15F1">
        <w:trPr>
          <w:cantSplit/>
          <w:trHeight w:val="288"/>
        </w:trPr>
        <w:tc>
          <w:tcPr>
            <w:tcW w:w="1359" w:type="pct"/>
            <w:hideMark/>
          </w:tcPr>
          <w:p w:rsidR="006F15F1" w:rsidRPr="000B17A0" w:rsidRDefault="006F15F1" w:rsidP="006F15F1">
            <w:pPr>
              <w:pStyle w:val="NoSpacing"/>
            </w:pPr>
            <w:r w:rsidRPr="000B17A0">
              <w:t>VIOLATION_STATUS_CD</w:t>
            </w:r>
          </w:p>
        </w:tc>
        <w:tc>
          <w:tcPr>
            <w:tcW w:w="2254" w:type="pct"/>
            <w:hideMark/>
          </w:tcPr>
          <w:p w:rsidR="006F15F1" w:rsidRPr="000B17A0" w:rsidRDefault="006F15F1" w:rsidP="006F15F1">
            <w:pPr>
              <w:pStyle w:val="NoSpacing"/>
            </w:pPr>
            <w:r w:rsidRPr="000B17A0">
              <w:t>Set to "C - Candidate"</w:t>
            </w:r>
          </w:p>
        </w:tc>
        <w:tc>
          <w:tcPr>
            <w:tcW w:w="1387" w:type="pct"/>
            <w:hideMark/>
          </w:tcPr>
          <w:p w:rsidR="006F15F1" w:rsidRPr="000B17A0" w:rsidRDefault="006F15F1" w:rsidP="006F15F1">
            <w:pPr>
              <w:pStyle w:val="NoSpacing"/>
            </w:pPr>
          </w:p>
        </w:tc>
      </w:tr>
      <w:tr w:rsidR="006F15F1" w:rsidRPr="000B17A0" w:rsidTr="006F15F1">
        <w:trPr>
          <w:cantSplit/>
          <w:trHeight w:val="900"/>
        </w:trPr>
        <w:tc>
          <w:tcPr>
            <w:tcW w:w="1359" w:type="pct"/>
            <w:hideMark/>
          </w:tcPr>
          <w:p w:rsidR="006F15F1" w:rsidRPr="000B17A0" w:rsidRDefault="006F15F1" w:rsidP="006F15F1">
            <w:pPr>
              <w:pStyle w:val="NoSpacing"/>
            </w:pPr>
            <w:r w:rsidRPr="000B17A0">
              <w:t>VIOLATION_TYPE_CODE</w:t>
            </w:r>
          </w:p>
        </w:tc>
        <w:tc>
          <w:tcPr>
            <w:tcW w:w="2254" w:type="pct"/>
            <w:hideMark/>
          </w:tcPr>
          <w:p w:rsidR="006F15F1" w:rsidRDefault="006F15F1" w:rsidP="006F15F1">
            <w:pPr>
              <w:pStyle w:val="NoSpacing"/>
            </w:pPr>
            <w:r>
              <w:t xml:space="preserve">For LRAA MCL, set to </w:t>
            </w:r>
            <w:r w:rsidRPr="00A15A24">
              <w:t>VIOLATION_TYPE_REF</w:t>
            </w:r>
            <w:r>
              <w:t xml:space="preserve">. </w:t>
            </w:r>
            <w:r w:rsidRPr="00A15A24">
              <w:t>VIOLATION_TYPE_CD</w:t>
            </w:r>
          </w:p>
          <w:p w:rsidR="006F15F1" w:rsidRPr="000B17A0" w:rsidRDefault="006F15F1" w:rsidP="006F15F1">
            <w:pPr>
              <w:pStyle w:val="NoSpacing"/>
            </w:pPr>
            <w:r>
              <w:t xml:space="preserve">Where </w:t>
            </w:r>
            <w:r w:rsidRPr="00A15A24">
              <w:t>VIOLATION_TYPE_NM</w:t>
            </w:r>
            <w:r>
              <w:t xml:space="preserve"> Like '%</w:t>
            </w:r>
            <w:r w:rsidRPr="00A15A24">
              <w:t>LRAA</w:t>
            </w:r>
            <w:r>
              <w:t>%'</w:t>
            </w:r>
          </w:p>
        </w:tc>
        <w:tc>
          <w:tcPr>
            <w:tcW w:w="1387" w:type="pct"/>
            <w:hideMark/>
          </w:tcPr>
          <w:p w:rsidR="006F15F1" w:rsidRPr="000B17A0" w:rsidRDefault="006F15F1" w:rsidP="006F15F1">
            <w:pPr>
              <w:pStyle w:val="NoSpacing"/>
            </w:pPr>
            <w:r>
              <w:t xml:space="preserve">Currently this is </w:t>
            </w:r>
            <w:r w:rsidRPr="00A15A24">
              <w:t>VIOLATION_TYPE_REF_ID</w:t>
            </w:r>
            <w:r>
              <w:t xml:space="preserve"> = </w:t>
            </w:r>
            <w:r w:rsidRPr="00A15A24">
              <w:t>87</w:t>
            </w:r>
            <w:r>
              <w:t xml:space="preserve"> and it should not change.</w:t>
            </w:r>
          </w:p>
        </w:tc>
      </w:tr>
      <w:tr w:rsidR="006F15F1" w:rsidRPr="000B17A0" w:rsidTr="006F15F1">
        <w:trPr>
          <w:cantSplit/>
          <w:trHeight w:val="305"/>
        </w:trPr>
        <w:tc>
          <w:tcPr>
            <w:tcW w:w="1359" w:type="pct"/>
            <w:hideMark/>
          </w:tcPr>
          <w:p w:rsidR="006F15F1" w:rsidRPr="000B17A0" w:rsidRDefault="006F15F1" w:rsidP="006F15F1">
            <w:pPr>
              <w:pStyle w:val="NoSpacing"/>
            </w:pPr>
            <w:r w:rsidRPr="000B17A0">
              <w:t>VIO_SEVERITY</w:t>
            </w:r>
          </w:p>
        </w:tc>
        <w:tc>
          <w:tcPr>
            <w:tcW w:w="2254" w:type="pct"/>
            <w:hideMark/>
          </w:tcPr>
          <w:p w:rsidR="006F15F1" w:rsidRPr="000B17A0" w:rsidRDefault="006F15F1" w:rsidP="006F15F1">
            <w:pPr>
              <w:pStyle w:val="NoSpacing"/>
            </w:pPr>
            <w:r>
              <w:t>Count number of LRAA for the same task that are &gt; MCL</w:t>
            </w:r>
          </w:p>
        </w:tc>
        <w:tc>
          <w:tcPr>
            <w:tcW w:w="1387" w:type="pct"/>
            <w:hideMark/>
          </w:tcPr>
          <w:p w:rsidR="006F15F1" w:rsidRPr="000B17A0" w:rsidRDefault="006F15F1" w:rsidP="006F15F1">
            <w:pPr>
              <w:pStyle w:val="NoSpacing"/>
            </w:pPr>
          </w:p>
        </w:tc>
      </w:tr>
      <w:tr w:rsidR="006F15F1" w:rsidRPr="000B17A0" w:rsidTr="006F15F1">
        <w:trPr>
          <w:cantSplit/>
          <w:trHeight w:val="350"/>
        </w:trPr>
        <w:tc>
          <w:tcPr>
            <w:tcW w:w="1359" w:type="pct"/>
            <w:hideMark/>
          </w:tcPr>
          <w:p w:rsidR="006F15F1" w:rsidRPr="000B17A0" w:rsidRDefault="006F15F1" w:rsidP="006F15F1">
            <w:pPr>
              <w:pStyle w:val="NoSpacing"/>
            </w:pPr>
            <w:r w:rsidRPr="000B17A0">
              <w:t>VIO_CONTAMINANT_CD</w:t>
            </w:r>
          </w:p>
        </w:tc>
        <w:tc>
          <w:tcPr>
            <w:tcW w:w="2254" w:type="pct"/>
            <w:hideMark/>
          </w:tcPr>
          <w:p w:rsidR="006F15F1" w:rsidRPr="000B17A0" w:rsidRDefault="006F15F1" w:rsidP="006F15F1">
            <w:pPr>
              <w:pStyle w:val="NoSpacing"/>
            </w:pPr>
            <w:r w:rsidRPr="000B17A0">
              <w:t>Monitoring_Schedule.MS_CONTAMINANT_CODE</w:t>
            </w:r>
          </w:p>
        </w:tc>
        <w:tc>
          <w:tcPr>
            <w:tcW w:w="1387" w:type="pct"/>
            <w:hideMark/>
          </w:tcPr>
          <w:p w:rsidR="006F15F1" w:rsidRPr="000B17A0" w:rsidRDefault="006F15F1" w:rsidP="006F15F1">
            <w:pPr>
              <w:pStyle w:val="NoSpacing"/>
            </w:pPr>
            <w:r w:rsidRPr="000B17A0">
              <w:t> </w:t>
            </w:r>
          </w:p>
        </w:tc>
      </w:tr>
      <w:tr w:rsidR="006F15F1" w:rsidRPr="000B17A0" w:rsidTr="006F15F1">
        <w:trPr>
          <w:cantSplit/>
          <w:trHeight w:val="300"/>
        </w:trPr>
        <w:tc>
          <w:tcPr>
            <w:tcW w:w="1359" w:type="pct"/>
            <w:hideMark/>
          </w:tcPr>
          <w:p w:rsidR="006F15F1" w:rsidRPr="000B17A0" w:rsidRDefault="006F15F1" w:rsidP="006F15F1">
            <w:pPr>
              <w:pStyle w:val="NoSpacing"/>
            </w:pPr>
            <w:r w:rsidRPr="000B17A0">
              <w:t>VIO_RULE_CD</w:t>
            </w:r>
          </w:p>
        </w:tc>
        <w:tc>
          <w:tcPr>
            <w:tcW w:w="2254" w:type="pct"/>
            <w:hideMark/>
          </w:tcPr>
          <w:p w:rsidR="006F15F1" w:rsidRPr="000B17A0" w:rsidRDefault="006F15F1" w:rsidP="006F15F1">
            <w:pPr>
              <w:pStyle w:val="NoSpacing"/>
            </w:pPr>
            <w:r w:rsidRPr="000B17A0">
              <w:t>Monitoring_Schedule.MS_RULE_CD</w:t>
            </w:r>
          </w:p>
        </w:tc>
        <w:tc>
          <w:tcPr>
            <w:tcW w:w="1387" w:type="pct"/>
            <w:hideMark/>
          </w:tcPr>
          <w:p w:rsidR="006F15F1" w:rsidRPr="000B17A0" w:rsidRDefault="006F15F1" w:rsidP="006F15F1">
            <w:pPr>
              <w:pStyle w:val="NoSpacing"/>
            </w:pPr>
            <w:r w:rsidRPr="000B17A0">
              <w:t> </w:t>
            </w:r>
          </w:p>
        </w:tc>
      </w:tr>
      <w:tr w:rsidR="006F15F1" w:rsidRPr="000B17A0" w:rsidTr="006F15F1">
        <w:trPr>
          <w:cantSplit/>
          <w:trHeight w:val="300"/>
        </w:trPr>
        <w:tc>
          <w:tcPr>
            <w:tcW w:w="1359" w:type="pct"/>
            <w:hideMark/>
          </w:tcPr>
          <w:p w:rsidR="006F15F1" w:rsidRPr="000B17A0" w:rsidRDefault="006F15F1" w:rsidP="006F15F1">
            <w:pPr>
              <w:pStyle w:val="NoSpacing"/>
            </w:pPr>
            <w:r w:rsidRPr="000B17A0">
              <w:t>VIO_FED_PRD_BEGIN_DT</w:t>
            </w:r>
          </w:p>
        </w:tc>
        <w:tc>
          <w:tcPr>
            <w:tcW w:w="2254" w:type="pct"/>
            <w:hideMark/>
          </w:tcPr>
          <w:p w:rsidR="006F15F1" w:rsidRPr="000B17A0" w:rsidRDefault="006F15F1" w:rsidP="006F15F1">
            <w:pPr>
              <w:pStyle w:val="NoSpacing"/>
            </w:pPr>
            <w:r w:rsidRPr="000B17A0">
              <w:t>Monitoring_Schedule.MS_MONITORING_PRD_BEGIN_DT</w:t>
            </w:r>
          </w:p>
        </w:tc>
        <w:tc>
          <w:tcPr>
            <w:tcW w:w="1387" w:type="pct"/>
            <w:hideMark/>
          </w:tcPr>
          <w:p w:rsidR="006F15F1" w:rsidRPr="000B17A0" w:rsidRDefault="006F15F1" w:rsidP="006F15F1">
            <w:pPr>
              <w:pStyle w:val="NoSpacing"/>
            </w:pPr>
            <w:r w:rsidRPr="000B17A0">
              <w:t> </w:t>
            </w:r>
          </w:p>
        </w:tc>
      </w:tr>
      <w:tr w:rsidR="006F15F1" w:rsidRPr="000B17A0" w:rsidTr="006F15F1">
        <w:trPr>
          <w:cantSplit/>
          <w:trHeight w:val="300"/>
        </w:trPr>
        <w:tc>
          <w:tcPr>
            <w:tcW w:w="1359" w:type="pct"/>
            <w:hideMark/>
          </w:tcPr>
          <w:p w:rsidR="006F15F1" w:rsidRPr="000B17A0" w:rsidRDefault="006F15F1" w:rsidP="006F15F1">
            <w:pPr>
              <w:pStyle w:val="NoSpacing"/>
            </w:pPr>
            <w:r w:rsidRPr="000B17A0">
              <w:t>VIO_FED_PRD_END_DT</w:t>
            </w:r>
          </w:p>
        </w:tc>
        <w:tc>
          <w:tcPr>
            <w:tcW w:w="2254" w:type="pct"/>
            <w:hideMark/>
          </w:tcPr>
          <w:p w:rsidR="006F15F1" w:rsidRPr="000B17A0" w:rsidRDefault="006F15F1" w:rsidP="006F15F1">
            <w:pPr>
              <w:pStyle w:val="NoSpacing"/>
            </w:pPr>
            <w:r w:rsidRPr="000B17A0">
              <w:t>Monitoring_Schedule.MS_MONITORING_PRD_END_DT</w:t>
            </w:r>
          </w:p>
        </w:tc>
        <w:tc>
          <w:tcPr>
            <w:tcW w:w="1387" w:type="pct"/>
            <w:hideMark/>
          </w:tcPr>
          <w:p w:rsidR="006F15F1" w:rsidRPr="000B17A0" w:rsidRDefault="006F15F1" w:rsidP="006F15F1">
            <w:pPr>
              <w:pStyle w:val="NoSpacing"/>
            </w:pPr>
            <w:r w:rsidRPr="000B17A0">
              <w:t> </w:t>
            </w:r>
          </w:p>
        </w:tc>
      </w:tr>
      <w:tr w:rsidR="006F15F1" w:rsidRPr="000B17A0" w:rsidTr="006F15F1">
        <w:trPr>
          <w:cantSplit/>
          <w:trHeight w:val="900"/>
        </w:trPr>
        <w:tc>
          <w:tcPr>
            <w:tcW w:w="1359" w:type="pct"/>
            <w:hideMark/>
          </w:tcPr>
          <w:p w:rsidR="006F15F1" w:rsidRPr="000B17A0" w:rsidRDefault="006F15F1" w:rsidP="006F15F1">
            <w:pPr>
              <w:pStyle w:val="NoSpacing"/>
            </w:pPr>
            <w:r w:rsidRPr="000B17A0">
              <w:t>VIO_COMPL_VALUE_TEXT</w:t>
            </w:r>
          </w:p>
        </w:tc>
        <w:tc>
          <w:tcPr>
            <w:tcW w:w="2254" w:type="pct"/>
            <w:hideMark/>
          </w:tcPr>
          <w:p w:rsidR="006F15F1" w:rsidRDefault="006F15F1" w:rsidP="006F15F1">
            <w:pPr>
              <w:pStyle w:val="NoSpacing"/>
            </w:pPr>
            <w:r w:rsidRPr="000B17A0">
              <w:t xml:space="preserve">For </w:t>
            </w:r>
            <w:r>
              <w:t xml:space="preserve">LRAA </w:t>
            </w:r>
            <w:r w:rsidRPr="000B17A0">
              <w:t xml:space="preserve">MCL violations: set to </w:t>
            </w:r>
            <w:r>
              <w:t xml:space="preserve">the </w:t>
            </w:r>
            <w:r w:rsidRPr="002F1628">
              <w:t>TA_MP_AVG_COMPL_VALUE</w:t>
            </w:r>
            <w:r w:rsidRPr="000B17A0">
              <w:t>.COMPLIANCE_VALUE</w:t>
            </w:r>
            <w:r>
              <w:t>.</w:t>
            </w:r>
          </w:p>
          <w:p w:rsidR="006F15F1" w:rsidRPr="000B17A0" w:rsidRDefault="006F15F1" w:rsidP="006F15F1">
            <w:pPr>
              <w:pStyle w:val="NoSpacing"/>
            </w:pPr>
            <w:r>
              <w:t xml:space="preserve">If more than one COMPLIANCE_VALUE exceeds, set to the highest </w:t>
            </w:r>
            <w:r w:rsidRPr="000B17A0">
              <w:t>COMPLIANCE_VALUE</w:t>
            </w:r>
            <w:r>
              <w:t>.</w:t>
            </w:r>
          </w:p>
        </w:tc>
        <w:tc>
          <w:tcPr>
            <w:tcW w:w="1387" w:type="pct"/>
            <w:hideMark/>
          </w:tcPr>
          <w:p w:rsidR="006F15F1" w:rsidRPr="000B17A0" w:rsidRDefault="006F15F1" w:rsidP="006F15F1">
            <w:pPr>
              <w:pStyle w:val="NoSpacing"/>
            </w:pPr>
            <w:r w:rsidRPr="000B17A0">
              <w:t> </w:t>
            </w:r>
          </w:p>
        </w:tc>
      </w:tr>
      <w:tr w:rsidR="006F15F1" w:rsidRPr="000B17A0" w:rsidTr="006F15F1">
        <w:trPr>
          <w:cantSplit/>
          <w:trHeight w:val="900"/>
        </w:trPr>
        <w:tc>
          <w:tcPr>
            <w:tcW w:w="1359" w:type="pct"/>
            <w:hideMark/>
          </w:tcPr>
          <w:p w:rsidR="006F15F1" w:rsidRPr="000B17A0" w:rsidRDefault="006F15F1" w:rsidP="006F15F1">
            <w:pPr>
              <w:pStyle w:val="NoSpacing"/>
            </w:pPr>
            <w:r w:rsidRPr="000B17A0">
              <w:t>VIO_COMPL_VALUE_UOM</w:t>
            </w:r>
          </w:p>
        </w:tc>
        <w:tc>
          <w:tcPr>
            <w:tcW w:w="2254" w:type="pct"/>
            <w:hideMark/>
          </w:tcPr>
          <w:p w:rsidR="006F15F1" w:rsidRPr="000B17A0" w:rsidRDefault="006F15F1" w:rsidP="006F15F1">
            <w:pPr>
              <w:pStyle w:val="NoSpacing"/>
            </w:pPr>
            <w:r>
              <w:t>S</w:t>
            </w:r>
            <w:r w:rsidRPr="000B17A0">
              <w:t>et to MPAvg_</w:t>
            </w:r>
            <w:r>
              <w:t>ComplValue.COMPLIANCE_VALUE_UOM</w:t>
            </w:r>
          </w:p>
        </w:tc>
        <w:tc>
          <w:tcPr>
            <w:tcW w:w="1387" w:type="pct"/>
            <w:hideMark/>
          </w:tcPr>
          <w:p w:rsidR="006F15F1" w:rsidRPr="000B17A0" w:rsidRDefault="006F15F1" w:rsidP="006F15F1">
            <w:pPr>
              <w:pStyle w:val="NoSpacing"/>
            </w:pPr>
            <w:r w:rsidRPr="000B17A0">
              <w:t> </w:t>
            </w:r>
          </w:p>
        </w:tc>
      </w:tr>
      <w:tr w:rsidR="006F15F1" w:rsidRPr="000B17A0" w:rsidTr="006F15F1">
        <w:trPr>
          <w:cantSplit/>
          <w:trHeight w:val="300"/>
        </w:trPr>
        <w:tc>
          <w:tcPr>
            <w:tcW w:w="1359" w:type="pct"/>
            <w:hideMark/>
          </w:tcPr>
          <w:p w:rsidR="006F15F1" w:rsidRPr="000B17A0" w:rsidRDefault="006F15F1" w:rsidP="006F15F1">
            <w:pPr>
              <w:pStyle w:val="NoSpacing"/>
            </w:pPr>
            <w:r w:rsidRPr="000B17A0">
              <w:t>VIO_DETERMINATION_DATE</w:t>
            </w:r>
          </w:p>
        </w:tc>
        <w:tc>
          <w:tcPr>
            <w:tcW w:w="2254" w:type="pct"/>
            <w:hideMark/>
          </w:tcPr>
          <w:p w:rsidR="006F15F1" w:rsidRPr="000B17A0" w:rsidRDefault="006F15F1" w:rsidP="006F15F1">
            <w:pPr>
              <w:pStyle w:val="NoSpacing"/>
            </w:pPr>
            <w:r w:rsidRPr="000B17A0">
              <w:t>Set to current date</w:t>
            </w:r>
          </w:p>
        </w:tc>
        <w:tc>
          <w:tcPr>
            <w:tcW w:w="1387" w:type="pct"/>
            <w:hideMark/>
          </w:tcPr>
          <w:p w:rsidR="006F15F1" w:rsidRPr="000B17A0" w:rsidRDefault="006F15F1" w:rsidP="006F15F1">
            <w:pPr>
              <w:pStyle w:val="NoSpacing"/>
            </w:pPr>
            <w:r w:rsidRPr="000B17A0">
              <w:t> </w:t>
            </w:r>
          </w:p>
        </w:tc>
      </w:tr>
      <w:tr w:rsidR="006F15F1" w:rsidRPr="000B17A0" w:rsidTr="006F15F1">
        <w:trPr>
          <w:cantSplit/>
          <w:trHeight w:val="300"/>
        </w:trPr>
        <w:tc>
          <w:tcPr>
            <w:tcW w:w="1359" w:type="pct"/>
            <w:hideMark/>
          </w:tcPr>
          <w:p w:rsidR="006F15F1" w:rsidRPr="000B17A0" w:rsidRDefault="006F15F1" w:rsidP="006F15F1">
            <w:pPr>
              <w:pStyle w:val="NoSpacing"/>
            </w:pPr>
            <w:r w:rsidRPr="000B17A0">
              <w:t>VIO_FISCAL_YEAR</w:t>
            </w:r>
          </w:p>
        </w:tc>
        <w:tc>
          <w:tcPr>
            <w:tcW w:w="2254" w:type="pct"/>
            <w:hideMark/>
          </w:tcPr>
          <w:p w:rsidR="006F15F1" w:rsidRPr="000B17A0" w:rsidRDefault="006F15F1" w:rsidP="006F15F1">
            <w:pPr>
              <w:pStyle w:val="NoSpacing"/>
            </w:pPr>
            <w:r w:rsidRPr="000B17A0">
              <w:t>Set to current calendar year</w:t>
            </w:r>
          </w:p>
        </w:tc>
        <w:tc>
          <w:tcPr>
            <w:tcW w:w="1387" w:type="pct"/>
            <w:hideMark/>
          </w:tcPr>
          <w:p w:rsidR="006F15F1" w:rsidRPr="000B17A0" w:rsidRDefault="006F15F1" w:rsidP="006F15F1">
            <w:pPr>
              <w:pStyle w:val="NoSpacing"/>
            </w:pPr>
            <w:r w:rsidRPr="000B17A0">
              <w:t> </w:t>
            </w:r>
          </w:p>
        </w:tc>
      </w:tr>
      <w:tr w:rsidR="006F15F1" w:rsidRPr="000B17A0" w:rsidTr="006F15F1">
        <w:trPr>
          <w:cantSplit/>
          <w:trHeight w:val="1245"/>
        </w:trPr>
        <w:tc>
          <w:tcPr>
            <w:tcW w:w="1359" w:type="pct"/>
            <w:hideMark/>
          </w:tcPr>
          <w:p w:rsidR="006F15F1" w:rsidRPr="000B17A0" w:rsidRDefault="006F15F1" w:rsidP="006F15F1">
            <w:pPr>
              <w:pStyle w:val="NoSpacing"/>
            </w:pPr>
            <w:r w:rsidRPr="000B17A0">
              <w:t>VIO_TIER_LEVEL</w:t>
            </w:r>
          </w:p>
        </w:tc>
        <w:tc>
          <w:tcPr>
            <w:tcW w:w="2254" w:type="pct"/>
            <w:hideMark/>
          </w:tcPr>
          <w:p w:rsidR="006F15F1" w:rsidRPr="000B17A0" w:rsidRDefault="006F15F1" w:rsidP="006F15F1">
            <w:pPr>
              <w:pStyle w:val="NoSpacing"/>
            </w:pPr>
            <w:r w:rsidRPr="000B17A0">
              <w:t>Set to Violation_Type.TIER_LEVEL_NUMBER where Violation_Type.Code = Violation.VIOLATION_TYPE_CODE and Violation_Type.SEVERITY_CODE = Violation.VIO_SEVERITY</w:t>
            </w:r>
          </w:p>
        </w:tc>
        <w:tc>
          <w:tcPr>
            <w:tcW w:w="1387" w:type="pct"/>
            <w:hideMark/>
          </w:tcPr>
          <w:p w:rsidR="006F15F1" w:rsidRPr="000B17A0" w:rsidRDefault="006F15F1" w:rsidP="006F15F1">
            <w:pPr>
              <w:pStyle w:val="NoSpacing"/>
            </w:pPr>
          </w:p>
        </w:tc>
      </w:tr>
      <w:tr w:rsidR="006F15F1" w:rsidRPr="000B17A0" w:rsidTr="001A5D0B">
        <w:trPr>
          <w:cantSplit/>
          <w:trHeight w:val="300"/>
        </w:trPr>
        <w:tc>
          <w:tcPr>
            <w:tcW w:w="1381" w:type="pct"/>
          </w:tcPr>
          <w:p w:rsidR="006F15F1" w:rsidRPr="000B17A0" w:rsidRDefault="006F15F1" w:rsidP="006F15F1">
            <w:pPr>
              <w:pStyle w:val="NoSpacing"/>
            </w:pPr>
            <w:r w:rsidRPr="00F94A10">
              <w:lastRenderedPageBreak/>
              <w:t>VIOLATIONS</w:t>
            </w:r>
            <w:r>
              <w:t xml:space="preserve">. </w:t>
            </w:r>
            <w:r w:rsidRPr="00F94A10">
              <w:t>MCL_VIOL</w:t>
            </w:r>
          </w:p>
        </w:tc>
        <w:tc>
          <w:tcPr>
            <w:tcW w:w="2291" w:type="pct"/>
          </w:tcPr>
          <w:p w:rsidR="006F15F1" w:rsidRDefault="006F15F1" w:rsidP="006F15F1">
            <w:pPr>
              <w:pStyle w:val="NoSpacing"/>
            </w:pPr>
            <w:r>
              <w:t xml:space="preserve">Value with </w:t>
            </w:r>
            <w:r w:rsidRPr="00F94A10">
              <w:t>REG_LEVEL</w:t>
            </w:r>
            <w:r>
              <w:t>.</w:t>
            </w:r>
            <w:r w:rsidRPr="00F94A10">
              <w:t>REG</w:t>
            </w:r>
            <w:r>
              <w:t>.</w:t>
            </w:r>
            <w:r w:rsidRPr="00F94A10">
              <w:t>LEVEL_MEASURE_TEXT</w:t>
            </w:r>
            <w:r>
              <w:t xml:space="preserve"> for the MCL being used.</w:t>
            </w:r>
          </w:p>
        </w:tc>
        <w:tc>
          <w:tcPr>
            <w:tcW w:w="1328" w:type="pct"/>
          </w:tcPr>
          <w:p w:rsidR="006F15F1" w:rsidRPr="000B17A0" w:rsidRDefault="006F15F1" w:rsidP="006F15F1">
            <w:pPr>
              <w:pStyle w:val="NoSpacing"/>
            </w:pPr>
            <w:r>
              <w:t>For example, 0.080 for TTHM or 0.060 for HAA5</w:t>
            </w:r>
          </w:p>
        </w:tc>
      </w:tr>
      <w:tr w:rsidR="006F15F1" w:rsidRPr="000B17A0" w:rsidTr="006F15F1">
        <w:trPr>
          <w:cantSplit/>
          <w:trHeight w:val="300"/>
        </w:trPr>
        <w:tc>
          <w:tcPr>
            <w:tcW w:w="1381" w:type="pct"/>
          </w:tcPr>
          <w:p w:rsidR="006F15F1" w:rsidRPr="000B17A0" w:rsidRDefault="006F15F1" w:rsidP="006F15F1">
            <w:pPr>
              <w:pStyle w:val="NoSpacing"/>
            </w:pPr>
            <w:r w:rsidRPr="00F94A10">
              <w:t>VIOLATIONS</w:t>
            </w:r>
            <w:r>
              <w:t xml:space="preserve">. </w:t>
            </w:r>
            <w:r w:rsidRPr="00F94A10">
              <w:t>MCL_VIOL_UOM</w:t>
            </w:r>
          </w:p>
        </w:tc>
        <w:tc>
          <w:tcPr>
            <w:tcW w:w="2291" w:type="pct"/>
          </w:tcPr>
          <w:p w:rsidR="006F15F1" w:rsidRDefault="006F15F1" w:rsidP="006F15F1">
            <w:pPr>
              <w:pStyle w:val="NoSpacing"/>
            </w:pPr>
            <w:r>
              <w:t xml:space="preserve">Value with </w:t>
            </w:r>
            <w:r w:rsidRPr="00F94A10">
              <w:t>KEY_VALUE_REF</w:t>
            </w:r>
            <w:r>
              <w:t>.</w:t>
            </w:r>
            <w:r w:rsidRPr="00F94A10">
              <w:t>KEY_DATA</w:t>
            </w:r>
            <w:r>
              <w:t xml:space="preserve"> referenced by </w:t>
            </w:r>
            <w:r w:rsidRPr="00F94A10">
              <w:t>REG_LEVEL</w:t>
            </w:r>
            <w:r>
              <w:t xml:space="preserve">. </w:t>
            </w:r>
            <w:r w:rsidRPr="00F94A10">
              <w:t>REG_LEVEL_UOM_ID</w:t>
            </w:r>
            <w:r>
              <w:t xml:space="preserve"> for the MCL being used</w:t>
            </w:r>
          </w:p>
        </w:tc>
        <w:tc>
          <w:tcPr>
            <w:tcW w:w="1328" w:type="pct"/>
          </w:tcPr>
          <w:p w:rsidR="006F15F1" w:rsidRPr="000B17A0" w:rsidRDefault="006F15F1" w:rsidP="006F15F1">
            <w:pPr>
              <w:pStyle w:val="NoSpacing"/>
            </w:pPr>
            <w:r>
              <w:t>'MG/L'</w:t>
            </w:r>
          </w:p>
        </w:tc>
      </w:tr>
    </w:tbl>
    <w:p w:rsidR="00FA3AFD" w:rsidRDefault="00FA3AFD" w:rsidP="00FA3AFD">
      <w:pPr>
        <w:pStyle w:val="Heading3"/>
      </w:pPr>
      <w:r w:rsidRPr="006F15F1">
        <w:t>Create</w:t>
      </w:r>
      <w:r>
        <w:t>/Update</w:t>
      </w:r>
      <w:r w:rsidRPr="006F15F1">
        <w:t xml:space="preserve"> candidate RAA MCL violation in BRE Part 3</w:t>
      </w:r>
    </w:p>
    <w:p w:rsidR="00FA3AFD" w:rsidRDefault="00FA3AFD" w:rsidP="00FA3AFD">
      <w:pPr>
        <w:keepNext/>
      </w:pPr>
      <w:r w:rsidRPr="000B17A0">
        <w:t xml:space="preserve">This table shows how to value </w:t>
      </w:r>
      <w:r>
        <w:t xml:space="preserve">a </w:t>
      </w:r>
      <w:r w:rsidRPr="000B17A0">
        <w:t>candidate</w:t>
      </w:r>
      <w:r>
        <w:t xml:space="preserve"> RAA</w:t>
      </w:r>
      <w:r w:rsidRPr="000B17A0">
        <w:t xml:space="preserve"> </w:t>
      </w:r>
      <w:r>
        <w:t>MCL violation when determined in M&amp;R Compliance (when a PWS fails to collect a sample, MCL compliance is checked in M&amp;R Compliance).  This function is called under several rules including IOC, VOC, SOC, RADs, and DDBP rule.  Before creating a new record, first see if there is an existing record with the same WS, Facility, Violation Type Code, Contaminant Code, Rule CD, Vio_Fed_Prd_Begin_DT, and Vio_Fed_Prd_End_DT.  If there is, update the existing record instead of creating a new record.</w:t>
      </w:r>
    </w:p>
    <w:p w:rsidR="00FA3AFD" w:rsidRPr="000B17A0" w:rsidRDefault="00FA3AFD" w:rsidP="00FA3AFD">
      <w:pPr>
        <w:keepNext/>
      </w:pPr>
      <w:r>
        <w:t xml:space="preserve">To select RAA records, you cannot use the task_analyte_result table (the Result_to_MS_Link table in the BRE structure).  Instead you need to use the task_analyte_id foreign key in </w:t>
      </w:r>
      <w:r w:rsidRPr="00FA3AFD">
        <w:t>TA_MP_AVG_COMPL_VALUE</w:t>
      </w:r>
      <w:r>
        <w:t>.</w:t>
      </w:r>
    </w:p>
    <w:tbl>
      <w:tblPr>
        <w:tblStyle w:val="TableGrid"/>
        <w:tblW w:w="5000" w:type="pct"/>
        <w:tblLook w:val="04A0" w:firstRow="1" w:lastRow="0" w:firstColumn="1" w:lastColumn="0" w:noHBand="0" w:noVBand="1"/>
      </w:tblPr>
      <w:tblGrid>
        <w:gridCol w:w="3752"/>
        <w:gridCol w:w="6220"/>
        <w:gridCol w:w="3698"/>
      </w:tblGrid>
      <w:tr w:rsidR="00FA3AFD" w:rsidRPr="000B17A0" w:rsidTr="00643AF2">
        <w:trPr>
          <w:cantSplit/>
          <w:tblHeader/>
        </w:trPr>
        <w:tc>
          <w:tcPr>
            <w:tcW w:w="1381" w:type="pct"/>
            <w:hideMark/>
          </w:tcPr>
          <w:p w:rsidR="00FA3AFD" w:rsidRPr="000B17A0" w:rsidRDefault="00FA3AFD" w:rsidP="00643AF2">
            <w:pPr>
              <w:pStyle w:val="NoSpacing"/>
              <w:keepNext/>
              <w:rPr>
                <w:b/>
              </w:rPr>
            </w:pPr>
            <w:r w:rsidRPr="000B17A0">
              <w:rPr>
                <w:b/>
              </w:rPr>
              <w:t>Violation Elements</w:t>
            </w:r>
          </w:p>
        </w:tc>
        <w:tc>
          <w:tcPr>
            <w:tcW w:w="2291" w:type="pct"/>
            <w:hideMark/>
          </w:tcPr>
          <w:p w:rsidR="00FA3AFD" w:rsidRPr="000B17A0" w:rsidRDefault="00FA3AFD" w:rsidP="00643AF2">
            <w:pPr>
              <w:pStyle w:val="NoSpacing"/>
              <w:keepNext/>
              <w:rPr>
                <w:b/>
              </w:rPr>
            </w:pPr>
            <w:r w:rsidRPr="000B17A0">
              <w:rPr>
                <w:b/>
              </w:rPr>
              <w:t>Source Data Element/Logic</w:t>
            </w:r>
          </w:p>
        </w:tc>
        <w:tc>
          <w:tcPr>
            <w:tcW w:w="1328" w:type="pct"/>
            <w:hideMark/>
          </w:tcPr>
          <w:p w:rsidR="00FA3AFD" w:rsidRPr="000B17A0" w:rsidRDefault="00FA3AFD" w:rsidP="00643AF2">
            <w:pPr>
              <w:pStyle w:val="NoSpacing"/>
              <w:keepNext/>
              <w:rPr>
                <w:b/>
              </w:rPr>
            </w:pPr>
            <w:r w:rsidRPr="000B17A0">
              <w:rPr>
                <w:b/>
              </w:rPr>
              <w:t>Details</w:t>
            </w:r>
          </w:p>
        </w:tc>
      </w:tr>
      <w:tr w:rsidR="00FA3AFD" w:rsidRPr="000B17A0" w:rsidTr="00643AF2">
        <w:trPr>
          <w:cantSplit/>
          <w:trHeight w:val="300"/>
        </w:trPr>
        <w:tc>
          <w:tcPr>
            <w:tcW w:w="1381" w:type="pct"/>
            <w:hideMark/>
          </w:tcPr>
          <w:p w:rsidR="00FA3AFD" w:rsidRPr="000B17A0" w:rsidRDefault="00FA3AFD" w:rsidP="00643AF2">
            <w:pPr>
              <w:pStyle w:val="NoSpacing"/>
              <w:keepNext/>
            </w:pPr>
            <w:r w:rsidRPr="000B17A0">
              <w:t>VIOLATION_ID</w:t>
            </w:r>
          </w:p>
        </w:tc>
        <w:tc>
          <w:tcPr>
            <w:tcW w:w="2291" w:type="pct"/>
            <w:hideMark/>
          </w:tcPr>
          <w:p w:rsidR="00FA3AFD" w:rsidRPr="000B17A0" w:rsidRDefault="00FA3AFD" w:rsidP="00643AF2">
            <w:pPr>
              <w:pStyle w:val="NoSpacing"/>
              <w:keepNext/>
            </w:pPr>
            <w:r w:rsidRPr="000B17A0">
              <w:t>Primary key</w:t>
            </w:r>
          </w:p>
        </w:tc>
        <w:tc>
          <w:tcPr>
            <w:tcW w:w="1328" w:type="pct"/>
            <w:hideMark/>
          </w:tcPr>
          <w:p w:rsidR="00FA3AFD" w:rsidRPr="000B17A0" w:rsidRDefault="00FA3AFD" w:rsidP="00643AF2">
            <w:pPr>
              <w:pStyle w:val="NoSpacing"/>
              <w:keepNext/>
            </w:pPr>
            <w:r w:rsidRPr="000B17A0">
              <w:t>Generated by Prime</w:t>
            </w:r>
          </w:p>
        </w:tc>
      </w:tr>
      <w:tr w:rsidR="00FA3AFD" w:rsidRPr="000B17A0" w:rsidTr="00643AF2">
        <w:trPr>
          <w:cantSplit/>
          <w:trHeight w:val="300"/>
        </w:trPr>
        <w:tc>
          <w:tcPr>
            <w:tcW w:w="1359" w:type="pct"/>
            <w:hideMark/>
          </w:tcPr>
          <w:p w:rsidR="00FA3AFD" w:rsidRPr="000B17A0" w:rsidRDefault="00FA3AFD" w:rsidP="00643AF2">
            <w:pPr>
              <w:pStyle w:val="NoSpacing"/>
              <w:keepNext/>
            </w:pPr>
            <w:r w:rsidRPr="000B17A0">
              <w:t>VIO_WATER_SYSTEM_ID</w:t>
            </w:r>
          </w:p>
        </w:tc>
        <w:tc>
          <w:tcPr>
            <w:tcW w:w="2254" w:type="pct"/>
            <w:hideMark/>
          </w:tcPr>
          <w:p w:rsidR="00FA3AFD" w:rsidRPr="000B17A0" w:rsidRDefault="00FA3AFD" w:rsidP="00643AF2">
            <w:pPr>
              <w:pStyle w:val="NoSpacing"/>
              <w:keepNext/>
            </w:pPr>
            <w:r w:rsidRPr="000B17A0">
              <w:t>Monitoring_Schedule.</w:t>
            </w:r>
            <w:r w:rsidRPr="006F15F1">
              <w:t>MS_WATER_SYSTEM_ID</w:t>
            </w:r>
          </w:p>
        </w:tc>
        <w:tc>
          <w:tcPr>
            <w:tcW w:w="1387" w:type="pct"/>
            <w:hideMark/>
          </w:tcPr>
          <w:p w:rsidR="00FA3AFD" w:rsidRPr="000B17A0" w:rsidRDefault="00FA3AFD" w:rsidP="00643AF2">
            <w:pPr>
              <w:pStyle w:val="NoSpacing"/>
              <w:keepNext/>
            </w:pPr>
            <w:r w:rsidRPr="000B17A0">
              <w:t> </w:t>
            </w:r>
          </w:p>
        </w:tc>
      </w:tr>
      <w:tr w:rsidR="00FA3AFD" w:rsidRPr="000B17A0" w:rsidTr="00643AF2">
        <w:trPr>
          <w:cantSplit/>
          <w:trHeight w:val="300"/>
        </w:trPr>
        <w:tc>
          <w:tcPr>
            <w:tcW w:w="1359" w:type="pct"/>
            <w:hideMark/>
          </w:tcPr>
          <w:p w:rsidR="00FA3AFD" w:rsidRPr="000B17A0" w:rsidRDefault="00FA3AFD" w:rsidP="00643AF2">
            <w:pPr>
              <w:pStyle w:val="NoSpacing"/>
            </w:pPr>
            <w:r w:rsidRPr="000B17A0">
              <w:t>VIO_STATE_ASSIGNED_FAC_ID</w:t>
            </w:r>
          </w:p>
        </w:tc>
        <w:tc>
          <w:tcPr>
            <w:tcW w:w="2254" w:type="pct"/>
            <w:hideMark/>
          </w:tcPr>
          <w:p w:rsidR="00FA3AFD" w:rsidRPr="000B17A0" w:rsidRDefault="00FA3AFD" w:rsidP="00643AF2">
            <w:pPr>
              <w:pStyle w:val="NoSpacing"/>
            </w:pPr>
            <w:r w:rsidRPr="000B17A0">
              <w:t>Monitoring_Schedule.</w:t>
            </w:r>
            <w:r w:rsidRPr="006F15F1">
              <w:t>MS_</w:t>
            </w:r>
            <w:r w:rsidRPr="000B17A0">
              <w:t>STATE_ASSIGNED_FAC_ID</w:t>
            </w:r>
          </w:p>
        </w:tc>
        <w:tc>
          <w:tcPr>
            <w:tcW w:w="1387" w:type="pct"/>
            <w:hideMark/>
          </w:tcPr>
          <w:p w:rsidR="00FA3AFD" w:rsidRPr="000B17A0" w:rsidRDefault="00FA3AFD" w:rsidP="00643AF2">
            <w:pPr>
              <w:pStyle w:val="NoSpacing"/>
            </w:pPr>
            <w:r w:rsidRPr="000B17A0">
              <w:t> </w:t>
            </w:r>
          </w:p>
        </w:tc>
      </w:tr>
      <w:tr w:rsidR="00FA3AFD" w:rsidRPr="000B17A0" w:rsidTr="00643AF2">
        <w:trPr>
          <w:cantSplit/>
          <w:trHeight w:val="300"/>
        </w:trPr>
        <w:tc>
          <w:tcPr>
            <w:tcW w:w="1359" w:type="pct"/>
            <w:hideMark/>
          </w:tcPr>
          <w:p w:rsidR="00FA3AFD" w:rsidRPr="000B17A0" w:rsidRDefault="00FA3AFD" w:rsidP="00643AF2">
            <w:pPr>
              <w:pStyle w:val="NoSpacing"/>
            </w:pPr>
            <w:r w:rsidRPr="000B17A0">
              <w:t>VIOLATION_FED_ID</w:t>
            </w:r>
          </w:p>
        </w:tc>
        <w:tc>
          <w:tcPr>
            <w:tcW w:w="2254" w:type="pct"/>
            <w:hideMark/>
          </w:tcPr>
          <w:p w:rsidR="00FA3AFD" w:rsidRPr="000B17A0" w:rsidRDefault="00FA3AFD" w:rsidP="00643AF2">
            <w:pPr>
              <w:pStyle w:val="NoSpacing"/>
            </w:pPr>
            <w:r w:rsidRPr="000B17A0">
              <w:t>Not valued by BRE</w:t>
            </w:r>
          </w:p>
        </w:tc>
        <w:tc>
          <w:tcPr>
            <w:tcW w:w="1387" w:type="pct"/>
            <w:hideMark/>
          </w:tcPr>
          <w:p w:rsidR="00FA3AFD" w:rsidRPr="000B17A0" w:rsidRDefault="00FA3AFD" w:rsidP="00643AF2">
            <w:pPr>
              <w:pStyle w:val="NoSpacing"/>
            </w:pPr>
            <w:r w:rsidRPr="000B17A0">
              <w:t>Generated by Prime when Candidate is Validated</w:t>
            </w:r>
          </w:p>
        </w:tc>
      </w:tr>
      <w:tr w:rsidR="00FA3AFD" w:rsidRPr="000B17A0" w:rsidTr="00643AF2">
        <w:trPr>
          <w:cantSplit/>
          <w:trHeight w:val="288"/>
        </w:trPr>
        <w:tc>
          <w:tcPr>
            <w:tcW w:w="1359" w:type="pct"/>
            <w:hideMark/>
          </w:tcPr>
          <w:p w:rsidR="00FA3AFD" w:rsidRPr="000B17A0" w:rsidRDefault="00FA3AFD" w:rsidP="00643AF2">
            <w:pPr>
              <w:pStyle w:val="NoSpacing"/>
            </w:pPr>
            <w:r w:rsidRPr="000B17A0">
              <w:t>VIOLATION_STATUS_CD</w:t>
            </w:r>
          </w:p>
        </w:tc>
        <w:tc>
          <w:tcPr>
            <w:tcW w:w="2254" w:type="pct"/>
            <w:hideMark/>
          </w:tcPr>
          <w:p w:rsidR="00FA3AFD" w:rsidRPr="000B17A0" w:rsidRDefault="00FA3AFD" w:rsidP="00643AF2">
            <w:pPr>
              <w:pStyle w:val="NoSpacing"/>
            </w:pPr>
            <w:r w:rsidRPr="000B17A0">
              <w:t>Set to "C - Candidate"</w:t>
            </w:r>
          </w:p>
        </w:tc>
        <w:tc>
          <w:tcPr>
            <w:tcW w:w="1387" w:type="pct"/>
            <w:hideMark/>
          </w:tcPr>
          <w:p w:rsidR="00FA3AFD" w:rsidRPr="000B17A0" w:rsidRDefault="00FA3AFD" w:rsidP="00643AF2">
            <w:pPr>
              <w:pStyle w:val="NoSpacing"/>
            </w:pPr>
          </w:p>
        </w:tc>
      </w:tr>
      <w:tr w:rsidR="00FA3AFD" w:rsidRPr="000B17A0" w:rsidTr="00643AF2">
        <w:trPr>
          <w:cantSplit/>
          <w:trHeight w:val="900"/>
        </w:trPr>
        <w:tc>
          <w:tcPr>
            <w:tcW w:w="1359" w:type="pct"/>
            <w:hideMark/>
          </w:tcPr>
          <w:p w:rsidR="00FA3AFD" w:rsidRPr="000B17A0" w:rsidRDefault="00FA3AFD" w:rsidP="00643AF2">
            <w:pPr>
              <w:pStyle w:val="NoSpacing"/>
            </w:pPr>
            <w:r w:rsidRPr="000B17A0">
              <w:t>VIOLATION_TYPE_CODE</w:t>
            </w:r>
          </w:p>
        </w:tc>
        <w:tc>
          <w:tcPr>
            <w:tcW w:w="2254" w:type="pct"/>
            <w:hideMark/>
          </w:tcPr>
          <w:p w:rsidR="00FA3AFD" w:rsidRDefault="00FA3AFD" w:rsidP="00643AF2">
            <w:pPr>
              <w:pStyle w:val="NoSpacing"/>
            </w:pPr>
            <w:r>
              <w:t xml:space="preserve">Set to </w:t>
            </w:r>
            <w:r w:rsidRPr="00A15A24">
              <w:t>VIOLATION_TYPE_REF</w:t>
            </w:r>
            <w:r>
              <w:t xml:space="preserve">. </w:t>
            </w:r>
            <w:r w:rsidRPr="00A15A24">
              <w:t>VIOLATION_TYPE_CD</w:t>
            </w:r>
          </w:p>
          <w:p w:rsidR="00FA3AFD" w:rsidRDefault="00FA3AFD" w:rsidP="00FA3AFD">
            <w:pPr>
              <w:pStyle w:val="NoSpacing"/>
            </w:pPr>
            <w:r>
              <w:t xml:space="preserve">Where </w:t>
            </w:r>
            <w:r w:rsidRPr="00A15A24">
              <w:t>VIOLATION_TYPE_NM</w:t>
            </w:r>
            <w:r>
              <w:t xml:space="preserve"> = '</w:t>
            </w:r>
            <w:r w:rsidRPr="00FA3AFD">
              <w:t>MCL, AVERAGE</w:t>
            </w:r>
            <w:r>
              <w:t>'</w:t>
            </w:r>
          </w:p>
          <w:p w:rsidR="00FA3AFD" w:rsidRPr="000B17A0" w:rsidRDefault="00FA3AFD" w:rsidP="00EB77E7">
            <w:pPr>
              <w:pStyle w:val="NoSpacing"/>
            </w:pPr>
            <w:r>
              <w:t xml:space="preserve">In the Prime violation type structure, select </w:t>
            </w:r>
            <w:r w:rsidR="00EB77E7">
              <w:t xml:space="preserve">from </w:t>
            </w:r>
            <w:r w:rsidR="00EB77E7" w:rsidRPr="00EB77E7">
              <w:t>VIOCD_RULE_ANALYTE_VIEW</w:t>
            </w:r>
            <w:r w:rsidR="00EB77E7">
              <w:t xml:space="preserve"> where </w:t>
            </w:r>
            <w:r w:rsidR="00EB77E7" w:rsidRPr="00EB77E7">
              <w:t>VIOLATION_TYPE_CD = '02' and RULE_CD = '</w:t>
            </w:r>
            <w:r w:rsidR="00EB77E7">
              <w:t xml:space="preserve">[Rule Code being processed, e.g., </w:t>
            </w:r>
            <w:r w:rsidR="00EB77E7" w:rsidRPr="00EB77E7">
              <w:t>IOC</w:t>
            </w:r>
            <w:r w:rsidR="00EB77E7">
              <w:t>]</w:t>
            </w:r>
            <w:r w:rsidR="00EB77E7" w:rsidRPr="00EB77E7">
              <w:t>' and ANALYTE_CD = '</w:t>
            </w:r>
            <w:r w:rsidR="00EB77E7">
              <w:t>[Analyte Code being processed, e.g., 1005]</w:t>
            </w:r>
            <w:r w:rsidR="00EB77E7" w:rsidRPr="00EB77E7">
              <w:t>'</w:t>
            </w:r>
          </w:p>
        </w:tc>
        <w:tc>
          <w:tcPr>
            <w:tcW w:w="1387" w:type="pct"/>
            <w:hideMark/>
          </w:tcPr>
          <w:p w:rsidR="00FA3AFD" w:rsidRPr="000B17A0" w:rsidRDefault="008B72A5" w:rsidP="00643AF2">
            <w:pPr>
              <w:pStyle w:val="NoSpacing"/>
            </w:pPr>
            <w:r>
              <w:t xml:space="preserve">In Prime data structure, use the </w:t>
            </w:r>
            <w:r w:rsidRPr="008B72A5">
              <w:t>VIOCD_RULE_ANALYTE_VIEW</w:t>
            </w:r>
          </w:p>
        </w:tc>
      </w:tr>
      <w:tr w:rsidR="00FA3AFD" w:rsidRPr="000B17A0" w:rsidTr="00643AF2">
        <w:trPr>
          <w:cantSplit/>
          <w:trHeight w:val="305"/>
        </w:trPr>
        <w:tc>
          <w:tcPr>
            <w:tcW w:w="1359" w:type="pct"/>
            <w:hideMark/>
          </w:tcPr>
          <w:p w:rsidR="00FA3AFD" w:rsidRPr="000B17A0" w:rsidRDefault="00FA3AFD" w:rsidP="00643AF2">
            <w:pPr>
              <w:pStyle w:val="NoSpacing"/>
            </w:pPr>
            <w:r w:rsidRPr="000B17A0">
              <w:t>VIO_SEVERITY</w:t>
            </w:r>
          </w:p>
        </w:tc>
        <w:tc>
          <w:tcPr>
            <w:tcW w:w="2254" w:type="pct"/>
            <w:hideMark/>
          </w:tcPr>
          <w:p w:rsidR="00FA3AFD" w:rsidRPr="000B17A0" w:rsidRDefault="00643AF2" w:rsidP="00643AF2">
            <w:pPr>
              <w:pStyle w:val="NoSpacing"/>
            </w:pPr>
            <w:r>
              <w:t>Do not value</w:t>
            </w:r>
          </w:p>
        </w:tc>
        <w:tc>
          <w:tcPr>
            <w:tcW w:w="1387" w:type="pct"/>
            <w:hideMark/>
          </w:tcPr>
          <w:p w:rsidR="00FA3AFD" w:rsidRPr="000B17A0" w:rsidRDefault="00FA3AFD" w:rsidP="00643AF2">
            <w:pPr>
              <w:pStyle w:val="NoSpacing"/>
            </w:pPr>
          </w:p>
        </w:tc>
      </w:tr>
      <w:tr w:rsidR="00FA3AFD" w:rsidRPr="000B17A0" w:rsidTr="00643AF2">
        <w:trPr>
          <w:cantSplit/>
          <w:trHeight w:val="350"/>
        </w:trPr>
        <w:tc>
          <w:tcPr>
            <w:tcW w:w="1359" w:type="pct"/>
            <w:hideMark/>
          </w:tcPr>
          <w:p w:rsidR="00FA3AFD" w:rsidRPr="000B17A0" w:rsidRDefault="00FA3AFD" w:rsidP="00643AF2">
            <w:pPr>
              <w:pStyle w:val="NoSpacing"/>
            </w:pPr>
            <w:r w:rsidRPr="000B17A0">
              <w:lastRenderedPageBreak/>
              <w:t>VIO_CONTAMINANT_CD</w:t>
            </w:r>
          </w:p>
        </w:tc>
        <w:tc>
          <w:tcPr>
            <w:tcW w:w="2254" w:type="pct"/>
            <w:hideMark/>
          </w:tcPr>
          <w:p w:rsidR="00FA3AFD" w:rsidRPr="000B17A0" w:rsidRDefault="00FA3AFD" w:rsidP="00643AF2">
            <w:pPr>
              <w:pStyle w:val="NoSpacing"/>
            </w:pPr>
            <w:r w:rsidRPr="000B17A0">
              <w:t>Monitoring_Schedule.MS_CONTAMINANT_CODE</w:t>
            </w:r>
          </w:p>
        </w:tc>
        <w:tc>
          <w:tcPr>
            <w:tcW w:w="1387" w:type="pct"/>
            <w:hideMark/>
          </w:tcPr>
          <w:p w:rsidR="00FA3AFD" w:rsidRPr="000B17A0" w:rsidRDefault="00FA3AFD" w:rsidP="00643AF2">
            <w:pPr>
              <w:pStyle w:val="NoSpacing"/>
            </w:pPr>
            <w:r w:rsidRPr="000B17A0">
              <w:t> </w:t>
            </w:r>
          </w:p>
        </w:tc>
      </w:tr>
      <w:tr w:rsidR="00FA3AFD" w:rsidRPr="000B17A0" w:rsidTr="00643AF2">
        <w:trPr>
          <w:cantSplit/>
          <w:trHeight w:val="300"/>
        </w:trPr>
        <w:tc>
          <w:tcPr>
            <w:tcW w:w="1359" w:type="pct"/>
            <w:hideMark/>
          </w:tcPr>
          <w:p w:rsidR="00FA3AFD" w:rsidRPr="000B17A0" w:rsidRDefault="00FA3AFD" w:rsidP="00643AF2">
            <w:pPr>
              <w:pStyle w:val="NoSpacing"/>
            </w:pPr>
            <w:r w:rsidRPr="000B17A0">
              <w:t>VIO_RULE_CD</w:t>
            </w:r>
          </w:p>
        </w:tc>
        <w:tc>
          <w:tcPr>
            <w:tcW w:w="2254" w:type="pct"/>
            <w:hideMark/>
          </w:tcPr>
          <w:p w:rsidR="00FA3AFD" w:rsidRPr="000B17A0" w:rsidRDefault="00FA3AFD" w:rsidP="00643AF2">
            <w:pPr>
              <w:pStyle w:val="NoSpacing"/>
            </w:pPr>
            <w:r w:rsidRPr="000B17A0">
              <w:t>Monitoring_Schedule.MS_RULE_CD</w:t>
            </w:r>
          </w:p>
        </w:tc>
        <w:tc>
          <w:tcPr>
            <w:tcW w:w="1387" w:type="pct"/>
            <w:hideMark/>
          </w:tcPr>
          <w:p w:rsidR="00FA3AFD" w:rsidRPr="000B17A0" w:rsidRDefault="00FA3AFD" w:rsidP="00643AF2">
            <w:pPr>
              <w:pStyle w:val="NoSpacing"/>
            </w:pPr>
            <w:r w:rsidRPr="000B17A0">
              <w:t> </w:t>
            </w:r>
          </w:p>
        </w:tc>
      </w:tr>
      <w:tr w:rsidR="00FA3AFD" w:rsidRPr="000B17A0" w:rsidTr="00643AF2">
        <w:trPr>
          <w:cantSplit/>
          <w:trHeight w:val="300"/>
        </w:trPr>
        <w:tc>
          <w:tcPr>
            <w:tcW w:w="1359" w:type="pct"/>
            <w:hideMark/>
          </w:tcPr>
          <w:p w:rsidR="00FA3AFD" w:rsidRPr="000B17A0" w:rsidRDefault="00FA3AFD" w:rsidP="00643AF2">
            <w:pPr>
              <w:pStyle w:val="NoSpacing"/>
            </w:pPr>
            <w:r w:rsidRPr="000B17A0">
              <w:t>VIO_FED_PRD_BEGIN_DT</w:t>
            </w:r>
          </w:p>
        </w:tc>
        <w:tc>
          <w:tcPr>
            <w:tcW w:w="2254" w:type="pct"/>
            <w:hideMark/>
          </w:tcPr>
          <w:p w:rsidR="00FA3AFD" w:rsidRPr="000B17A0" w:rsidRDefault="00FA3AFD" w:rsidP="00643AF2">
            <w:pPr>
              <w:pStyle w:val="NoSpacing"/>
            </w:pPr>
            <w:r w:rsidRPr="000B17A0">
              <w:t>Monitoring_Schedule.MS_MONITORING_PRD_BEGIN_DT</w:t>
            </w:r>
          </w:p>
        </w:tc>
        <w:tc>
          <w:tcPr>
            <w:tcW w:w="1387" w:type="pct"/>
            <w:hideMark/>
          </w:tcPr>
          <w:p w:rsidR="00FA3AFD" w:rsidRPr="000B17A0" w:rsidRDefault="00FA3AFD" w:rsidP="00643AF2">
            <w:pPr>
              <w:pStyle w:val="NoSpacing"/>
            </w:pPr>
            <w:r w:rsidRPr="000B17A0">
              <w:t> </w:t>
            </w:r>
          </w:p>
        </w:tc>
      </w:tr>
      <w:tr w:rsidR="00FA3AFD" w:rsidRPr="000B17A0" w:rsidTr="00643AF2">
        <w:trPr>
          <w:cantSplit/>
          <w:trHeight w:val="300"/>
        </w:trPr>
        <w:tc>
          <w:tcPr>
            <w:tcW w:w="1359" w:type="pct"/>
            <w:hideMark/>
          </w:tcPr>
          <w:p w:rsidR="00FA3AFD" w:rsidRPr="000B17A0" w:rsidRDefault="00FA3AFD" w:rsidP="00643AF2">
            <w:pPr>
              <w:pStyle w:val="NoSpacing"/>
            </w:pPr>
            <w:r w:rsidRPr="000B17A0">
              <w:t>VIO_FED_PRD_END_DT</w:t>
            </w:r>
          </w:p>
        </w:tc>
        <w:tc>
          <w:tcPr>
            <w:tcW w:w="2254" w:type="pct"/>
            <w:hideMark/>
          </w:tcPr>
          <w:p w:rsidR="00FA3AFD" w:rsidRPr="000B17A0" w:rsidRDefault="00FA3AFD" w:rsidP="00643AF2">
            <w:pPr>
              <w:pStyle w:val="NoSpacing"/>
            </w:pPr>
            <w:r w:rsidRPr="000B17A0">
              <w:t>Monitoring_Schedule.MS_MONITORING_PRD_END_DT</w:t>
            </w:r>
          </w:p>
        </w:tc>
        <w:tc>
          <w:tcPr>
            <w:tcW w:w="1387" w:type="pct"/>
            <w:hideMark/>
          </w:tcPr>
          <w:p w:rsidR="00FA3AFD" w:rsidRPr="000B17A0" w:rsidRDefault="00FA3AFD" w:rsidP="00643AF2">
            <w:pPr>
              <w:pStyle w:val="NoSpacing"/>
            </w:pPr>
            <w:r w:rsidRPr="000B17A0">
              <w:t> </w:t>
            </w:r>
          </w:p>
        </w:tc>
      </w:tr>
      <w:tr w:rsidR="00FA3AFD" w:rsidRPr="000B17A0" w:rsidTr="00643AF2">
        <w:trPr>
          <w:cantSplit/>
          <w:trHeight w:val="900"/>
        </w:trPr>
        <w:tc>
          <w:tcPr>
            <w:tcW w:w="1359" w:type="pct"/>
            <w:hideMark/>
          </w:tcPr>
          <w:p w:rsidR="00FA3AFD" w:rsidRPr="000B17A0" w:rsidRDefault="00FA3AFD" w:rsidP="00643AF2">
            <w:pPr>
              <w:pStyle w:val="NoSpacing"/>
            </w:pPr>
            <w:r w:rsidRPr="000B17A0">
              <w:t>VIO_COMPL_VALUE_TEXT</w:t>
            </w:r>
          </w:p>
        </w:tc>
        <w:tc>
          <w:tcPr>
            <w:tcW w:w="2254" w:type="pct"/>
            <w:hideMark/>
          </w:tcPr>
          <w:p w:rsidR="00FA3AFD" w:rsidRPr="000B17A0" w:rsidRDefault="00643AF2" w:rsidP="00643AF2">
            <w:pPr>
              <w:pStyle w:val="NoSpacing"/>
            </w:pPr>
            <w:r>
              <w:t>S</w:t>
            </w:r>
            <w:r w:rsidR="00FA3AFD" w:rsidRPr="000B17A0">
              <w:t xml:space="preserve">et to </w:t>
            </w:r>
            <w:r w:rsidR="00FA3AFD">
              <w:t xml:space="preserve">the </w:t>
            </w:r>
            <w:r w:rsidR="00FA3AFD" w:rsidRPr="002F1628">
              <w:t>TA_MP_AVG_COMPL_VALUE</w:t>
            </w:r>
            <w:r w:rsidR="00FA3AFD" w:rsidRPr="000B17A0">
              <w:t>.COMPLIANCE_VALUE</w:t>
            </w:r>
          </w:p>
        </w:tc>
        <w:tc>
          <w:tcPr>
            <w:tcW w:w="1387" w:type="pct"/>
            <w:hideMark/>
          </w:tcPr>
          <w:p w:rsidR="00FA3AFD" w:rsidRPr="000B17A0" w:rsidRDefault="00FA3AFD" w:rsidP="00643AF2">
            <w:pPr>
              <w:pStyle w:val="NoSpacing"/>
            </w:pPr>
            <w:r w:rsidRPr="000B17A0">
              <w:t> </w:t>
            </w:r>
          </w:p>
        </w:tc>
      </w:tr>
      <w:tr w:rsidR="00FA3AFD" w:rsidRPr="000B17A0" w:rsidTr="00643AF2">
        <w:trPr>
          <w:cantSplit/>
          <w:trHeight w:val="900"/>
        </w:trPr>
        <w:tc>
          <w:tcPr>
            <w:tcW w:w="1359" w:type="pct"/>
            <w:hideMark/>
          </w:tcPr>
          <w:p w:rsidR="00FA3AFD" w:rsidRPr="000B17A0" w:rsidRDefault="00FA3AFD" w:rsidP="00643AF2">
            <w:pPr>
              <w:pStyle w:val="NoSpacing"/>
            </w:pPr>
            <w:r w:rsidRPr="000B17A0">
              <w:t>VIO_COMPL_VALUE_UOM</w:t>
            </w:r>
          </w:p>
        </w:tc>
        <w:tc>
          <w:tcPr>
            <w:tcW w:w="2254" w:type="pct"/>
            <w:hideMark/>
          </w:tcPr>
          <w:p w:rsidR="00FA3AFD" w:rsidRPr="000B17A0" w:rsidRDefault="00FA3AFD" w:rsidP="00643AF2">
            <w:pPr>
              <w:pStyle w:val="NoSpacing"/>
            </w:pPr>
            <w:r>
              <w:t>S</w:t>
            </w:r>
            <w:r w:rsidRPr="000B17A0">
              <w:t>et to MPAvg_</w:t>
            </w:r>
            <w:r>
              <w:t>ComplValue.COMPLIANCE_VALUE_UOM</w:t>
            </w:r>
          </w:p>
        </w:tc>
        <w:tc>
          <w:tcPr>
            <w:tcW w:w="1387" w:type="pct"/>
            <w:hideMark/>
          </w:tcPr>
          <w:p w:rsidR="00FA3AFD" w:rsidRPr="000B17A0" w:rsidRDefault="00FA3AFD" w:rsidP="00643AF2">
            <w:pPr>
              <w:pStyle w:val="NoSpacing"/>
            </w:pPr>
            <w:r w:rsidRPr="000B17A0">
              <w:t> </w:t>
            </w:r>
          </w:p>
        </w:tc>
      </w:tr>
      <w:tr w:rsidR="00FA3AFD" w:rsidRPr="000B17A0" w:rsidTr="00643AF2">
        <w:trPr>
          <w:cantSplit/>
          <w:trHeight w:val="300"/>
        </w:trPr>
        <w:tc>
          <w:tcPr>
            <w:tcW w:w="1359" w:type="pct"/>
            <w:hideMark/>
          </w:tcPr>
          <w:p w:rsidR="00FA3AFD" w:rsidRPr="000B17A0" w:rsidRDefault="00FA3AFD" w:rsidP="00643AF2">
            <w:pPr>
              <w:pStyle w:val="NoSpacing"/>
            </w:pPr>
            <w:r w:rsidRPr="000B17A0">
              <w:t>VIO_DETERMINATION_DATE</w:t>
            </w:r>
          </w:p>
        </w:tc>
        <w:tc>
          <w:tcPr>
            <w:tcW w:w="2254" w:type="pct"/>
            <w:hideMark/>
          </w:tcPr>
          <w:p w:rsidR="00FA3AFD" w:rsidRPr="000B17A0" w:rsidRDefault="00FA3AFD" w:rsidP="00643AF2">
            <w:pPr>
              <w:pStyle w:val="NoSpacing"/>
            </w:pPr>
            <w:r w:rsidRPr="000B17A0">
              <w:t>Set to current date</w:t>
            </w:r>
          </w:p>
        </w:tc>
        <w:tc>
          <w:tcPr>
            <w:tcW w:w="1387" w:type="pct"/>
            <w:hideMark/>
          </w:tcPr>
          <w:p w:rsidR="00FA3AFD" w:rsidRPr="000B17A0" w:rsidRDefault="00FA3AFD" w:rsidP="00643AF2">
            <w:pPr>
              <w:pStyle w:val="NoSpacing"/>
            </w:pPr>
            <w:r w:rsidRPr="000B17A0">
              <w:t> </w:t>
            </w:r>
          </w:p>
        </w:tc>
      </w:tr>
      <w:tr w:rsidR="00FA3AFD" w:rsidRPr="000B17A0" w:rsidTr="00643AF2">
        <w:trPr>
          <w:cantSplit/>
          <w:trHeight w:val="300"/>
        </w:trPr>
        <w:tc>
          <w:tcPr>
            <w:tcW w:w="1359" w:type="pct"/>
            <w:hideMark/>
          </w:tcPr>
          <w:p w:rsidR="00FA3AFD" w:rsidRPr="000B17A0" w:rsidRDefault="00FA3AFD" w:rsidP="00643AF2">
            <w:pPr>
              <w:pStyle w:val="NoSpacing"/>
            </w:pPr>
            <w:r w:rsidRPr="000B17A0">
              <w:t>VIO_FISCAL_YEAR</w:t>
            </w:r>
          </w:p>
        </w:tc>
        <w:tc>
          <w:tcPr>
            <w:tcW w:w="2254" w:type="pct"/>
            <w:hideMark/>
          </w:tcPr>
          <w:p w:rsidR="00FA3AFD" w:rsidRPr="000B17A0" w:rsidRDefault="00FA3AFD" w:rsidP="00643AF2">
            <w:pPr>
              <w:pStyle w:val="NoSpacing"/>
            </w:pPr>
            <w:r w:rsidRPr="000B17A0">
              <w:t>Set to current calendar year</w:t>
            </w:r>
          </w:p>
        </w:tc>
        <w:tc>
          <w:tcPr>
            <w:tcW w:w="1387" w:type="pct"/>
            <w:hideMark/>
          </w:tcPr>
          <w:p w:rsidR="00FA3AFD" w:rsidRPr="000B17A0" w:rsidRDefault="00FA3AFD" w:rsidP="00643AF2">
            <w:pPr>
              <w:pStyle w:val="NoSpacing"/>
            </w:pPr>
            <w:r w:rsidRPr="000B17A0">
              <w:t> </w:t>
            </w:r>
          </w:p>
        </w:tc>
      </w:tr>
      <w:tr w:rsidR="00FA3AFD" w:rsidRPr="000B17A0" w:rsidTr="00643AF2">
        <w:trPr>
          <w:cantSplit/>
          <w:trHeight w:val="1245"/>
        </w:trPr>
        <w:tc>
          <w:tcPr>
            <w:tcW w:w="1359" w:type="pct"/>
            <w:hideMark/>
          </w:tcPr>
          <w:p w:rsidR="00FA3AFD" w:rsidRPr="000B17A0" w:rsidRDefault="00FA3AFD" w:rsidP="00643AF2">
            <w:pPr>
              <w:pStyle w:val="NoSpacing"/>
            </w:pPr>
            <w:r w:rsidRPr="000B17A0">
              <w:t>VIO_TIER_LEVEL</w:t>
            </w:r>
          </w:p>
        </w:tc>
        <w:tc>
          <w:tcPr>
            <w:tcW w:w="2254" w:type="pct"/>
            <w:hideMark/>
          </w:tcPr>
          <w:p w:rsidR="00FF4E2B" w:rsidRDefault="00FA3AFD" w:rsidP="00FF4E2B">
            <w:pPr>
              <w:pStyle w:val="NoSpacing"/>
            </w:pPr>
            <w:r w:rsidRPr="000B17A0">
              <w:t xml:space="preserve">Set to </w:t>
            </w:r>
            <w:r w:rsidR="00FF4E2B" w:rsidRPr="008B72A5">
              <w:t>VIOCD_RULE_ANALYTE_VIEW</w:t>
            </w:r>
          </w:p>
          <w:p w:rsidR="00FA3AFD" w:rsidRPr="000B17A0" w:rsidRDefault="00FF4E2B" w:rsidP="00FF4E2B">
            <w:pPr>
              <w:pStyle w:val="NoSpacing"/>
            </w:pPr>
            <w:r>
              <w:t>.</w:t>
            </w:r>
            <w:r w:rsidRPr="008B72A5">
              <w:t>TIER_LEVEL_NUM</w:t>
            </w:r>
          </w:p>
        </w:tc>
        <w:tc>
          <w:tcPr>
            <w:tcW w:w="1387" w:type="pct"/>
            <w:hideMark/>
          </w:tcPr>
          <w:p w:rsidR="00FA3AFD" w:rsidRPr="000B17A0" w:rsidRDefault="008B72A5" w:rsidP="008B72A5">
            <w:pPr>
              <w:pStyle w:val="NoSpacing"/>
            </w:pPr>
            <w:r>
              <w:t xml:space="preserve">In Prime data structure, use the following: </w:t>
            </w:r>
            <w:r w:rsidRPr="008B72A5">
              <w:t>VIOCD_RULE_ANALYTE_VIEW</w:t>
            </w:r>
            <w:r>
              <w:t xml:space="preserve"> .</w:t>
            </w:r>
            <w:r w:rsidRPr="008B72A5">
              <w:t>TIER_LEVEL_NUM</w:t>
            </w:r>
          </w:p>
        </w:tc>
      </w:tr>
      <w:tr w:rsidR="00FA3AFD" w:rsidRPr="000B17A0" w:rsidTr="00643AF2">
        <w:trPr>
          <w:cantSplit/>
          <w:trHeight w:val="300"/>
        </w:trPr>
        <w:tc>
          <w:tcPr>
            <w:tcW w:w="1381" w:type="pct"/>
          </w:tcPr>
          <w:p w:rsidR="00FA3AFD" w:rsidRPr="000B17A0" w:rsidRDefault="00FA3AFD" w:rsidP="00643AF2">
            <w:pPr>
              <w:pStyle w:val="NoSpacing"/>
            </w:pPr>
            <w:r w:rsidRPr="00F94A10">
              <w:t>VIOLATIONS</w:t>
            </w:r>
            <w:r>
              <w:t xml:space="preserve">. </w:t>
            </w:r>
            <w:r w:rsidRPr="00F94A10">
              <w:t>MCL_VIOL</w:t>
            </w:r>
          </w:p>
        </w:tc>
        <w:tc>
          <w:tcPr>
            <w:tcW w:w="2291" w:type="pct"/>
          </w:tcPr>
          <w:p w:rsidR="00FA3AFD" w:rsidRDefault="00FA3AFD" w:rsidP="00643AF2">
            <w:pPr>
              <w:pStyle w:val="NoSpacing"/>
            </w:pPr>
            <w:r>
              <w:t xml:space="preserve">Value with </w:t>
            </w:r>
            <w:r w:rsidRPr="00F94A10">
              <w:t>REG_LEVEL</w:t>
            </w:r>
            <w:r>
              <w:t>.</w:t>
            </w:r>
            <w:r w:rsidRPr="00F94A10">
              <w:t>REG</w:t>
            </w:r>
            <w:r>
              <w:t>.</w:t>
            </w:r>
            <w:r w:rsidRPr="00F94A10">
              <w:t>LEVEL_MEASURE_TEXT</w:t>
            </w:r>
            <w:r>
              <w:t xml:space="preserve"> for the MCL being used.</w:t>
            </w:r>
          </w:p>
        </w:tc>
        <w:tc>
          <w:tcPr>
            <w:tcW w:w="1328" w:type="pct"/>
          </w:tcPr>
          <w:p w:rsidR="00FA3AFD" w:rsidRPr="000B17A0" w:rsidRDefault="00FF4E2B" w:rsidP="00FF4E2B">
            <w:pPr>
              <w:pStyle w:val="NoSpacing"/>
            </w:pPr>
            <w:r>
              <w:t>For example, 0.01</w:t>
            </w:r>
            <w:r w:rsidR="00FA3AFD">
              <w:t xml:space="preserve">0 for </w:t>
            </w:r>
            <w:r>
              <w:t>arsenic</w:t>
            </w:r>
          </w:p>
        </w:tc>
      </w:tr>
      <w:tr w:rsidR="00FA3AFD" w:rsidRPr="000B17A0" w:rsidTr="00643AF2">
        <w:trPr>
          <w:cantSplit/>
          <w:trHeight w:val="300"/>
        </w:trPr>
        <w:tc>
          <w:tcPr>
            <w:tcW w:w="1381" w:type="pct"/>
          </w:tcPr>
          <w:p w:rsidR="00FA3AFD" w:rsidRPr="000B17A0" w:rsidRDefault="00FA3AFD" w:rsidP="00643AF2">
            <w:pPr>
              <w:pStyle w:val="NoSpacing"/>
            </w:pPr>
            <w:r w:rsidRPr="00F94A10">
              <w:t>VIOLATIONS</w:t>
            </w:r>
            <w:r>
              <w:t xml:space="preserve">. </w:t>
            </w:r>
            <w:r w:rsidRPr="00F94A10">
              <w:t>MCL_VIOL_UOM</w:t>
            </w:r>
          </w:p>
        </w:tc>
        <w:tc>
          <w:tcPr>
            <w:tcW w:w="2291" w:type="pct"/>
          </w:tcPr>
          <w:p w:rsidR="00FA3AFD" w:rsidRDefault="00FA3AFD" w:rsidP="00643AF2">
            <w:pPr>
              <w:pStyle w:val="NoSpacing"/>
            </w:pPr>
            <w:r>
              <w:t xml:space="preserve">Value with </w:t>
            </w:r>
            <w:r w:rsidRPr="00F94A10">
              <w:t>KEY_VALUE_REF</w:t>
            </w:r>
            <w:r>
              <w:t>.</w:t>
            </w:r>
            <w:r w:rsidRPr="00F94A10">
              <w:t>KEY_DATA</w:t>
            </w:r>
            <w:r>
              <w:t xml:space="preserve"> referenced by </w:t>
            </w:r>
            <w:r w:rsidRPr="00F94A10">
              <w:t>REG_LEVEL</w:t>
            </w:r>
            <w:r>
              <w:t xml:space="preserve">. </w:t>
            </w:r>
            <w:r w:rsidRPr="00F94A10">
              <w:t>REG_LEVEL_UOM_ID</w:t>
            </w:r>
            <w:r>
              <w:t xml:space="preserve"> for the MCL being used</w:t>
            </w:r>
          </w:p>
        </w:tc>
        <w:tc>
          <w:tcPr>
            <w:tcW w:w="1328" w:type="pct"/>
          </w:tcPr>
          <w:p w:rsidR="00FA3AFD" w:rsidRPr="000B17A0" w:rsidRDefault="00FA3AFD" w:rsidP="00643AF2">
            <w:pPr>
              <w:pStyle w:val="NoSpacing"/>
            </w:pPr>
          </w:p>
        </w:tc>
      </w:tr>
    </w:tbl>
    <w:p w:rsidR="00FA3AFD" w:rsidRPr="006F15F1" w:rsidRDefault="00FA3AFD" w:rsidP="006F15F1"/>
    <w:p w:rsidR="005426F4" w:rsidRDefault="001202F2" w:rsidP="004C1621">
      <w:pPr>
        <w:pStyle w:val="Heading2"/>
      </w:pPr>
      <w:r w:rsidRPr="004807E8">
        <w:t xml:space="preserve">RTC Determination </w:t>
      </w:r>
    </w:p>
    <w:p w:rsidR="00D0679C" w:rsidRDefault="005426F4" w:rsidP="005426F4">
      <w:pPr>
        <w:pStyle w:val="Heading3"/>
      </w:pPr>
      <w:r>
        <w:t xml:space="preserve">NO2 RLM Part 4 </w:t>
      </w:r>
      <w:r w:rsidR="001202F2" w:rsidRPr="004807E8">
        <w:t>(ng_rtc_no2_rules.xls)</w:t>
      </w:r>
    </w:p>
    <w:p w:rsidR="005426F4" w:rsidRPr="005426F4" w:rsidRDefault="005426F4" w:rsidP="005426F4">
      <w:r>
        <w:t>These action specifications apply to all the Phase 2/5 rules, i.e., Nitrite (NO2), Nitrate (NO3), IOC, VOC, and SOC.</w:t>
      </w:r>
    </w:p>
    <w:p w:rsidR="00D0679C" w:rsidRPr="004807E8" w:rsidRDefault="00C017DD" w:rsidP="005426F4">
      <w:pPr>
        <w:pStyle w:val="Heading4"/>
      </w:pPr>
      <w:r w:rsidRPr="004807E8">
        <w:lastRenderedPageBreak/>
        <w:t>R_RTC1_3</w:t>
      </w:r>
      <w:r w:rsidRPr="004807E8">
        <w:tab/>
      </w:r>
      <w:r w:rsidRPr="004807E8">
        <w:tab/>
      </w:r>
      <w:r w:rsidR="00244A42" w:rsidRPr="004807E8">
        <w:t>UPD_SOX_EOX_ASSOC_MATCH_VIOL</w:t>
      </w:r>
      <w:r w:rsidRPr="004807E8">
        <w:tab/>
      </w:r>
      <w:r w:rsidR="00244A42" w:rsidRPr="004807E8">
        <w:t>updateSoxEoxAss2MathchViolationWithPaRecDate</w:t>
      </w:r>
    </w:p>
    <w:p w:rsidR="002C2B59" w:rsidRPr="005426F4" w:rsidRDefault="002C2B59" w:rsidP="004C1621">
      <w:r w:rsidRPr="005426F4">
        <w:t>The following table shows how to update the existing enforcement action record.</w:t>
      </w:r>
    </w:p>
    <w:tbl>
      <w:tblPr>
        <w:tblStyle w:val="TableGrid"/>
        <w:tblW w:w="0" w:type="auto"/>
        <w:tblLook w:val="04A0" w:firstRow="1" w:lastRow="0" w:firstColumn="1" w:lastColumn="0" w:noHBand="0" w:noVBand="1"/>
      </w:tblPr>
      <w:tblGrid>
        <w:gridCol w:w="3250"/>
        <w:gridCol w:w="7371"/>
        <w:gridCol w:w="3049"/>
      </w:tblGrid>
      <w:tr w:rsidR="005426F4" w:rsidRPr="005426F4" w:rsidTr="00457927">
        <w:tc>
          <w:tcPr>
            <w:tcW w:w="0" w:type="auto"/>
          </w:tcPr>
          <w:p w:rsidR="002C2B59" w:rsidRPr="005426F4" w:rsidRDefault="002C2B59" w:rsidP="004C1621">
            <w:pPr>
              <w:pStyle w:val="NoSpacing"/>
              <w:keepNext/>
              <w:rPr>
                <w:b/>
              </w:rPr>
            </w:pPr>
            <w:r w:rsidRPr="005426F4">
              <w:rPr>
                <w:b/>
              </w:rPr>
              <w:t>Enforcement_Action Elements</w:t>
            </w:r>
          </w:p>
        </w:tc>
        <w:tc>
          <w:tcPr>
            <w:tcW w:w="0" w:type="auto"/>
          </w:tcPr>
          <w:p w:rsidR="002C2B59" w:rsidRPr="005426F4" w:rsidRDefault="002C2B59" w:rsidP="004C1621">
            <w:pPr>
              <w:pStyle w:val="NoSpacing"/>
              <w:keepNext/>
              <w:rPr>
                <w:b/>
              </w:rPr>
            </w:pPr>
            <w:r w:rsidRPr="005426F4">
              <w:rPr>
                <w:b/>
              </w:rPr>
              <w:t>Source Data Element/Logic</w:t>
            </w:r>
          </w:p>
        </w:tc>
        <w:tc>
          <w:tcPr>
            <w:tcW w:w="0" w:type="auto"/>
          </w:tcPr>
          <w:p w:rsidR="002C2B59" w:rsidRPr="005426F4" w:rsidRDefault="002C2B59" w:rsidP="004C1621">
            <w:pPr>
              <w:pStyle w:val="NoSpacing"/>
              <w:keepNext/>
              <w:rPr>
                <w:b/>
              </w:rPr>
            </w:pPr>
            <w:r w:rsidRPr="005426F4">
              <w:rPr>
                <w:b/>
              </w:rPr>
              <w:t>Details</w:t>
            </w:r>
          </w:p>
        </w:tc>
      </w:tr>
      <w:tr w:rsidR="005426F4" w:rsidRPr="005426F4" w:rsidTr="00457927">
        <w:tc>
          <w:tcPr>
            <w:tcW w:w="0" w:type="auto"/>
            <w:vAlign w:val="center"/>
          </w:tcPr>
          <w:p w:rsidR="002C2B59" w:rsidRPr="005426F4" w:rsidRDefault="002C2B59" w:rsidP="004C1621">
            <w:pPr>
              <w:spacing w:after="0"/>
            </w:pPr>
            <w:r w:rsidRPr="005426F4">
              <w:t>EA_WATER_SYSTEM_ID</w:t>
            </w:r>
          </w:p>
        </w:tc>
        <w:tc>
          <w:tcPr>
            <w:tcW w:w="0" w:type="auto"/>
          </w:tcPr>
          <w:p w:rsidR="002C2B59" w:rsidRPr="005426F4" w:rsidRDefault="00A4686A" w:rsidP="004C1621">
            <w:pPr>
              <w:spacing w:after="0"/>
            </w:pPr>
            <w:r w:rsidRPr="005426F4">
              <w:t>No change</w:t>
            </w:r>
          </w:p>
        </w:tc>
        <w:tc>
          <w:tcPr>
            <w:tcW w:w="0" w:type="auto"/>
          </w:tcPr>
          <w:p w:rsidR="002C2B59" w:rsidRPr="005426F4" w:rsidRDefault="002C2B59" w:rsidP="004C1621">
            <w:pPr>
              <w:spacing w:after="0"/>
            </w:pPr>
          </w:p>
        </w:tc>
      </w:tr>
      <w:tr w:rsidR="005426F4" w:rsidRPr="005426F4" w:rsidTr="00457927">
        <w:tc>
          <w:tcPr>
            <w:tcW w:w="0" w:type="auto"/>
            <w:vAlign w:val="center"/>
          </w:tcPr>
          <w:p w:rsidR="002C2B59" w:rsidRPr="005426F4" w:rsidRDefault="002C2B59" w:rsidP="004C1621">
            <w:pPr>
              <w:spacing w:after="0"/>
            </w:pPr>
            <w:r w:rsidRPr="005426F4">
              <w:t>ENFORCEMENT_FED_ID</w:t>
            </w:r>
          </w:p>
        </w:tc>
        <w:tc>
          <w:tcPr>
            <w:tcW w:w="0" w:type="auto"/>
          </w:tcPr>
          <w:p w:rsidR="002C2B59" w:rsidRPr="005426F4" w:rsidRDefault="00A4686A" w:rsidP="004C1621">
            <w:pPr>
              <w:spacing w:after="0"/>
            </w:pPr>
            <w:r w:rsidRPr="005426F4">
              <w:t>No change</w:t>
            </w:r>
          </w:p>
        </w:tc>
        <w:tc>
          <w:tcPr>
            <w:tcW w:w="0" w:type="auto"/>
          </w:tcPr>
          <w:p w:rsidR="002C2B59" w:rsidRPr="005426F4" w:rsidRDefault="002C2B59" w:rsidP="004C1621">
            <w:pPr>
              <w:spacing w:after="0"/>
            </w:pPr>
          </w:p>
        </w:tc>
      </w:tr>
      <w:tr w:rsidR="005426F4" w:rsidRPr="005426F4" w:rsidTr="00457927">
        <w:tc>
          <w:tcPr>
            <w:tcW w:w="0" w:type="auto"/>
            <w:vAlign w:val="center"/>
          </w:tcPr>
          <w:p w:rsidR="002C2B59" w:rsidRPr="005426F4" w:rsidRDefault="002C2B59" w:rsidP="004C1621">
            <w:pPr>
              <w:spacing w:after="0"/>
            </w:pPr>
            <w:r w:rsidRPr="005426F4">
              <w:t xml:space="preserve">STATUS </w:t>
            </w:r>
          </w:p>
        </w:tc>
        <w:tc>
          <w:tcPr>
            <w:tcW w:w="0" w:type="auto"/>
          </w:tcPr>
          <w:p w:rsidR="002C2B59" w:rsidRPr="005426F4" w:rsidRDefault="00A4686A" w:rsidP="004C1621">
            <w:pPr>
              <w:spacing w:after="0"/>
            </w:pPr>
            <w:r w:rsidRPr="005426F4">
              <w:t>No change</w:t>
            </w:r>
          </w:p>
        </w:tc>
        <w:tc>
          <w:tcPr>
            <w:tcW w:w="0" w:type="auto"/>
          </w:tcPr>
          <w:p w:rsidR="002C2B59" w:rsidRPr="005426F4" w:rsidRDefault="002C2B59" w:rsidP="004C1621">
            <w:pPr>
              <w:spacing w:after="0"/>
            </w:pPr>
          </w:p>
        </w:tc>
      </w:tr>
      <w:tr w:rsidR="005426F4" w:rsidRPr="005426F4" w:rsidTr="00457927">
        <w:tc>
          <w:tcPr>
            <w:tcW w:w="0" w:type="auto"/>
            <w:vAlign w:val="center"/>
          </w:tcPr>
          <w:p w:rsidR="002C2B59" w:rsidRPr="005426F4" w:rsidRDefault="002C2B59" w:rsidP="004C1621">
            <w:pPr>
              <w:spacing w:after="0"/>
            </w:pPr>
            <w:r w:rsidRPr="005426F4">
              <w:t xml:space="preserve">STATUS_DATE </w:t>
            </w:r>
          </w:p>
        </w:tc>
        <w:tc>
          <w:tcPr>
            <w:tcW w:w="0" w:type="auto"/>
          </w:tcPr>
          <w:p w:rsidR="002C2B59" w:rsidRPr="005426F4" w:rsidRDefault="00A4686A" w:rsidP="004C1621">
            <w:pPr>
              <w:spacing w:after="0"/>
            </w:pPr>
            <w:r w:rsidRPr="005426F4">
              <w:t xml:space="preserve">Update with the </w:t>
            </w:r>
            <w:r w:rsidR="002C2B59" w:rsidRPr="005426F4">
              <w:t>Sample_Result.PA_RECEIVED_DATE</w:t>
            </w:r>
          </w:p>
        </w:tc>
        <w:tc>
          <w:tcPr>
            <w:tcW w:w="0" w:type="auto"/>
          </w:tcPr>
          <w:p w:rsidR="002C2B59" w:rsidRPr="005426F4" w:rsidRDefault="002C2B59" w:rsidP="004C1621">
            <w:pPr>
              <w:spacing w:after="0"/>
            </w:pPr>
            <w:r w:rsidRPr="005426F4">
              <w:t>From the sample_result being used</w:t>
            </w:r>
          </w:p>
        </w:tc>
      </w:tr>
      <w:tr w:rsidR="005426F4" w:rsidRPr="005426F4" w:rsidTr="00457927">
        <w:tc>
          <w:tcPr>
            <w:tcW w:w="0" w:type="auto"/>
            <w:vAlign w:val="center"/>
          </w:tcPr>
          <w:p w:rsidR="002C2B59" w:rsidRPr="005426F4" w:rsidRDefault="002C2B59" w:rsidP="004C1621">
            <w:pPr>
              <w:spacing w:after="0"/>
            </w:pPr>
            <w:r w:rsidRPr="005426F4">
              <w:t xml:space="preserve">EA_YEAR </w:t>
            </w:r>
          </w:p>
        </w:tc>
        <w:tc>
          <w:tcPr>
            <w:tcW w:w="0" w:type="auto"/>
          </w:tcPr>
          <w:p w:rsidR="002C2B59" w:rsidRPr="005426F4" w:rsidRDefault="00A4686A" w:rsidP="004C1621">
            <w:pPr>
              <w:spacing w:after="0"/>
            </w:pPr>
            <w:r w:rsidRPr="005426F4">
              <w:t>Update to the c</w:t>
            </w:r>
            <w:r w:rsidR="002C2B59" w:rsidRPr="005426F4">
              <w:t>alendar year in which the Sample_Result.PA_RECEIVED_DATE falls</w:t>
            </w:r>
          </w:p>
        </w:tc>
        <w:tc>
          <w:tcPr>
            <w:tcW w:w="0" w:type="auto"/>
          </w:tcPr>
          <w:p w:rsidR="002C2B59" w:rsidRPr="005426F4" w:rsidRDefault="002C2B59" w:rsidP="004C1621">
            <w:pPr>
              <w:spacing w:after="0"/>
            </w:pPr>
          </w:p>
        </w:tc>
      </w:tr>
      <w:tr w:rsidR="005426F4" w:rsidRPr="005426F4" w:rsidTr="00457927">
        <w:tc>
          <w:tcPr>
            <w:tcW w:w="0" w:type="auto"/>
            <w:vAlign w:val="center"/>
          </w:tcPr>
          <w:p w:rsidR="002C2B59" w:rsidRPr="005426F4" w:rsidRDefault="002C2B59" w:rsidP="004C1621">
            <w:pPr>
              <w:spacing w:after="0"/>
            </w:pPr>
            <w:r w:rsidRPr="005426F4">
              <w:t xml:space="preserve">ACTION_TYPE_ID </w:t>
            </w:r>
          </w:p>
        </w:tc>
        <w:tc>
          <w:tcPr>
            <w:tcW w:w="0" w:type="auto"/>
          </w:tcPr>
          <w:p w:rsidR="002C2B59" w:rsidRPr="005426F4" w:rsidRDefault="00A4686A" w:rsidP="004C1621">
            <w:pPr>
              <w:spacing w:after="0"/>
            </w:pPr>
            <w:r w:rsidRPr="005426F4">
              <w:t>No change</w:t>
            </w:r>
          </w:p>
        </w:tc>
        <w:tc>
          <w:tcPr>
            <w:tcW w:w="0" w:type="auto"/>
          </w:tcPr>
          <w:p w:rsidR="002C2B59" w:rsidRPr="005426F4" w:rsidRDefault="002C2B59" w:rsidP="004C1621">
            <w:pPr>
              <w:spacing w:after="0"/>
            </w:pPr>
          </w:p>
        </w:tc>
      </w:tr>
    </w:tbl>
    <w:p w:rsidR="00C017DD" w:rsidRPr="004807E8" w:rsidRDefault="00C017DD" w:rsidP="004C1621"/>
    <w:p w:rsidR="002478E9" w:rsidRPr="004807E8" w:rsidRDefault="00C017DD" w:rsidP="005426F4">
      <w:pPr>
        <w:pStyle w:val="Heading4"/>
      </w:pPr>
      <w:r w:rsidRPr="004807E8">
        <w:t>R_RTC1_3</w:t>
      </w:r>
      <w:r w:rsidRPr="004807E8">
        <w:tab/>
      </w:r>
      <w:r w:rsidRPr="004807E8">
        <w:tab/>
      </w:r>
      <w:r w:rsidR="00244A42" w:rsidRPr="004807E8">
        <w:t>CR_SOX_EOX_ASSOC_MCL_VIOL</w:t>
      </w:r>
      <w:r w:rsidRPr="004807E8">
        <w:tab/>
      </w:r>
      <w:r w:rsidR="00244A42" w:rsidRPr="004807E8">
        <w:t>createSoxEoxAss2MclViolations</w:t>
      </w:r>
    </w:p>
    <w:p w:rsidR="00C017DD" w:rsidRPr="004807E8" w:rsidRDefault="00C017DD" w:rsidP="004C1621">
      <w:r w:rsidRPr="004807E8">
        <w:t>First, please change the name of this action/function to createSoxEoxAss2Violations because it is used to create RTC records for  monitoring</w:t>
      </w:r>
      <w:r w:rsidR="0095776E">
        <w:t>,</w:t>
      </w:r>
      <w:r w:rsidRPr="004807E8">
        <w:t xml:space="preserve"> MCL</w:t>
      </w:r>
      <w:r w:rsidR="0095776E">
        <w:t>, and MPL</w:t>
      </w:r>
      <w:r w:rsidRPr="004807E8">
        <w:t xml:space="preserve"> violations, not just MCL violations.</w:t>
      </w:r>
    </w:p>
    <w:p w:rsidR="00C017DD" w:rsidRPr="005426F4" w:rsidRDefault="00C017DD" w:rsidP="004C1621">
      <w:r w:rsidRPr="005426F4">
        <w:t xml:space="preserve">This action creates records in two tables: </w:t>
      </w:r>
      <w:r w:rsidR="005F2761" w:rsidRPr="005426F4">
        <w:t>ENFORCEMENT_ACTION and VIOLATION_ENFORCEMENT_ACTION.</w:t>
      </w:r>
    </w:p>
    <w:p w:rsidR="005F2761" w:rsidRPr="005426F4" w:rsidRDefault="005F2761" w:rsidP="004C1621">
      <w:r w:rsidRPr="005426F4">
        <w:t>The following table shows how to value the candi</w:t>
      </w:r>
      <w:r w:rsidR="00AD0989" w:rsidRPr="005426F4">
        <w:t>date enforcement action record.</w:t>
      </w:r>
    </w:p>
    <w:tbl>
      <w:tblPr>
        <w:tblStyle w:val="TableGrid"/>
        <w:tblW w:w="0" w:type="auto"/>
        <w:tblLook w:val="04A0" w:firstRow="1" w:lastRow="0" w:firstColumn="1" w:lastColumn="0" w:noHBand="0" w:noVBand="1"/>
      </w:tblPr>
      <w:tblGrid>
        <w:gridCol w:w="3390"/>
        <w:gridCol w:w="6908"/>
        <w:gridCol w:w="3372"/>
      </w:tblGrid>
      <w:tr w:rsidR="005426F4" w:rsidRPr="005426F4" w:rsidTr="005F2761">
        <w:tc>
          <w:tcPr>
            <w:tcW w:w="0" w:type="auto"/>
          </w:tcPr>
          <w:p w:rsidR="005F2761" w:rsidRPr="005426F4" w:rsidRDefault="005F2761" w:rsidP="004C1621">
            <w:pPr>
              <w:pStyle w:val="NoSpacing"/>
              <w:keepNext/>
              <w:rPr>
                <w:b/>
              </w:rPr>
            </w:pPr>
            <w:r w:rsidRPr="005426F4">
              <w:rPr>
                <w:b/>
              </w:rPr>
              <w:t>Enforcement_Action Elements</w:t>
            </w:r>
          </w:p>
        </w:tc>
        <w:tc>
          <w:tcPr>
            <w:tcW w:w="0" w:type="auto"/>
          </w:tcPr>
          <w:p w:rsidR="005F2761" w:rsidRPr="005426F4" w:rsidRDefault="005F2761" w:rsidP="004C1621">
            <w:pPr>
              <w:pStyle w:val="NoSpacing"/>
              <w:keepNext/>
              <w:rPr>
                <w:b/>
              </w:rPr>
            </w:pPr>
            <w:r w:rsidRPr="005426F4">
              <w:rPr>
                <w:b/>
              </w:rPr>
              <w:t>Source Data Element/Logic</w:t>
            </w:r>
          </w:p>
        </w:tc>
        <w:tc>
          <w:tcPr>
            <w:tcW w:w="0" w:type="auto"/>
          </w:tcPr>
          <w:p w:rsidR="005F2761" w:rsidRPr="005426F4" w:rsidRDefault="005F2761" w:rsidP="004C1621">
            <w:pPr>
              <w:pStyle w:val="NoSpacing"/>
              <w:keepNext/>
              <w:rPr>
                <w:b/>
              </w:rPr>
            </w:pPr>
            <w:r w:rsidRPr="005426F4">
              <w:rPr>
                <w:b/>
              </w:rPr>
              <w:t>Details</w:t>
            </w:r>
          </w:p>
        </w:tc>
      </w:tr>
      <w:tr w:rsidR="005426F4" w:rsidRPr="005426F4" w:rsidTr="005F2761">
        <w:tc>
          <w:tcPr>
            <w:tcW w:w="0" w:type="auto"/>
            <w:vAlign w:val="center"/>
          </w:tcPr>
          <w:p w:rsidR="005F2761" w:rsidRPr="005426F4" w:rsidRDefault="005F2761" w:rsidP="004C1621">
            <w:pPr>
              <w:spacing w:after="0"/>
            </w:pPr>
            <w:r w:rsidRPr="005426F4">
              <w:t>ENFORCEMENT_ACTION_ID</w:t>
            </w:r>
          </w:p>
        </w:tc>
        <w:tc>
          <w:tcPr>
            <w:tcW w:w="0" w:type="auto"/>
          </w:tcPr>
          <w:p w:rsidR="005F2761" w:rsidRPr="005426F4" w:rsidRDefault="005F2761" w:rsidP="004C1621">
            <w:pPr>
              <w:spacing w:after="0"/>
            </w:pPr>
            <w:r w:rsidRPr="005426F4">
              <w:t>Primary key</w:t>
            </w:r>
          </w:p>
        </w:tc>
        <w:tc>
          <w:tcPr>
            <w:tcW w:w="0" w:type="auto"/>
          </w:tcPr>
          <w:p w:rsidR="005F2761" w:rsidRPr="005426F4" w:rsidRDefault="005F2761" w:rsidP="004C1621">
            <w:pPr>
              <w:spacing w:after="0"/>
            </w:pPr>
            <w:r w:rsidRPr="005426F4">
              <w:t>Generated by Prime</w:t>
            </w:r>
          </w:p>
        </w:tc>
      </w:tr>
      <w:tr w:rsidR="005426F4" w:rsidRPr="005426F4" w:rsidTr="005F2761">
        <w:tc>
          <w:tcPr>
            <w:tcW w:w="0" w:type="auto"/>
            <w:vAlign w:val="center"/>
          </w:tcPr>
          <w:p w:rsidR="005F2761" w:rsidRPr="005426F4" w:rsidRDefault="005F2761" w:rsidP="004C1621">
            <w:pPr>
              <w:spacing w:after="0"/>
            </w:pPr>
            <w:r w:rsidRPr="005426F4">
              <w:t>EA_WATER_SYSTEM_ID</w:t>
            </w:r>
          </w:p>
        </w:tc>
        <w:tc>
          <w:tcPr>
            <w:tcW w:w="0" w:type="auto"/>
          </w:tcPr>
          <w:p w:rsidR="005F2761" w:rsidRPr="005426F4" w:rsidRDefault="00AD0989" w:rsidP="004C1621">
            <w:pPr>
              <w:spacing w:after="0"/>
            </w:pPr>
            <w:r w:rsidRPr="005426F4">
              <w:t>MONITORING_SCHEDULE. MS_WATER_SYSTEM_ID</w:t>
            </w:r>
          </w:p>
        </w:tc>
        <w:tc>
          <w:tcPr>
            <w:tcW w:w="0" w:type="auto"/>
          </w:tcPr>
          <w:p w:rsidR="005F2761" w:rsidRPr="005426F4" w:rsidRDefault="00AD0989" w:rsidP="004C1621">
            <w:pPr>
              <w:spacing w:after="0"/>
            </w:pPr>
            <w:r w:rsidRPr="005426F4">
              <w:t>From the MS being processed</w:t>
            </w:r>
          </w:p>
        </w:tc>
      </w:tr>
      <w:tr w:rsidR="005426F4" w:rsidRPr="005426F4" w:rsidTr="005F2761">
        <w:tc>
          <w:tcPr>
            <w:tcW w:w="0" w:type="auto"/>
            <w:vAlign w:val="center"/>
          </w:tcPr>
          <w:p w:rsidR="005F2761" w:rsidRPr="005426F4" w:rsidRDefault="005F2761" w:rsidP="004C1621">
            <w:pPr>
              <w:spacing w:after="0"/>
            </w:pPr>
            <w:r w:rsidRPr="005426F4">
              <w:t>ENFORCEMENT_FED_ID</w:t>
            </w:r>
          </w:p>
        </w:tc>
        <w:tc>
          <w:tcPr>
            <w:tcW w:w="0" w:type="auto"/>
          </w:tcPr>
          <w:p w:rsidR="005F2761" w:rsidRPr="005426F4" w:rsidRDefault="00AD0989" w:rsidP="004C1621">
            <w:pPr>
              <w:spacing w:after="0"/>
            </w:pPr>
            <w:r w:rsidRPr="005426F4">
              <w:t>Do not value</w:t>
            </w:r>
          </w:p>
        </w:tc>
        <w:tc>
          <w:tcPr>
            <w:tcW w:w="0" w:type="auto"/>
          </w:tcPr>
          <w:p w:rsidR="005F2761" w:rsidRPr="005426F4" w:rsidRDefault="005F2761" w:rsidP="004C1621">
            <w:pPr>
              <w:spacing w:after="0"/>
            </w:pPr>
          </w:p>
        </w:tc>
      </w:tr>
      <w:tr w:rsidR="005426F4" w:rsidRPr="005426F4" w:rsidTr="005F2761">
        <w:tc>
          <w:tcPr>
            <w:tcW w:w="0" w:type="auto"/>
            <w:vAlign w:val="center"/>
          </w:tcPr>
          <w:p w:rsidR="005F2761" w:rsidRPr="005426F4" w:rsidRDefault="005F2761" w:rsidP="004C1621">
            <w:pPr>
              <w:spacing w:after="0"/>
            </w:pPr>
            <w:r w:rsidRPr="005426F4">
              <w:t xml:space="preserve">STATUS </w:t>
            </w:r>
          </w:p>
        </w:tc>
        <w:tc>
          <w:tcPr>
            <w:tcW w:w="0" w:type="auto"/>
          </w:tcPr>
          <w:p w:rsidR="005F2761" w:rsidRPr="005426F4" w:rsidRDefault="00AD0989" w:rsidP="004C1621">
            <w:pPr>
              <w:spacing w:after="0"/>
            </w:pPr>
            <w:r w:rsidRPr="005426F4">
              <w:t>C</w:t>
            </w:r>
          </w:p>
        </w:tc>
        <w:tc>
          <w:tcPr>
            <w:tcW w:w="0" w:type="auto"/>
          </w:tcPr>
          <w:p w:rsidR="005F2761" w:rsidRPr="005426F4" w:rsidRDefault="00AD0989" w:rsidP="004C1621">
            <w:pPr>
              <w:spacing w:after="0"/>
            </w:pPr>
            <w:r w:rsidRPr="005426F4">
              <w:t>For candidate</w:t>
            </w:r>
          </w:p>
        </w:tc>
      </w:tr>
      <w:tr w:rsidR="005426F4" w:rsidRPr="005426F4" w:rsidTr="005F2761">
        <w:tc>
          <w:tcPr>
            <w:tcW w:w="0" w:type="auto"/>
            <w:vAlign w:val="center"/>
          </w:tcPr>
          <w:p w:rsidR="005F2761" w:rsidRPr="005426F4" w:rsidRDefault="005F2761" w:rsidP="004C1621">
            <w:pPr>
              <w:spacing w:after="0"/>
            </w:pPr>
            <w:r w:rsidRPr="005426F4">
              <w:t xml:space="preserve">STATUS_DATE </w:t>
            </w:r>
          </w:p>
        </w:tc>
        <w:tc>
          <w:tcPr>
            <w:tcW w:w="0" w:type="auto"/>
          </w:tcPr>
          <w:p w:rsidR="005F2761" w:rsidRPr="005426F4" w:rsidRDefault="00AD0989" w:rsidP="004C1621">
            <w:pPr>
              <w:spacing w:after="0"/>
            </w:pPr>
            <w:r w:rsidRPr="005426F4">
              <w:t>Sample_Result.PA_RECEIVED_DATE</w:t>
            </w:r>
          </w:p>
        </w:tc>
        <w:tc>
          <w:tcPr>
            <w:tcW w:w="0" w:type="auto"/>
          </w:tcPr>
          <w:p w:rsidR="005F2761" w:rsidRPr="005426F4" w:rsidRDefault="00AD0989" w:rsidP="004C1621">
            <w:pPr>
              <w:spacing w:after="0"/>
            </w:pPr>
            <w:r w:rsidRPr="005426F4">
              <w:t>From the sample_result being used</w:t>
            </w:r>
          </w:p>
        </w:tc>
      </w:tr>
      <w:tr w:rsidR="005426F4" w:rsidRPr="005426F4" w:rsidTr="005F2761">
        <w:tc>
          <w:tcPr>
            <w:tcW w:w="0" w:type="auto"/>
            <w:vAlign w:val="center"/>
          </w:tcPr>
          <w:p w:rsidR="005F2761" w:rsidRPr="005426F4" w:rsidRDefault="005F2761" w:rsidP="004C1621">
            <w:pPr>
              <w:spacing w:after="0"/>
            </w:pPr>
            <w:r w:rsidRPr="005426F4">
              <w:t xml:space="preserve">EA_YEAR </w:t>
            </w:r>
          </w:p>
        </w:tc>
        <w:tc>
          <w:tcPr>
            <w:tcW w:w="0" w:type="auto"/>
          </w:tcPr>
          <w:p w:rsidR="005F2761" w:rsidRPr="005426F4" w:rsidRDefault="00AD0989" w:rsidP="004C1621">
            <w:pPr>
              <w:spacing w:after="0"/>
            </w:pPr>
            <w:r w:rsidRPr="005426F4">
              <w:t>Calendar year in which the Sample_Result.PA_RECEIVED_DATE falls</w:t>
            </w:r>
          </w:p>
        </w:tc>
        <w:tc>
          <w:tcPr>
            <w:tcW w:w="0" w:type="auto"/>
          </w:tcPr>
          <w:p w:rsidR="005F2761" w:rsidRPr="005426F4" w:rsidRDefault="005F2761" w:rsidP="004C1621">
            <w:pPr>
              <w:spacing w:after="0"/>
            </w:pPr>
          </w:p>
        </w:tc>
      </w:tr>
      <w:tr w:rsidR="002C2B59" w:rsidRPr="005426F4" w:rsidTr="005F2761">
        <w:tc>
          <w:tcPr>
            <w:tcW w:w="0" w:type="auto"/>
            <w:vAlign w:val="center"/>
          </w:tcPr>
          <w:p w:rsidR="005F2761" w:rsidRPr="005426F4" w:rsidRDefault="005F2761" w:rsidP="004C1621">
            <w:pPr>
              <w:spacing w:after="0"/>
            </w:pPr>
            <w:r w:rsidRPr="005426F4">
              <w:t xml:space="preserve">ACTION_TYPE_ID </w:t>
            </w:r>
          </w:p>
        </w:tc>
        <w:tc>
          <w:tcPr>
            <w:tcW w:w="0" w:type="auto"/>
          </w:tcPr>
          <w:p w:rsidR="005F2761" w:rsidRPr="005426F4" w:rsidRDefault="0044705C" w:rsidP="004C1621">
            <w:pPr>
              <w:spacing w:after="0"/>
            </w:pPr>
            <w:r w:rsidRPr="005426F4">
              <w:t>Set to 75</w:t>
            </w:r>
          </w:p>
        </w:tc>
        <w:tc>
          <w:tcPr>
            <w:tcW w:w="0" w:type="auto"/>
          </w:tcPr>
          <w:p w:rsidR="005F2761" w:rsidRPr="005426F4" w:rsidRDefault="005F2761" w:rsidP="004C1621">
            <w:pPr>
              <w:spacing w:after="0"/>
            </w:pPr>
          </w:p>
        </w:tc>
      </w:tr>
    </w:tbl>
    <w:p w:rsidR="00975C1C" w:rsidRPr="005426F4" w:rsidRDefault="00975C1C" w:rsidP="004C1621"/>
    <w:p w:rsidR="0044705C" w:rsidRPr="005426F4" w:rsidRDefault="0044705C" w:rsidP="004C1621">
      <w:r w:rsidRPr="005426F4">
        <w:t>After creating the above candidate enforcement action, value the VIOLATION_ENFORCEMENT_ACTION as fol</w:t>
      </w:r>
      <w:r w:rsidR="002C2B59" w:rsidRPr="005426F4">
        <w:t>lows.  If there is more than one violation to be returned to compliance, associate the above enforcement action to each of the violations.</w:t>
      </w:r>
    </w:p>
    <w:tbl>
      <w:tblPr>
        <w:tblStyle w:val="TableGrid"/>
        <w:tblW w:w="0" w:type="auto"/>
        <w:tblLook w:val="04A0" w:firstRow="1" w:lastRow="0" w:firstColumn="1" w:lastColumn="0" w:noHBand="0" w:noVBand="1"/>
      </w:tblPr>
      <w:tblGrid>
        <w:gridCol w:w="4363"/>
        <w:gridCol w:w="6616"/>
        <w:gridCol w:w="2136"/>
      </w:tblGrid>
      <w:tr w:rsidR="005426F4" w:rsidRPr="005426F4" w:rsidTr="00457927">
        <w:tc>
          <w:tcPr>
            <w:tcW w:w="0" w:type="auto"/>
          </w:tcPr>
          <w:p w:rsidR="0044705C" w:rsidRPr="005426F4" w:rsidRDefault="0044705C" w:rsidP="004C1621">
            <w:pPr>
              <w:pStyle w:val="NoSpacing"/>
              <w:keepNext/>
              <w:rPr>
                <w:b/>
              </w:rPr>
            </w:pPr>
            <w:r w:rsidRPr="005426F4">
              <w:rPr>
                <w:b/>
              </w:rPr>
              <w:t>Elements</w:t>
            </w:r>
          </w:p>
        </w:tc>
        <w:tc>
          <w:tcPr>
            <w:tcW w:w="0" w:type="auto"/>
          </w:tcPr>
          <w:p w:rsidR="0044705C" w:rsidRPr="005426F4" w:rsidRDefault="0044705C" w:rsidP="004C1621">
            <w:pPr>
              <w:pStyle w:val="NoSpacing"/>
              <w:keepNext/>
              <w:rPr>
                <w:b/>
              </w:rPr>
            </w:pPr>
            <w:r w:rsidRPr="005426F4">
              <w:rPr>
                <w:b/>
              </w:rPr>
              <w:t>Source Data Element/Logic</w:t>
            </w:r>
          </w:p>
        </w:tc>
        <w:tc>
          <w:tcPr>
            <w:tcW w:w="0" w:type="auto"/>
          </w:tcPr>
          <w:p w:rsidR="0044705C" w:rsidRPr="005426F4" w:rsidRDefault="0044705C" w:rsidP="004C1621">
            <w:pPr>
              <w:pStyle w:val="NoSpacing"/>
              <w:keepNext/>
              <w:rPr>
                <w:b/>
              </w:rPr>
            </w:pPr>
            <w:r w:rsidRPr="005426F4">
              <w:rPr>
                <w:b/>
              </w:rPr>
              <w:t>Details</w:t>
            </w:r>
          </w:p>
        </w:tc>
      </w:tr>
      <w:tr w:rsidR="005426F4" w:rsidRPr="005426F4" w:rsidTr="00457927">
        <w:tc>
          <w:tcPr>
            <w:tcW w:w="0" w:type="auto"/>
          </w:tcPr>
          <w:p w:rsidR="0044705C" w:rsidRPr="005426F4" w:rsidRDefault="0044705C" w:rsidP="004C1621">
            <w:pPr>
              <w:spacing w:after="0"/>
            </w:pPr>
            <w:r w:rsidRPr="005426F4">
              <w:t xml:space="preserve">VIOLATION_ENFRCMNT_ACTION_ID </w:t>
            </w:r>
          </w:p>
        </w:tc>
        <w:tc>
          <w:tcPr>
            <w:tcW w:w="0" w:type="auto"/>
          </w:tcPr>
          <w:p w:rsidR="0044705C" w:rsidRPr="005426F4" w:rsidRDefault="0044705C" w:rsidP="004C1621">
            <w:pPr>
              <w:spacing w:after="0"/>
            </w:pPr>
            <w:r w:rsidRPr="005426F4">
              <w:t>Primary key</w:t>
            </w:r>
          </w:p>
        </w:tc>
        <w:tc>
          <w:tcPr>
            <w:tcW w:w="0" w:type="auto"/>
          </w:tcPr>
          <w:p w:rsidR="0044705C" w:rsidRPr="005426F4" w:rsidRDefault="0044705C" w:rsidP="004C1621">
            <w:pPr>
              <w:spacing w:after="0"/>
            </w:pPr>
            <w:r w:rsidRPr="005426F4">
              <w:t>Generated by Prime</w:t>
            </w:r>
          </w:p>
        </w:tc>
      </w:tr>
      <w:tr w:rsidR="005426F4" w:rsidRPr="005426F4" w:rsidTr="00457927">
        <w:tc>
          <w:tcPr>
            <w:tcW w:w="0" w:type="auto"/>
          </w:tcPr>
          <w:p w:rsidR="0044705C" w:rsidRPr="005426F4" w:rsidRDefault="0044705C" w:rsidP="004C1621">
            <w:pPr>
              <w:spacing w:after="0"/>
            </w:pPr>
            <w:r w:rsidRPr="005426F4">
              <w:t xml:space="preserve">VIOLATION_ID </w:t>
            </w:r>
          </w:p>
        </w:tc>
        <w:tc>
          <w:tcPr>
            <w:tcW w:w="0" w:type="auto"/>
          </w:tcPr>
          <w:p w:rsidR="0044705C" w:rsidRPr="005426F4" w:rsidRDefault="0044705C" w:rsidP="0095776E">
            <w:pPr>
              <w:spacing w:after="0"/>
            </w:pPr>
            <w:r w:rsidRPr="005426F4">
              <w:t xml:space="preserve">From the violation identified in condition </w:t>
            </w:r>
            <w:r w:rsidR="002C2B59" w:rsidRPr="005426F4">
              <w:t xml:space="preserve">Previous </w:t>
            </w:r>
            <w:r w:rsidR="0095776E">
              <w:t>…</w:t>
            </w:r>
            <w:r w:rsidR="002C2B59" w:rsidRPr="005426F4">
              <w:t xml:space="preserve"> Violation(s)</w:t>
            </w:r>
          </w:p>
        </w:tc>
        <w:tc>
          <w:tcPr>
            <w:tcW w:w="0" w:type="auto"/>
          </w:tcPr>
          <w:p w:rsidR="0044705C" w:rsidRPr="005426F4" w:rsidRDefault="0044705C" w:rsidP="004C1621">
            <w:pPr>
              <w:spacing w:after="0"/>
            </w:pPr>
          </w:p>
        </w:tc>
      </w:tr>
      <w:tr w:rsidR="005426F4" w:rsidRPr="005426F4" w:rsidTr="00457927">
        <w:tc>
          <w:tcPr>
            <w:tcW w:w="0" w:type="auto"/>
          </w:tcPr>
          <w:p w:rsidR="0044705C" w:rsidRPr="005426F4" w:rsidRDefault="0044705C" w:rsidP="004C1621">
            <w:pPr>
              <w:spacing w:after="0"/>
            </w:pPr>
            <w:r w:rsidRPr="005426F4">
              <w:t>ENFORCEMENT_ACTION_ID</w:t>
            </w:r>
          </w:p>
        </w:tc>
        <w:tc>
          <w:tcPr>
            <w:tcW w:w="0" w:type="auto"/>
          </w:tcPr>
          <w:p w:rsidR="0044705C" w:rsidRPr="005426F4" w:rsidRDefault="002C2B59" w:rsidP="004C1621">
            <w:pPr>
              <w:spacing w:after="0"/>
            </w:pPr>
            <w:r w:rsidRPr="005426F4">
              <w:t>From the Enforcement_Action created in this same action</w:t>
            </w:r>
          </w:p>
        </w:tc>
        <w:tc>
          <w:tcPr>
            <w:tcW w:w="0" w:type="auto"/>
          </w:tcPr>
          <w:p w:rsidR="0044705C" w:rsidRPr="005426F4" w:rsidRDefault="0044705C" w:rsidP="004C1621">
            <w:pPr>
              <w:spacing w:after="0"/>
            </w:pPr>
          </w:p>
        </w:tc>
      </w:tr>
    </w:tbl>
    <w:p w:rsidR="005426F4" w:rsidRDefault="005426F4" w:rsidP="004C1621">
      <w:pPr>
        <w:spacing w:after="200" w:line="276" w:lineRule="auto"/>
      </w:pPr>
    </w:p>
    <w:p w:rsidR="005426F4" w:rsidRPr="005426F4" w:rsidRDefault="005426F4" w:rsidP="005426F4">
      <w:pPr>
        <w:pStyle w:val="Heading3"/>
        <w:rPr>
          <w:rFonts w:eastAsiaTheme="majorEastAsia" w:cstheme="majorBidi"/>
        </w:rPr>
      </w:pPr>
      <w:r>
        <w:t>RAD RLM Part 4 - RTC Determination</w:t>
      </w:r>
    </w:p>
    <w:p w:rsidR="00EA77D0" w:rsidRDefault="005426F4" w:rsidP="005426F4">
      <w:r>
        <w:t>The action criteria for the radionuclide rule are the same as they are for the Phase 2/5 rules.</w:t>
      </w:r>
    </w:p>
    <w:p w:rsidR="00EA77D0" w:rsidRPr="005426F4" w:rsidRDefault="00EA77D0" w:rsidP="00EA77D0">
      <w:pPr>
        <w:pStyle w:val="Heading3"/>
        <w:rPr>
          <w:rFonts w:eastAsiaTheme="majorEastAsia" w:cstheme="majorBidi"/>
        </w:rPr>
      </w:pPr>
      <w:r>
        <w:t>GWR RLM Part 4 - RTC Determination</w:t>
      </w:r>
    </w:p>
    <w:p w:rsidR="00975C1C" w:rsidRDefault="00EA77D0" w:rsidP="00EA77D0">
      <w:r>
        <w:t xml:space="preserve">The action criteria for the Ground Water Rule RLM Part 4, </w:t>
      </w:r>
      <w:r w:rsidRPr="00EA77D0">
        <w:t>Table RTC:1 - Mon SR RTC Determination</w:t>
      </w:r>
      <w:r>
        <w:t xml:space="preserve"> are the same as they are for the Phase 2/5 rules.</w:t>
      </w:r>
    </w:p>
    <w:p w:rsidR="00EA77D0" w:rsidRDefault="00EA77D0" w:rsidP="00EA77D0">
      <w:r>
        <w:t xml:space="preserve">However the RTC for violations based on OD Summaries is slightly different and follow.  </w:t>
      </w:r>
    </w:p>
    <w:p w:rsidR="00EA77D0" w:rsidRDefault="00EA77D0" w:rsidP="00EA77D0">
      <w:r>
        <w:t xml:space="preserve">The following should not only be used for the GWR RLM Part 4, Tables </w:t>
      </w:r>
      <w:r w:rsidRPr="00EA77D0">
        <w:t>RTC:2 - Mon ODS RTC Determination</w:t>
      </w:r>
      <w:r>
        <w:t xml:space="preserve"> and </w:t>
      </w:r>
      <w:r w:rsidRPr="00EA77D0">
        <w:t>RTC:3 - TT RTC Determination</w:t>
      </w:r>
      <w:r>
        <w:t xml:space="preserve"> but also for the tables equivalent to these in DDBP as well as for all RTC work under SWTR-LT1.</w:t>
      </w:r>
    </w:p>
    <w:p w:rsidR="00EA77D0" w:rsidRDefault="00EA77D0" w:rsidP="00EA77D0">
      <w:pPr>
        <w:pStyle w:val="Heading4"/>
      </w:pPr>
      <w:r w:rsidRPr="00EA77D0">
        <w:t xml:space="preserve">Update SOX/EOX associated to matching violation(s) with </w:t>
      </w:r>
      <w:r w:rsidR="00E7497E">
        <w:t xml:space="preserve">ODS </w:t>
      </w:r>
      <w:r w:rsidRPr="00EA77D0">
        <w:t>PA_Received_Date</w:t>
      </w:r>
    </w:p>
    <w:p w:rsidR="00EA77D0" w:rsidRPr="005426F4" w:rsidRDefault="00EA77D0" w:rsidP="00EA77D0">
      <w:r w:rsidRPr="005426F4">
        <w:t>The following table shows how to update the existing enforcement action record.</w:t>
      </w:r>
    </w:p>
    <w:tbl>
      <w:tblPr>
        <w:tblStyle w:val="TableGrid"/>
        <w:tblW w:w="0" w:type="auto"/>
        <w:tblLook w:val="04A0" w:firstRow="1" w:lastRow="0" w:firstColumn="1" w:lastColumn="0" w:noHBand="0" w:noVBand="1"/>
      </w:tblPr>
      <w:tblGrid>
        <w:gridCol w:w="3142"/>
        <w:gridCol w:w="6448"/>
        <w:gridCol w:w="4080"/>
      </w:tblGrid>
      <w:tr w:rsidR="00EA77D0" w:rsidRPr="005426F4" w:rsidTr="00C35853">
        <w:tc>
          <w:tcPr>
            <w:tcW w:w="0" w:type="auto"/>
          </w:tcPr>
          <w:p w:rsidR="00EA77D0" w:rsidRPr="005426F4" w:rsidRDefault="00EA77D0" w:rsidP="00C35853">
            <w:pPr>
              <w:pStyle w:val="NoSpacing"/>
              <w:keepNext/>
              <w:rPr>
                <w:b/>
              </w:rPr>
            </w:pPr>
            <w:r w:rsidRPr="005426F4">
              <w:rPr>
                <w:b/>
              </w:rPr>
              <w:t>Enforcement_Action Elements</w:t>
            </w:r>
          </w:p>
        </w:tc>
        <w:tc>
          <w:tcPr>
            <w:tcW w:w="0" w:type="auto"/>
          </w:tcPr>
          <w:p w:rsidR="00EA77D0" w:rsidRPr="005426F4" w:rsidRDefault="00EA77D0" w:rsidP="00C35853">
            <w:pPr>
              <w:pStyle w:val="NoSpacing"/>
              <w:keepNext/>
              <w:rPr>
                <w:b/>
              </w:rPr>
            </w:pPr>
            <w:r w:rsidRPr="005426F4">
              <w:rPr>
                <w:b/>
              </w:rPr>
              <w:t>Source Data Element/Logic</w:t>
            </w:r>
          </w:p>
        </w:tc>
        <w:tc>
          <w:tcPr>
            <w:tcW w:w="0" w:type="auto"/>
          </w:tcPr>
          <w:p w:rsidR="00EA77D0" w:rsidRPr="005426F4" w:rsidRDefault="00EA77D0" w:rsidP="00C35853">
            <w:pPr>
              <w:pStyle w:val="NoSpacing"/>
              <w:keepNext/>
              <w:rPr>
                <w:b/>
              </w:rPr>
            </w:pPr>
            <w:r w:rsidRPr="005426F4">
              <w:rPr>
                <w:b/>
              </w:rPr>
              <w:t>Details</w:t>
            </w:r>
          </w:p>
        </w:tc>
      </w:tr>
      <w:tr w:rsidR="00EA77D0" w:rsidRPr="005426F4" w:rsidTr="00C35853">
        <w:tc>
          <w:tcPr>
            <w:tcW w:w="0" w:type="auto"/>
            <w:vAlign w:val="center"/>
          </w:tcPr>
          <w:p w:rsidR="00EA77D0" w:rsidRPr="005426F4" w:rsidRDefault="00EA77D0" w:rsidP="00C35853">
            <w:pPr>
              <w:spacing w:after="0"/>
            </w:pPr>
            <w:r w:rsidRPr="005426F4">
              <w:t>EA_WATER_SYSTEM_ID</w:t>
            </w:r>
          </w:p>
        </w:tc>
        <w:tc>
          <w:tcPr>
            <w:tcW w:w="0" w:type="auto"/>
          </w:tcPr>
          <w:p w:rsidR="00EA77D0" w:rsidRPr="005426F4" w:rsidRDefault="00EA77D0" w:rsidP="00C35853">
            <w:pPr>
              <w:spacing w:after="0"/>
            </w:pPr>
            <w:r w:rsidRPr="005426F4">
              <w:t>No change</w:t>
            </w:r>
          </w:p>
        </w:tc>
        <w:tc>
          <w:tcPr>
            <w:tcW w:w="0" w:type="auto"/>
          </w:tcPr>
          <w:p w:rsidR="00EA77D0" w:rsidRPr="005426F4" w:rsidRDefault="00EA77D0" w:rsidP="00C35853">
            <w:pPr>
              <w:spacing w:after="0"/>
            </w:pPr>
          </w:p>
        </w:tc>
      </w:tr>
      <w:tr w:rsidR="00EA77D0" w:rsidRPr="005426F4" w:rsidTr="00C35853">
        <w:tc>
          <w:tcPr>
            <w:tcW w:w="0" w:type="auto"/>
            <w:vAlign w:val="center"/>
          </w:tcPr>
          <w:p w:rsidR="00EA77D0" w:rsidRPr="005426F4" w:rsidRDefault="00EA77D0" w:rsidP="00C35853">
            <w:pPr>
              <w:spacing w:after="0"/>
            </w:pPr>
            <w:r w:rsidRPr="005426F4">
              <w:t>ENFORCEMENT_FED_ID</w:t>
            </w:r>
          </w:p>
        </w:tc>
        <w:tc>
          <w:tcPr>
            <w:tcW w:w="0" w:type="auto"/>
          </w:tcPr>
          <w:p w:rsidR="00EA77D0" w:rsidRPr="005426F4" w:rsidRDefault="00EA77D0" w:rsidP="00C35853">
            <w:pPr>
              <w:spacing w:after="0"/>
            </w:pPr>
            <w:r w:rsidRPr="005426F4">
              <w:t>No change</w:t>
            </w:r>
          </w:p>
        </w:tc>
        <w:tc>
          <w:tcPr>
            <w:tcW w:w="0" w:type="auto"/>
          </w:tcPr>
          <w:p w:rsidR="00EA77D0" w:rsidRPr="005426F4" w:rsidRDefault="00EA77D0" w:rsidP="00C35853">
            <w:pPr>
              <w:spacing w:after="0"/>
            </w:pPr>
          </w:p>
        </w:tc>
      </w:tr>
      <w:tr w:rsidR="00EA77D0" w:rsidRPr="005426F4" w:rsidTr="00C35853">
        <w:tc>
          <w:tcPr>
            <w:tcW w:w="0" w:type="auto"/>
            <w:vAlign w:val="center"/>
          </w:tcPr>
          <w:p w:rsidR="00EA77D0" w:rsidRPr="005426F4" w:rsidRDefault="00EA77D0" w:rsidP="00C35853">
            <w:pPr>
              <w:spacing w:after="0"/>
            </w:pPr>
            <w:r w:rsidRPr="005426F4">
              <w:t xml:space="preserve">STATUS </w:t>
            </w:r>
          </w:p>
        </w:tc>
        <w:tc>
          <w:tcPr>
            <w:tcW w:w="0" w:type="auto"/>
          </w:tcPr>
          <w:p w:rsidR="00EA77D0" w:rsidRPr="005426F4" w:rsidRDefault="00EA77D0" w:rsidP="00C35853">
            <w:pPr>
              <w:spacing w:after="0"/>
            </w:pPr>
            <w:r w:rsidRPr="005426F4">
              <w:t>No change</w:t>
            </w:r>
          </w:p>
        </w:tc>
        <w:tc>
          <w:tcPr>
            <w:tcW w:w="0" w:type="auto"/>
          </w:tcPr>
          <w:p w:rsidR="00EA77D0" w:rsidRPr="005426F4" w:rsidRDefault="00EA77D0" w:rsidP="00C35853">
            <w:pPr>
              <w:spacing w:after="0"/>
            </w:pPr>
          </w:p>
        </w:tc>
      </w:tr>
      <w:tr w:rsidR="00EA77D0" w:rsidRPr="005426F4" w:rsidTr="00C35853">
        <w:tc>
          <w:tcPr>
            <w:tcW w:w="0" w:type="auto"/>
            <w:vAlign w:val="center"/>
          </w:tcPr>
          <w:p w:rsidR="00EA77D0" w:rsidRPr="005426F4" w:rsidRDefault="00EA77D0" w:rsidP="00C35853">
            <w:pPr>
              <w:spacing w:after="0"/>
            </w:pPr>
            <w:r w:rsidRPr="005426F4">
              <w:t xml:space="preserve">STATUS_DATE </w:t>
            </w:r>
          </w:p>
        </w:tc>
        <w:tc>
          <w:tcPr>
            <w:tcW w:w="0" w:type="auto"/>
          </w:tcPr>
          <w:p w:rsidR="00EA77D0" w:rsidRPr="005426F4" w:rsidRDefault="00EA77D0" w:rsidP="00EA77D0">
            <w:pPr>
              <w:spacing w:after="0"/>
            </w:pPr>
            <w:r w:rsidRPr="005426F4">
              <w:t xml:space="preserve">Update with the </w:t>
            </w:r>
            <w:r w:rsidRPr="00EA77D0">
              <w:t>OD_SUMMARY.PA_RECEIVED_DT</w:t>
            </w:r>
          </w:p>
        </w:tc>
        <w:tc>
          <w:tcPr>
            <w:tcW w:w="0" w:type="auto"/>
          </w:tcPr>
          <w:p w:rsidR="00EA77D0" w:rsidRPr="005426F4" w:rsidRDefault="00EA77D0" w:rsidP="00EA77D0">
            <w:pPr>
              <w:spacing w:after="0"/>
            </w:pPr>
            <w:r w:rsidRPr="005426F4">
              <w:t xml:space="preserve">From the </w:t>
            </w:r>
            <w:r>
              <w:t>OD_Summary associated to the MS x MP being evaluated.</w:t>
            </w:r>
          </w:p>
        </w:tc>
      </w:tr>
      <w:tr w:rsidR="00EA77D0" w:rsidRPr="005426F4" w:rsidTr="00C35853">
        <w:tc>
          <w:tcPr>
            <w:tcW w:w="0" w:type="auto"/>
            <w:vAlign w:val="center"/>
          </w:tcPr>
          <w:p w:rsidR="00EA77D0" w:rsidRPr="005426F4" w:rsidRDefault="00EA77D0" w:rsidP="00C35853">
            <w:pPr>
              <w:spacing w:after="0"/>
            </w:pPr>
            <w:r w:rsidRPr="005426F4">
              <w:lastRenderedPageBreak/>
              <w:t xml:space="preserve">EA_YEAR </w:t>
            </w:r>
          </w:p>
        </w:tc>
        <w:tc>
          <w:tcPr>
            <w:tcW w:w="0" w:type="auto"/>
          </w:tcPr>
          <w:p w:rsidR="00EA77D0" w:rsidRPr="005426F4" w:rsidRDefault="00EA77D0" w:rsidP="00EA77D0">
            <w:pPr>
              <w:spacing w:after="0"/>
            </w:pPr>
            <w:r w:rsidRPr="005426F4">
              <w:t xml:space="preserve">Update to the calendar year in which the </w:t>
            </w:r>
            <w:r w:rsidRPr="00EA77D0">
              <w:t>OD_SUMMARY.</w:t>
            </w:r>
            <w:r w:rsidRPr="005426F4">
              <w:t>PA_RECEIVED_DATE falls</w:t>
            </w:r>
          </w:p>
        </w:tc>
        <w:tc>
          <w:tcPr>
            <w:tcW w:w="0" w:type="auto"/>
          </w:tcPr>
          <w:p w:rsidR="00EA77D0" w:rsidRPr="005426F4" w:rsidRDefault="00EA77D0" w:rsidP="00C35853">
            <w:pPr>
              <w:spacing w:after="0"/>
            </w:pPr>
          </w:p>
        </w:tc>
      </w:tr>
      <w:tr w:rsidR="00EA77D0" w:rsidRPr="005426F4" w:rsidTr="00C35853">
        <w:tc>
          <w:tcPr>
            <w:tcW w:w="0" w:type="auto"/>
            <w:vAlign w:val="center"/>
          </w:tcPr>
          <w:p w:rsidR="00EA77D0" w:rsidRPr="005426F4" w:rsidRDefault="00EA77D0" w:rsidP="00C35853">
            <w:pPr>
              <w:spacing w:after="0"/>
            </w:pPr>
            <w:r w:rsidRPr="005426F4">
              <w:t xml:space="preserve">ACTION_TYPE_ID </w:t>
            </w:r>
          </w:p>
        </w:tc>
        <w:tc>
          <w:tcPr>
            <w:tcW w:w="0" w:type="auto"/>
          </w:tcPr>
          <w:p w:rsidR="00EA77D0" w:rsidRPr="005426F4" w:rsidRDefault="00EA77D0" w:rsidP="00C35853">
            <w:pPr>
              <w:spacing w:after="0"/>
            </w:pPr>
            <w:r w:rsidRPr="005426F4">
              <w:t>No change</w:t>
            </w:r>
          </w:p>
        </w:tc>
        <w:tc>
          <w:tcPr>
            <w:tcW w:w="0" w:type="auto"/>
          </w:tcPr>
          <w:p w:rsidR="00EA77D0" w:rsidRPr="005426F4" w:rsidRDefault="00EA77D0" w:rsidP="00C35853">
            <w:pPr>
              <w:spacing w:after="0"/>
            </w:pPr>
          </w:p>
        </w:tc>
      </w:tr>
    </w:tbl>
    <w:p w:rsidR="00EA77D0" w:rsidRDefault="00EA77D0" w:rsidP="00EA77D0"/>
    <w:p w:rsidR="00E7497E" w:rsidRDefault="00E7497E" w:rsidP="00E7497E">
      <w:pPr>
        <w:pStyle w:val="Heading4"/>
      </w:pPr>
      <w:r w:rsidRPr="00E7497E">
        <w:t>Create SOX/EOX and associate to matching violation(s) for ODS</w:t>
      </w:r>
    </w:p>
    <w:p w:rsidR="00E7497E" w:rsidRPr="005426F4" w:rsidRDefault="00E7497E" w:rsidP="00E7497E">
      <w:r w:rsidRPr="005426F4">
        <w:t>This action creates records in two tables: ENFORCEMENT_ACTION and VIOLATION_ENFORCEMENT_ACTION.</w:t>
      </w:r>
    </w:p>
    <w:p w:rsidR="00E7497E" w:rsidRPr="005426F4" w:rsidRDefault="00E7497E" w:rsidP="00E7497E">
      <w:r w:rsidRPr="005426F4">
        <w:t>The following table shows how to value the candidate enforcement action record.</w:t>
      </w:r>
    </w:p>
    <w:tbl>
      <w:tblPr>
        <w:tblStyle w:val="TableGrid"/>
        <w:tblW w:w="0" w:type="auto"/>
        <w:tblLook w:val="04A0" w:firstRow="1" w:lastRow="0" w:firstColumn="1" w:lastColumn="0" w:noHBand="0" w:noVBand="1"/>
      </w:tblPr>
      <w:tblGrid>
        <w:gridCol w:w="3390"/>
        <w:gridCol w:w="5771"/>
        <w:gridCol w:w="4509"/>
      </w:tblGrid>
      <w:tr w:rsidR="00E7497E" w:rsidRPr="005426F4" w:rsidTr="00C35853">
        <w:tc>
          <w:tcPr>
            <w:tcW w:w="0" w:type="auto"/>
          </w:tcPr>
          <w:p w:rsidR="00E7497E" w:rsidRPr="005426F4" w:rsidRDefault="00E7497E" w:rsidP="00C35853">
            <w:pPr>
              <w:pStyle w:val="NoSpacing"/>
              <w:keepNext/>
              <w:rPr>
                <w:b/>
              </w:rPr>
            </w:pPr>
            <w:r w:rsidRPr="005426F4">
              <w:rPr>
                <w:b/>
              </w:rPr>
              <w:t>Enforcement_Action Elements</w:t>
            </w:r>
          </w:p>
        </w:tc>
        <w:tc>
          <w:tcPr>
            <w:tcW w:w="0" w:type="auto"/>
          </w:tcPr>
          <w:p w:rsidR="00E7497E" w:rsidRPr="005426F4" w:rsidRDefault="00E7497E" w:rsidP="00C35853">
            <w:pPr>
              <w:pStyle w:val="NoSpacing"/>
              <w:keepNext/>
              <w:rPr>
                <w:b/>
              </w:rPr>
            </w:pPr>
            <w:r w:rsidRPr="005426F4">
              <w:rPr>
                <w:b/>
              </w:rPr>
              <w:t>Source Data Element/Logic</w:t>
            </w:r>
          </w:p>
        </w:tc>
        <w:tc>
          <w:tcPr>
            <w:tcW w:w="0" w:type="auto"/>
          </w:tcPr>
          <w:p w:rsidR="00E7497E" w:rsidRPr="005426F4" w:rsidRDefault="00E7497E" w:rsidP="00C35853">
            <w:pPr>
              <w:pStyle w:val="NoSpacing"/>
              <w:keepNext/>
              <w:rPr>
                <w:b/>
              </w:rPr>
            </w:pPr>
            <w:r w:rsidRPr="005426F4">
              <w:rPr>
                <w:b/>
              </w:rPr>
              <w:t>Details</w:t>
            </w:r>
          </w:p>
        </w:tc>
      </w:tr>
      <w:tr w:rsidR="00E7497E" w:rsidRPr="005426F4" w:rsidTr="00C35853">
        <w:tc>
          <w:tcPr>
            <w:tcW w:w="0" w:type="auto"/>
            <w:vAlign w:val="center"/>
          </w:tcPr>
          <w:p w:rsidR="00E7497E" w:rsidRPr="005426F4" w:rsidRDefault="00E7497E" w:rsidP="00C35853">
            <w:pPr>
              <w:spacing w:after="0"/>
            </w:pPr>
            <w:r w:rsidRPr="005426F4">
              <w:t>ENFORCEMENT_ACTION_ID</w:t>
            </w:r>
          </w:p>
        </w:tc>
        <w:tc>
          <w:tcPr>
            <w:tcW w:w="0" w:type="auto"/>
          </w:tcPr>
          <w:p w:rsidR="00E7497E" w:rsidRPr="005426F4" w:rsidRDefault="00E7497E" w:rsidP="00C35853">
            <w:pPr>
              <w:spacing w:after="0"/>
            </w:pPr>
            <w:r w:rsidRPr="005426F4">
              <w:t>Primary key</w:t>
            </w:r>
          </w:p>
        </w:tc>
        <w:tc>
          <w:tcPr>
            <w:tcW w:w="0" w:type="auto"/>
          </w:tcPr>
          <w:p w:rsidR="00E7497E" w:rsidRPr="005426F4" w:rsidRDefault="00E7497E" w:rsidP="00C35853">
            <w:pPr>
              <w:spacing w:after="0"/>
            </w:pPr>
            <w:r w:rsidRPr="005426F4">
              <w:t>Generated by Prime</w:t>
            </w:r>
          </w:p>
        </w:tc>
      </w:tr>
      <w:tr w:rsidR="00E7497E" w:rsidRPr="005426F4" w:rsidTr="00C35853">
        <w:tc>
          <w:tcPr>
            <w:tcW w:w="0" w:type="auto"/>
            <w:vAlign w:val="center"/>
          </w:tcPr>
          <w:p w:rsidR="00E7497E" w:rsidRPr="005426F4" w:rsidRDefault="00E7497E" w:rsidP="00C35853">
            <w:pPr>
              <w:spacing w:after="0"/>
            </w:pPr>
            <w:r w:rsidRPr="005426F4">
              <w:t>EA_WATER_SYSTEM_ID</w:t>
            </w:r>
          </w:p>
        </w:tc>
        <w:tc>
          <w:tcPr>
            <w:tcW w:w="0" w:type="auto"/>
          </w:tcPr>
          <w:p w:rsidR="00E7497E" w:rsidRPr="005426F4" w:rsidRDefault="00E7497E" w:rsidP="00C35853">
            <w:pPr>
              <w:spacing w:after="0"/>
            </w:pPr>
            <w:r w:rsidRPr="005426F4">
              <w:t>MONITORING_SCHEDULE. MS_WATER_SYSTEM_ID</w:t>
            </w:r>
          </w:p>
        </w:tc>
        <w:tc>
          <w:tcPr>
            <w:tcW w:w="0" w:type="auto"/>
          </w:tcPr>
          <w:p w:rsidR="00E7497E" w:rsidRPr="005426F4" w:rsidRDefault="00E7497E" w:rsidP="00C35853">
            <w:pPr>
              <w:spacing w:after="0"/>
            </w:pPr>
            <w:r w:rsidRPr="005426F4">
              <w:t>From the MS being processed</w:t>
            </w:r>
          </w:p>
        </w:tc>
      </w:tr>
      <w:tr w:rsidR="00E7497E" w:rsidRPr="005426F4" w:rsidTr="00C35853">
        <w:tc>
          <w:tcPr>
            <w:tcW w:w="0" w:type="auto"/>
            <w:vAlign w:val="center"/>
          </w:tcPr>
          <w:p w:rsidR="00E7497E" w:rsidRPr="005426F4" w:rsidRDefault="00E7497E" w:rsidP="00C35853">
            <w:pPr>
              <w:spacing w:after="0"/>
            </w:pPr>
            <w:r w:rsidRPr="005426F4">
              <w:t>ENFORCEMENT_FED_ID</w:t>
            </w:r>
          </w:p>
        </w:tc>
        <w:tc>
          <w:tcPr>
            <w:tcW w:w="0" w:type="auto"/>
          </w:tcPr>
          <w:p w:rsidR="00E7497E" w:rsidRPr="005426F4" w:rsidRDefault="00E7497E" w:rsidP="00C35853">
            <w:pPr>
              <w:spacing w:after="0"/>
            </w:pPr>
            <w:r w:rsidRPr="005426F4">
              <w:t>Do not value</w:t>
            </w:r>
          </w:p>
        </w:tc>
        <w:tc>
          <w:tcPr>
            <w:tcW w:w="0" w:type="auto"/>
          </w:tcPr>
          <w:p w:rsidR="00E7497E" w:rsidRPr="005426F4" w:rsidRDefault="00E7497E" w:rsidP="00C35853">
            <w:pPr>
              <w:spacing w:after="0"/>
            </w:pPr>
          </w:p>
        </w:tc>
      </w:tr>
      <w:tr w:rsidR="00E7497E" w:rsidRPr="005426F4" w:rsidTr="00C35853">
        <w:tc>
          <w:tcPr>
            <w:tcW w:w="0" w:type="auto"/>
            <w:vAlign w:val="center"/>
          </w:tcPr>
          <w:p w:rsidR="00E7497E" w:rsidRPr="005426F4" w:rsidRDefault="00E7497E" w:rsidP="00C35853">
            <w:pPr>
              <w:spacing w:after="0"/>
            </w:pPr>
            <w:r w:rsidRPr="005426F4">
              <w:t xml:space="preserve">STATUS </w:t>
            </w:r>
          </w:p>
        </w:tc>
        <w:tc>
          <w:tcPr>
            <w:tcW w:w="0" w:type="auto"/>
          </w:tcPr>
          <w:p w:rsidR="00E7497E" w:rsidRPr="005426F4" w:rsidRDefault="00E7497E" w:rsidP="00C35853">
            <w:pPr>
              <w:spacing w:after="0"/>
            </w:pPr>
            <w:r>
              <w:t>Set to '</w:t>
            </w:r>
            <w:r w:rsidRPr="005426F4">
              <w:t>C</w:t>
            </w:r>
            <w:r>
              <w:t>'</w:t>
            </w:r>
          </w:p>
        </w:tc>
        <w:tc>
          <w:tcPr>
            <w:tcW w:w="0" w:type="auto"/>
          </w:tcPr>
          <w:p w:rsidR="00E7497E" w:rsidRPr="005426F4" w:rsidRDefault="00E7497E" w:rsidP="00C35853">
            <w:pPr>
              <w:spacing w:after="0"/>
            </w:pPr>
            <w:r w:rsidRPr="005426F4">
              <w:t>For candidate</w:t>
            </w:r>
          </w:p>
        </w:tc>
      </w:tr>
      <w:tr w:rsidR="00E7497E" w:rsidRPr="005426F4" w:rsidTr="00C35853">
        <w:tc>
          <w:tcPr>
            <w:tcW w:w="0" w:type="auto"/>
            <w:vAlign w:val="center"/>
          </w:tcPr>
          <w:p w:rsidR="00E7497E" w:rsidRPr="005426F4" w:rsidRDefault="00E7497E" w:rsidP="00C35853">
            <w:pPr>
              <w:spacing w:after="0"/>
            </w:pPr>
            <w:r w:rsidRPr="005426F4">
              <w:t xml:space="preserve">STATUS_DATE </w:t>
            </w:r>
          </w:p>
        </w:tc>
        <w:tc>
          <w:tcPr>
            <w:tcW w:w="0" w:type="auto"/>
          </w:tcPr>
          <w:p w:rsidR="00E7497E" w:rsidRPr="005426F4" w:rsidRDefault="00E7497E" w:rsidP="00C35853">
            <w:pPr>
              <w:spacing w:after="0"/>
            </w:pPr>
            <w:r w:rsidRPr="00EA77D0">
              <w:t>OD_SUMMARY.PA_RECEIVED_DT</w:t>
            </w:r>
          </w:p>
        </w:tc>
        <w:tc>
          <w:tcPr>
            <w:tcW w:w="0" w:type="auto"/>
          </w:tcPr>
          <w:p w:rsidR="00E7497E" w:rsidRPr="005426F4" w:rsidRDefault="00E7497E" w:rsidP="00C35853">
            <w:pPr>
              <w:spacing w:after="0"/>
            </w:pPr>
            <w:r w:rsidRPr="005426F4">
              <w:t xml:space="preserve">From the </w:t>
            </w:r>
            <w:r>
              <w:t>OD_Summary associated to the MS x MP being evaluated.</w:t>
            </w:r>
          </w:p>
        </w:tc>
      </w:tr>
      <w:tr w:rsidR="00E7497E" w:rsidRPr="005426F4" w:rsidTr="00C35853">
        <w:tc>
          <w:tcPr>
            <w:tcW w:w="0" w:type="auto"/>
            <w:vAlign w:val="center"/>
          </w:tcPr>
          <w:p w:rsidR="00E7497E" w:rsidRPr="005426F4" w:rsidRDefault="00E7497E" w:rsidP="00C35853">
            <w:pPr>
              <w:spacing w:after="0"/>
            </w:pPr>
            <w:r w:rsidRPr="005426F4">
              <w:t xml:space="preserve">EA_YEAR </w:t>
            </w:r>
          </w:p>
        </w:tc>
        <w:tc>
          <w:tcPr>
            <w:tcW w:w="0" w:type="auto"/>
          </w:tcPr>
          <w:p w:rsidR="00E7497E" w:rsidRPr="005426F4" w:rsidRDefault="00E7497E" w:rsidP="00E7497E">
            <w:pPr>
              <w:spacing w:after="0"/>
            </w:pPr>
            <w:r w:rsidRPr="005426F4">
              <w:t xml:space="preserve">Calendar year in which the </w:t>
            </w:r>
            <w:r w:rsidRPr="00EA77D0">
              <w:t>OD_SUMMARY.PA_RECEIVED_DT</w:t>
            </w:r>
            <w:r w:rsidRPr="005426F4">
              <w:t xml:space="preserve"> falls</w:t>
            </w:r>
          </w:p>
        </w:tc>
        <w:tc>
          <w:tcPr>
            <w:tcW w:w="0" w:type="auto"/>
          </w:tcPr>
          <w:p w:rsidR="00E7497E" w:rsidRPr="005426F4" w:rsidRDefault="00E7497E" w:rsidP="00C35853">
            <w:pPr>
              <w:spacing w:after="0"/>
            </w:pPr>
          </w:p>
        </w:tc>
      </w:tr>
      <w:tr w:rsidR="00E7497E" w:rsidRPr="005426F4" w:rsidTr="00C35853">
        <w:tc>
          <w:tcPr>
            <w:tcW w:w="0" w:type="auto"/>
            <w:vAlign w:val="center"/>
          </w:tcPr>
          <w:p w:rsidR="00E7497E" w:rsidRPr="005426F4" w:rsidRDefault="00E7497E" w:rsidP="00C35853">
            <w:pPr>
              <w:spacing w:after="0"/>
            </w:pPr>
            <w:r w:rsidRPr="005426F4">
              <w:t xml:space="preserve">ACTION_TYPE_ID </w:t>
            </w:r>
          </w:p>
        </w:tc>
        <w:tc>
          <w:tcPr>
            <w:tcW w:w="0" w:type="auto"/>
          </w:tcPr>
          <w:p w:rsidR="00E7497E" w:rsidRPr="005426F4" w:rsidRDefault="00E7497E" w:rsidP="00C35853">
            <w:pPr>
              <w:spacing w:after="0"/>
            </w:pPr>
            <w:r w:rsidRPr="005426F4">
              <w:t>Set to 75</w:t>
            </w:r>
          </w:p>
        </w:tc>
        <w:tc>
          <w:tcPr>
            <w:tcW w:w="0" w:type="auto"/>
          </w:tcPr>
          <w:p w:rsidR="00E7497E" w:rsidRPr="005426F4" w:rsidRDefault="00E7497E" w:rsidP="00C35853">
            <w:pPr>
              <w:spacing w:after="0"/>
            </w:pPr>
          </w:p>
        </w:tc>
      </w:tr>
    </w:tbl>
    <w:p w:rsidR="00E7497E" w:rsidRPr="005426F4" w:rsidRDefault="00E7497E" w:rsidP="00E7497E"/>
    <w:p w:rsidR="00E7497E" w:rsidRPr="005426F4" w:rsidRDefault="00E7497E" w:rsidP="00E7497E">
      <w:r w:rsidRPr="005426F4">
        <w:t>After creating the above candidate enforcement action, value the VIOLATION_ENFORCEMENT_ACTION as follows.  If there is more than one violation to be returned to compliance, associate the above enforcement action to each of the violations.</w:t>
      </w:r>
    </w:p>
    <w:tbl>
      <w:tblPr>
        <w:tblStyle w:val="TableGrid"/>
        <w:tblW w:w="0" w:type="auto"/>
        <w:tblLook w:val="04A0" w:firstRow="1" w:lastRow="0" w:firstColumn="1" w:lastColumn="0" w:noHBand="0" w:noVBand="1"/>
      </w:tblPr>
      <w:tblGrid>
        <w:gridCol w:w="4363"/>
        <w:gridCol w:w="6896"/>
        <w:gridCol w:w="2136"/>
      </w:tblGrid>
      <w:tr w:rsidR="00E7497E" w:rsidRPr="005426F4" w:rsidTr="00C35853">
        <w:tc>
          <w:tcPr>
            <w:tcW w:w="0" w:type="auto"/>
          </w:tcPr>
          <w:p w:rsidR="00E7497E" w:rsidRPr="005426F4" w:rsidRDefault="00E7497E" w:rsidP="00C35853">
            <w:pPr>
              <w:pStyle w:val="NoSpacing"/>
              <w:keepNext/>
              <w:rPr>
                <w:b/>
              </w:rPr>
            </w:pPr>
            <w:r w:rsidRPr="005426F4">
              <w:rPr>
                <w:b/>
              </w:rPr>
              <w:t>Elements</w:t>
            </w:r>
          </w:p>
        </w:tc>
        <w:tc>
          <w:tcPr>
            <w:tcW w:w="0" w:type="auto"/>
          </w:tcPr>
          <w:p w:rsidR="00E7497E" w:rsidRPr="005426F4" w:rsidRDefault="00E7497E" w:rsidP="00C35853">
            <w:pPr>
              <w:pStyle w:val="NoSpacing"/>
              <w:keepNext/>
              <w:rPr>
                <w:b/>
              </w:rPr>
            </w:pPr>
            <w:r w:rsidRPr="005426F4">
              <w:rPr>
                <w:b/>
              </w:rPr>
              <w:t>Source Data Element/Logic</w:t>
            </w:r>
          </w:p>
        </w:tc>
        <w:tc>
          <w:tcPr>
            <w:tcW w:w="0" w:type="auto"/>
          </w:tcPr>
          <w:p w:rsidR="00E7497E" w:rsidRPr="005426F4" w:rsidRDefault="00E7497E" w:rsidP="00C35853">
            <w:pPr>
              <w:pStyle w:val="NoSpacing"/>
              <w:keepNext/>
              <w:rPr>
                <w:b/>
              </w:rPr>
            </w:pPr>
            <w:r w:rsidRPr="005426F4">
              <w:rPr>
                <w:b/>
              </w:rPr>
              <w:t>Details</w:t>
            </w:r>
          </w:p>
        </w:tc>
      </w:tr>
      <w:tr w:rsidR="00E7497E" w:rsidRPr="005426F4" w:rsidTr="00C35853">
        <w:tc>
          <w:tcPr>
            <w:tcW w:w="0" w:type="auto"/>
          </w:tcPr>
          <w:p w:rsidR="00E7497E" w:rsidRPr="005426F4" w:rsidRDefault="00E7497E" w:rsidP="00C35853">
            <w:pPr>
              <w:spacing w:after="0"/>
            </w:pPr>
            <w:r w:rsidRPr="005426F4">
              <w:t xml:space="preserve">VIOLATION_ENFRCMNT_ACTION_ID </w:t>
            </w:r>
          </w:p>
        </w:tc>
        <w:tc>
          <w:tcPr>
            <w:tcW w:w="0" w:type="auto"/>
          </w:tcPr>
          <w:p w:rsidR="00E7497E" w:rsidRPr="005426F4" w:rsidRDefault="00E7497E" w:rsidP="00C35853">
            <w:pPr>
              <w:spacing w:after="0"/>
            </w:pPr>
            <w:r w:rsidRPr="005426F4">
              <w:t>Primary key</w:t>
            </w:r>
          </w:p>
        </w:tc>
        <w:tc>
          <w:tcPr>
            <w:tcW w:w="0" w:type="auto"/>
          </w:tcPr>
          <w:p w:rsidR="00E7497E" w:rsidRPr="005426F4" w:rsidRDefault="00E7497E" w:rsidP="00C35853">
            <w:pPr>
              <w:spacing w:after="0"/>
            </w:pPr>
            <w:r w:rsidRPr="005426F4">
              <w:t>Generated by Prime</w:t>
            </w:r>
          </w:p>
        </w:tc>
      </w:tr>
      <w:tr w:rsidR="00E7497E" w:rsidRPr="005426F4" w:rsidTr="00C35853">
        <w:tc>
          <w:tcPr>
            <w:tcW w:w="0" w:type="auto"/>
          </w:tcPr>
          <w:p w:rsidR="00E7497E" w:rsidRPr="005426F4" w:rsidRDefault="00E7497E" w:rsidP="00C35853">
            <w:pPr>
              <w:spacing w:after="0"/>
            </w:pPr>
            <w:r w:rsidRPr="005426F4">
              <w:t xml:space="preserve">VIOLATION_ID </w:t>
            </w:r>
          </w:p>
        </w:tc>
        <w:tc>
          <w:tcPr>
            <w:tcW w:w="0" w:type="auto"/>
          </w:tcPr>
          <w:p w:rsidR="00E7497E" w:rsidRPr="005426F4" w:rsidRDefault="00E7497E" w:rsidP="00C35853">
            <w:pPr>
              <w:spacing w:after="0"/>
            </w:pPr>
            <w:r w:rsidRPr="005426F4">
              <w:t>From the violation identified in condition Previous MCL Violation(s)</w:t>
            </w:r>
          </w:p>
        </w:tc>
        <w:tc>
          <w:tcPr>
            <w:tcW w:w="0" w:type="auto"/>
          </w:tcPr>
          <w:p w:rsidR="00E7497E" w:rsidRPr="005426F4" w:rsidRDefault="00E7497E" w:rsidP="00C35853">
            <w:pPr>
              <w:spacing w:after="0"/>
            </w:pPr>
          </w:p>
        </w:tc>
      </w:tr>
      <w:tr w:rsidR="00E7497E" w:rsidRPr="005426F4" w:rsidTr="00C35853">
        <w:tc>
          <w:tcPr>
            <w:tcW w:w="0" w:type="auto"/>
          </w:tcPr>
          <w:p w:rsidR="00E7497E" w:rsidRPr="005426F4" w:rsidRDefault="00E7497E" w:rsidP="00C35853">
            <w:pPr>
              <w:spacing w:after="0"/>
            </w:pPr>
            <w:r w:rsidRPr="005426F4">
              <w:t>ENFORCEMENT_ACTION_ID</w:t>
            </w:r>
          </w:p>
        </w:tc>
        <w:tc>
          <w:tcPr>
            <w:tcW w:w="0" w:type="auto"/>
          </w:tcPr>
          <w:p w:rsidR="00E7497E" w:rsidRPr="005426F4" w:rsidRDefault="00E7497E" w:rsidP="00C35853">
            <w:pPr>
              <w:spacing w:after="0"/>
            </w:pPr>
            <w:r w:rsidRPr="005426F4">
              <w:t>From the Enforcement_Action created in this same action</w:t>
            </w:r>
          </w:p>
        </w:tc>
        <w:tc>
          <w:tcPr>
            <w:tcW w:w="0" w:type="auto"/>
          </w:tcPr>
          <w:p w:rsidR="00E7497E" w:rsidRPr="005426F4" w:rsidRDefault="00E7497E" w:rsidP="00C35853">
            <w:pPr>
              <w:spacing w:after="0"/>
            </w:pPr>
          </w:p>
        </w:tc>
      </w:tr>
    </w:tbl>
    <w:p w:rsidR="00E7497E" w:rsidRDefault="00E7497E" w:rsidP="00E7497E"/>
    <w:p w:rsidR="0095776E" w:rsidRPr="005426F4" w:rsidRDefault="0095776E" w:rsidP="0095776E">
      <w:pPr>
        <w:pStyle w:val="Heading3"/>
        <w:rPr>
          <w:rFonts w:eastAsiaTheme="majorEastAsia" w:cstheme="majorBidi"/>
        </w:rPr>
      </w:pPr>
      <w:r>
        <w:lastRenderedPageBreak/>
        <w:t>LCR RLM Part 4 - RTC Determination</w:t>
      </w:r>
    </w:p>
    <w:p w:rsidR="0095776E" w:rsidRDefault="0095776E" w:rsidP="0095776E">
      <w:r>
        <w:t xml:space="preserve">The action criteria for the Lead and Copper Rule RLM Part 4, </w:t>
      </w:r>
      <w:r w:rsidRPr="00EA77D0">
        <w:t>Table</w:t>
      </w:r>
      <w:r>
        <w:t>s</w:t>
      </w:r>
      <w:r w:rsidRPr="00EA77D0">
        <w:t xml:space="preserve"> </w:t>
      </w:r>
      <w:r w:rsidRPr="0095776E">
        <w:t>RTC1:SR_RTC</w:t>
      </w:r>
      <w:r>
        <w:t xml:space="preserve"> and </w:t>
      </w:r>
      <w:r w:rsidRPr="0095776E">
        <w:t>RTC1:MPL_RTC</w:t>
      </w:r>
      <w:r>
        <w:t xml:space="preserve"> are the same as they are for the Phase 2/5 rules.</w:t>
      </w:r>
    </w:p>
    <w:p w:rsidR="0095776E" w:rsidRDefault="0095776E" w:rsidP="0095776E">
      <w:r>
        <w:t xml:space="preserve">However the RTC for violations based on Sample Summaries is slightly different and follow. That is table </w:t>
      </w:r>
      <w:r w:rsidRPr="0095776E">
        <w:t>RTC1:SS_RTC</w:t>
      </w:r>
      <w:r>
        <w:t xml:space="preserve">.  </w:t>
      </w:r>
    </w:p>
    <w:p w:rsidR="0095776E" w:rsidRDefault="0095776E" w:rsidP="0095776E">
      <w:pPr>
        <w:pStyle w:val="Heading4"/>
      </w:pPr>
      <w:r w:rsidRPr="00EA77D0">
        <w:t xml:space="preserve">Update SOX/EOX associated to matching violation(s) with </w:t>
      </w:r>
      <w:r>
        <w:t>SS AGENCY_RECEIVED_DT</w:t>
      </w:r>
    </w:p>
    <w:p w:rsidR="0095776E" w:rsidRPr="005426F4" w:rsidRDefault="0095776E" w:rsidP="0095776E">
      <w:r w:rsidRPr="005426F4">
        <w:t>The following table shows how to update the existing enforcement action record.</w:t>
      </w:r>
    </w:p>
    <w:tbl>
      <w:tblPr>
        <w:tblStyle w:val="TableGrid"/>
        <w:tblW w:w="0" w:type="auto"/>
        <w:tblLook w:val="04A0" w:firstRow="1" w:lastRow="0" w:firstColumn="1" w:lastColumn="0" w:noHBand="0" w:noVBand="1"/>
      </w:tblPr>
      <w:tblGrid>
        <w:gridCol w:w="3108"/>
        <w:gridCol w:w="6544"/>
        <w:gridCol w:w="4018"/>
      </w:tblGrid>
      <w:tr w:rsidR="0095776E" w:rsidRPr="005426F4" w:rsidTr="00596B45">
        <w:tc>
          <w:tcPr>
            <w:tcW w:w="0" w:type="auto"/>
          </w:tcPr>
          <w:p w:rsidR="0095776E" w:rsidRPr="005426F4" w:rsidRDefault="0095776E" w:rsidP="00596B45">
            <w:pPr>
              <w:pStyle w:val="NoSpacing"/>
              <w:keepNext/>
              <w:rPr>
                <w:b/>
              </w:rPr>
            </w:pPr>
            <w:r w:rsidRPr="005426F4">
              <w:rPr>
                <w:b/>
              </w:rPr>
              <w:t>Enforcement_Action Elements</w:t>
            </w:r>
          </w:p>
        </w:tc>
        <w:tc>
          <w:tcPr>
            <w:tcW w:w="0" w:type="auto"/>
          </w:tcPr>
          <w:p w:rsidR="0095776E" w:rsidRPr="005426F4" w:rsidRDefault="0095776E" w:rsidP="00596B45">
            <w:pPr>
              <w:pStyle w:val="NoSpacing"/>
              <w:keepNext/>
              <w:rPr>
                <w:b/>
              </w:rPr>
            </w:pPr>
            <w:r w:rsidRPr="005426F4">
              <w:rPr>
                <w:b/>
              </w:rPr>
              <w:t>Source Data Element/Logic</w:t>
            </w:r>
          </w:p>
        </w:tc>
        <w:tc>
          <w:tcPr>
            <w:tcW w:w="0" w:type="auto"/>
          </w:tcPr>
          <w:p w:rsidR="0095776E" w:rsidRPr="005426F4" w:rsidRDefault="0095776E" w:rsidP="00596B45">
            <w:pPr>
              <w:pStyle w:val="NoSpacing"/>
              <w:keepNext/>
              <w:rPr>
                <w:b/>
              </w:rPr>
            </w:pPr>
            <w:r w:rsidRPr="005426F4">
              <w:rPr>
                <w:b/>
              </w:rPr>
              <w:t>Details</w:t>
            </w:r>
          </w:p>
        </w:tc>
      </w:tr>
      <w:tr w:rsidR="0095776E" w:rsidRPr="005426F4" w:rsidTr="00596B45">
        <w:tc>
          <w:tcPr>
            <w:tcW w:w="0" w:type="auto"/>
            <w:vAlign w:val="center"/>
          </w:tcPr>
          <w:p w:rsidR="0095776E" w:rsidRPr="005426F4" w:rsidRDefault="0095776E" w:rsidP="00596B45">
            <w:pPr>
              <w:spacing w:after="0"/>
            </w:pPr>
            <w:r w:rsidRPr="005426F4">
              <w:t>EA_WATER_SYSTEM_ID</w:t>
            </w:r>
          </w:p>
        </w:tc>
        <w:tc>
          <w:tcPr>
            <w:tcW w:w="0" w:type="auto"/>
          </w:tcPr>
          <w:p w:rsidR="0095776E" w:rsidRPr="005426F4" w:rsidRDefault="0095776E" w:rsidP="00596B45">
            <w:pPr>
              <w:spacing w:after="0"/>
            </w:pPr>
            <w:r w:rsidRPr="005426F4">
              <w:t>No change</w:t>
            </w:r>
          </w:p>
        </w:tc>
        <w:tc>
          <w:tcPr>
            <w:tcW w:w="0" w:type="auto"/>
          </w:tcPr>
          <w:p w:rsidR="0095776E" w:rsidRPr="005426F4" w:rsidRDefault="0095776E" w:rsidP="00596B45">
            <w:pPr>
              <w:spacing w:after="0"/>
            </w:pPr>
          </w:p>
        </w:tc>
      </w:tr>
      <w:tr w:rsidR="0095776E" w:rsidRPr="005426F4" w:rsidTr="00596B45">
        <w:tc>
          <w:tcPr>
            <w:tcW w:w="0" w:type="auto"/>
            <w:vAlign w:val="center"/>
          </w:tcPr>
          <w:p w:rsidR="0095776E" w:rsidRPr="005426F4" w:rsidRDefault="0095776E" w:rsidP="00596B45">
            <w:pPr>
              <w:spacing w:after="0"/>
            </w:pPr>
            <w:r w:rsidRPr="005426F4">
              <w:t>ENFORCEMENT_FED_ID</w:t>
            </w:r>
          </w:p>
        </w:tc>
        <w:tc>
          <w:tcPr>
            <w:tcW w:w="0" w:type="auto"/>
          </w:tcPr>
          <w:p w:rsidR="0095776E" w:rsidRPr="005426F4" w:rsidRDefault="0095776E" w:rsidP="00596B45">
            <w:pPr>
              <w:spacing w:after="0"/>
            </w:pPr>
            <w:r w:rsidRPr="005426F4">
              <w:t>No change</w:t>
            </w:r>
          </w:p>
        </w:tc>
        <w:tc>
          <w:tcPr>
            <w:tcW w:w="0" w:type="auto"/>
          </w:tcPr>
          <w:p w:rsidR="0095776E" w:rsidRPr="005426F4" w:rsidRDefault="0095776E" w:rsidP="00596B45">
            <w:pPr>
              <w:spacing w:after="0"/>
            </w:pPr>
          </w:p>
        </w:tc>
      </w:tr>
      <w:tr w:rsidR="0095776E" w:rsidRPr="005426F4" w:rsidTr="00596B45">
        <w:tc>
          <w:tcPr>
            <w:tcW w:w="0" w:type="auto"/>
            <w:vAlign w:val="center"/>
          </w:tcPr>
          <w:p w:rsidR="0095776E" w:rsidRPr="005426F4" w:rsidRDefault="0095776E" w:rsidP="00596B45">
            <w:pPr>
              <w:spacing w:after="0"/>
            </w:pPr>
            <w:r w:rsidRPr="005426F4">
              <w:t xml:space="preserve">STATUS </w:t>
            </w:r>
          </w:p>
        </w:tc>
        <w:tc>
          <w:tcPr>
            <w:tcW w:w="0" w:type="auto"/>
          </w:tcPr>
          <w:p w:rsidR="0095776E" w:rsidRPr="005426F4" w:rsidRDefault="0095776E" w:rsidP="00596B45">
            <w:pPr>
              <w:spacing w:after="0"/>
            </w:pPr>
            <w:r w:rsidRPr="005426F4">
              <w:t>No change</w:t>
            </w:r>
          </w:p>
        </w:tc>
        <w:tc>
          <w:tcPr>
            <w:tcW w:w="0" w:type="auto"/>
          </w:tcPr>
          <w:p w:rsidR="0095776E" w:rsidRPr="005426F4" w:rsidRDefault="0095776E" w:rsidP="00596B45">
            <w:pPr>
              <w:spacing w:after="0"/>
            </w:pPr>
          </w:p>
        </w:tc>
      </w:tr>
      <w:tr w:rsidR="0095776E" w:rsidRPr="005426F4" w:rsidTr="00596B45">
        <w:tc>
          <w:tcPr>
            <w:tcW w:w="0" w:type="auto"/>
            <w:vAlign w:val="center"/>
          </w:tcPr>
          <w:p w:rsidR="0095776E" w:rsidRPr="005426F4" w:rsidRDefault="0095776E" w:rsidP="00596B45">
            <w:pPr>
              <w:spacing w:after="0"/>
            </w:pPr>
            <w:r w:rsidRPr="005426F4">
              <w:t xml:space="preserve">STATUS_DATE </w:t>
            </w:r>
          </w:p>
        </w:tc>
        <w:tc>
          <w:tcPr>
            <w:tcW w:w="0" w:type="auto"/>
          </w:tcPr>
          <w:p w:rsidR="0095776E" w:rsidRPr="005426F4" w:rsidRDefault="0095776E" w:rsidP="0095776E">
            <w:pPr>
              <w:spacing w:after="0"/>
            </w:pPr>
            <w:r w:rsidRPr="005426F4">
              <w:t xml:space="preserve">Update with the </w:t>
            </w:r>
            <w:r>
              <w:t>SAMPLE_</w:t>
            </w:r>
            <w:r w:rsidRPr="00EA77D0">
              <w:t>SUMM.</w:t>
            </w:r>
            <w:r w:rsidRPr="0095776E">
              <w:t>AGENCY_RECEIVED_DT</w:t>
            </w:r>
          </w:p>
        </w:tc>
        <w:tc>
          <w:tcPr>
            <w:tcW w:w="0" w:type="auto"/>
          </w:tcPr>
          <w:p w:rsidR="0095776E" w:rsidRPr="005426F4" w:rsidRDefault="0095776E" w:rsidP="0095776E">
            <w:pPr>
              <w:spacing w:after="0"/>
            </w:pPr>
            <w:r w:rsidRPr="005426F4">
              <w:t xml:space="preserve">From the </w:t>
            </w:r>
            <w:r>
              <w:t>Sample_Summary associated to the MS x MP being evaluated.</w:t>
            </w:r>
          </w:p>
        </w:tc>
      </w:tr>
      <w:tr w:rsidR="0095776E" w:rsidRPr="005426F4" w:rsidTr="00596B45">
        <w:tc>
          <w:tcPr>
            <w:tcW w:w="0" w:type="auto"/>
            <w:vAlign w:val="center"/>
          </w:tcPr>
          <w:p w:rsidR="0095776E" w:rsidRPr="005426F4" w:rsidRDefault="0095776E" w:rsidP="00596B45">
            <w:pPr>
              <w:spacing w:after="0"/>
            </w:pPr>
            <w:r w:rsidRPr="005426F4">
              <w:t xml:space="preserve">EA_YEAR </w:t>
            </w:r>
          </w:p>
        </w:tc>
        <w:tc>
          <w:tcPr>
            <w:tcW w:w="0" w:type="auto"/>
          </w:tcPr>
          <w:p w:rsidR="0095776E" w:rsidRPr="005426F4" w:rsidRDefault="0095776E" w:rsidP="00596B45">
            <w:pPr>
              <w:spacing w:after="0"/>
            </w:pPr>
            <w:r w:rsidRPr="005426F4">
              <w:t xml:space="preserve">Update to the calendar year in which the </w:t>
            </w:r>
            <w:r>
              <w:t>SAMPLE_</w:t>
            </w:r>
            <w:r w:rsidRPr="00EA77D0">
              <w:t>SUMM.</w:t>
            </w:r>
            <w:r w:rsidRPr="0095776E">
              <w:t>AGENCY_RECEIVED_DT</w:t>
            </w:r>
            <w:r w:rsidRPr="005426F4">
              <w:t xml:space="preserve"> falls</w:t>
            </w:r>
          </w:p>
        </w:tc>
        <w:tc>
          <w:tcPr>
            <w:tcW w:w="0" w:type="auto"/>
          </w:tcPr>
          <w:p w:rsidR="0095776E" w:rsidRPr="005426F4" w:rsidRDefault="0095776E" w:rsidP="00596B45">
            <w:pPr>
              <w:spacing w:after="0"/>
            </w:pPr>
          </w:p>
        </w:tc>
      </w:tr>
      <w:tr w:rsidR="0095776E" w:rsidRPr="005426F4" w:rsidTr="00596B45">
        <w:tc>
          <w:tcPr>
            <w:tcW w:w="0" w:type="auto"/>
            <w:vAlign w:val="center"/>
          </w:tcPr>
          <w:p w:rsidR="0095776E" w:rsidRPr="005426F4" w:rsidRDefault="0095776E" w:rsidP="00596B45">
            <w:pPr>
              <w:spacing w:after="0"/>
            </w:pPr>
            <w:r w:rsidRPr="005426F4">
              <w:t xml:space="preserve">ACTION_TYPE_ID </w:t>
            </w:r>
          </w:p>
        </w:tc>
        <w:tc>
          <w:tcPr>
            <w:tcW w:w="0" w:type="auto"/>
          </w:tcPr>
          <w:p w:rsidR="0095776E" w:rsidRPr="005426F4" w:rsidRDefault="0095776E" w:rsidP="00596B45">
            <w:pPr>
              <w:spacing w:after="0"/>
            </w:pPr>
            <w:r w:rsidRPr="005426F4">
              <w:t>No change</w:t>
            </w:r>
          </w:p>
        </w:tc>
        <w:tc>
          <w:tcPr>
            <w:tcW w:w="0" w:type="auto"/>
          </w:tcPr>
          <w:p w:rsidR="0095776E" w:rsidRPr="005426F4" w:rsidRDefault="0095776E" w:rsidP="00596B45">
            <w:pPr>
              <w:spacing w:after="0"/>
            </w:pPr>
          </w:p>
        </w:tc>
      </w:tr>
    </w:tbl>
    <w:p w:rsidR="0095776E" w:rsidRDefault="0095776E" w:rsidP="0095776E"/>
    <w:p w:rsidR="0095776E" w:rsidRDefault="0095776E" w:rsidP="0095776E">
      <w:pPr>
        <w:pStyle w:val="Heading4"/>
      </w:pPr>
      <w:r w:rsidRPr="00E7497E">
        <w:t xml:space="preserve">Create SOX/EOX and associate to matching violation(s) for </w:t>
      </w:r>
      <w:r>
        <w:t>SS</w:t>
      </w:r>
    </w:p>
    <w:p w:rsidR="0095776E" w:rsidRPr="005426F4" w:rsidRDefault="0095776E" w:rsidP="0095776E">
      <w:r w:rsidRPr="005426F4">
        <w:t>This action creates records in two tables: ENFORCEMENT_ACTION and VIOLATION_ENFORCEMENT_ACTION.</w:t>
      </w:r>
    </w:p>
    <w:p w:rsidR="0095776E" w:rsidRPr="005426F4" w:rsidRDefault="0095776E" w:rsidP="0095776E">
      <w:r w:rsidRPr="005426F4">
        <w:t>The following table shows how to value the candidate enforcement action record.</w:t>
      </w:r>
    </w:p>
    <w:tbl>
      <w:tblPr>
        <w:tblStyle w:val="TableGrid"/>
        <w:tblW w:w="0" w:type="auto"/>
        <w:tblLook w:val="04A0" w:firstRow="1" w:lastRow="0" w:firstColumn="1" w:lastColumn="0" w:noHBand="0" w:noVBand="1"/>
      </w:tblPr>
      <w:tblGrid>
        <w:gridCol w:w="3390"/>
        <w:gridCol w:w="6289"/>
        <w:gridCol w:w="3991"/>
      </w:tblGrid>
      <w:tr w:rsidR="0095776E" w:rsidRPr="005426F4" w:rsidTr="00596B45">
        <w:tc>
          <w:tcPr>
            <w:tcW w:w="0" w:type="auto"/>
          </w:tcPr>
          <w:p w:rsidR="0095776E" w:rsidRPr="005426F4" w:rsidRDefault="0095776E" w:rsidP="00596B45">
            <w:pPr>
              <w:pStyle w:val="NoSpacing"/>
              <w:keepNext/>
              <w:rPr>
                <w:b/>
              </w:rPr>
            </w:pPr>
            <w:r w:rsidRPr="005426F4">
              <w:rPr>
                <w:b/>
              </w:rPr>
              <w:t>Enforcement_Action Elements</w:t>
            </w:r>
          </w:p>
        </w:tc>
        <w:tc>
          <w:tcPr>
            <w:tcW w:w="0" w:type="auto"/>
          </w:tcPr>
          <w:p w:rsidR="0095776E" w:rsidRPr="005426F4" w:rsidRDefault="0095776E" w:rsidP="00596B45">
            <w:pPr>
              <w:pStyle w:val="NoSpacing"/>
              <w:keepNext/>
              <w:rPr>
                <w:b/>
              </w:rPr>
            </w:pPr>
            <w:r w:rsidRPr="005426F4">
              <w:rPr>
                <w:b/>
              </w:rPr>
              <w:t>Source Data Element/Logic</w:t>
            </w:r>
          </w:p>
        </w:tc>
        <w:tc>
          <w:tcPr>
            <w:tcW w:w="0" w:type="auto"/>
          </w:tcPr>
          <w:p w:rsidR="0095776E" w:rsidRPr="005426F4" w:rsidRDefault="0095776E" w:rsidP="00596B45">
            <w:pPr>
              <w:pStyle w:val="NoSpacing"/>
              <w:keepNext/>
              <w:rPr>
                <w:b/>
              </w:rPr>
            </w:pPr>
            <w:r w:rsidRPr="005426F4">
              <w:rPr>
                <w:b/>
              </w:rPr>
              <w:t>Details</w:t>
            </w:r>
          </w:p>
        </w:tc>
      </w:tr>
      <w:tr w:rsidR="0095776E" w:rsidRPr="005426F4" w:rsidTr="00596B45">
        <w:tc>
          <w:tcPr>
            <w:tcW w:w="0" w:type="auto"/>
            <w:vAlign w:val="center"/>
          </w:tcPr>
          <w:p w:rsidR="0095776E" w:rsidRPr="005426F4" w:rsidRDefault="0095776E" w:rsidP="00596B45">
            <w:pPr>
              <w:spacing w:after="0"/>
            </w:pPr>
            <w:r w:rsidRPr="005426F4">
              <w:t>ENFORCEMENT_ACTION_ID</w:t>
            </w:r>
          </w:p>
        </w:tc>
        <w:tc>
          <w:tcPr>
            <w:tcW w:w="0" w:type="auto"/>
          </w:tcPr>
          <w:p w:rsidR="0095776E" w:rsidRPr="005426F4" w:rsidRDefault="0095776E" w:rsidP="00596B45">
            <w:pPr>
              <w:spacing w:after="0"/>
            </w:pPr>
            <w:r w:rsidRPr="005426F4">
              <w:t>Primary key</w:t>
            </w:r>
          </w:p>
        </w:tc>
        <w:tc>
          <w:tcPr>
            <w:tcW w:w="0" w:type="auto"/>
          </w:tcPr>
          <w:p w:rsidR="0095776E" w:rsidRPr="005426F4" w:rsidRDefault="0095776E" w:rsidP="00596B45">
            <w:pPr>
              <w:spacing w:after="0"/>
            </w:pPr>
            <w:r w:rsidRPr="005426F4">
              <w:t>Generated by Prime</w:t>
            </w:r>
          </w:p>
        </w:tc>
      </w:tr>
      <w:tr w:rsidR="0095776E" w:rsidRPr="005426F4" w:rsidTr="00596B45">
        <w:tc>
          <w:tcPr>
            <w:tcW w:w="0" w:type="auto"/>
            <w:vAlign w:val="center"/>
          </w:tcPr>
          <w:p w:rsidR="0095776E" w:rsidRPr="005426F4" w:rsidRDefault="0095776E" w:rsidP="00596B45">
            <w:pPr>
              <w:spacing w:after="0"/>
            </w:pPr>
            <w:r w:rsidRPr="005426F4">
              <w:t>EA_WATER_SYSTEM_ID</w:t>
            </w:r>
          </w:p>
        </w:tc>
        <w:tc>
          <w:tcPr>
            <w:tcW w:w="0" w:type="auto"/>
          </w:tcPr>
          <w:p w:rsidR="0095776E" w:rsidRPr="005426F4" w:rsidRDefault="0095776E" w:rsidP="00596B45">
            <w:pPr>
              <w:spacing w:after="0"/>
            </w:pPr>
            <w:r w:rsidRPr="005426F4">
              <w:t>MONITORING_SCHEDULE. MS_WATER_SYSTEM_ID</w:t>
            </w:r>
          </w:p>
        </w:tc>
        <w:tc>
          <w:tcPr>
            <w:tcW w:w="0" w:type="auto"/>
          </w:tcPr>
          <w:p w:rsidR="0095776E" w:rsidRPr="005426F4" w:rsidRDefault="0095776E" w:rsidP="00596B45">
            <w:pPr>
              <w:spacing w:after="0"/>
            </w:pPr>
            <w:r w:rsidRPr="005426F4">
              <w:t>From the MS being processed</w:t>
            </w:r>
          </w:p>
        </w:tc>
      </w:tr>
      <w:tr w:rsidR="0095776E" w:rsidRPr="005426F4" w:rsidTr="00596B45">
        <w:tc>
          <w:tcPr>
            <w:tcW w:w="0" w:type="auto"/>
            <w:vAlign w:val="center"/>
          </w:tcPr>
          <w:p w:rsidR="0095776E" w:rsidRPr="005426F4" w:rsidRDefault="0095776E" w:rsidP="00596B45">
            <w:pPr>
              <w:spacing w:after="0"/>
            </w:pPr>
            <w:r w:rsidRPr="005426F4">
              <w:t>ENFORCEMENT_FED_ID</w:t>
            </w:r>
          </w:p>
        </w:tc>
        <w:tc>
          <w:tcPr>
            <w:tcW w:w="0" w:type="auto"/>
          </w:tcPr>
          <w:p w:rsidR="0095776E" w:rsidRPr="005426F4" w:rsidRDefault="0095776E" w:rsidP="00596B45">
            <w:pPr>
              <w:spacing w:after="0"/>
            </w:pPr>
            <w:r w:rsidRPr="005426F4">
              <w:t>Do not value</w:t>
            </w:r>
          </w:p>
        </w:tc>
        <w:tc>
          <w:tcPr>
            <w:tcW w:w="0" w:type="auto"/>
          </w:tcPr>
          <w:p w:rsidR="0095776E" w:rsidRPr="005426F4" w:rsidRDefault="0095776E" w:rsidP="00596B45">
            <w:pPr>
              <w:spacing w:after="0"/>
            </w:pPr>
          </w:p>
        </w:tc>
      </w:tr>
      <w:tr w:rsidR="0095776E" w:rsidRPr="005426F4" w:rsidTr="00596B45">
        <w:tc>
          <w:tcPr>
            <w:tcW w:w="0" w:type="auto"/>
            <w:vAlign w:val="center"/>
          </w:tcPr>
          <w:p w:rsidR="0095776E" w:rsidRPr="005426F4" w:rsidRDefault="0095776E" w:rsidP="00596B45">
            <w:pPr>
              <w:spacing w:after="0"/>
            </w:pPr>
            <w:r w:rsidRPr="005426F4">
              <w:t xml:space="preserve">STATUS </w:t>
            </w:r>
          </w:p>
        </w:tc>
        <w:tc>
          <w:tcPr>
            <w:tcW w:w="0" w:type="auto"/>
          </w:tcPr>
          <w:p w:rsidR="0095776E" w:rsidRPr="005426F4" w:rsidRDefault="0095776E" w:rsidP="00596B45">
            <w:pPr>
              <w:spacing w:after="0"/>
            </w:pPr>
            <w:r>
              <w:t>Set to '</w:t>
            </w:r>
            <w:r w:rsidRPr="005426F4">
              <w:t>C</w:t>
            </w:r>
            <w:r>
              <w:t>'</w:t>
            </w:r>
          </w:p>
        </w:tc>
        <w:tc>
          <w:tcPr>
            <w:tcW w:w="0" w:type="auto"/>
          </w:tcPr>
          <w:p w:rsidR="0095776E" w:rsidRPr="005426F4" w:rsidRDefault="0095776E" w:rsidP="00596B45">
            <w:pPr>
              <w:spacing w:after="0"/>
            </w:pPr>
            <w:r w:rsidRPr="005426F4">
              <w:t>For candidate</w:t>
            </w:r>
          </w:p>
        </w:tc>
      </w:tr>
      <w:tr w:rsidR="0095776E" w:rsidRPr="005426F4" w:rsidTr="00596B45">
        <w:tc>
          <w:tcPr>
            <w:tcW w:w="0" w:type="auto"/>
            <w:vAlign w:val="center"/>
          </w:tcPr>
          <w:p w:rsidR="0095776E" w:rsidRPr="005426F4" w:rsidRDefault="0095776E" w:rsidP="00596B45">
            <w:pPr>
              <w:spacing w:after="0"/>
            </w:pPr>
            <w:r w:rsidRPr="005426F4">
              <w:t xml:space="preserve">STATUS_DATE </w:t>
            </w:r>
          </w:p>
        </w:tc>
        <w:tc>
          <w:tcPr>
            <w:tcW w:w="0" w:type="auto"/>
          </w:tcPr>
          <w:p w:rsidR="0095776E" w:rsidRPr="005426F4" w:rsidRDefault="0095776E" w:rsidP="00596B45">
            <w:pPr>
              <w:spacing w:after="0"/>
            </w:pPr>
            <w:r>
              <w:t>SAMPLE_</w:t>
            </w:r>
            <w:r w:rsidRPr="00EA77D0">
              <w:t>SUMM.</w:t>
            </w:r>
            <w:r w:rsidRPr="0095776E">
              <w:t>AGENCY_RECEIVED_DT</w:t>
            </w:r>
          </w:p>
        </w:tc>
        <w:tc>
          <w:tcPr>
            <w:tcW w:w="0" w:type="auto"/>
          </w:tcPr>
          <w:p w:rsidR="0095776E" w:rsidRPr="005426F4" w:rsidRDefault="0095776E" w:rsidP="0095776E">
            <w:pPr>
              <w:spacing w:after="0"/>
            </w:pPr>
            <w:r w:rsidRPr="005426F4">
              <w:t xml:space="preserve">From the </w:t>
            </w:r>
            <w:r>
              <w:t>Sample Summary associated to the MS x MP being evaluated.</w:t>
            </w:r>
          </w:p>
        </w:tc>
      </w:tr>
      <w:tr w:rsidR="0095776E" w:rsidRPr="005426F4" w:rsidTr="00596B45">
        <w:tc>
          <w:tcPr>
            <w:tcW w:w="0" w:type="auto"/>
            <w:vAlign w:val="center"/>
          </w:tcPr>
          <w:p w:rsidR="0095776E" w:rsidRPr="005426F4" w:rsidRDefault="0095776E" w:rsidP="00596B45">
            <w:pPr>
              <w:spacing w:after="0"/>
            </w:pPr>
            <w:r w:rsidRPr="005426F4">
              <w:lastRenderedPageBreak/>
              <w:t xml:space="preserve">EA_YEAR </w:t>
            </w:r>
          </w:p>
        </w:tc>
        <w:tc>
          <w:tcPr>
            <w:tcW w:w="0" w:type="auto"/>
          </w:tcPr>
          <w:p w:rsidR="0095776E" w:rsidRPr="005426F4" w:rsidRDefault="0095776E" w:rsidP="00596B45">
            <w:pPr>
              <w:spacing w:after="0"/>
            </w:pPr>
            <w:r w:rsidRPr="005426F4">
              <w:t xml:space="preserve">Calendar year in which the </w:t>
            </w:r>
            <w:r>
              <w:t>SAMPLE_</w:t>
            </w:r>
            <w:r w:rsidRPr="00EA77D0">
              <w:t>SUMM.</w:t>
            </w:r>
            <w:r w:rsidRPr="0095776E">
              <w:t>AGENCY_RECEIVED_DT</w:t>
            </w:r>
            <w:r w:rsidRPr="005426F4">
              <w:t xml:space="preserve"> falls</w:t>
            </w:r>
          </w:p>
        </w:tc>
        <w:tc>
          <w:tcPr>
            <w:tcW w:w="0" w:type="auto"/>
          </w:tcPr>
          <w:p w:rsidR="0095776E" w:rsidRPr="005426F4" w:rsidRDefault="0095776E" w:rsidP="00596B45">
            <w:pPr>
              <w:spacing w:after="0"/>
            </w:pPr>
          </w:p>
        </w:tc>
      </w:tr>
      <w:tr w:rsidR="0095776E" w:rsidRPr="005426F4" w:rsidTr="00596B45">
        <w:tc>
          <w:tcPr>
            <w:tcW w:w="0" w:type="auto"/>
            <w:vAlign w:val="center"/>
          </w:tcPr>
          <w:p w:rsidR="0095776E" w:rsidRPr="005426F4" w:rsidRDefault="0095776E" w:rsidP="00596B45">
            <w:pPr>
              <w:spacing w:after="0"/>
            </w:pPr>
            <w:r w:rsidRPr="005426F4">
              <w:t xml:space="preserve">ACTION_TYPE_ID </w:t>
            </w:r>
          </w:p>
        </w:tc>
        <w:tc>
          <w:tcPr>
            <w:tcW w:w="0" w:type="auto"/>
          </w:tcPr>
          <w:p w:rsidR="0095776E" w:rsidRPr="005426F4" w:rsidRDefault="0095776E" w:rsidP="00596B45">
            <w:pPr>
              <w:spacing w:after="0"/>
            </w:pPr>
            <w:r w:rsidRPr="005426F4">
              <w:t>Set to 75</w:t>
            </w:r>
          </w:p>
        </w:tc>
        <w:tc>
          <w:tcPr>
            <w:tcW w:w="0" w:type="auto"/>
          </w:tcPr>
          <w:p w:rsidR="0095776E" w:rsidRPr="005426F4" w:rsidRDefault="0095776E" w:rsidP="00596B45">
            <w:pPr>
              <w:spacing w:after="0"/>
            </w:pPr>
          </w:p>
        </w:tc>
      </w:tr>
    </w:tbl>
    <w:p w:rsidR="0095776E" w:rsidRPr="005426F4" w:rsidRDefault="0095776E" w:rsidP="0095776E"/>
    <w:p w:rsidR="0095776E" w:rsidRPr="005426F4" w:rsidRDefault="0095776E" w:rsidP="0095776E">
      <w:r w:rsidRPr="005426F4">
        <w:t>After creating the above candidate enforcement action, value the VIOLATION_ENFORCEMENT_ACTION as follows.  If there is more than one violation to be returned to compliance, associate the above enforcement action to each of the violations.</w:t>
      </w:r>
    </w:p>
    <w:tbl>
      <w:tblPr>
        <w:tblStyle w:val="TableGrid"/>
        <w:tblW w:w="0" w:type="auto"/>
        <w:tblLook w:val="04A0" w:firstRow="1" w:lastRow="0" w:firstColumn="1" w:lastColumn="0" w:noHBand="0" w:noVBand="1"/>
      </w:tblPr>
      <w:tblGrid>
        <w:gridCol w:w="4363"/>
        <w:gridCol w:w="6896"/>
        <w:gridCol w:w="2136"/>
      </w:tblGrid>
      <w:tr w:rsidR="0095776E" w:rsidRPr="005426F4" w:rsidTr="00596B45">
        <w:tc>
          <w:tcPr>
            <w:tcW w:w="0" w:type="auto"/>
          </w:tcPr>
          <w:p w:rsidR="0095776E" w:rsidRPr="005426F4" w:rsidRDefault="0095776E" w:rsidP="00596B45">
            <w:pPr>
              <w:pStyle w:val="NoSpacing"/>
              <w:keepNext/>
              <w:rPr>
                <w:b/>
              </w:rPr>
            </w:pPr>
            <w:r w:rsidRPr="005426F4">
              <w:rPr>
                <w:b/>
              </w:rPr>
              <w:t>Elements</w:t>
            </w:r>
          </w:p>
        </w:tc>
        <w:tc>
          <w:tcPr>
            <w:tcW w:w="0" w:type="auto"/>
          </w:tcPr>
          <w:p w:rsidR="0095776E" w:rsidRPr="005426F4" w:rsidRDefault="0095776E" w:rsidP="00596B45">
            <w:pPr>
              <w:pStyle w:val="NoSpacing"/>
              <w:keepNext/>
              <w:rPr>
                <w:b/>
              </w:rPr>
            </w:pPr>
            <w:r w:rsidRPr="005426F4">
              <w:rPr>
                <w:b/>
              </w:rPr>
              <w:t>Source Data Element/Logic</w:t>
            </w:r>
          </w:p>
        </w:tc>
        <w:tc>
          <w:tcPr>
            <w:tcW w:w="0" w:type="auto"/>
          </w:tcPr>
          <w:p w:rsidR="0095776E" w:rsidRPr="005426F4" w:rsidRDefault="0095776E" w:rsidP="00596B45">
            <w:pPr>
              <w:pStyle w:val="NoSpacing"/>
              <w:keepNext/>
              <w:rPr>
                <w:b/>
              </w:rPr>
            </w:pPr>
            <w:r w:rsidRPr="005426F4">
              <w:rPr>
                <w:b/>
              </w:rPr>
              <w:t>Details</w:t>
            </w:r>
          </w:p>
        </w:tc>
      </w:tr>
      <w:tr w:rsidR="0095776E" w:rsidRPr="005426F4" w:rsidTr="00596B45">
        <w:tc>
          <w:tcPr>
            <w:tcW w:w="0" w:type="auto"/>
          </w:tcPr>
          <w:p w:rsidR="0095776E" w:rsidRPr="005426F4" w:rsidRDefault="0095776E" w:rsidP="00596B45">
            <w:pPr>
              <w:spacing w:after="0"/>
            </w:pPr>
            <w:r w:rsidRPr="005426F4">
              <w:t xml:space="preserve">VIOLATION_ENFRCMNT_ACTION_ID </w:t>
            </w:r>
          </w:p>
        </w:tc>
        <w:tc>
          <w:tcPr>
            <w:tcW w:w="0" w:type="auto"/>
          </w:tcPr>
          <w:p w:rsidR="0095776E" w:rsidRPr="005426F4" w:rsidRDefault="0095776E" w:rsidP="00596B45">
            <w:pPr>
              <w:spacing w:after="0"/>
            </w:pPr>
            <w:r w:rsidRPr="005426F4">
              <w:t>Primary key</w:t>
            </w:r>
          </w:p>
        </w:tc>
        <w:tc>
          <w:tcPr>
            <w:tcW w:w="0" w:type="auto"/>
          </w:tcPr>
          <w:p w:rsidR="0095776E" w:rsidRPr="005426F4" w:rsidRDefault="0095776E" w:rsidP="00596B45">
            <w:pPr>
              <w:spacing w:after="0"/>
            </w:pPr>
            <w:r w:rsidRPr="005426F4">
              <w:t>Generated by Prime</w:t>
            </w:r>
          </w:p>
        </w:tc>
      </w:tr>
      <w:tr w:rsidR="0095776E" w:rsidRPr="005426F4" w:rsidTr="00596B45">
        <w:tc>
          <w:tcPr>
            <w:tcW w:w="0" w:type="auto"/>
          </w:tcPr>
          <w:p w:rsidR="0095776E" w:rsidRPr="005426F4" w:rsidRDefault="0095776E" w:rsidP="00596B45">
            <w:pPr>
              <w:spacing w:after="0"/>
            </w:pPr>
            <w:r w:rsidRPr="005426F4">
              <w:t xml:space="preserve">VIOLATION_ID </w:t>
            </w:r>
          </w:p>
        </w:tc>
        <w:tc>
          <w:tcPr>
            <w:tcW w:w="0" w:type="auto"/>
          </w:tcPr>
          <w:p w:rsidR="0095776E" w:rsidRPr="005426F4" w:rsidRDefault="0095776E" w:rsidP="00596B45">
            <w:pPr>
              <w:spacing w:after="0"/>
            </w:pPr>
            <w:r w:rsidRPr="005426F4">
              <w:t>From the violation identified in condition Previous MCL Violation(s)</w:t>
            </w:r>
          </w:p>
        </w:tc>
        <w:tc>
          <w:tcPr>
            <w:tcW w:w="0" w:type="auto"/>
          </w:tcPr>
          <w:p w:rsidR="0095776E" w:rsidRPr="005426F4" w:rsidRDefault="0095776E" w:rsidP="00596B45">
            <w:pPr>
              <w:spacing w:after="0"/>
            </w:pPr>
          </w:p>
        </w:tc>
      </w:tr>
      <w:tr w:rsidR="0095776E" w:rsidRPr="005426F4" w:rsidTr="00596B45">
        <w:tc>
          <w:tcPr>
            <w:tcW w:w="0" w:type="auto"/>
          </w:tcPr>
          <w:p w:rsidR="0095776E" w:rsidRPr="005426F4" w:rsidRDefault="0095776E" w:rsidP="00596B45">
            <w:pPr>
              <w:spacing w:after="0"/>
            </w:pPr>
            <w:r w:rsidRPr="005426F4">
              <w:t>ENFORCEMENT_ACTION_ID</w:t>
            </w:r>
          </w:p>
        </w:tc>
        <w:tc>
          <w:tcPr>
            <w:tcW w:w="0" w:type="auto"/>
          </w:tcPr>
          <w:p w:rsidR="0095776E" w:rsidRPr="005426F4" w:rsidRDefault="0095776E" w:rsidP="00596B45">
            <w:pPr>
              <w:spacing w:after="0"/>
            </w:pPr>
            <w:r w:rsidRPr="005426F4">
              <w:t>From the Enforcement_Action created in this same action</w:t>
            </w:r>
          </w:p>
        </w:tc>
        <w:tc>
          <w:tcPr>
            <w:tcW w:w="0" w:type="auto"/>
          </w:tcPr>
          <w:p w:rsidR="0095776E" w:rsidRPr="005426F4" w:rsidRDefault="0095776E" w:rsidP="00596B45">
            <w:pPr>
              <w:spacing w:after="0"/>
            </w:pPr>
          </w:p>
        </w:tc>
      </w:tr>
    </w:tbl>
    <w:p w:rsidR="0095776E" w:rsidRDefault="00241D54" w:rsidP="00241D54">
      <w:pPr>
        <w:pStyle w:val="Heading3"/>
      </w:pPr>
      <w:r>
        <w:t>RTCR RLM Part 4 - RTC Determination</w:t>
      </w:r>
    </w:p>
    <w:p w:rsidR="00241D54" w:rsidRDefault="00241D54" w:rsidP="00241D54">
      <w:pPr>
        <w:pStyle w:val="Heading4"/>
      </w:pPr>
      <w:r w:rsidRPr="00241D54">
        <w:t xml:space="preserve">Create SOX/EOX and associate to </w:t>
      </w:r>
      <w:r w:rsidR="00FB2F7A">
        <w:t>Previous 3B</w:t>
      </w:r>
      <w:r w:rsidRPr="00241D54">
        <w:t xml:space="preserve"> violation(s)</w:t>
      </w:r>
    </w:p>
    <w:p w:rsidR="00241D54" w:rsidRPr="005426F4" w:rsidRDefault="00241D54" w:rsidP="00241D54">
      <w:r w:rsidRPr="005426F4">
        <w:t>This action creates records in two tables: ENFORCEMENT_ACTION and VIOLATION_ENFORCEMENT_ACTION.</w:t>
      </w:r>
    </w:p>
    <w:p w:rsidR="00241D54" w:rsidRPr="005426F4" w:rsidRDefault="00241D54" w:rsidP="00241D54">
      <w:r w:rsidRPr="005426F4">
        <w:t>The following table shows how to value the candidate enforcement action record.</w:t>
      </w:r>
    </w:p>
    <w:tbl>
      <w:tblPr>
        <w:tblStyle w:val="TableGrid"/>
        <w:tblW w:w="0" w:type="auto"/>
        <w:tblLook w:val="04A0" w:firstRow="1" w:lastRow="0" w:firstColumn="1" w:lastColumn="0" w:noHBand="0" w:noVBand="1"/>
      </w:tblPr>
      <w:tblGrid>
        <w:gridCol w:w="3390"/>
        <w:gridCol w:w="7955"/>
        <w:gridCol w:w="2325"/>
      </w:tblGrid>
      <w:tr w:rsidR="00241D54" w:rsidRPr="005426F4" w:rsidTr="00FB2F7A">
        <w:trPr>
          <w:cantSplit/>
        </w:trPr>
        <w:tc>
          <w:tcPr>
            <w:tcW w:w="0" w:type="auto"/>
          </w:tcPr>
          <w:p w:rsidR="00241D54" w:rsidRPr="005426F4" w:rsidRDefault="00241D54" w:rsidP="00241D54">
            <w:pPr>
              <w:pStyle w:val="NoSpacing"/>
              <w:keepNext/>
              <w:rPr>
                <w:b/>
              </w:rPr>
            </w:pPr>
            <w:r w:rsidRPr="005426F4">
              <w:rPr>
                <w:b/>
              </w:rPr>
              <w:t>Enforcement_Action Elements</w:t>
            </w:r>
          </w:p>
        </w:tc>
        <w:tc>
          <w:tcPr>
            <w:tcW w:w="0" w:type="auto"/>
          </w:tcPr>
          <w:p w:rsidR="00241D54" w:rsidRPr="005426F4" w:rsidRDefault="00241D54" w:rsidP="00241D54">
            <w:pPr>
              <w:pStyle w:val="NoSpacing"/>
              <w:keepNext/>
              <w:rPr>
                <w:b/>
              </w:rPr>
            </w:pPr>
            <w:r w:rsidRPr="005426F4">
              <w:rPr>
                <w:b/>
              </w:rPr>
              <w:t>Source Data Element/Logic</w:t>
            </w:r>
          </w:p>
        </w:tc>
        <w:tc>
          <w:tcPr>
            <w:tcW w:w="0" w:type="auto"/>
          </w:tcPr>
          <w:p w:rsidR="00241D54" w:rsidRPr="005426F4" w:rsidRDefault="00241D54" w:rsidP="00241D54">
            <w:pPr>
              <w:pStyle w:val="NoSpacing"/>
              <w:keepNext/>
              <w:rPr>
                <w:b/>
              </w:rPr>
            </w:pPr>
            <w:r w:rsidRPr="005426F4">
              <w:rPr>
                <w:b/>
              </w:rPr>
              <w:t>Details</w:t>
            </w:r>
          </w:p>
        </w:tc>
      </w:tr>
      <w:tr w:rsidR="00241D54" w:rsidRPr="005426F4" w:rsidTr="00FB2F7A">
        <w:trPr>
          <w:cantSplit/>
        </w:trPr>
        <w:tc>
          <w:tcPr>
            <w:tcW w:w="0" w:type="auto"/>
            <w:vAlign w:val="center"/>
          </w:tcPr>
          <w:p w:rsidR="00241D54" w:rsidRPr="005426F4" w:rsidRDefault="00241D54" w:rsidP="00241D54">
            <w:pPr>
              <w:spacing w:after="0"/>
            </w:pPr>
            <w:r w:rsidRPr="005426F4">
              <w:t>ENFORCEMENT_ACTION_ID</w:t>
            </w:r>
          </w:p>
        </w:tc>
        <w:tc>
          <w:tcPr>
            <w:tcW w:w="0" w:type="auto"/>
          </w:tcPr>
          <w:p w:rsidR="00241D54" w:rsidRPr="005426F4" w:rsidRDefault="00241D54" w:rsidP="00241D54">
            <w:pPr>
              <w:spacing w:after="0"/>
            </w:pPr>
            <w:r w:rsidRPr="005426F4">
              <w:t>Primary key</w:t>
            </w:r>
          </w:p>
        </w:tc>
        <w:tc>
          <w:tcPr>
            <w:tcW w:w="0" w:type="auto"/>
          </w:tcPr>
          <w:p w:rsidR="00241D54" w:rsidRPr="005426F4" w:rsidRDefault="00241D54" w:rsidP="00241D54">
            <w:pPr>
              <w:spacing w:after="0"/>
            </w:pPr>
            <w:r w:rsidRPr="005426F4">
              <w:t>Generated by Prime</w:t>
            </w:r>
          </w:p>
        </w:tc>
      </w:tr>
      <w:tr w:rsidR="00241D54" w:rsidRPr="005426F4" w:rsidTr="00FB2F7A">
        <w:trPr>
          <w:cantSplit/>
        </w:trPr>
        <w:tc>
          <w:tcPr>
            <w:tcW w:w="0" w:type="auto"/>
            <w:vAlign w:val="center"/>
          </w:tcPr>
          <w:p w:rsidR="00241D54" w:rsidRPr="005426F4" w:rsidRDefault="00241D54" w:rsidP="00241D54">
            <w:pPr>
              <w:spacing w:after="0"/>
            </w:pPr>
            <w:r w:rsidRPr="005426F4">
              <w:t>EA_WATER_SYSTEM_ID</w:t>
            </w:r>
          </w:p>
        </w:tc>
        <w:tc>
          <w:tcPr>
            <w:tcW w:w="0" w:type="auto"/>
          </w:tcPr>
          <w:p w:rsidR="00241D54" w:rsidRPr="005426F4" w:rsidRDefault="00241D54" w:rsidP="00241D54">
            <w:pPr>
              <w:spacing w:after="0"/>
            </w:pPr>
            <w:r w:rsidRPr="005426F4">
              <w:t>MONITORING_SCHEDULE. MS_WATER_SYSTEM_ID</w:t>
            </w:r>
          </w:p>
        </w:tc>
        <w:tc>
          <w:tcPr>
            <w:tcW w:w="0" w:type="auto"/>
          </w:tcPr>
          <w:p w:rsidR="00241D54" w:rsidRPr="005426F4" w:rsidRDefault="00241D54" w:rsidP="00241D54">
            <w:pPr>
              <w:spacing w:after="0"/>
            </w:pPr>
            <w:r w:rsidRPr="005426F4">
              <w:t>From the MS being processed</w:t>
            </w:r>
          </w:p>
        </w:tc>
      </w:tr>
      <w:tr w:rsidR="00241D54" w:rsidRPr="005426F4" w:rsidTr="00FB2F7A">
        <w:trPr>
          <w:cantSplit/>
        </w:trPr>
        <w:tc>
          <w:tcPr>
            <w:tcW w:w="0" w:type="auto"/>
            <w:vAlign w:val="center"/>
          </w:tcPr>
          <w:p w:rsidR="00241D54" w:rsidRPr="005426F4" w:rsidRDefault="00241D54" w:rsidP="00241D54">
            <w:pPr>
              <w:spacing w:after="0"/>
            </w:pPr>
            <w:r w:rsidRPr="005426F4">
              <w:t>ENFORCEMENT_FED_ID</w:t>
            </w:r>
          </w:p>
        </w:tc>
        <w:tc>
          <w:tcPr>
            <w:tcW w:w="0" w:type="auto"/>
          </w:tcPr>
          <w:p w:rsidR="00241D54" w:rsidRPr="005426F4" w:rsidRDefault="00241D54" w:rsidP="00241D54">
            <w:pPr>
              <w:spacing w:after="0"/>
            </w:pPr>
            <w:r w:rsidRPr="005426F4">
              <w:t>Do not value</w:t>
            </w:r>
          </w:p>
        </w:tc>
        <w:tc>
          <w:tcPr>
            <w:tcW w:w="0" w:type="auto"/>
          </w:tcPr>
          <w:p w:rsidR="00241D54" w:rsidRPr="005426F4" w:rsidRDefault="00241D54" w:rsidP="00241D54">
            <w:pPr>
              <w:spacing w:after="0"/>
            </w:pPr>
          </w:p>
        </w:tc>
      </w:tr>
      <w:tr w:rsidR="00241D54" w:rsidRPr="005426F4" w:rsidTr="00FB2F7A">
        <w:trPr>
          <w:cantSplit/>
        </w:trPr>
        <w:tc>
          <w:tcPr>
            <w:tcW w:w="0" w:type="auto"/>
            <w:vAlign w:val="center"/>
          </w:tcPr>
          <w:p w:rsidR="00241D54" w:rsidRPr="005426F4" w:rsidRDefault="00241D54" w:rsidP="00241D54">
            <w:pPr>
              <w:spacing w:after="0"/>
            </w:pPr>
            <w:r w:rsidRPr="005426F4">
              <w:t xml:space="preserve">STATUS </w:t>
            </w:r>
          </w:p>
        </w:tc>
        <w:tc>
          <w:tcPr>
            <w:tcW w:w="0" w:type="auto"/>
          </w:tcPr>
          <w:p w:rsidR="00241D54" w:rsidRPr="005426F4" w:rsidRDefault="00241D54" w:rsidP="00241D54">
            <w:pPr>
              <w:spacing w:after="0"/>
            </w:pPr>
            <w:r>
              <w:t>Set to '</w:t>
            </w:r>
            <w:r w:rsidRPr="005426F4">
              <w:t>C</w:t>
            </w:r>
            <w:r>
              <w:t>'</w:t>
            </w:r>
          </w:p>
        </w:tc>
        <w:tc>
          <w:tcPr>
            <w:tcW w:w="0" w:type="auto"/>
          </w:tcPr>
          <w:p w:rsidR="00241D54" w:rsidRPr="005426F4" w:rsidRDefault="00241D54" w:rsidP="00241D54">
            <w:pPr>
              <w:spacing w:after="0"/>
            </w:pPr>
            <w:r w:rsidRPr="005426F4">
              <w:t>For candidate</w:t>
            </w:r>
          </w:p>
        </w:tc>
      </w:tr>
      <w:tr w:rsidR="00241D54" w:rsidRPr="005426F4" w:rsidTr="00FB2F7A">
        <w:trPr>
          <w:cantSplit/>
        </w:trPr>
        <w:tc>
          <w:tcPr>
            <w:tcW w:w="0" w:type="auto"/>
            <w:vAlign w:val="center"/>
          </w:tcPr>
          <w:p w:rsidR="00241D54" w:rsidRPr="005426F4" w:rsidRDefault="00241D54" w:rsidP="00241D54">
            <w:pPr>
              <w:spacing w:after="0"/>
            </w:pPr>
            <w:r w:rsidRPr="005426F4">
              <w:t xml:space="preserve">STATUS_DATE </w:t>
            </w:r>
          </w:p>
        </w:tc>
        <w:tc>
          <w:tcPr>
            <w:tcW w:w="0" w:type="auto"/>
          </w:tcPr>
          <w:p w:rsidR="00241D54" w:rsidRPr="005426F4" w:rsidRDefault="00FB2F7A" w:rsidP="00FB2F7A">
            <w:pPr>
              <w:spacing w:after="0"/>
            </w:pPr>
            <w:r>
              <w:t>Set to "</w:t>
            </w:r>
            <w:r w:rsidRPr="00FB2F7A">
              <w:t>Earliest PA Received Date</w:t>
            </w:r>
            <w:r>
              <w:t>" which was derived for condition "</w:t>
            </w:r>
            <w:r w:rsidRPr="00FB2F7A">
              <w:t>3B OX Date &lt;=</w:t>
            </w:r>
            <w:r>
              <w:t xml:space="preserve"> </w:t>
            </w:r>
            <w:r w:rsidRPr="00FB2F7A">
              <w:t>Earliest PA Received Date</w:t>
            </w:r>
            <w:r>
              <w:t>."</w:t>
            </w:r>
          </w:p>
        </w:tc>
        <w:tc>
          <w:tcPr>
            <w:tcW w:w="0" w:type="auto"/>
          </w:tcPr>
          <w:p w:rsidR="00241D54" w:rsidRPr="005426F4" w:rsidRDefault="00241D54" w:rsidP="00241D54">
            <w:pPr>
              <w:spacing w:after="0"/>
            </w:pPr>
          </w:p>
        </w:tc>
      </w:tr>
      <w:tr w:rsidR="00241D54" w:rsidRPr="005426F4" w:rsidTr="00FB2F7A">
        <w:trPr>
          <w:cantSplit/>
        </w:trPr>
        <w:tc>
          <w:tcPr>
            <w:tcW w:w="0" w:type="auto"/>
            <w:vAlign w:val="center"/>
          </w:tcPr>
          <w:p w:rsidR="00241D54" w:rsidRPr="005426F4" w:rsidRDefault="00241D54" w:rsidP="00241D54">
            <w:pPr>
              <w:spacing w:after="0"/>
            </w:pPr>
            <w:r w:rsidRPr="005426F4">
              <w:t xml:space="preserve">EA_YEAR </w:t>
            </w:r>
          </w:p>
        </w:tc>
        <w:tc>
          <w:tcPr>
            <w:tcW w:w="0" w:type="auto"/>
          </w:tcPr>
          <w:p w:rsidR="00241D54" w:rsidRPr="005426F4" w:rsidRDefault="00241D54" w:rsidP="00FB2F7A">
            <w:pPr>
              <w:spacing w:after="0"/>
            </w:pPr>
            <w:r w:rsidRPr="005426F4">
              <w:t xml:space="preserve">Calendar year in which the </w:t>
            </w:r>
            <w:r w:rsidR="00FB2F7A">
              <w:t>"</w:t>
            </w:r>
            <w:r w:rsidR="00FB2F7A" w:rsidRPr="00FB2F7A">
              <w:t>Earliest PA Received Date</w:t>
            </w:r>
            <w:r w:rsidR="00FB2F7A">
              <w:t>" falls.</w:t>
            </w:r>
          </w:p>
        </w:tc>
        <w:tc>
          <w:tcPr>
            <w:tcW w:w="0" w:type="auto"/>
          </w:tcPr>
          <w:p w:rsidR="00241D54" w:rsidRPr="005426F4" w:rsidRDefault="00241D54" w:rsidP="00241D54">
            <w:pPr>
              <w:spacing w:after="0"/>
            </w:pPr>
          </w:p>
        </w:tc>
      </w:tr>
      <w:tr w:rsidR="00241D54" w:rsidRPr="005426F4" w:rsidTr="00FB2F7A">
        <w:trPr>
          <w:cantSplit/>
        </w:trPr>
        <w:tc>
          <w:tcPr>
            <w:tcW w:w="0" w:type="auto"/>
            <w:vAlign w:val="center"/>
          </w:tcPr>
          <w:p w:rsidR="00241D54" w:rsidRPr="005426F4" w:rsidRDefault="00241D54" w:rsidP="00241D54">
            <w:pPr>
              <w:spacing w:after="0"/>
            </w:pPr>
            <w:r w:rsidRPr="005426F4">
              <w:t xml:space="preserve">ACTION_TYPE_ID </w:t>
            </w:r>
          </w:p>
        </w:tc>
        <w:tc>
          <w:tcPr>
            <w:tcW w:w="0" w:type="auto"/>
          </w:tcPr>
          <w:p w:rsidR="00241D54" w:rsidRPr="005426F4" w:rsidRDefault="00241D54" w:rsidP="00241D54">
            <w:pPr>
              <w:spacing w:after="0"/>
            </w:pPr>
            <w:r w:rsidRPr="005426F4">
              <w:t>Set to 75</w:t>
            </w:r>
          </w:p>
        </w:tc>
        <w:tc>
          <w:tcPr>
            <w:tcW w:w="0" w:type="auto"/>
          </w:tcPr>
          <w:p w:rsidR="00241D54" w:rsidRPr="005426F4" w:rsidRDefault="00241D54" w:rsidP="00241D54">
            <w:pPr>
              <w:spacing w:after="0"/>
            </w:pPr>
          </w:p>
        </w:tc>
      </w:tr>
    </w:tbl>
    <w:p w:rsidR="00241D54" w:rsidRPr="005426F4" w:rsidRDefault="00241D54" w:rsidP="00241D54"/>
    <w:p w:rsidR="00241D54" w:rsidRPr="005426F4" w:rsidRDefault="00241D54" w:rsidP="00241D54">
      <w:r w:rsidRPr="005426F4">
        <w:t>After creating the above candidate enforcement action, value the VIOLATION_ENFORCEMENT_ACTION as follows.  If there is more than one violation to be returned to compliance, associate the above enforcement action to each of the violations.</w:t>
      </w:r>
    </w:p>
    <w:tbl>
      <w:tblPr>
        <w:tblStyle w:val="TableGrid"/>
        <w:tblW w:w="0" w:type="auto"/>
        <w:tblLook w:val="04A0" w:firstRow="1" w:lastRow="0" w:firstColumn="1" w:lastColumn="0" w:noHBand="0" w:noVBand="1"/>
      </w:tblPr>
      <w:tblGrid>
        <w:gridCol w:w="4363"/>
        <w:gridCol w:w="7294"/>
        <w:gridCol w:w="2013"/>
      </w:tblGrid>
      <w:tr w:rsidR="00241D54" w:rsidRPr="005426F4" w:rsidTr="00241D54">
        <w:tc>
          <w:tcPr>
            <w:tcW w:w="0" w:type="auto"/>
          </w:tcPr>
          <w:p w:rsidR="00241D54" w:rsidRPr="005426F4" w:rsidRDefault="00241D54" w:rsidP="00241D54">
            <w:pPr>
              <w:pStyle w:val="NoSpacing"/>
              <w:keepNext/>
              <w:rPr>
                <w:b/>
              </w:rPr>
            </w:pPr>
            <w:r w:rsidRPr="005426F4">
              <w:rPr>
                <w:b/>
              </w:rPr>
              <w:lastRenderedPageBreak/>
              <w:t>Elements</w:t>
            </w:r>
          </w:p>
        </w:tc>
        <w:tc>
          <w:tcPr>
            <w:tcW w:w="0" w:type="auto"/>
          </w:tcPr>
          <w:p w:rsidR="00241D54" w:rsidRPr="005426F4" w:rsidRDefault="00241D54" w:rsidP="00241D54">
            <w:pPr>
              <w:pStyle w:val="NoSpacing"/>
              <w:keepNext/>
              <w:rPr>
                <w:b/>
              </w:rPr>
            </w:pPr>
            <w:r w:rsidRPr="005426F4">
              <w:rPr>
                <w:b/>
              </w:rPr>
              <w:t>Source Data Element/Logic</w:t>
            </w:r>
          </w:p>
        </w:tc>
        <w:tc>
          <w:tcPr>
            <w:tcW w:w="0" w:type="auto"/>
          </w:tcPr>
          <w:p w:rsidR="00241D54" w:rsidRPr="005426F4" w:rsidRDefault="00241D54" w:rsidP="00241D54">
            <w:pPr>
              <w:pStyle w:val="NoSpacing"/>
              <w:keepNext/>
              <w:rPr>
                <w:b/>
              </w:rPr>
            </w:pPr>
            <w:r w:rsidRPr="005426F4">
              <w:rPr>
                <w:b/>
              </w:rPr>
              <w:t>Details</w:t>
            </w:r>
          </w:p>
        </w:tc>
      </w:tr>
      <w:tr w:rsidR="00241D54" w:rsidRPr="005426F4" w:rsidTr="00241D54">
        <w:tc>
          <w:tcPr>
            <w:tcW w:w="0" w:type="auto"/>
          </w:tcPr>
          <w:p w:rsidR="00241D54" w:rsidRPr="005426F4" w:rsidRDefault="00241D54" w:rsidP="00241D54">
            <w:pPr>
              <w:spacing w:after="0"/>
            </w:pPr>
            <w:r w:rsidRPr="005426F4">
              <w:t xml:space="preserve">VIOLATION_ENFRCMNT_ACTION_ID </w:t>
            </w:r>
          </w:p>
        </w:tc>
        <w:tc>
          <w:tcPr>
            <w:tcW w:w="0" w:type="auto"/>
          </w:tcPr>
          <w:p w:rsidR="00241D54" w:rsidRPr="005426F4" w:rsidRDefault="00241D54" w:rsidP="00241D54">
            <w:pPr>
              <w:spacing w:after="0"/>
            </w:pPr>
            <w:r w:rsidRPr="005426F4">
              <w:t>Primary key</w:t>
            </w:r>
          </w:p>
        </w:tc>
        <w:tc>
          <w:tcPr>
            <w:tcW w:w="0" w:type="auto"/>
          </w:tcPr>
          <w:p w:rsidR="00241D54" w:rsidRPr="005426F4" w:rsidRDefault="00241D54" w:rsidP="00241D54">
            <w:pPr>
              <w:spacing w:after="0"/>
            </w:pPr>
            <w:r w:rsidRPr="005426F4">
              <w:t>Generated by Prime</w:t>
            </w:r>
          </w:p>
        </w:tc>
      </w:tr>
      <w:tr w:rsidR="00241D54" w:rsidRPr="005426F4" w:rsidTr="00241D54">
        <w:tc>
          <w:tcPr>
            <w:tcW w:w="0" w:type="auto"/>
          </w:tcPr>
          <w:p w:rsidR="00241D54" w:rsidRPr="005426F4" w:rsidRDefault="00241D54" w:rsidP="00241D54">
            <w:pPr>
              <w:spacing w:after="0"/>
            </w:pPr>
            <w:r w:rsidRPr="005426F4">
              <w:t xml:space="preserve">VIOLATION_ID </w:t>
            </w:r>
          </w:p>
        </w:tc>
        <w:tc>
          <w:tcPr>
            <w:tcW w:w="0" w:type="auto"/>
          </w:tcPr>
          <w:p w:rsidR="00241D54" w:rsidRPr="005426F4" w:rsidRDefault="00241D54" w:rsidP="00FB2F7A">
            <w:pPr>
              <w:spacing w:after="0"/>
            </w:pPr>
            <w:r w:rsidRPr="005426F4">
              <w:t xml:space="preserve">From the violation identified in condition </w:t>
            </w:r>
            <w:r w:rsidR="00FB2F7A">
              <w:t>"</w:t>
            </w:r>
            <w:r w:rsidRPr="005426F4">
              <w:t xml:space="preserve">Previous </w:t>
            </w:r>
            <w:r w:rsidR="00FB2F7A">
              <w:t xml:space="preserve">3B Monitoring </w:t>
            </w:r>
            <w:r w:rsidRPr="005426F4">
              <w:t>Violation(s)</w:t>
            </w:r>
            <w:r w:rsidR="00FB2F7A">
              <w:t>."</w:t>
            </w:r>
          </w:p>
        </w:tc>
        <w:tc>
          <w:tcPr>
            <w:tcW w:w="0" w:type="auto"/>
          </w:tcPr>
          <w:p w:rsidR="00241D54" w:rsidRPr="005426F4" w:rsidRDefault="00241D54" w:rsidP="00241D54">
            <w:pPr>
              <w:spacing w:after="0"/>
            </w:pPr>
          </w:p>
        </w:tc>
      </w:tr>
      <w:tr w:rsidR="00241D54" w:rsidRPr="005426F4" w:rsidTr="00241D54">
        <w:tc>
          <w:tcPr>
            <w:tcW w:w="0" w:type="auto"/>
          </w:tcPr>
          <w:p w:rsidR="00241D54" w:rsidRPr="005426F4" w:rsidRDefault="00241D54" w:rsidP="00241D54">
            <w:pPr>
              <w:spacing w:after="0"/>
            </w:pPr>
            <w:r w:rsidRPr="005426F4">
              <w:t>ENFORCEMENT_ACTION_ID</w:t>
            </w:r>
          </w:p>
        </w:tc>
        <w:tc>
          <w:tcPr>
            <w:tcW w:w="0" w:type="auto"/>
          </w:tcPr>
          <w:p w:rsidR="00241D54" w:rsidRPr="005426F4" w:rsidRDefault="00241D54" w:rsidP="00241D54">
            <w:pPr>
              <w:spacing w:after="0"/>
            </w:pPr>
            <w:r w:rsidRPr="005426F4">
              <w:t>From the Enforcement_Action created in this same action</w:t>
            </w:r>
          </w:p>
        </w:tc>
        <w:tc>
          <w:tcPr>
            <w:tcW w:w="0" w:type="auto"/>
          </w:tcPr>
          <w:p w:rsidR="00241D54" w:rsidRPr="005426F4" w:rsidRDefault="00241D54" w:rsidP="00241D54">
            <w:pPr>
              <w:spacing w:after="0"/>
            </w:pPr>
          </w:p>
        </w:tc>
      </w:tr>
    </w:tbl>
    <w:p w:rsidR="00FB2F7A" w:rsidRPr="00FB2F7A" w:rsidRDefault="00FB2F7A" w:rsidP="00FB2F7A">
      <w:pPr>
        <w:pStyle w:val="Heading4"/>
      </w:pPr>
      <w:r w:rsidRPr="00EA77D0">
        <w:t xml:space="preserve">Update SOX/EOX associated to </w:t>
      </w:r>
      <w:r>
        <w:t xml:space="preserve">Previous 3B </w:t>
      </w:r>
      <w:r w:rsidRPr="00EA77D0">
        <w:t>violation(s</w:t>
      </w:r>
      <w:r>
        <w:t>)</w:t>
      </w:r>
    </w:p>
    <w:p w:rsidR="00FB2F7A" w:rsidRPr="005426F4" w:rsidRDefault="00FB2F7A" w:rsidP="00FB2F7A">
      <w:r w:rsidRPr="005426F4">
        <w:t>The following table shows how to update the existing enforcement action record</w:t>
      </w:r>
      <w:r>
        <w:t xml:space="preserve"> identified in condition "</w:t>
      </w:r>
      <w:r w:rsidRPr="00FB2F7A">
        <w:t>OX Associated to 3B Violation</w:t>
      </w:r>
      <w:r w:rsidRPr="005426F4">
        <w:t>.</w:t>
      </w:r>
      <w:r>
        <w:t>"</w:t>
      </w:r>
    </w:p>
    <w:tbl>
      <w:tblPr>
        <w:tblStyle w:val="TableGrid"/>
        <w:tblW w:w="0" w:type="auto"/>
        <w:tblLook w:val="04A0" w:firstRow="1" w:lastRow="0" w:firstColumn="1" w:lastColumn="0" w:noHBand="0" w:noVBand="1"/>
      </w:tblPr>
      <w:tblGrid>
        <w:gridCol w:w="3281"/>
        <w:gridCol w:w="9466"/>
        <w:gridCol w:w="923"/>
      </w:tblGrid>
      <w:tr w:rsidR="00FB2F7A" w:rsidRPr="005426F4" w:rsidTr="009E7693">
        <w:tc>
          <w:tcPr>
            <w:tcW w:w="0" w:type="auto"/>
          </w:tcPr>
          <w:p w:rsidR="00FB2F7A" w:rsidRPr="005426F4" w:rsidRDefault="00FB2F7A" w:rsidP="009E7693">
            <w:pPr>
              <w:pStyle w:val="NoSpacing"/>
              <w:keepNext/>
              <w:rPr>
                <w:b/>
              </w:rPr>
            </w:pPr>
            <w:r w:rsidRPr="005426F4">
              <w:rPr>
                <w:b/>
              </w:rPr>
              <w:t>Enforcement_Action Elements</w:t>
            </w:r>
          </w:p>
        </w:tc>
        <w:tc>
          <w:tcPr>
            <w:tcW w:w="0" w:type="auto"/>
          </w:tcPr>
          <w:p w:rsidR="00FB2F7A" w:rsidRPr="005426F4" w:rsidRDefault="00FB2F7A" w:rsidP="009E7693">
            <w:pPr>
              <w:pStyle w:val="NoSpacing"/>
              <w:keepNext/>
              <w:rPr>
                <w:b/>
              </w:rPr>
            </w:pPr>
            <w:r w:rsidRPr="005426F4">
              <w:rPr>
                <w:b/>
              </w:rPr>
              <w:t>Source Data Element/Logic</w:t>
            </w:r>
          </w:p>
        </w:tc>
        <w:tc>
          <w:tcPr>
            <w:tcW w:w="0" w:type="auto"/>
          </w:tcPr>
          <w:p w:rsidR="00FB2F7A" w:rsidRPr="005426F4" w:rsidRDefault="00FB2F7A" w:rsidP="009E7693">
            <w:pPr>
              <w:pStyle w:val="NoSpacing"/>
              <w:keepNext/>
              <w:rPr>
                <w:b/>
              </w:rPr>
            </w:pPr>
            <w:r w:rsidRPr="005426F4">
              <w:rPr>
                <w:b/>
              </w:rPr>
              <w:t>Details</w:t>
            </w:r>
          </w:p>
        </w:tc>
      </w:tr>
      <w:tr w:rsidR="00FB2F7A" w:rsidRPr="005426F4" w:rsidTr="009E7693">
        <w:tc>
          <w:tcPr>
            <w:tcW w:w="0" w:type="auto"/>
            <w:vAlign w:val="center"/>
          </w:tcPr>
          <w:p w:rsidR="00FB2F7A" w:rsidRPr="005426F4" w:rsidRDefault="00FB2F7A" w:rsidP="009E7693">
            <w:pPr>
              <w:spacing w:after="0"/>
            </w:pPr>
            <w:r w:rsidRPr="005426F4">
              <w:t>EA_WATER_SYSTEM_ID</w:t>
            </w:r>
          </w:p>
        </w:tc>
        <w:tc>
          <w:tcPr>
            <w:tcW w:w="0" w:type="auto"/>
          </w:tcPr>
          <w:p w:rsidR="00FB2F7A" w:rsidRPr="005426F4" w:rsidRDefault="00FB2F7A" w:rsidP="009E7693">
            <w:pPr>
              <w:spacing w:after="0"/>
            </w:pPr>
            <w:r w:rsidRPr="005426F4">
              <w:t>No change</w:t>
            </w:r>
          </w:p>
        </w:tc>
        <w:tc>
          <w:tcPr>
            <w:tcW w:w="0" w:type="auto"/>
          </w:tcPr>
          <w:p w:rsidR="00FB2F7A" w:rsidRPr="005426F4" w:rsidRDefault="00FB2F7A" w:rsidP="009E7693">
            <w:pPr>
              <w:spacing w:after="0"/>
            </w:pPr>
          </w:p>
        </w:tc>
      </w:tr>
      <w:tr w:rsidR="00FB2F7A" w:rsidRPr="005426F4" w:rsidTr="009E7693">
        <w:tc>
          <w:tcPr>
            <w:tcW w:w="0" w:type="auto"/>
            <w:vAlign w:val="center"/>
          </w:tcPr>
          <w:p w:rsidR="00FB2F7A" w:rsidRPr="005426F4" w:rsidRDefault="00FB2F7A" w:rsidP="009E7693">
            <w:pPr>
              <w:spacing w:after="0"/>
            </w:pPr>
            <w:r w:rsidRPr="005426F4">
              <w:t>ENFORCEMENT_FED_ID</w:t>
            </w:r>
          </w:p>
        </w:tc>
        <w:tc>
          <w:tcPr>
            <w:tcW w:w="0" w:type="auto"/>
          </w:tcPr>
          <w:p w:rsidR="00FB2F7A" w:rsidRPr="005426F4" w:rsidRDefault="00FB2F7A" w:rsidP="009E7693">
            <w:pPr>
              <w:spacing w:after="0"/>
            </w:pPr>
            <w:r w:rsidRPr="005426F4">
              <w:t>No change</w:t>
            </w:r>
          </w:p>
        </w:tc>
        <w:tc>
          <w:tcPr>
            <w:tcW w:w="0" w:type="auto"/>
          </w:tcPr>
          <w:p w:rsidR="00FB2F7A" w:rsidRPr="005426F4" w:rsidRDefault="00FB2F7A" w:rsidP="009E7693">
            <w:pPr>
              <w:spacing w:after="0"/>
            </w:pPr>
          </w:p>
        </w:tc>
      </w:tr>
      <w:tr w:rsidR="00FB2F7A" w:rsidRPr="005426F4" w:rsidTr="009E7693">
        <w:tc>
          <w:tcPr>
            <w:tcW w:w="0" w:type="auto"/>
            <w:vAlign w:val="center"/>
          </w:tcPr>
          <w:p w:rsidR="00FB2F7A" w:rsidRPr="005426F4" w:rsidRDefault="00FB2F7A" w:rsidP="009E7693">
            <w:pPr>
              <w:spacing w:after="0"/>
            </w:pPr>
            <w:r w:rsidRPr="005426F4">
              <w:t xml:space="preserve">STATUS </w:t>
            </w:r>
          </w:p>
        </w:tc>
        <w:tc>
          <w:tcPr>
            <w:tcW w:w="0" w:type="auto"/>
          </w:tcPr>
          <w:p w:rsidR="00FB2F7A" w:rsidRPr="005426F4" w:rsidRDefault="00FB2F7A" w:rsidP="009E7693">
            <w:pPr>
              <w:spacing w:after="0"/>
            </w:pPr>
            <w:r w:rsidRPr="005426F4">
              <w:t>No change</w:t>
            </w:r>
          </w:p>
        </w:tc>
        <w:tc>
          <w:tcPr>
            <w:tcW w:w="0" w:type="auto"/>
          </w:tcPr>
          <w:p w:rsidR="00FB2F7A" w:rsidRPr="005426F4" w:rsidRDefault="00FB2F7A" w:rsidP="009E7693">
            <w:pPr>
              <w:spacing w:after="0"/>
            </w:pPr>
          </w:p>
        </w:tc>
      </w:tr>
      <w:tr w:rsidR="00FB2F7A" w:rsidRPr="005426F4" w:rsidTr="009E7693">
        <w:tc>
          <w:tcPr>
            <w:tcW w:w="0" w:type="auto"/>
            <w:vAlign w:val="center"/>
          </w:tcPr>
          <w:p w:rsidR="00FB2F7A" w:rsidRPr="005426F4" w:rsidRDefault="00FB2F7A" w:rsidP="009E7693">
            <w:pPr>
              <w:spacing w:after="0"/>
            </w:pPr>
            <w:r w:rsidRPr="005426F4">
              <w:t xml:space="preserve">STATUS_DATE </w:t>
            </w:r>
          </w:p>
        </w:tc>
        <w:tc>
          <w:tcPr>
            <w:tcW w:w="0" w:type="auto"/>
          </w:tcPr>
          <w:p w:rsidR="00FB2F7A" w:rsidRPr="005426F4" w:rsidRDefault="00FB2F7A" w:rsidP="009E7693">
            <w:pPr>
              <w:spacing w:after="0"/>
            </w:pPr>
            <w:r>
              <w:t>Set to "</w:t>
            </w:r>
            <w:r w:rsidRPr="00FB2F7A">
              <w:t>Earliest PA Received Date</w:t>
            </w:r>
            <w:r>
              <w:t>" which was derived for condition "</w:t>
            </w:r>
            <w:r w:rsidRPr="00FB2F7A">
              <w:t>3B OX Date &lt;=</w:t>
            </w:r>
            <w:r>
              <w:t xml:space="preserve"> </w:t>
            </w:r>
            <w:r w:rsidRPr="00FB2F7A">
              <w:t>Earliest PA Received Date</w:t>
            </w:r>
            <w:r>
              <w:t>."</w:t>
            </w:r>
          </w:p>
        </w:tc>
        <w:tc>
          <w:tcPr>
            <w:tcW w:w="0" w:type="auto"/>
          </w:tcPr>
          <w:p w:rsidR="00FB2F7A" w:rsidRPr="005426F4" w:rsidRDefault="00FB2F7A" w:rsidP="009E7693">
            <w:pPr>
              <w:spacing w:after="0"/>
            </w:pPr>
          </w:p>
        </w:tc>
      </w:tr>
      <w:tr w:rsidR="00FB2F7A" w:rsidRPr="005426F4" w:rsidTr="009E7693">
        <w:tc>
          <w:tcPr>
            <w:tcW w:w="0" w:type="auto"/>
            <w:vAlign w:val="center"/>
          </w:tcPr>
          <w:p w:rsidR="00FB2F7A" w:rsidRPr="005426F4" w:rsidRDefault="00FB2F7A" w:rsidP="009E7693">
            <w:pPr>
              <w:spacing w:after="0"/>
            </w:pPr>
            <w:r w:rsidRPr="005426F4">
              <w:t xml:space="preserve">EA_YEAR </w:t>
            </w:r>
          </w:p>
        </w:tc>
        <w:tc>
          <w:tcPr>
            <w:tcW w:w="0" w:type="auto"/>
          </w:tcPr>
          <w:p w:rsidR="00FB2F7A" w:rsidRPr="005426F4" w:rsidRDefault="00FB2F7A" w:rsidP="009E7693">
            <w:pPr>
              <w:spacing w:after="0"/>
            </w:pPr>
            <w:r w:rsidRPr="005426F4">
              <w:t xml:space="preserve">Calendar year in which the </w:t>
            </w:r>
            <w:r>
              <w:t>"</w:t>
            </w:r>
            <w:r w:rsidRPr="00FB2F7A">
              <w:t>Earliest PA Received Date</w:t>
            </w:r>
            <w:r>
              <w:t>" falls.</w:t>
            </w:r>
          </w:p>
        </w:tc>
        <w:tc>
          <w:tcPr>
            <w:tcW w:w="0" w:type="auto"/>
          </w:tcPr>
          <w:p w:rsidR="00FB2F7A" w:rsidRPr="005426F4" w:rsidRDefault="00FB2F7A" w:rsidP="009E7693">
            <w:pPr>
              <w:spacing w:after="0"/>
            </w:pPr>
          </w:p>
        </w:tc>
      </w:tr>
      <w:tr w:rsidR="00FB2F7A" w:rsidRPr="005426F4" w:rsidTr="009E7693">
        <w:tc>
          <w:tcPr>
            <w:tcW w:w="0" w:type="auto"/>
            <w:vAlign w:val="center"/>
          </w:tcPr>
          <w:p w:rsidR="00FB2F7A" w:rsidRPr="005426F4" w:rsidRDefault="00FB2F7A" w:rsidP="009E7693">
            <w:pPr>
              <w:spacing w:after="0"/>
            </w:pPr>
            <w:r w:rsidRPr="005426F4">
              <w:t xml:space="preserve">ACTION_TYPE_ID </w:t>
            </w:r>
          </w:p>
        </w:tc>
        <w:tc>
          <w:tcPr>
            <w:tcW w:w="0" w:type="auto"/>
          </w:tcPr>
          <w:p w:rsidR="00FB2F7A" w:rsidRPr="005426F4" w:rsidRDefault="00FB2F7A" w:rsidP="009E7693">
            <w:pPr>
              <w:spacing w:after="0"/>
            </w:pPr>
            <w:r w:rsidRPr="005426F4">
              <w:t>No change</w:t>
            </w:r>
          </w:p>
        </w:tc>
        <w:tc>
          <w:tcPr>
            <w:tcW w:w="0" w:type="auto"/>
          </w:tcPr>
          <w:p w:rsidR="00FB2F7A" w:rsidRPr="005426F4" w:rsidRDefault="00FB2F7A" w:rsidP="009E7693">
            <w:pPr>
              <w:spacing w:after="0"/>
            </w:pPr>
          </w:p>
        </w:tc>
      </w:tr>
    </w:tbl>
    <w:p w:rsidR="00904C09" w:rsidRDefault="00904C09" w:rsidP="00904C09">
      <w:pPr>
        <w:pStyle w:val="Heading4"/>
      </w:pPr>
      <w:r w:rsidRPr="00241D54">
        <w:t xml:space="preserve">Create SOX/EOX and associate to </w:t>
      </w:r>
      <w:r>
        <w:t>Previous 3A</w:t>
      </w:r>
      <w:r w:rsidRPr="00241D54">
        <w:t xml:space="preserve"> violation(s)</w:t>
      </w:r>
    </w:p>
    <w:p w:rsidR="00904C09" w:rsidRPr="005426F4" w:rsidRDefault="00904C09" w:rsidP="00904C09">
      <w:r w:rsidRPr="005426F4">
        <w:t>This action creates records in two tables: ENFORCEMENT_ACTION and VIOLATION_ENFORCEMENT_ACTION.</w:t>
      </w:r>
    </w:p>
    <w:p w:rsidR="00904C09" w:rsidRPr="005426F4" w:rsidRDefault="00904C09" w:rsidP="00904C09">
      <w:r w:rsidRPr="005426F4">
        <w:t>The following table shows how to value the candidate enforcement action record.</w:t>
      </w:r>
    </w:p>
    <w:tbl>
      <w:tblPr>
        <w:tblStyle w:val="TableGrid"/>
        <w:tblW w:w="0" w:type="auto"/>
        <w:tblLook w:val="04A0" w:firstRow="1" w:lastRow="0" w:firstColumn="1" w:lastColumn="0" w:noHBand="0" w:noVBand="1"/>
      </w:tblPr>
      <w:tblGrid>
        <w:gridCol w:w="3390"/>
        <w:gridCol w:w="8695"/>
        <w:gridCol w:w="1585"/>
      </w:tblGrid>
      <w:tr w:rsidR="00867FD3" w:rsidRPr="005426F4" w:rsidTr="009E7693">
        <w:trPr>
          <w:cantSplit/>
        </w:trPr>
        <w:tc>
          <w:tcPr>
            <w:tcW w:w="0" w:type="auto"/>
          </w:tcPr>
          <w:p w:rsidR="00904C09" w:rsidRPr="005426F4" w:rsidRDefault="00904C09" w:rsidP="009E7693">
            <w:pPr>
              <w:pStyle w:val="NoSpacing"/>
              <w:keepNext/>
              <w:rPr>
                <w:b/>
              </w:rPr>
            </w:pPr>
            <w:r w:rsidRPr="005426F4">
              <w:rPr>
                <w:b/>
              </w:rPr>
              <w:t>Enforcement_Action Elements</w:t>
            </w:r>
          </w:p>
        </w:tc>
        <w:tc>
          <w:tcPr>
            <w:tcW w:w="0" w:type="auto"/>
          </w:tcPr>
          <w:p w:rsidR="00904C09" w:rsidRPr="005426F4" w:rsidRDefault="00904C09" w:rsidP="009E7693">
            <w:pPr>
              <w:pStyle w:val="NoSpacing"/>
              <w:keepNext/>
              <w:rPr>
                <w:b/>
              </w:rPr>
            </w:pPr>
            <w:r w:rsidRPr="005426F4">
              <w:rPr>
                <w:b/>
              </w:rPr>
              <w:t>Source Data Element/Logic</w:t>
            </w:r>
          </w:p>
        </w:tc>
        <w:tc>
          <w:tcPr>
            <w:tcW w:w="0" w:type="auto"/>
          </w:tcPr>
          <w:p w:rsidR="00904C09" w:rsidRPr="005426F4" w:rsidRDefault="00904C09" w:rsidP="009E7693">
            <w:pPr>
              <w:pStyle w:val="NoSpacing"/>
              <w:keepNext/>
              <w:rPr>
                <w:b/>
              </w:rPr>
            </w:pPr>
            <w:r w:rsidRPr="005426F4">
              <w:rPr>
                <w:b/>
              </w:rPr>
              <w:t>Details</w:t>
            </w:r>
          </w:p>
        </w:tc>
      </w:tr>
      <w:tr w:rsidR="00867FD3" w:rsidRPr="005426F4" w:rsidTr="009E7693">
        <w:trPr>
          <w:cantSplit/>
        </w:trPr>
        <w:tc>
          <w:tcPr>
            <w:tcW w:w="0" w:type="auto"/>
            <w:vAlign w:val="center"/>
          </w:tcPr>
          <w:p w:rsidR="00904C09" w:rsidRPr="005426F4" w:rsidRDefault="00904C09" w:rsidP="009E7693">
            <w:pPr>
              <w:spacing w:after="0"/>
            </w:pPr>
            <w:r w:rsidRPr="005426F4">
              <w:t>ENFORCEMENT_ACTION_ID</w:t>
            </w:r>
          </w:p>
        </w:tc>
        <w:tc>
          <w:tcPr>
            <w:tcW w:w="0" w:type="auto"/>
          </w:tcPr>
          <w:p w:rsidR="00904C09" w:rsidRPr="005426F4" w:rsidRDefault="00904C09" w:rsidP="009E7693">
            <w:pPr>
              <w:spacing w:after="0"/>
            </w:pPr>
            <w:r w:rsidRPr="005426F4">
              <w:t>Primary key</w:t>
            </w:r>
          </w:p>
        </w:tc>
        <w:tc>
          <w:tcPr>
            <w:tcW w:w="0" w:type="auto"/>
          </w:tcPr>
          <w:p w:rsidR="00904C09" w:rsidRPr="005426F4" w:rsidRDefault="00904C09" w:rsidP="009E7693">
            <w:pPr>
              <w:spacing w:after="0"/>
            </w:pPr>
            <w:r w:rsidRPr="005426F4">
              <w:t>Generated by Prime</w:t>
            </w:r>
          </w:p>
        </w:tc>
      </w:tr>
      <w:tr w:rsidR="00867FD3" w:rsidRPr="005426F4" w:rsidTr="009E7693">
        <w:trPr>
          <w:cantSplit/>
        </w:trPr>
        <w:tc>
          <w:tcPr>
            <w:tcW w:w="0" w:type="auto"/>
            <w:vAlign w:val="center"/>
          </w:tcPr>
          <w:p w:rsidR="00904C09" w:rsidRPr="005426F4" w:rsidRDefault="00904C09" w:rsidP="009E7693">
            <w:pPr>
              <w:spacing w:after="0"/>
            </w:pPr>
            <w:r w:rsidRPr="005426F4">
              <w:t>EA_WATER_SYSTEM_ID</w:t>
            </w:r>
          </w:p>
        </w:tc>
        <w:tc>
          <w:tcPr>
            <w:tcW w:w="0" w:type="auto"/>
          </w:tcPr>
          <w:p w:rsidR="00904C09" w:rsidRPr="005426F4" w:rsidRDefault="00904C09" w:rsidP="009E7693">
            <w:pPr>
              <w:spacing w:after="0"/>
            </w:pPr>
            <w:r w:rsidRPr="005426F4">
              <w:t>MONITORING_SCHEDULE. MS_WATER_SYSTEM_ID</w:t>
            </w:r>
          </w:p>
        </w:tc>
        <w:tc>
          <w:tcPr>
            <w:tcW w:w="0" w:type="auto"/>
          </w:tcPr>
          <w:p w:rsidR="00904C09" w:rsidRPr="005426F4" w:rsidRDefault="00904C09" w:rsidP="009E7693">
            <w:pPr>
              <w:spacing w:after="0"/>
            </w:pPr>
            <w:r w:rsidRPr="005426F4">
              <w:t>From the MS being processed</w:t>
            </w:r>
          </w:p>
        </w:tc>
      </w:tr>
      <w:tr w:rsidR="00867FD3" w:rsidRPr="005426F4" w:rsidTr="009E7693">
        <w:trPr>
          <w:cantSplit/>
        </w:trPr>
        <w:tc>
          <w:tcPr>
            <w:tcW w:w="0" w:type="auto"/>
            <w:vAlign w:val="center"/>
          </w:tcPr>
          <w:p w:rsidR="00904C09" w:rsidRPr="005426F4" w:rsidRDefault="00904C09" w:rsidP="009E7693">
            <w:pPr>
              <w:spacing w:after="0"/>
            </w:pPr>
            <w:r w:rsidRPr="005426F4">
              <w:t>ENFORCEMENT_FED_ID</w:t>
            </w:r>
          </w:p>
        </w:tc>
        <w:tc>
          <w:tcPr>
            <w:tcW w:w="0" w:type="auto"/>
          </w:tcPr>
          <w:p w:rsidR="00904C09" w:rsidRPr="005426F4" w:rsidRDefault="00904C09" w:rsidP="009E7693">
            <w:pPr>
              <w:spacing w:after="0"/>
            </w:pPr>
            <w:r w:rsidRPr="005426F4">
              <w:t>Do not value</w:t>
            </w:r>
          </w:p>
        </w:tc>
        <w:tc>
          <w:tcPr>
            <w:tcW w:w="0" w:type="auto"/>
          </w:tcPr>
          <w:p w:rsidR="00904C09" w:rsidRPr="005426F4" w:rsidRDefault="00904C09" w:rsidP="009E7693">
            <w:pPr>
              <w:spacing w:after="0"/>
            </w:pPr>
          </w:p>
        </w:tc>
      </w:tr>
      <w:tr w:rsidR="00867FD3" w:rsidRPr="005426F4" w:rsidTr="009E7693">
        <w:trPr>
          <w:cantSplit/>
        </w:trPr>
        <w:tc>
          <w:tcPr>
            <w:tcW w:w="0" w:type="auto"/>
            <w:vAlign w:val="center"/>
          </w:tcPr>
          <w:p w:rsidR="00904C09" w:rsidRPr="005426F4" w:rsidRDefault="00904C09" w:rsidP="009E7693">
            <w:pPr>
              <w:spacing w:after="0"/>
            </w:pPr>
            <w:r w:rsidRPr="005426F4">
              <w:t xml:space="preserve">STATUS </w:t>
            </w:r>
          </w:p>
        </w:tc>
        <w:tc>
          <w:tcPr>
            <w:tcW w:w="0" w:type="auto"/>
          </w:tcPr>
          <w:p w:rsidR="00904C09" w:rsidRPr="005426F4" w:rsidRDefault="00904C09" w:rsidP="009E7693">
            <w:pPr>
              <w:spacing w:after="0"/>
            </w:pPr>
            <w:r>
              <w:t>Set to '</w:t>
            </w:r>
            <w:r w:rsidRPr="005426F4">
              <w:t>C</w:t>
            </w:r>
            <w:r>
              <w:t>'</w:t>
            </w:r>
          </w:p>
        </w:tc>
        <w:tc>
          <w:tcPr>
            <w:tcW w:w="0" w:type="auto"/>
          </w:tcPr>
          <w:p w:rsidR="00904C09" w:rsidRPr="005426F4" w:rsidRDefault="00904C09" w:rsidP="009E7693">
            <w:pPr>
              <w:spacing w:after="0"/>
            </w:pPr>
            <w:r w:rsidRPr="005426F4">
              <w:t>For candidate</w:t>
            </w:r>
          </w:p>
        </w:tc>
      </w:tr>
      <w:tr w:rsidR="00867FD3" w:rsidRPr="005426F4" w:rsidTr="009E7693">
        <w:trPr>
          <w:cantSplit/>
        </w:trPr>
        <w:tc>
          <w:tcPr>
            <w:tcW w:w="0" w:type="auto"/>
            <w:vAlign w:val="center"/>
          </w:tcPr>
          <w:p w:rsidR="00904C09" w:rsidRPr="005426F4" w:rsidRDefault="00904C09" w:rsidP="009E7693">
            <w:pPr>
              <w:spacing w:after="0"/>
            </w:pPr>
            <w:r w:rsidRPr="005426F4">
              <w:lastRenderedPageBreak/>
              <w:t xml:space="preserve">STATUS_DATE </w:t>
            </w:r>
          </w:p>
        </w:tc>
        <w:tc>
          <w:tcPr>
            <w:tcW w:w="0" w:type="auto"/>
          </w:tcPr>
          <w:p w:rsidR="00904C09" w:rsidRPr="005426F4" w:rsidRDefault="00904C09" w:rsidP="00867FD3">
            <w:pPr>
              <w:spacing w:after="0"/>
            </w:pPr>
            <w:r>
              <w:t xml:space="preserve">Set to </w:t>
            </w:r>
            <w:r w:rsidR="00867FD3">
              <w:t>(1) the latest sample_result_view.PA Received Date of the sample results associated to the MSxMP being processed or (2) the sample_summ.</w:t>
            </w:r>
            <w:r w:rsidR="00867FD3" w:rsidRPr="00867FD3">
              <w:t>AGENCY_RECEIVED_DT</w:t>
            </w:r>
            <w:r w:rsidR="00867FD3">
              <w:t xml:space="preserve"> of the sample_summary associated to the MSxMP being processed, whichever is latest.</w:t>
            </w:r>
          </w:p>
        </w:tc>
        <w:tc>
          <w:tcPr>
            <w:tcW w:w="0" w:type="auto"/>
          </w:tcPr>
          <w:p w:rsidR="00904C09" w:rsidRPr="005426F4" w:rsidRDefault="00904C09" w:rsidP="009E7693">
            <w:pPr>
              <w:spacing w:after="0"/>
            </w:pPr>
          </w:p>
        </w:tc>
      </w:tr>
      <w:tr w:rsidR="00867FD3" w:rsidRPr="005426F4" w:rsidTr="009E7693">
        <w:trPr>
          <w:cantSplit/>
        </w:trPr>
        <w:tc>
          <w:tcPr>
            <w:tcW w:w="0" w:type="auto"/>
            <w:vAlign w:val="center"/>
          </w:tcPr>
          <w:p w:rsidR="00904C09" w:rsidRPr="005426F4" w:rsidRDefault="00904C09" w:rsidP="009E7693">
            <w:pPr>
              <w:spacing w:after="0"/>
            </w:pPr>
            <w:r w:rsidRPr="005426F4">
              <w:t xml:space="preserve">EA_YEAR </w:t>
            </w:r>
          </w:p>
        </w:tc>
        <w:tc>
          <w:tcPr>
            <w:tcW w:w="0" w:type="auto"/>
          </w:tcPr>
          <w:p w:rsidR="00904C09" w:rsidRPr="005426F4" w:rsidRDefault="00904C09" w:rsidP="009E7693">
            <w:pPr>
              <w:spacing w:after="0"/>
            </w:pPr>
            <w:r w:rsidRPr="005426F4">
              <w:t xml:space="preserve">Calendar year in which the </w:t>
            </w:r>
            <w:r>
              <w:t>above "</w:t>
            </w:r>
            <w:r w:rsidRPr="00FB2F7A">
              <w:t>Earliest PA Received Date</w:t>
            </w:r>
            <w:r>
              <w:t>" falls.</w:t>
            </w:r>
          </w:p>
        </w:tc>
        <w:tc>
          <w:tcPr>
            <w:tcW w:w="0" w:type="auto"/>
          </w:tcPr>
          <w:p w:rsidR="00904C09" w:rsidRPr="005426F4" w:rsidRDefault="00904C09" w:rsidP="009E7693">
            <w:pPr>
              <w:spacing w:after="0"/>
            </w:pPr>
          </w:p>
        </w:tc>
      </w:tr>
      <w:tr w:rsidR="00867FD3" w:rsidRPr="005426F4" w:rsidTr="009E7693">
        <w:trPr>
          <w:cantSplit/>
        </w:trPr>
        <w:tc>
          <w:tcPr>
            <w:tcW w:w="0" w:type="auto"/>
            <w:vAlign w:val="center"/>
          </w:tcPr>
          <w:p w:rsidR="00904C09" w:rsidRPr="005426F4" w:rsidRDefault="00904C09" w:rsidP="009E7693">
            <w:pPr>
              <w:spacing w:after="0"/>
            </w:pPr>
            <w:r w:rsidRPr="005426F4">
              <w:t xml:space="preserve">ACTION_TYPE_ID </w:t>
            </w:r>
          </w:p>
        </w:tc>
        <w:tc>
          <w:tcPr>
            <w:tcW w:w="0" w:type="auto"/>
          </w:tcPr>
          <w:p w:rsidR="00904C09" w:rsidRPr="005426F4" w:rsidRDefault="00904C09" w:rsidP="009E7693">
            <w:pPr>
              <w:spacing w:after="0"/>
            </w:pPr>
            <w:r w:rsidRPr="005426F4">
              <w:t>Set to 75</w:t>
            </w:r>
          </w:p>
        </w:tc>
        <w:tc>
          <w:tcPr>
            <w:tcW w:w="0" w:type="auto"/>
          </w:tcPr>
          <w:p w:rsidR="00904C09" w:rsidRPr="005426F4" w:rsidRDefault="00904C09" w:rsidP="009E7693">
            <w:pPr>
              <w:spacing w:after="0"/>
            </w:pPr>
          </w:p>
        </w:tc>
      </w:tr>
    </w:tbl>
    <w:p w:rsidR="00904C09" w:rsidRPr="005426F4" w:rsidRDefault="00904C09" w:rsidP="00904C09"/>
    <w:p w:rsidR="00904C09" w:rsidRPr="005426F4" w:rsidRDefault="00904C09" w:rsidP="00904C09">
      <w:r w:rsidRPr="005426F4">
        <w:t>After creating the above candidate enforcement action, value the VIOLATION_ENFORCEMENT_ACTION as follows.  If there is more than one violation to be returned to compliance, associate the above enforcement action to each of the violations.</w:t>
      </w:r>
    </w:p>
    <w:tbl>
      <w:tblPr>
        <w:tblStyle w:val="TableGrid"/>
        <w:tblW w:w="0" w:type="auto"/>
        <w:tblLook w:val="04A0" w:firstRow="1" w:lastRow="0" w:firstColumn="1" w:lastColumn="0" w:noHBand="0" w:noVBand="1"/>
      </w:tblPr>
      <w:tblGrid>
        <w:gridCol w:w="4363"/>
        <w:gridCol w:w="7296"/>
        <w:gridCol w:w="2011"/>
      </w:tblGrid>
      <w:tr w:rsidR="00904C09" w:rsidRPr="005426F4" w:rsidTr="009E7693">
        <w:tc>
          <w:tcPr>
            <w:tcW w:w="0" w:type="auto"/>
          </w:tcPr>
          <w:p w:rsidR="00904C09" w:rsidRPr="005426F4" w:rsidRDefault="00904C09" w:rsidP="009E7693">
            <w:pPr>
              <w:pStyle w:val="NoSpacing"/>
              <w:keepNext/>
              <w:rPr>
                <w:b/>
              </w:rPr>
            </w:pPr>
            <w:r w:rsidRPr="005426F4">
              <w:rPr>
                <w:b/>
              </w:rPr>
              <w:t>Elements</w:t>
            </w:r>
          </w:p>
        </w:tc>
        <w:tc>
          <w:tcPr>
            <w:tcW w:w="0" w:type="auto"/>
          </w:tcPr>
          <w:p w:rsidR="00904C09" w:rsidRPr="005426F4" w:rsidRDefault="00904C09" w:rsidP="009E7693">
            <w:pPr>
              <w:pStyle w:val="NoSpacing"/>
              <w:keepNext/>
              <w:rPr>
                <w:b/>
              </w:rPr>
            </w:pPr>
            <w:r w:rsidRPr="005426F4">
              <w:rPr>
                <w:b/>
              </w:rPr>
              <w:t>Source Data Element/Logic</w:t>
            </w:r>
          </w:p>
        </w:tc>
        <w:tc>
          <w:tcPr>
            <w:tcW w:w="0" w:type="auto"/>
          </w:tcPr>
          <w:p w:rsidR="00904C09" w:rsidRPr="005426F4" w:rsidRDefault="00904C09" w:rsidP="009E7693">
            <w:pPr>
              <w:pStyle w:val="NoSpacing"/>
              <w:keepNext/>
              <w:rPr>
                <w:b/>
              </w:rPr>
            </w:pPr>
            <w:r w:rsidRPr="005426F4">
              <w:rPr>
                <w:b/>
              </w:rPr>
              <w:t>Details</w:t>
            </w:r>
          </w:p>
        </w:tc>
      </w:tr>
      <w:tr w:rsidR="00904C09" w:rsidRPr="005426F4" w:rsidTr="009E7693">
        <w:tc>
          <w:tcPr>
            <w:tcW w:w="0" w:type="auto"/>
          </w:tcPr>
          <w:p w:rsidR="00904C09" w:rsidRPr="005426F4" w:rsidRDefault="00904C09" w:rsidP="009E7693">
            <w:pPr>
              <w:spacing w:after="0"/>
            </w:pPr>
            <w:r w:rsidRPr="005426F4">
              <w:t xml:space="preserve">VIOLATION_ENFRCMNT_ACTION_ID </w:t>
            </w:r>
          </w:p>
        </w:tc>
        <w:tc>
          <w:tcPr>
            <w:tcW w:w="0" w:type="auto"/>
          </w:tcPr>
          <w:p w:rsidR="00904C09" w:rsidRPr="005426F4" w:rsidRDefault="00904C09" w:rsidP="009E7693">
            <w:pPr>
              <w:spacing w:after="0"/>
            </w:pPr>
            <w:r w:rsidRPr="005426F4">
              <w:t>Primary key</w:t>
            </w:r>
          </w:p>
        </w:tc>
        <w:tc>
          <w:tcPr>
            <w:tcW w:w="0" w:type="auto"/>
          </w:tcPr>
          <w:p w:rsidR="00904C09" w:rsidRPr="005426F4" w:rsidRDefault="00904C09" w:rsidP="009E7693">
            <w:pPr>
              <w:spacing w:after="0"/>
            </w:pPr>
            <w:r w:rsidRPr="005426F4">
              <w:t>Generated by Prime</w:t>
            </w:r>
          </w:p>
        </w:tc>
      </w:tr>
      <w:tr w:rsidR="00904C09" w:rsidRPr="005426F4" w:rsidTr="009E7693">
        <w:tc>
          <w:tcPr>
            <w:tcW w:w="0" w:type="auto"/>
          </w:tcPr>
          <w:p w:rsidR="00904C09" w:rsidRPr="005426F4" w:rsidRDefault="00904C09" w:rsidP="009E7693">
            <w:pPr>
              <w:spacing w:after="0"/>
            </w:pPr>
            <w:r w:rsidRPr="005426F4">
              <w:t xml:space="preserve">VIOLATION_ID </w:t>
            </w:r>
          </w:p>
        </w:tc>
        <w:tc>
          <w:tcPr>
            <w:tcW w:w="0" w:type="auto"/>
          </w:tcPr>
          <w:p w:rsidR="00904C09" w:rsidRPr="005426F4" w:rsidRDefault="00904C09" w:rsidP="00904C09">
            <w:pPr>
              <w:spacing w:after="0"/>
            </w:pPr>
            <w:r w:rsidRPr="005426F4">
              <w:t xml:space="preserve">From the violation identified in condition </w:t>
            </w:r>
            <w:r>
              <w:t>"</w:t>
            </w:r>
            <w:r w:rsidRPr="005426F4">
              <w:t xml:space="preserve">Previous </w:t>
            </w:r>
            <w:r>
              <w:t xml:space="preserve">3A Monitoring </w:t>
            </w:r>
            <w:r w:rsidRPr="005426F4">
              <w:t>Violation(s)</w:t>
            </w:r>
            <w:r>
              <w:t>."</w:t>
            </w:r>
          </w:p>
        </w:tc>
        <w:tc>
          <w:tcPr>
            <w:tcW w:w="0" w:type="auto"/>
          </w:tcPr>
          <w:p w:rsidR="00904C09" w:rsidRPr="005426F4" w:rsidRDefault="00904C09" w:rsidP="009E7693">
            <w:pPr>
              <w:spacing w:after="0"/>
            </w:pPr>
          </w:p>
        </w:tc>
      </w:tr>
      <w:tr w:rsidR="00904C09" w:rsidRPr="005426F4" w:rsidTr="009E7693">
        <w:tc>
          <w:tcPr>
            <w:tcW w:w="0" w:type="auto"/>
          </w:tcPr>
          <w:p w:rsidR="00904C09" w:rsidRPr="005426F4" w:rsidRDefault="00904C09" w:rsidP="009E7693">
            <w:pPr>
              <w:spacing w:after="0"/>
            </w:pPr>
            <w:r w:rsidRPr="005426F4">
              <w:t>ENFORCEMENT_ACTION_ID</w:t>
            </w:r>
          </w:p>
        </w:tc>
        <w:tc>
          <w:tcPr>
            <w:tcW w:w="0" w:type="auto"/>
          </w:tcPr>
          <w:p w:rsidR="00904C09" w:rsidRPr="005426F4" w:rsidRDefault="00904C09" w:rsidP="009E7693">
            <w:pPr>
              <w:spacing w:after="0"/>
            </w:pPr>
            <w:r w:rsidRPr="005426F4">
              <w:t>From the Enforcement_Action created in this same action</w:t>
            </w:r>
          </w:p>
        </w:tc>
        <w:tc>
          <w:tcPr>
            <w:tcW w:w="0" w:type="auto"/>
          </w:tcPr>
          <w:p w:rsidR="00904C09" w:rsidRPr="005426F4" w:rsidRDefault="00904C09" w:rsidP="009E7693">
            <w:pPr>
              <w:spacing w:after="0"/>
            </w:pPr>
          </w:p>
        </w:tc>
      </w:tr>
    </w:tbl>
    <w:p w:rsidR="00904C09" w:rsidRPr="00FB2F7A" w:rsidRDefault="00904C09" w:rsidP="00904C09">
      <w:pPr>
        <w:pStyle w:val="Heading4"/>
      </w:pPr>
      <w:r w:rsidRPr="00EA77D0">
        <w:t xml:space="preserve">Update SOX/EOX associated to </w:t>
      </w:r>
      <w:r>
        <w:t xml:space="preserve">Previous 3A </w:t>
      </w:r>
      <w:r w:rsidRPr="00EA77D0">
        <w:t>violation(s</w:t>
      </w:r>
      <w:r>
        <w:t>)</w:t>
      </w:r>
    </w:p>
    <w:p w:rsidR="00904C09" w:rsidRPr="005426F4" w:rsidRDefault="00904C09" w:rsidP="00904C09">
      <w:r w:rsidRPr="005426F4">
        <w:t>The following table shows how to update the existing enforcement action record</w:t>
      </w:r>
      <w:r>
        <w:t xml:space="preserve"> identified in condition "</w:t>
      </w:r>
      <w:r w:rsidRPr="00FB2F7A">
        <w:t>OX Associated to 3B Violation</w:t>
      </w:r>
      <w:r w:rsidRPr="005426F4">
        <w:t>.</w:t>
      </w:r>
      <w:r>
        <w:t>"</w:t>
      </w:r>
    </w:p>
    <w:tbl>
      <w:tblPr>
        <w:tblStyle w:val="TableGrid"/>
        <w:tblW w:w="0" w:type="auto"/>
        <w:tblLook w:val="04A0" w:firstRow="1" w:lastRow="0" w:firstColumn="1" w:lastColumn="0" w:noHBand="0" w:noVBand="1"/>
      </w:tblPr>
      <w:tblGrid>
        <w:gridCol w:w="3051"/>
        <w:gridCol w:w="9696"/>
        <w:gridCol w:w="923"/>
      </w:tblGrid>
      <w:tr w:rsidR="00904C09" w:rsidRPr="005426F4" w:rsidTr="009E7693">
        <w:tc>
          <w:tcPr>
            <w:tcW w:w="0" w:type="auto"/>
          </w:tcPr>
          <w:p w:rsidR="00904C09" w:rsidRPr="005426F4" w:rsidRDefault="00904C09" w:rsidP="009E7693">
            <w:pPr>
              <w:pStyle w:val="NoSpacing"/>
              <w:keepNext/>
              <w:rPr>
                <w:b/>
              </w:rPr>
            </w:pPr>
            <w:r w:rsidRPr="005426F4">
              <w:rPr>
                <w:b/>
              </w:rPr>
              <w:t>Enforcement_Action Elements</w:t>
            </w:r>
          </w:p>
        </w:tc>
        <w:tc>
          <w:tcPr>
            <w:tcW w:w="0" w:type="auto"/>
          </w:tcPr>
          <w:p w:rsidR="00904C09" w:rsidRPr="005426F4" w:rsidRDefault="00904C09" w:rsidP="009E7693">
            <w:pPr>
              <w:pStyle w:val="NoSpacing"/>
              <w:keepNext/>
              <w:rPr>
                <w:b/>
              </w:rPr>
            </w:pPr>
            <w:r w:rsidRPr="005426F4">
              <w:rPr>
                <w:b/>
              </w:rPr>
              <w:t>Source Data Element/Logic</w:t>
            </w:r>
          </w:p>
        </w:tc>
        <w:tc>
          <w:tcPr>
            <w:tcW w:w="0" w:type="auto"/>
          </w:tcPr>
          <w:p w:rsidR="00904C09" w:rsidRPr="005426F4" w:rsidRDefault="00904C09" w:rsidP="009E7693">
            <w:pPr>
              <w:pStyle w:val="NoSpacing"/>
              <w:keepNext/>
              <w:rPr>
                <w:b/>
              </w:rPr>
            </w:pPr>
            <w:r w:rsidRPr="005426F4">
              <w:rPr>
                <w:b/>
              </w:rPr>
              <w:t>Details</w:t>
            </w:r>
          </w:p>
        </w:tc>
      </w:tr>
      <w:tr w:rsidR="00904C09" w:rsidRPr="005426F4" w:rsidTr="009E7693">
        <w:tc>
          <w:tcPr>
            <w:tcW w:w="0" w:type="auto"/>
            <w:vAlign w:val="center"/>
          </w:tcPr>
          <w:p w:rsidR="00904C09" w:rsidRPr="005426F4" w:rsidRDefault="00904C09" w:rsidP="009E7693">
            <w:pPr>
              <w:spacing w:after="0"/>
            </w:pPr>
            <w:r w:rsidRPr="005426F4">
              <w:t>EA_WATER_SYSTEM_ID</w:t>
            </w:r>
          </w:p>
        </w:tc>
        <w:tc>
          <w:tcPr>
            <w:tcW w:w="0" w:type="auto"/>
          </w:tcPr>
          <w:p w:rsidR="00904C09" w:rsidRPr="005426F4" w:rsidRDefault="00904C09" w:rsidP="009E7693">
            <w:pPr>
              <w:spacing w:after="0"/>
            </w:pPr>
            <w:r w:rsidRPr="005426F4">
              <w:t>No change</w:t>
            </w:r>
          </w:p>
        </w:tc>
        <w:tc>
          <w:tcPr>
            <w:tcW w:w="0" w:type="auto"/>
          </w:tcPr>
          <w:p w:rsidR="00904C09" w:rsidRPr="005426F4" w:rsidRDefault="00904C09" w:rsidP="009E7693">
            <w:pPr>
              <w:spacing w:after="0"/>
            </w:pPr>
          </w:p>
        </w:tc>
      </w:tr>
      <w:tr w:rsidR="00904C09" w:rsidRPr="005426F4" w:rsidTr="009E7693">
        <w:tc>
          <w:tcPr>
            <w:tcW w:w="0" w:type="auto"/>
            <w:vAlign w:val="center"/>
          </w:tcPr>
          <w:p w:rsidR="00904C09" w:rsidRPr="005426F4" w:rsidRDefault="00904C09" w:rsidP="009E7693">
            <w:pPr>
              <w:spacing w:after="0"/>
            </w:pPr>
            <w:r w:rsidRPr="005426F4">
              <w:t>ENFORCEMENT_FED_ID</w:t>
            </w:r>
          </w:p>
        </w:tc>
        <w:tc>
          <w:tcPr>
            <w:tcW w:w="0" w:type="auto"/>
          </w:tcPr>
          <w:p w:rsidR="00904C09" w:rsidRPr="005426F4" w:rsidRDefault="00904C09" w:rsidP="009E7693">
            <w:pPr>
              <w:spacing w:after="0"/>
            </w:pPr>
            <w:r w:rsidRPr="005426F4">
              <w:t>No change</w:t>
            </w:r>
          </w:p>
        </w:tc>
        <w:tc>
          <w:tcPr>
            <w:tcW w:w="0" w:type="auto"/>
          </w:tcPr>
          <w:p w:rsidR="00904C09" w:rsidRPr="005426F4" w:rsidRDefault="00904C09" w:rsidP="009E7693">
            <w:pPr>
              <w:spacing w:after="0"/>
            </w:pPr>
          </w:p>
        </w:tc>
      </w:tr>
      <w:tr w:rsidR="00904C09" w:rsidRPr="005426F4" w:rsidTr="009E7693">
        <w:tc>
          <w:tcPr>
            <w:tcW w:w="0" w:type="auto"/>
            <w:vAlign w:val="center"/>
          </w:tcPr>
          <w:p w:rsidR="00904C09" w:rsidRPr="005426F4" w:rsidRDefault="00904C09" w:rsidP="009E7693">
            <w:pPr>
              <w:spacing w:after="0"/>
            </w:pPr>
            <w:r w:rsidRPr="005426F4">
              <w:t xml:space="preserve">STATUS </w:t>
            </w:r>
          </w:p>
        </w:tc>
        <w:tc>
          <w:tcPr>
            <w:tcW w:w="0" w:type="auto"/>
          </w:tcPr>
          <w:p w:rsidR="00904C09" w:rsidRPr="005426F4" w:rsidRDefault="00904C09" w:rsidP="009E7693">
            <w:pPr>
              <w:spacing w:after="0"/>
            </w:pPr>
            <w:r w:rsidRPr="005426F4">
              <w:t>No change</w:t>
            </w:r>
          </w:p>
        </w:tc>
        <w:tc>
          <w:tcPr>
            <w:tcW w:w="0" w:type="auto"/>
          </w:tcPr>
          <w:p w:rsidR="00904C09" w:rsidRPr="005426F4" w:rsidRDefault="00904C09" w:rsidP="009E7693">
            <w:pPr>
              <w:spacing w:after="0"/>
            </w:pPr>
          </w:p>
        </w:tc>
      </w:tr>
      <w:tr w:rsidR="00904C09" w:rsidRPr="005426F4" w:rsidTr="009E7693">
        <w:tc>
          <w:tcPr>
            <w:tcW w:w="0" w:type="auto"/>
            <w:vAlign w:val="center"/>
          </w:tcPr>
          <w:p w:rsidR="00904C09" w:rsidRPr="005426F4" w:rsidRDefault="00904C09" w:rsidP="009E7693">
            <w:pPr>
              <w:spacing w:after="0"/>
            </w:pPr>
            <w:r w:rsidRPr="005426F4">
              <w:t xml:space="preserve">STATUS_DATE </w:t>
            </w:r>
          </w:p>
        </w:tc>
        <w:tc>
          <w:tcPr>
            <w:tcW w:w="0" w:type="auto"/>
          </w:tcPr>
          <w:p w:rsidR="00904C09" w:rsidRPr="005426F4" w:rsidRDefault="00904C09" w:rsidP="005B7C4F">
            <w:pPr>
              <w:spacing w:after="0"/>
            </w:pPr>
            <w:r>
              <w:t xml:space="preserve">Set to </w:t>
            </w:r>
            <w:r w:rsidR="005B7C4F">
              <w:t>(1) the latest sample_result_view.PA Received Date of the sample results associated to the MSxMP being processed or (2) the sample_summ.</w:t>
            </w:r>
            <w:r w:rsidR="005B7C4F" w:rsidRPr="00867FD3">
              <w:t>AGENCY_RECEIVED_DT</w:t>
            </w:r>
            <w:r w:rsidR="005B7C4F">
              <w:t xml:space="preserve"> of the sample_summary associated to the MSxMP being processed, whichever is latest.</w:t>
            </w:r>
          </w:p>
        </w:tc>
        <w:tc>
          <w:tcPr>
            <w:tcW w:w="0" w:type="auto"/>
          </w:tcPr>
          <w:p w:rsidR="00904C09" w:rsidRPr="005426F4" w:rsidRDefault="00904C09" w:rsidP="009E7693">
            <w:pPr>
              <w:spacing w:after="0"/>
            </w:pPr>
          </w:p>
        </w:tc>
      </w:tr>
      <w:tr w:rsidR="00904C09" w:rsidRPr="005426F4" w:rsidTr="009E7693">
        <w:tc>
          <w:tcPr>
            <w:tcW w:w="0" w:type="auto"/>
            <w:vAlign w:val="center"/>
          </w:tcPr>
          <w:p w:rsidR="00904C09" w:rsidRPr="005426F4" w:rsidRDefault="00904C09" w:rsidP="009E7693">
            <w:pPr>
              <w:spacing w:after="0"/>
            </w:pPr>
            <w:r w:rsidRPr="005426F4">
              <w:t xml:space="preserve">EA_YEAR </w:t>
            </w:r>
          </w:p>
        </w:tc>
        <w:tc>
          <w:tcPr>
            <w:tcW w:w="0" w:type="auto"/>
          </w:tcPr>
          <w:p w:rsidR="00904C09" w:rsidRPr="005426F4" w:rsidRDefault="00904C09" w:rsidP="009E7693">
            <w:pPr>
              <w:spacing w:after="0"/>
            </w:pPr>
            <w:r w:rsidRPr="005426F4">
              <w:t xml:space="preserve">Calendar year in which the </w:t>
            </w:r>
            <w:r>
              <w:t>above "</w:t>
            </w:r>
            <w:r w:rsidRPr="00FB2F7A">
              <w:t>Earliest PA Received Date</w:t>
            </w:r>
            <w:r>
              <w:t>" falls.</w:t>
            </w:r>
          </w:p>
        </w:tc>
        <w:tc>
          <w:tcPr>
            <w:tcW w:w="0" w:type="auto"/>
          </w:tcPr>
          <w:p w:rsidR="00904C09" w:rsidRPr="005426F4" w:rsidRDefault="00904C09" w:rsidP="009E7693">
            <w:pPr>
              <w:spacing w:after="0"/>
            </w:pPr>
          </w:p>
        </w:tc>
      </w:tr>
      <w:tr w:rsidR="00904C09" w:rsidRPr="005426F4" w:rsidTr="009E7693">
        <w:tc>
          <w:tcPr>
            <w:tcW w:w="0" w:type="auto"/>
            <w:vAlign w:val="center"/>
          </w:tcPr>
          <w:p w:rsidR="00904C09" w:rsidRPr="005426F4" w:rsidRDefault="00904C09" w:rsidP="009E7693">
            <w:pPr>
              <w:spacing w:after="0"/>
            </w:pPr>
            <w:r w:rsidRPr="005426F4">
              <w:t xml:space="preserve">ACTION_TYPE_ID </w:t>
            </w:r>
          </w:p>
        </w:tc>
        <w:tc>
          <w:tcPr>
            <w:tcW w:w="0" w:type="auto"/>
          </w:tcPr>
          <w:p w:rsidR="00904C09" w:rsidRPr="005426F4" w:rsidRDefault="00904C09" w:rsidP="009E7693">
            <w:pPr>
              <w:spacing w:after="0"/>
            </w:pPr>
            <w:r w:rsidRPr="005426F4">
              <w:t>No change</w:t>
            </w:r>
          </w:p>
        </w:tc>
        <w:tc>
          <w:tcPr>
            <w:tcW w:w="0" w:type="auto"/>
          </w:tcPr>
          <w:p w:rsidR="00904C09" w:rsidRPr="005426F4" w:rsidRDefault="00904C09" w:rsidP="009E7693">
            <w:pPr>
              <w:spacing w:after="0"/>
            </w:pPr>
          </w:p>
        </w:tc>
      </w:tr>
    </w:tbl>
    <w:p w:rsidR="008F4BF3" w:rsidRDefault="008F4BF3" w:rsidP="008F4BF3">
      <w:pPr>
        <w:pStyle w:val="Heading4"/>
      </w:pPr>
      <w:r w:rsidRPr="00241D54">
        <w:t xml:space="preserve">Create SOX/EOX and associate to </w:t>
      </w:r>
      <w:r>
        <w:t>Previous E.Coli MCL</w:t>
      </w:r>
      <w:r w:rsidRPr="00241D54">
        <w:t xml:space="preserve"> violation(s)</w:t>
      </w:r>
    </w:p>
    <w:p w:rsidR="008F4BF3" w:rsidRPr="005426F4" w:rsidRDefault="008F4BF3" w:rsidP="008F4BF3">
      <w:r w:rsidRPr="005426F4">
        <w:t>This action creates records in two tables: ENFORCEMENT_ACTION and VIOLATION_ENFORCEMENT_ACTION.</w:t>
      </w:r>
    </w:p>
    <w:p w:rsidR="008F4BF3" w:rsidRPr="005426F4" w:rsidRDefault="008F4BF3" w:rsidP="008F4BF3">
      <w:r w:rsidRPr="005426F4">
        <w:lastRenderedPageBreak/>
        <w:t>The following table shows how to value the candidate enforcement action record.</w:t>
      </w:r>
    </w:p>
    <w:tbl>
      <w:tblPr>
        <w:tblStyle w:val="TableGrid"/>
        <w:tblW w:w="0" w:type="auto"/>
        <w:tblLook w:val="04A0" w:firstRow="1" w:lastRow="0" w:firstColumn="1" w:lastColumn="0" w:noHBand="0" w:noVBand="1"/>
      </w:tblPr>
      <w:tblGrid>
        <w:gridCol w:w="3390"/>
        <w:gridCol w:w="8695"/>
        <w:gridCol w:w="1585"/>
      </w:tblGrid>
      <w:tr w:rsidR="008F4BF3" w:rsidRPr="005426F4" w:rsidTr="009E7693">
        <w:trPr>
          <w:cantSplit/>
        </w:trPr>
        <w:tc>
          <w:tcPr>
            <w:tcW w:w="0" w:type="auto"/>
          </w:tcPr>
          <w:p w:rsidR="008F4BF3" w:rsidRPr="005426F4" w:rsidRDefault="008F4BF3" w:rsidP="009E7693">
            <w:pPr>
              <w:pStyle w:val="NoSpacing"/>
              <w:keepNext/>
              <w:rPr>
                <w:b/>
              </w:rPr>
            </w:pPr>
            <w:r w:rsidRPr="005426F4">
              <w:rPr>
                <w:b/>
              </w:rPr>
              <w:t>Enforcement_Action Elements</w:t>
            </w:r>
          </w:p>
        </w:tc>
        <w:tc>
          <w:tcPr>
            <w:tcW w:w="0" w:type="auto"/>
          </w:tcPr>
          <w:p w:rsidR="008F4BF3" w:rsidRPr="005426F4" w:rsidRDefault="008F4BF3" w:rsidP="009E7693">
            <w:pPr>
              <w:pStyle w:val="NoSpacing"/>
              <w:keepNext/>
              <w:rPr>
                <w:b/>
              </w:rPr>
            </w:pPr>
            <w:r w:rsidRPr="005426F4">
              <w:rPr>
                <w:b/>
              </w:rPr>
              <w:t>Source Data Element/Logic</w:t>
            </w:r>
          </w:p>
        </w:tc>
        <w:tc>
          <w:tcPr>
            <w:tcW w:w="0" w:type="auto"/>
          </w:tcPr>
          <w:p w:rsidR="008F4BF3" w:rsidRPr="005426F4" w:rsidRDefault="008F4BF3" w:rsidP="009E7693">
            <w:pPr>
              <w:pStyle w:val="NoSpacing"/>
              <w:keepNext/>
              <w:rPr>
                <w:b/>
              </w:rPr>
            </w:pPr>
            <w:r w:rsidRPr="005426F4">
              <w:rPr>
                <w:b/>
              </w:rPr>
              <w:t>Details</w:t>
            </w:r>
          </w:p>
        </w:tc>
      </w:tr>
      <w:tr w:rsidR="008F4BF3" w:rsidRPr="005426F4" w:rsidTr="009E7693">
        <w:trPr>
          <w:cantSplit/>
        </w:trPr>
        <w:tc>
          <w:tcPr>
            <w:tcW w:w="0" w:type="auto"/>
            <w:vAlign w:val="center"/>
          </w:tcPr>
          <w:p w:rsidR="008F4BF3" w:rsidRPr="005426F4" w:rsidRDefault="008F4BF3" w:rsidP="009E7693">
            <w:pPr>
              <w:spacing w:after="0"/>
            </w:pPr>
            <w:r w:rsidRPr="005426F4">
              <w:t>ENFORCEMENT_ACTION_ID</w:t>
            </w:r>
          </w:p>
        </w:tc>
        <w:tc>
          <w:tcPr>
            <w:tcW w:w="0" w:type="auto"/>
          </w:tcPr>
          <w:p w:rsidR="008F4BF3" w:rsidRPr="005426F4" w:rsidRDefault="008F4BF3" w:rsidP="009E7693">
            <w:pPr>
              <w:spacing w:after="0"/>
            </w:pPr>
            <w:r w:rsidRPr="005426F4">
              <w:t>Primary key</w:t>
            </w:r>
          </w:p>
        </w:tc>
        <w:tc>
          <w:tcPr>
            <w:tcW w:w="0" w:type="auto"/>
          </w:tcPr>
          <w:p w:rsidR="008F4BF3" w:rsidRPr="005426F4" w:rsidRDefault="008F4BF3" w:rsidP="009E7693">
            <w:pPr>
              <w:spacing w:after="0"/>
            </w:pPr>
            <w:r w:rsidRPr="005426F4">
              <w:t>Generated by Prime</w:t>
            </w:r>
          </w:p>
        </w:tc>
      </w:tr>
      <w:tr w:rsidR="008F4BF3" w:rsidRPr="005426F4" w:rsidTr="009E7693">
        <w:trPr>
          <w:cantSplit/>
        </w:trPr>
        <w:tc>
          <w:tcPr>
            <w:tcW w:w="0" w:type="auto"/>
            <w:vAlign w:val="center"/>
          </w:tcPr>
          <w:p w:rsidR="008F4BF3" w:rsidRPr="005426F4" w:rsidRDefault="008F4BF3" w:rsidP="009E7693">
            <w:pPr>
              <w:spacing w:after="0"/>
            </w:pPr>
            <w:r w:rsidRPr="005426F4">
              <w:t>EA_WATER_SYSTEM_ID</w:t>
            </w:r>
          </w:p>
        </w:tc>
        <w:tc>
          <w:tcPr>
            <w:tcW w:w="0" w:type="auto"/>
          </w:tcPr>
          <w:p w:rsidR="008F4BF3" w:rsidRPr="005426F4" w:rsidRDefault="008F4BF3" w:rsidP="009E7693">
            <w:pPr>
              <w:spacing w:after="0"/>
            </w:pPr>
            <w:r w:rsidRPr="005426F4">
              <w:t>MONITORING_SCHEDULE. MS_WATER_SYSTEM_ID</w:t>
            </w:r>
          </w:p>
        </w:tc>
        <w:tc>
          <w:tcPr>
            <w:tcW w:w="0" w:type="auto"/>
          </w:tcPr>
          <w:p w:rsidR="008F4BF3" w:rsidRPr="005426F4" w:rsidRDefault="008F4BF3" w:rsidP="009E7693">
            <w:pPr>
              <w:spacing w:after="0"/>
            </w:pPr>
            <w:r w:rsidRPr="005426F4">
              <w:t>From the MS being processed</w:t>
            </w:r>
          </w:p>
        </w:tc>
      </w:tr>
      <w:tr w:rsidR="008F4BF3" w:rsidRPr="005426F4" w:rsidTr="009E7693">
        <w:trPr>
          <w:cantSplit/>
        </w:trPr>
        <w:tc>
          <w:tcPr>
            <w:tcW w:w="0" w:type="auto"/>
            <w:vAlign w:val="center"/>
          </w:tcPr>
          <w:p w:rsidR="008F4BF3" w:rsidRPr="005426F4" w:rsidRDefault="008F4BF3" w:rsidP="009E7693">
            <w:pPr>
              <w:spacing w:after="0"/>
            </w:pPr>
            <w:r w:rsidRPr="005426F4">
              <w:t>ENFORCEMENT_FED_ID</w:t>
            </w:r>
          </w:p>
        </w:tc>
        <w:tc>
          <w:tcPr>
            <w:tcW w:w="0" w:type="auto"/>
          </w:tcPr>
          <w:p w:rsidR="008F4BF3" w:rsidRPr="005426F4" w:rsidRDefault="008F4BF3" w:rsidP="009E7693">
            <w:pPr>
              <w:spacing w:after="0"/>
            </w:pPr>
            <w:r w:rsidRPr="005426F4">
              <w:t>Do not value</w:t>
            </w:r>
          </w:p>
        </w:tc>
        <w:tc>
          <w:tcPr>
            <w:tcW w:w="0" w:type="auto"/>
          </w:tcPr>
          <w:p w:rsidR="008F4BF3" w:rsidRPr="005426F4" w:rsidRDefault="008F4BF3" w:rsidP="009E7693">
            <w:pPr>
              <w:spacing w:after="0"/>
            </w:pPr>
          </w:p>
        </w:tc>
      </w:tr>
      <w:tr w:rsidR="008F4BF3" w:rsidRPr="005426F4" w:rsidTr="009E7693">
        <w:trPr>
          <w:cantSplit/>
        </w:trPr>
        <w:tc>
          <w:tcPr>
            <w:tcW w:w="0" w:type="auto"/>
            <w:vAlign w:val="center"/>
          </w:tcPr>
          <w:p w:rsidR="008F4BF3" w:rsidRPr="005426F4" w:rsidRDefault="008F4BF3" w:rsidP="009E7693">
            <w:pPr>
              <w:spacing w:after="0"/>
            </w:pPr>
            <w:r w:rsidRPr="005426F4">
              <w:t xml:space="preserve">STATUS </w:t>
            </w:r>
          </w:p>
        </w:tc>
        <w:tc>
          <w:tcPr>
            <w:tcW w:w="0" w:type="auto"/>
          </w:tcPr>
          <w:p w:rsidR="008F4BF3" w:rsidRPr="005426F4" w:rsidRDefault="008F4BF3" w:rsidP="009E7693">
            <w:pPr>
              <w:spacing w:after="0"/>
            </w:pPr>
            <w:r>
              <w:t>Set to '</w:t>
            </w:r>
            <w:r w:rsidRPr="005426F4">
              <w:t>C</w:t>
            </w:r>
            <w:r>
              <w:t>'</w:t>
            </w:r>
          </w:p>
        </w:tc>
        <w:tc>
          <w:tcPr>
            <w:tcW w:w="0" w:type="auto"/>
          </w:tcPr>
          <w:p w:rsidR="008F4BF3" w:rsidRPr="005426F4" w:rsidRDefault="008F4BF3" w:rsidP="009E7693">
            <w:pPr>
              <w:spacing w:after="0"/>
            </w:pPr>
            <w:r w:rsidRPr="005426F4">
              <w:t>For candidate</w:t>
            </w:r>
          </w:p>
        </w:tc>
      </w:tr>
      <w:tr w:rsidR="008F4BF3" w:rsidRPr="005426F4" w:rsidTr="009E7693">
        <w:trPr>
          <w:cantSplit/>
        </w:trPr>
        <w:tc>
          <w:tcPr>
            <w:tcW w:w="0" w:type="auto"/>
            <w:vAlign w:val="center"/>
          </w:tcPr>
          <w:p w:rsidR="008F4BF3" w:rsidRPr="005426F4" w:rsidRDefault="008F4BF3" w:rsidP="009E7693">
            <w:pPr>
              <w:spacing w:after="0"/>
            </w:pPr>
            <w:r w:rsidRPr="005426F4">
              <w:t xml:space="preserve">STATUS_DATE </w:t>
            </w:r>
          </w:p>
        </w:tc>
        <w:tc>
          <w:tcPr>
            <w:tcW w:w="0" w:type="auto"/>
          </w:tcPr>
          <w:p w:rsidR="008F4BF3" w:rsidRPr="005426F4" w:rsidRDefault="008F4BF3" w:rsidP="00465472">
            <w:pPr>
              <w:spacing w:after="0"/>
            </w:pPr>
            <w:r>
              <w:t xml:space="preserve">Set to </w:t>
            </w:r>
            <w:r w:rsidR="00465472">
              <w:t>(1) the latest sample_result_view.PA Received Date of the sample results associated to the MSxMP being processed or (2) the sample_summ.</w:t>
            </w:r>
            <w:r w:rsidR="00465472" w:rsidRPr="00867FD3">
              <w:t>AGENCY_RECEIVED_DT</w:t>
            </w:r>
            <w:r w:rsidR="00465472">
              <w:t xml:space="preserve"> of the sample_summary associated to the MSxMP being processed, whichever is latest.</w:t>
            </w:r>
            <w:r w:rsidR="00465472" w:rsidDel="00465472">
              <w:t xml:space="preserve"> </w:t>
            </w:r>
          </w:p>
        </w:tc>
        <w:tc>
          <w:tcPr>
            <w:tcW w:w="0" w:type="auto"/>
          </w:tcPr>
          <w:p w:rsidR="008F4BF3" w:rsidRPr="005426F4" w:rsidRDefault="008F4BF3" w:rsidP="009E7693">
            <w:pPr>
              <w:spacing w:after="0"/>
            </w:pPr>
          </w:p>
        </w:tc>
      </w:tr>
      <w:tr w:rsidR="008F4BF3" w:rsidRPr="005426F4" w:rsidTr="009E7693">
        <w:trPr>
          <w:cantSplit/>
        </w:trPr>
        <w:tc>
          <w:tcPr>
            <w:tcW w:w="0" w:type="auto"/>
            <w:vAlign w:val="center"/>
          </w:tcPr>
          <w:p w:rsidR="008F4BF3" w:rsidRPr="005426F4" w:rsidRDefault="008F4BF3" w:rsidP="009E7693">
            <w:pPr>
              <w:spacing w:after="0"/>
            </w:pPr>
            <w:r w:rsidRPr="005426F4">
              <w:t xml:space="preserve">EA_YEAR </w:t>
            </w:r>
          </w:p>
        </w:tc>
        <w:tc>
          <w:tcPr>
            <w:tcW w:w="0" w:type="auto"/>
          </w:tcPr>
          <w:p w:rsidR="008F4BF3" w:rsidRPr="005426F4" w:rsidRDefault="008F4BF3" w:rsidP="009E7693">
            <w:pPr>
              <w:spacing w:after="0"/>
            </w:pPr>
            <w:r w:rsidRPr="005426F4">
              <w:t xml:space="preserve">Calendar year in which the </w:t>
            </w:r>
            <w:r>
              <w:t>above "</w:t>
            </w:r>
            <w:r w:rsidRPr="00FB2F7A">
              <w:t>Earliest PA Received Date</w:t>
            </w:r>
            <w:r>
              <w:t>" falls.</w:t>
            </w:r>
          </w:p>
        </w:tc>
        <w:tc>
          <w:tcPr>
            <w:tcW w:w="0" w:type="auto"/>
          </w:tcPr>
          <w:p w:rsidR="008F4BF3" w:rsidRPr="005426F4" w:rsidRDefault="008F4BF3" w:rsidP="009E7693">
            <w:pPr>
              <w:spacing w:after="0"/>
            </w:pPr>
          </w:p>
        </w:tc>
      </w:tr>
      <w:tr w:rsidR="008F4BF3" w:rsidRPr="005426F4" w:rsidTr="009E7693">
        <w:trPr>
          <w:cantSplit/>
        </w:trPr>
        <w:tc>
          <w:tcPr>
            <w:tcW w:w="0" w:type="auto"/>
            <w:vAlign w:val="center"/>
          </w:tcPr>
          <w:p w:rsidR="008F4BF3" w:rsidRPr="005426F4" w:rsidRDefault="008F4BF3" w:rsidP="009E7693">
            <w:pPr>
              <w:spacing w:after="0"/>
            </w:pPr>
            <w:r w:rsidRPr="005426F4">
              <w:t xml:space="preserve">ACTION_TYPE_ID </w:t>
            </w:r>
          </w:p>
        </w:tc>
        <w:tc>
          <w:tcPr>
            <w:tcW w:w="0" w:type="auto"/>
          </w:tcPr>
          <w:p w:rsidR="008F4BF3" w:rsidRPr="005426F4" w:rsidRDefault="008F4BF3" w:rsidP="009E7693">
            <w:pPr>
              <w:spacing w:after="0"/>
            </w:pPr>
            <w:r w:rsidRPr="005426F4">
              <w:t>Set to 75</w:t>
            </w:r>
          </w:p>
        </w:tc>
        <w:tc>
          <w:tcPr>
            <w:tcW w:w="0" w:type="auto"/>
          </w:tcPr>
          <w:p w:rsidR="008F4BF3" w:rsidRPr="005426F4" w:rsidRDefault="008F4BF3" w:rsidP="009E7693">
            <w:pPr>
              <w:spacing w:after="0"/>
            </w:pPr>
          </w:p>
        </w:tc>
      </w:tr>
    </w:tbl>
    <w:p w:rsidR="008F4BF3" w:rsidRPr="005426F4" w:rsidRDefault="008F4BF3" w:rsidP="008F4BF3"/>
    <w:p w:rsidR="008F4BF3" w:rsidRPr="005426F4" w:rsidRDefault="008F4BF3" w:rsidP="008F4BF3">
      <w:r w:rsidRPr="005426F4">
        <w:t>After creating the above candidate enforcement action, value the VIOLATION_ENFORCEMENT_ACTION as follows.  If there is more than one violation to be returned to compliance, associate the above enforcement action to each of the violations.</w:t>
      </w:r>
    </w:p>
    <w:tbl>
      <w:tblPr>
        <w:tblStyle w:val="TableGrid"/>
        <w:tblW w:w="0" w:type="auto"/>
        <w:tblLook w:val="04A0" w:firstRow="1" w:lastRow="0" w:firstColumn="1" w:lastColumn="0" w:noHBand="0" w:noVBand="1"/>
      </w:tblPr>
      <w:tblGrid>
        <w:gridCol w:w="4363"/>
        <w:gridCol w:w="6545"/>
        <w:gridCol w:w="2136"/>
      </w:tblGrid>
      <w:tr w:rsidR="008F4BF3" w:rsidRPr="005426F4" w:rsidTr="009E7693">
        <w:tc>
          <w:tcPr>
            <w:tcW w:w="0" w:type="auto"/>
          </w:tcPr>
          <w:p w:rsidR="008F4BF3" w:rsidRPr="005426F4" w:rsidRDefault="008F4BF3" w:rsidP="009E7693">
            <w:pPr>
              <w:pStyle w:val="NoSpacing"/>
              <w:keepNext/>
              <w:rPr>
                <w:b/>
              </w:rPr>
            </w:pPr>
            <w:r w:rsidRPr="005426F4">
              <w:rPr>
                <w:b/>
              </w:rPr>
              <w:t>Elements</w:t>
            </w:r>
          </w:p>
        </w:tc>
        <w:tc>
          <w:tcPr>
            <w:tcW w:w="0" w:type="auto"/>
          </w:tcPr>
          <w:p w:rsidR="008F4BF3" w:rsidRPr="005426F4" w:rsidRDefault="008F4BF3" w:rsidP="009E7693">
            <w:pPr>
              <w:pStyle w:val="NoSpacing"/>
              <w:keepNext/>
              <w:rPr>
                <w:b/>
              </w:rPr>
            </w:pPr>
            <w:r w:rsidRPr="005426F4">
              <w:rPr>
                <w:b/>
              </w:rPr>
              <w:t>Source Data Element/Logic</w:t>
            </w:r>
          </w:p>
        </w:tc>
        <w:tc>
          <w:tcPr>
            <w:tcW w:w="0" w:type="auto"/>
          </w:tcPr>
          <w:p w:rsidR="008F4BF3" w:rsidRPr="005426F4" w:rsidRDefault="008F4BF3" w:rsidP="009E7693">
            <w:pPr>
              <w:pStyle w:val="NoSpacing"/>
              <w:keepNext/>
              <w:rPr>
                <w:b/>
              </w:rPr>
            </w:pPr>
            <w:r w:rsidRPr="005426F4">
              <w:rPr>
                <w:b/>
              </w:rPr>
              <w:t>Details</w:t>
            </w:r>
          </w:p>
        </w:tc>
      </w:tr>
      <w:tr w:rsidR="008F4BF3" w:rsidRPr="005426F4" w:rsidTr="009E7693">
        <w:tc>
          <w:tcPr>
            <w:tcW w:w="0" w:type="auto"/>
          </w:tcPr>
          <w:p w:rsidR="008F4BF3" w:rsidRPr="005426F4" w:rsidRDefault="008F4BF3" w:rsidP="009E7693">
            <w:pPr>
              <w:spacing w:after="0"/>
            </w:pPr>
            <w:r w:rsidRPr="005426F4">
              <w:t xml:space="preserve">VIOLATION_ENFRCMNT_ACTION_ID </w:t>
            </w:r>
          </w:p>
        </w:tc>
        <w:tc>
          <w:tcPr>
            <w:tcW w:w="0" w:type="auto"/>
          </w:tcPr>
          <w:p w:rsidR="008F4BF3" w:rsidRPr="005426F4" w:rsidRDefault="008F4BF3" w:rsidP="009E7693">
            <w:pPr>
              <w:spacing w:after="0"/>
            </w:pPr>
            <w:r w:rsidRPr="005426F4">
              <w:t>Primary key</w:t>
            </w:r>
          </w:p>
        </w:tc>
        <w:tc>
          <w:tcPr>
            <w:tcW w:w="0" w:type="auto"/>
          </w:tcPr>
          <w:p w:rsidR="008F4BF3" w:rsidRPr="005426F4" w:rsidRDefault="008F4BF3" w:rsidP="009E7693">
            <w:pPr>
              <w:spacing w:after="0"/>
            </w:pPr>
            <w:r w:rsidRPr="005426F4">
              <w:t>Generated by Prime</w:t>
            </w:r>
          </w:p>
        </w:tc>
      </w:tr>
      <w:tr w:rsidR="008F4BF3" w:rsidRPr="005426F4" w:rsidTr="009E7693">
        <w:tc>
          <w:tcPr>
            <w:tcW w:w="0" w:type="auto"/>
          </w:tcPr>
          <w:p w:rsidR="008F4BF3" w:rsidRPr="005426F4" w:rsidRDefault="008F4BF3" w:rsidP="009E7693">
            <w:pPr>
              <w:spacing w:after="0"/>
            </w:pPr>
            <w:r w:rsidRPr="005426F4">
              <w:t xml:space="preserve">VIOLATION_ID </w:t>
            </w:r>
          </w:p>
        </w:tc>
        <w:tc>
          <w:tcPr>
            <w:tcW w:w="0" w:type="auto"/>
          </w:tcPr>
          <w:p w:rsidR="008F4BF3" w:rsidRPr="005426F4" w:rsidRDefault="008F4BF3" w:rsidP="008F4BF3">
            <w:pPr>
              <w:spacing w:after="0"/>
            </w:pPr>
            <w:r w:rsidRPr="005426F4">
              <w:t xml:space="preserve">From the violation identified in condition </w:t>
            </w:r>
            <w:r>
              <w:t>"</w:t>
            </w:r>
            <w:r w:rsidRPr="005426F4">
              <w:t xml:space="preserve">Previous </w:t>
            </w:r>
            <w:r>
              <w:t xml:space="preserve">E.Coli </w:t>
            </w:r>
            <w:r w:rsidRPr="005426F4">
              <w:t>Vios</w:t>
            </w:r>
            <w:r>
              <w:t>."</w:t>
            </w:r>
          </w:p>
        </w:tc>
        <w:tc>
          <w:tcPr>
            <w:tcW w:w="0" w:type="auto"/>
          </w:tcPr>
          <w:p w:rsidR="008F4BF3" w:rsidRPr="005426F4" w:rsidRDefault="008F4BF3" w:rsidP="009E7693">
            <w:pPr>
              <w:spacing w:after="0"/>
            </w:pPr>
          </w:p>
        </w:tc>
      </w:tr>
      <w:tr w:rsidR="008F4BF3" w:rsidRPr="005426F4" w:rsidTr="009E7693">
        <w:tc>
          <w:tcPr>
            <w:tcW w:w="0" w:type="auto"/>
          </w:tcPr>
          <w:p w:rsidR="008F4BF3" w:rsidRPr="005426F4" w:rsidRDefault="008F4BF3" w:rsidP="009E7693">
            <w:pPr>
              <w:spacing w:after="0"/>
            </w:pPr>
            <w:r w:rsidRPr="005426F4">
              <w:t>ENFORCEMENT_ACTION_ID</w:t>
            </w:r>
          </w:p>
        </w:tc>
        <w:tc>
          <w:tcPr>
            <w:tcW w:w="0" w:type="auto"/>
          </w:tcPr>
          <w:p w:rsidR="008F4BF3" w:rsidRPr="005426F4" w:rsidRDefault="008F4BF3" w:rsidP="009E7693">
            <w:pPr>
              <w:spacing w:after="0"/>
            </w:pPr>
            <w:r w:rsidRPr="005426F4">
              <w:t>From the Enforcement_Action created in this same action</w:t>
            </w:r>
          </w:p>
        </w:tc>
        <w:tc>
          <w:tcPr>
            <w:tcW w:w="0" w:type="auto"/>
          </w:tcPr>
          <w:p w:rsidR="008F4BF3" w:rsidRPr="005426F4" w:rsidRDefault="008F4BF3" w:rsidP="009E7693">
            <w:pPr>
              <w:spacing w:after="0"/>
            </w:pPr>
          </w:p>
        </w:tc>
      </w:tr>
    </w:tbl>
    <w:p w:rsidR="008F4BF3" w:rsidRPr="00FB2F7A" w:rsidRDefault="008F4BF3" w:rsidP="008F4BF3">
      <w:pPr>
        <w:pStyle w:val="Heading4"/>
      </w:pPr>
      <w:r w:rsidRPr="00EA77D0">
        <w:t xml:space="preserve">Update SOX/EOX associated to </w:t>
      </w:r>
      <w:r>
        <w:t xml:space="preserve">Previous 3A </w:t>
      </w:r>
      <w:r w:rsidRPr="00EA77D0">
        <w:t>violation(s</w:t>
      </w:r>
      <w:r>
        <w:t>)</w:t>
      </w:r>
    </w:p>
    <w:p w:rsidR="008F4BF3" w:rsidRPr="005426F4" w:rsidRDefault="008F4BF3" w:rsidP="008F4BF3">
      <w:r w:rsidRPr="005426F4">
        <w:t>The following table shows how to update the existing enforcement action record</w:t>
      </w:r>
      <w:r>
        <w:t xml:space="preserve"> identified in condition "</w:t>
      </w:r>
      <w:r w:rsidRPr="00FB2F7A">
        <w:t xml:space="preserve">OX Associated to </w:t>
      </w:r>
      <w:r>
        <w:t>1A</w:t>
      </w:r>
      <w:r w:rsidRPr="00FB2F7A">
        <w:t xml:space="preserve"> Violation</w:t>
      </w:r>
      <w:r w:rsidRPr="005426F4">
        <w:t>.</w:t>
      </w:r>
      <w:r>
        <w:t>"</w:t>
      </w:r>
    </w:p>
    <w:tbl>
      <w:tblPr>
        <w:tblStyle w:val="TableGrid"/>
        <w:tblW w:w="0" w:type="auto"/>
        <w:tblLook w:val="04A0" w:firstRow="1" w:lastRow="0" w:firstColumn="1" w:lastColumn="0" w:noHBand="0" w:noVBand="1"/>
      </w:tblPr>
      <w:tblGrid>
        <w:gridCol w:w="3051"/>
        <w:gridCol w:w="9696"/>
        <w:gridCol w:w="923"/>
      </w:tblGrid>
      <w:tr w:rsidR="008F4BF3" w:rsidRPr="005426F4" w:rsidTr="009E7693">
        <w:tc>
          <w:tcPr>
            <w:tcW w:w="0" w:type="auto"/>
          </w:tcPr>
          <w:p w:rsidR="008F4BF3" w:rsidRPr="005426F4" w:rsidRDefault="008F4BF3" w:rsidP="009E7693">
            <w:pPr>
              <w:pStyle w:val="NoSpacing"/>
              <w:keepNext/>
              <w:rPr>
                <w:b/>
              </w:rPr>
            </w:pPr>
            <w:r w:rsidRPr="005426F4">
              <w:rPr>
                <w:b/>
              </w:rPr>
              <w:t>Enforcement_Action Elements</w:t>
            </w:r>
          </w:p>
        </w:tc>
        <w:tc>
          <w:tcPr>
            <w:tcW w:w="0" w:type="auto"/>
          </w:tcPr>
          <w:p w:rsidR="008F4BF3" w:rsidRPr="005426F4" w:rsidRDefault="008F4BF3" w:rsidP="009E7693">
            <w:pPr>
              <w:pStyle w:val="NoSpacing"/>
              <w:keepNext/>
              <w:rPr>
                <w:b/>
              </w:rPr>
            </w:pPr>
            <w:r w:rsidRPr="005426F4">
              <w:rPr>
                <w:b/>
              </w:rPr>
              <w:t>Source Data Element/Logic</w:t>
            </w:r>
          </w:p>
        </w:tc>
        <w:tc>
          <w:tcPr>
            <w:tcW w:w="0" w:type="auto"/>
          </w:tcPr>
          <w:p w:rsidR="008F4BF3" w:rsidRPr="005426F4" w:rsidRDefault="008F4BF3" w:rsidP="009E7693">
            <w:pPr>
              <w:pStyle w:val="NoSpacing"/>
              <w:keepNext/>
              <w:rPr>
                <w:b/>
              </w:rPr>
            </w:pPr>
            <w:r w:rsidRPr="005426F4">
              <w:rPr>
                <w:b/>
              </w:rPr>
              <w:t>Details</w:t>
            </w:r>
          </w:p>
        </w:tc>
      </w:tr>
      <w:tr w:rsidR="008F4BF3" w:rsidRPr="005426F4" w:rsidTr="009E7693">
        <w:tc>
          <w:tcPr>
            <w:tcW w:w="0" w:type="auto"/>
            <w:vAlign w:val="center"/>
          </w:tcPr>
          <w:p w:rsidR="008F4BF3" w:rsidRPr="005426F4" w:rsidRDefault="008F4BF3" w:rsidP="009E7693">
            <w:pPr>
              <w:spacing w:after="0"/>
            </w:pPr>
            <w:r w:rsidRPr="005426F4">
              <w:t>EA_WATER_SYSTEM_ID</w:t>
            </w:r>
          </w:p>
        </w:tc>
        <w:tc>
          <w:tcPr>
            <w:tcW w:w="0" w:type="auto"/>
          </w:tcPr>
          <w:p w:rsidR="008F4BF3" w:rsidRPr="005426F4" w:rsidRDefault="008F4BF3" w:rsidP="009E7693">
            <w:pPr>
              <w:spacing w:after="0"/>
            </w:pPr>
            <w:r w:rsidRPr="005426F4">
              <w:t>No change</w:t>
            </w:r>
          </w:p>
        </w:tc>
        <w:tc>
          <w:tcPr>
            <w:tcW w:w="0" w:type="auto"/>
          </w:tcPr>
          <w:p w:rsidR="008F4BF3" w:rsidRPr="005426F4" w:rsidRDefault="008F4BF3" w:rsidP="009E7693">
            <w:pPr>
              <w:spacing w:after="0"/>
            </w:pPr>
          </w:p>
        </w:tc>
      </w:tr>
      <w:tr w:rsidR="008F4BF3" w:rsidRPr="005426F4" w:rsidTr="009E7693">
        <w:tc>
          <w:tcPr>
            <w:tcW w:w="0" w:type="auto"/>
            <w:vAlign w:val="center"/>
          </w:tcPr>
          <w:p w:rsidR="008F4BF3" w:rsidRPr="005426F4" w:rsidRDefault="008F4BF3" w:rsidP="009E7693">
            <w:pPr>
              <w:spacing w:after="0"/>
            </w:pPr>
            <w:r w:rsidRPr="005426F4">
              <w:t>ENFORCEMENT_FED_ID</w:t>
            </w:r>
          </w:p>
        </w:tc>
        <w:tc>
          <w:tcPr>
            <w:tcW w:w="0" w:type="auto"/>
          </w:tcPr>
          <w:p w:rsidR="008F4BF3" w:rsidRPr="005426F4" w:rsidRDefault="008F4BF3" w:rsidP="009E7693">
            <w:pPr>
              <w:spacing w:after="0"/>
            </w:pPr>
            <w:r w:rsidRPr="005426F4">
              <w:t>No change</w:t>
            </w:r>
          </w:p>
        </w:tc>
        <w:tc>
          <w:tcPr>
            <w:tcW w:w="0" w:type="auto"/>
          </w:tcPr>
          <w:p w:rsidR="008F4BF3" w:rsidRPr="005426F4" w:rsidRDefault="008F4BF3" w:rsidP="009E7693">
            <w:pPr>
              <w:spacing w:after="0"/>
            </w:pPr>
          </w:p>
        </w:tc>
      </w:tr>
      <w:tr w:rsidR="008F4BF3" w:rsidRPr="005426F4" w:rsidTr="009E7693">
        <w:tc>
          <w:tcPr>
            <w:tcW w:w="0" w:type="auto"/>
            <w:vAlign w:val="center"/>
          </w:tcPr>
          <w:p w:rsidR="008F4BF3" w:rsidRPr="005426F4" w:rsidRDefault="008F4BF3" w:rsidP="009E7693">
            <w:pPr>
              <w:spacing w:after="0"/>
            </w:pPr>
            <w:r w:rsidRPr="005426F4">
              <w:t xml:space="preserve">STATUS </w:t>
            </w:r>
          </w:p>
        </w:tc>
        <w:tc>
          <w:tcPr>
            <w:tcW w:w="0" w:type="auto"/>
          </w:tcPr>
          <w:p w:rsidR="008F4BF3" w:rsidRPr="005426F4" w:rsidRDefault="008F4BF3" w:rsidP="009E7693">
            <w:pPr>
              <w:spacing w:after="0"/>
            </w:pPr>
            <w:r w:rsidRPr="005426F4">
              <w:t>No change</w:t>
            </w:r>
          </w:p>
        </w:tc>
        <w:tc>
          <w:tcPr>
            <w:tcW w:w="0" w:type="auto"/>
          </w:tcPr>
          <w:p w:rsidR="008F4BF3" w:rsidRPr="005426F4" w:rsidRDefault="008F4BF3" w:rsidP="009E7693">
            <w:pPr>
              <w:spacing w:after="0"/>
            </w:pPr>
          </w:p>
        </w:tc>
      </w:tr>
      <w:tr w:rsidR="008F4BF3" w:rsidRPr="005426F4" w:rsidTr="009E7693">
        <w:tc>
          <w:tcPr>
            <w:tcW w:w="0" w:type="auto"/>
            <w:vAlign w:val="center"/>
          </w:tcPr>
          <w:p w:rsidR="008F4BF3" w:rsidRPr="005426F4" w:rsidRDefault="008F4BF3" w:rsidP="009E7693">
            <w:pPr>
              <w:spacing w:after="0"/>
            </w:pPr>
            <w:r w:rsidRPr="005426F4">
              <w:lastRenderedPageBreak/>
              <w:t xml:space="preserve">STATUS_DATE </w:t>
            </w:r>
          </w:p>
        </w:tc>
        <w:tc>
          <w:tcPr>
            <w:tcW w:w="0" w:type="auto"/>
          </w:tcPr>
          <w:p w:rsidR="008F4BF3" w:rsidRPr="005426F4" w:rsidRDefault="008F4BF3" w:rsidP="00465472">
            <w:pPr>
              <w:spacing w:after="0"/>
            </w:pPr>
            <w:r>
              <w:t xml:space="preserve">Set to </w:t>
            </w:r>
            <w:r w:rsidR="00465472">
              <w:t>(1) the latest sample_result_view.PA Received Date of the sample results associated to the MSxMP being processed or (2) the sample_summ.</w:t>
            </w:r>
            <w:r w:rsidR="00465472" w:rsidRPr="00867FD3">
              <w:t>AGENCY_RECEIVED_DT</w:t>
            </w:r>
            <w:r w:rsidR="00465472">
              <w:t xml:space="preserve"> of the sample_summary associated to the MSxMP being processed, whichever is latest.</w:t>
            </w:r>
            <w:r w:rsidR="00465472" w:rsidDel="00465472">
              <w:t xml:space="preserve"> </w:t>
            </w:r>
          </w:p>
        </w:tc>
        <w:tc>
          <w:tcPr>
            <w:tcW w:w="0" w:type="auto"/>
          </w:tcPr>
          <w:p w:rsidR="008F4BF3" w:rsidRPr="005426F4" w:rsidRDefault="008F4BF3" w:rsidP="009E7693">
            <w:pPr>
              <w:spacing w:after="0"/>
            </w:pPr>
          </w:p>
        </w:tc>
      </w:tr>
      <w:tr w:rsidR="008F4BF3" w:rsidRPr="005426F4" w:rsidTr="009E7693">
        <w:tc>
          <w:tcPr>
            <w:tcW w:w="0" w:type="auto"/>
            <w:vAlign w:val="center"/>
          </w:tcPr>
          <w:p w:rsidR="008F4BF3" w:rsidRPr="005426F4" w:rsidRDefault="008F4BF3" w:rsidP="009E7693">
            <w:pPr>
              <w:spacing w:after="0"/>
            </w:pPr>
            <w:r w:rsidRPr="005426F4">
              <w:t xml:space="preserve">EA_YEAR </w:t>
            </w:r>
          </w:p>
        </w:tc>
        <w:tc>
          <w:tcPr>
            <w:tcW w:w="0" w:type="auto"/>
          </w:tcPr>
          <w:p w:rsidR="008F4BF3" w:rsidRPr="005426F4" w:rsidRDefault="008F4BF3" w:rsidP="009E7693">
            <w:pPr>
              <w:spacing w:after="0"/>
            </w:pPr>
            <w:r w:rsidRPr="005426F4">
              <w:t xml:space="preserve">Calendar year in which the </w:t>
            </w:r>
            <w:r>
              <w:t>above "</w:t>
            </w:r>
            <w:r w:rsidRPr="00FB2F7A">
              <w:t>Earliest PA Received Date</w:t>
            </w:r>
            <w:r>
              <w:t>" falls.</w:t>
            </w:r>
          </w:p>
        </w:tc>
        <w:tc>
          <w:tcPr>
            <w:tcW w:w="0" w:type="auto"/>
          </w:tcPr>
          <w:p w:rsidR="008F4BF3" w:rsidRPr="005426F4" w:rsidRDefault="008F4BF3" w:rsidP="009E7693">
            <w:pPr>
              <w:spacing w:after="0"/>
            </w:pPr>
          </w:p>
        </w:tc>
      </w:tr>
      <w:tr w:rsidR="008F4BF3" w:rsidRPr="005426F4" w:rsidTr="009E7693">
        <w:tc>
          <w:tcPr>
            <w:tcW w:w="0" w:type="auto"/>
            <w:vAlign w:val="center"/>
          </w:tcPr>
          <w:p w:rsidR="008F4BF3" w:rsidRPr="005426F4" w:rsidRDefault="008F4BF3" w:rsidP="009E7693">
            <w:pPr>
              <w:spacing w:after="0"/>
            </w:pPr>
            <w:r w:rsidRPr="005426F4">
              <w:t xml:space="preserve">ACTION_TYPE_ID </w:t>
            </w:r>
          </w:p>
        </w:tc>
        <w:tc>
          <w:tcPr>
            <w:tcW w:w="0" w:type="auto"/>
          </w:tcPr>
          <w:p w:rsidR="008F4BF3" w:rsidRPr="005426F4" w:rsidRDefault="008F4BF3" w:rsidP="009E7693">
            <w:pPr>
              <w:spacing w:after="0"/>
            </w:pPr>
            <w:r w:rsidRPr="005426F4">
              <w:t>No change</w:t>
            </w:r>
          </w:p>
        </w:tc>
        <w:tc>
          <w:tcPr>
            <w:tcW w:w="0" w:type="auto"/>
          </w:tcPr>
          <w:p w:rsidR="008F4BF3" w:rsidRPr="005426F4" w:rsidRDefault="008F4BF3" w:rsidP="009E7693">
            <w:pPr>
              <w:spacing w:after="0"/>
            </w:pPr>
          </w:p>
        </w:tc>
      </w:tr>
    </w:tbl>
    <w:p w:rsidR="00FB2F7A" w:rsidRDefault="00FB2F7A" w:rsidP="00FB2F7A"/>
    <w:p w:rsidR="00241D54" w:rsidRPr="00241D54" w:rsidRDefault="00241D54" w:rsidP="00241D54"/>
    <w:p w:rsidR="00CD50FE" w:rsidRPr="000B17A0" w:rsidRDefault="00CD50FE" w:rsidP="004C1621">
      <w:pPr>
        <w:pStyle w:val="Heading2"/>
      </w:pPr>
      <w:r w:rsidRPr="000B17A0">
        <w:t>Monitoring Schedule Determination</w:t>
      </w:r>
    </w:p>
    <w:p w:rsidR="00CD50FE" w:rsidRPr="000B17A0" w:rsidRDefault="00CD50FE" w:rsidP="004C1621">
      <w:r w:rsidRPr="000B17A0">
        <w:t>When this function is run, a rule code and a set of water systems will be passed to the function for processing.</w:t>
      </w:r>
      <w:r w:rsidR="00FA62E3" w:rsidRPr="000B17A0">
        <w:t xml:space="preserve">  For some, sample results will also be passed to the function.</w:t>
      </w:r>
    </w:p>
    <w:p w:rsidR="00CA1E2B" w:rsidRDefault="00CA1E2B" w:rsidP="00AD0374">
      <w:pPr>
        <w:pStyle w:val="Heading3"/>
      </w:pPr>
      <w:r>
        <w:lastRenderedPageBreak/>
        <w:t>Phase 2/5 MS Determination Functions</w:t>
      </w:r>
    </w:p>
    <w:p w:rsidR="00CD50FE" w:rsidRPr="000B17A0" w:rsidRDefault="00CD50FE" w:rsidP="00AD0374">
      <w:pPr>
        <w:pStyle w:val="Heading4"/>
      </w:pPr>
      <w:r w:rsidRPr="000B17A0">
        <w:t>Create candidate initial monitoring schedule</w:t>
      </w:r>
    </w:p>
    <w:p w:rsidR="00A95122" w:rsidRPr="000B17A0" w:rsidRDefault="00A95122" w:rsidP="004C1621">
      <w:pPr>
        <w:keepNext/>
      </w:pPr>
      <w:r w:rsidRPr="000B17A0">
        <w:t>This table shows how to value candidate initial monitoring schedules that are created by the BRE in function MS Determine.  Fields in Monitoring Schedule that are not included below are not valued.</w:t>
      </w:r>
    </w:p>
    <w:p w:rsidR="00A95122" w:rsidRPr="000B17A0" w:rsidRDefault="00A95122" w:rsidP="004C1621">
      <w:pPr>
        <w:keepNext/>
      </w:pPr>
      <w:r w:rsidRPr="000B17A0">
        <w:t xml:space="preserve">Note that this action uses a Monitoring_Requirement record as one of its sources.  Appendix A outlines what the Monitoring_Requirement table will look like at that time. </w:t>
      </w:r>
    </w:p>
    <w:tbl>
      <w:tblPr>
        <w:tblStyle w:val="TableGrid"/>
        <w:tblW w:w="0" w:type="auto"/>
        <w:tblLook w:val="04A0" w:firstRow="1" w:lastRow="0" w:firstColumn="1" w:lastColumn="0" w:noHBand="0" w:noVBand="1"/>
      </w:tblPr>
      <w:tblGrid>
        <w:gridCol w:w="4323"/>
        <w:gridCol w:w="6489"/>
        <w:gridCol w:w="2858"/>
      </w:tblGrid>
      <w:tr w:rsidR="000B17A0" w:rsidRPr="000B17A0" w:rsidTr="004807E8">
        <w:trPr>
          <w:cantSplit/>
          <w:tblHeader/>
        </w:trPr>
        <w:tc>
          <w:tcPr>
            <w:tcW w:w="4323" w:type="dxa"/>
            <w:hideMark/>
          </w:tcPr>
          <w:p w:rsidR="00A95122" w:rsidRPr="000B17A0" w:rsidRDefault="00A95122" w:rsidP="004C1621">
            <w:pPr>
              <w:pStyle w:val="NoSpacing"/>
              <w:keepNext/>
              <w:rPr>
                <w:b/>
              </w:rPr>
            </w:pPr>
            <w:r w:rsidRPr="000B17A0">
              <w:rPr>
                <w:b/>
              </w:rPr>
              <w:t>Monitoring Schedule Elements</w:t>
            </w:r>
          </w:p>
        </w:tc>
        <w:tc>
          <w:tcPr>
            <w:tcW w:w="6489" w:type="dxa"/>
            <w:hideMark/>
          </w:tcPr>
          <w:p w:rsidR="00A95122" w:rsidRPr="000B17A0" w:rsidRDefault="00A95122" w:rsidP="004C1621">
            <w:pPr>
              <w:pStyle w:val="NoSpacing"/>
              <w:keepNext/>
              <w:rPr>
                <w:b/>
              </w:rPr>
            </w:pPr>
            <w:r w:rsidRPr="000B17A0">
              <w:rPr>
                <w:b/>
              </w:rPr>
              <w:t>Source Data Element/Logic</w:t>
            </w:r>
          </w:p>
        </w:tc>
        <w:tc>
          <w:tcPr>
            <w:tcW w:w="3084" w:type="dxa"/>
            <w:hideMark/>
          </w:tcPr>
          <w:p w:rsidR="00A95122" w:rsidRPr="000B17A0" w:rsidRDefault="00A95122" w:rsidP="004C1621">
            <w:pPr>
              <w:pStyle w:val="NoSpacing"/>
              <w:keepNext/>
              <w:rPr>
                <w:b/>
              </w:rPr>
            </w:pPr>
            <w:r w:rsidRPr="000B17A0">
              <w:rPr>
                <w:b/>
              </w:rPr>
              <w:t>Details</w:t>
            </w:r>
          </w:p>
        </w:tc>
      </w:tr>
      <w:tr w:rsidR="000B17A0" w:rsidRPr="000B17A0" w:rsidTr="004807E8">
        <w:trPr>
          <w:cantSplit/>
        </w:trPr>
        <w:tc>
          <w:tcPr>
            <w:tcW w:w="4323" w:type="dxa"/>
            <w:noWrap/>
            <w:hideMark/>
          </w:tcPr>
          <w:p w:rsidR="00A95122" w:rsidRPr="000B17A0" w:rsidRDefault="00A95122" w:rsidP="004C1621">
            <w:pPr>
              <w:pStyle w:val="NoSpacing"/>
              <w:keepNext/>
            </w:pPr>
            <w:r w:rsidRPr="000B17A0">
              <w:t>MONITORING_SCHEDULE_ID</w:t>
            </w:r>
          </w:p>
        </w:tc>
        <w:tc>
          <w:tcPr>
            <w:tcW w:w="6489" w:type="dxa"/>
            <w:hideMark/>
          </w:tcPr>
          <w:p w:rsidR="00A95122" w:rsidRPr="000B17A0" w:rsidRDefault="00A95122" w:rsidP="004C1621">
            <w:pPr>
              <w:pStyle w:val="NoSpacing"/>
              <w:keepNext/>
            </w:pPr>
            <w:r w:rsidRPr="000B17A0">
              <w:t>Primary key</w:t>
            </w:r>
          </w:p>
        </w:tc>
        <w:tc>
          <w:tcPr>
            <w:tcW w:w="3084" w:type="dxa"/>
            <w:hideMark/>
          </w:tcPr>
          <w:p w:rsidR="00A95122" w:rsidRPr="000B17A0" w:rsidRDefault="00A95122" w:rsidP="004C1621">
            <w:pPr>
              <w:pStyle w:val="NoSpacing"/>
              <w:keepNext/>
            </w:pPr>
            <w:r w:rsidRPr="000B17A0">
              <w:t>Generated by Prime</w:t>
            </w:r>
          </w:p>
        </w:tc>
      </w:tr>
      <w:tr w:rsidR="000B17A0" w:rsidRPr="000B17A0" w:rsidTr="004807E8">
        <w:trPr>
          <w:cantSplit/>
        </w:trPr>
        <w:tc>
          <w:tcPr>
            <w:tcW w:w="4323" w:type="dxa"/>
            <w:hideMark/>
          </w:tcPr>
          <w:p w:rsidR="00A95122" w:rsidRPr="000B17A0" w:rsidRDefault="00A95122" w:rsidP="004C1621">
            <w:pPr>
              <w:pStyle w:val="NoSpacing"/>
              <w:keepNext/>
            </w:pPr>
            <w:r w:rsidRPr="000B17A0">
              <w:t>MS_STATUS_CD</w:t>
            </w:r>
          </w:p>
        </w:tc>
        <w:tc>
          <w:tcPr>
            <w:tcW w:w="6489" w:type="dxa"/>
            <w:hideMark/>
          </w:tcPr>
          <w:p w:rsidR="00A95122" w:rsidRPr="000B17A0" w:rsidRDefault="00A95122" w:rsidP="004C1621">
            <w:pPr>
              <w:pStyle w:val="NoSpacing"/>
              <w:keepNext/>
            </w:pPr>
            <w:r w:rsidRPr="000B17A0">
              <w:t>Set to "C - Candidate"</w:t>
            </w:r>
          </w:p>
        </w:tc>
        <w:tc>
          <w:tcPr>
            <w:tcW w:w="3084" w:type="dxa"/>
            <w:hideMark/>
          </w:tcPr>
          <w:p w:rsidR="00A95122" w:rsidRPr="000B17A0" w:rsidRDefault="00A95122" w:rsidP="004C1621">
            <w:pPr>
              <w:pStyle w:val="NoSpacing"/>
              <w:keepNext/>
            </w:pPr>
            <w:r w:rsidRPr="000B17A0">
              <w:t>Status codes for Monitoring Schedules will be maintained in KEY_VALUE_REF and will have these options (with the code in Key_Data and the full name in Value_Data):</w:t>
            </w:r>
            <w:r w:rsidRPr="000B17A0">
              <w:br/>
              <w:t>C - Candidate</w:t>
            </w:r>
            <w:r w:rsidRPr="000B17A0">
              <w:br/>
              <w:t>V - Validated</w:t>
            </w:r>
            <w:r w:rsidRPr="000B17A0">
              <w:br/>
              <w:t>R - Rejected</w:t>
            </w:r>
            <w:r w:rsidRPr="000B17A0">
              <w:br/>
              <w:t>Candidate status control: a User cannot select "C-Candidate" for a record. Only the BRE can use this status.</w:t>
            </w:r>
          </w:p>
        </w:tc>
      </w:tr>
      <w:tr w:rsidR="000B17A0" w:rsidRPr="000B17A0" w:rsidTr="004807E8">
        <w:trPr>
          <w:cantSplit/>
        </w:trPr>
        <w:tc>
          <w:tcPr>
            <w:tcW w:w="4323" w:type="dxa"/>
            <w:noWrap/>
            <w:hideMark/>
          </w:tcPr>
          <w:p w:rsidR="00A95122" w:rsidRPr="004807E8" w:rsidRDefault="00A95122" w:rsidP="004C1621">
            <w:pPr>
              <w:pStyle w:val="NoSpacing"/>
            </w:pPr>
            <w:r w:rsidRPr="004807E8">
              <w:t>MS_WATER_SYSTEM_ID</w:t>
            </w:r>
          </w:p>
        </w:tc>
        <w:tc>
          <w:tcPr>
            <w:tcW w:w="6489" w:type="dxa"/>
            <w:hideMark/>
          </w:tcPr>
          <w:p w:rsidR="00A95122" w:rsidRPr="004807E8" w:rsidRDefault="00A95122" w:rsidP="004C1621">
            <w:pPr>
              <w:pStyle w:val="NoSpacing"/>
            </w:pPr>
            <w:r w:rsidRPr="004807E8">
              <w:t>Water_System.WATER_SYSTEM_ID</w:t>
            </w:r>
          </w:p>
        </w:tc>
        <w:tc>
          <w:tcPr>
            <w:tcW w:w="3084" w:type="dxa"/>
            <w:hideMark/>
          </w:tcPr>
          <w:p w:rsidR="00A95122" w:rsidRPr="000B17A0" w:rsidRDefault="00A95122" w:rsidP="004C1621">
            <w:pPr>
              <w:pStyle w:val="NoSpacing"/>
            </w:pPr>
            <w:r w:rsidRPr="000B17A0">
              <w:t> </w:t>
            </w:r>
          </w:p>
        </w:tc>
      </w:tr>
      <w:tr w:rsidR="000B17A0" w:rsidRPr="000B17A0" w:rsidTr="004807E8">
        <w:trPr>
          <w:cantSplit/>
        </w:trPr>
        <w:tc>
          <w:tcPr>
            <w:tcW w:w="4323" w:type="dxa"/>
            <w:noWrap/>
            <w:hideMark/>
          </w:tcPr>
          <w:p w:rsidR="00A95122" w:rsidRPr="004807E8" w:rsidRDefault="00A95122" w:rsidP="004C1621">
            <w:pPr>
              <w:pStyle w:val="NoSpacing"/>
            </w:pPr>
            <w:r w:rsidRPr="004807E8">
              <w:t>MS_STATE_ASSIGNED_FAC_ID</w:t>
            </w:r>
          </w:p>
        </w:tc>
        <w:tc>
          <w:tcPr>
            <w:tcW w:w="6489" w:type="dxa"/>
            <w:hideMark/>
          </w:tcPr>
          <w:p w:rsidR="00A95122" w:rsidRPr="004807E8" w:rsidRDefault="00A95122" w:rsidP="004C1621">
            <w:pPr>
              <w:pStyle w:val="NoSpacing"/>
            </w:pPr>
            <w:r w:rsidRPr="004807E8">
              <w:t>Facility.STATE_ASSIGNED_FAC_ID</w:t>
            </w:r>
          </w:p>
        </w:tc>
        <w:tc>
          <w:tcPr>
            <w:tcW w:w="3084" w:type="dxa"/>
            <w:hideMark/>
          </w:tcPr>
          <w:p w:rsidR="00A95122" w:rsidRPr="000B17A0" w:rsidRDefault="00A95122" w:rsidP="004C1621">
            <w:pPr>
              <w:pStyle w:val="NoSpacing"/>
            </w:pPr>
            <w:r w:rsidRPr="000B17A0">
              <w:t> </w:t>
            </w:r>
          </w:p>
        </w:tc>
      </w:tr>
      <w:tr w:rsidR="000B17A0" w:rsidRPr="000B17A0" w:rsidTr="004807E8">
        <w:trPr>
          <w:cantSplit/>
        </w:trPr>
        <w:tc>
          <w:tcPr>
            <w:tcW w:w="4323" w:type="dxa"/>
            <w:noWrap/>
            <w:hideMark/>
          </w:tcPr>
          <w:p w:rsidR="00A95122" w:rsidRPr="004807E8" w:rsidRDefault="003168AB" w:rsidP="004C1621">
            <w:pPr>
              <w:pStyle w:val="NoSpacing"/>
            </w:pPr>
            <w:r w:rsidRPr="004807E8">
              <w:lastRenderedPageBreak/>
              <w:t>MONITORING_REQUIREMENT_ID</w:t>
            </w:r>
          </w:p>
        </w:tc>
        <w:tc>
          <w:tcPr>
            <w:tcW w:w="6489" w:type="dxa"/>
          </w:tcPr>
          <w:p w:rsidR="00051B4E" w:rsidRDefault="00A95122" w:rsidP="004C1621">
            <w:pPr>
              <w:pStyle w:val="NoSpacing"/>
            </w:pPr>
            <w:r w:rsidRPr="004807E8">
              <w:t>Set to Monitoring_Requirement.</w:t>
            </w:r>
            <w:r w:rsidR="003168AB" w:rsidRPr="004807E8">
              <w:t>MONITORING_REQUIREMENT_ID</w:t>
            </w:r>
            <w:r w:rsidRPr="004807E8">
              <w:t xml:space="preserve"> where </w:t>
            </w:r>
            <w:r w:rsidR="003168AB" w:rsidRPr="004807E8">
              <w:t>MONITORING_REQUIREMENT_TYPE</w:t>
            </w:r>
            <w:r w:rsidR="00051B4E">
              <w:t>:</w:t>
            </w:r>
          </w:p>
          <w:p w:rsidR="00A95122" w:rsidRDefault="00051B4E" w:rsidP="004C1621">
            <w:pPr>
              <w:pStyle w:val="NoSpacing"/>
            </w:pPr>
            <w:r>
              <w:t>For NO2:</w:t>
            </w:r>
            <w:r w:rsidR="003168AB" w:rsidRPr="004807E8">
              <w:t xml:space="preserve"> </w:t>
            </w:r>
            <w:r>
              <w:t xml:space="preserve">like </w:t>
            </w:r>
            <w:r w:rsidR="003168AB" w:rsidRPr="004807E8">
              <w:t>'I</w:t>
            </w:r>
            <w:r w:rsidR="00D138F8">
              <w:t>NITIAL</w:t>
            </w:r>
            <w:r w:rsidR="000C376E">
              <w:t>%</w:t>
            </w:r>
            <w:r w:rsidR="003168AB" w:rsidRPr="004807E8">
              <w:t>'</w:t>
            </w:r>
          </w:p>
          <w:p w:rsidR="00051B4E" w:rsidRDefault="00051B4E" w:rsidP="004C1621">
            <w:pPr>
              <w:pStyle w:val="NoSpacing"/>
            </w:pPr>
            <w:r>
              <w:t>For IOC, NO3,</w:t>
            </w:r>
            <w:r w:rsidR="00327704">
              <w:t xml:space="preserve"> SOC,</w:t>
            </w:r>
            <w:r>
              <w:t xml:space="preserve"> and VOC: </w:t>
            </w:r>
          </w:p>
          <w:p w:rsidR="00051B4E" w:rsidRDefault="00051B4E" w:rsidP="00610639">
            <w:pPr>
              <w:pStyle w:val="NoSpacing"/>
              <w:numPr>
                <w:ilvl w:val="0"/>
                <w:numId w:val="5"/>
              </w:numPr>
            </w:pPr>
            <w:r>
              <w:t>if SW:True, then like 'I</w:t>
            </w:r>
            <w:r w:rsidR="00D138F8">
              <w:t>NITIAL SURFACE</w:t>
            </w:r>
            <w:r>
              <w:t>%'</w:t>
            </w:r>
          </w:p>
          <w:p w:rsidR="00051B4E" w:rsidRPr="004807E8" w:rsidRDefault="00051B4E" w:rsidP="00610639">
            <w:pPr>
              <w:pStyle w:val="NoSpacing"/>
              <w:numPr>
                <w:ilvl w:val="0"/>
                <w:numId w:val="5"/>
              </w:numPr>
            </w:pPr>
            <w:r>
              <w:t xml:space="preserve">if SW:False, then </w:t>
            </w:r>
            <w:r w:rsidR="00D138F8">
              <w:t>like 'INITIAL GROUND</w:t>
            </w:r>
            <w:r>
              <w:t>%'</w:t>
            </w:r>
          </w:p>
        </w:tc>
        <w:tc>
          <w:tcPr>
            <w:tcW w:w="3084" w:type="dxa"/>
          </w:tcPr>
          <w:p w:rsidR="00A95122" w:rsidRPr="000B17A0" w:rsidRDefault="00A95122" w:rsidP="004C1621">
            <w:pPr>
              <w:pStyle w:val="NoSpacing"/>
            </w:pPr>
          </w:p>
        </w:tc>
      </w:tr>
      <w:tr w:rsidR="000B17A0" w:rsidRPr="000B17A0" w:rsidTr="004807E8">
        <w:trPr>
          <w:cantSplit/>
        </w:trPr>
        <w:tc>
          <w:tcPr>
            <w:tcW w:w="4323" w:type="dxa"/>
            <w:noWrap/>
            <w:hideMark/>
          </w:tcPr>
          <w:p w:rsidR="00A95122" w:rsidRPr="004807E8" w:rsidRDefault="00A95122" w:rsidP="004C1621">
            <w:pPr>
              <w:pStyle w:val="NoSpacing"/>
            </w:pPr>
            <w:r w:rsidRPr="004807E8">
              <w:t>MONITORING_SCHD_BEGIN_DATE</w:t>
            </w:r>
          </w:p>
        </w:tc>
        <w:tc>
          <w:tcPr>
            <w:tcW w:w="6489" w:type="dxa"/>
            <w:hideMark/>
          </w:tcPr>
          <w:p w:rsidR="00A95122" w:rsidRPr="004807E8" w:rsidRDefault="00A95122" w:rsidP="00317D4C">
            <w:pPr>
              <w:pStyle w:val="NoSpacing"/>
            </w:pPr>
            <w:r w:rsidRPr="004807E8">
              <w:t xml:space="preserve">The first day of the </w:t>
            </w:r>
            <w:r w:rsidR="00317D4C">
              <w:t xml:space="preserve">current </w:t>
            </w:r>
            <w:r w:rsidRPr="004807E8">
              <w:t xml:space="preserve">calendar quarter (if MS_INTERVAL_UNIT = ‘QT) or calendar year (if MS_INTERVAL_UNIT = ‘YR’ and MS_INTERVAL_UNIT_COUNT = 1) or first day of the </w:t>
            </w:r>
            <w:r w:rsidR="00317D4C">
              <w:t>current</w:t>
            </w:r>
            <w:r w:rsidRPr="004807E8">
              <w:t xml:space="preserve"> 3-year, standardized monitoring period in all other cases.</w:t>
            </w:r>
          </w:p>
        </w:tc>
        <w:tc>
          <w:tcPr>
            <w:tcW w:w="3084" w:type="dxa"/>
            <w:hideMark/>
          </w:tcPr>
          <w:p w:rsidR="00A95122" w:rsidRPr="000B17A0" w:rsidRDefault="00317D4C" w:rsidP="004C1621">
            <w:pPr>
              <w:pStyle w:val="NoSpacing"/>
            </w:pPr>
            <w:r>
              <w:t>Current means the one in which the creation date falls. For example, if it is creating it on 4/20/2018 and the schedule calls for annual monitoring, then set it to 01/01/2018.</w:t>
            </w:r>
          </w:p>
        </w:tc>
      </w:tr>
      <w:tr w:rsidR="000B17A0" w:rsidRPr="000B17A0" w:rsidTr="004807E8">
        <w:trPr>
          <w:cantSplit/>
        </w:trPr>
        <w:tc>
          <w:tcPr>
            <w:tcW w:w="4323" w:type="dxa"/>
            <w:noWrap/>
            <w:hideMark/>
          </w:tcPr>
          <w:p w:rsidR="00A95122" w:rsidRPr="004807E8" w:rsidRDefault="00A95122" w:rsidP="004C1621">
            <w:pPr>
              <w:pStyle w:val="NoSpacing"/>
            </w:pPr>
            <w:r w:rsidRPr="004807E8">
              <w:t>MONITORING_SCHD_END_DATE</w:t>
            </w:r>
          </w:p>
        </w:tc>
        <w:tc>
          <w:tcPr>
            <w:tcW w:w="6489" w:type="dxa"/>
            <w:hideMark/>
          </w:tcPr>
          <w:p w:rsidR="00A95122" w:rsidRPr="004807E8" w:rsidRDefault="00A95122" w:rsidP="004C1621">
            <w:pPr>
              <w:pStyle w:val="NoSpacing"/>
            </w:pPr>
            <w:r w:rsidRPr="004807E8">
              <w:t>Not valued</w:t>
            </w:r>
          </w:p>
        </w:tc>
        <w:tc>
          <w:tcPr>
            <w:tcW w:w="3084" w:type="dxa"/>
            <w:hideMark/>
          </w:tcPr>
          <w:p w:rsidR="00A95122" w:rsidRPr="000B17A0" w:rsidRDefault="00A95122" w:rsidP="004C1621">
            <w:pPr>
              <w:pStyle w:val="NoSpacing"/>
            </w:pPr>
            <w:r w:rsidRPr="000B17A0">
              <w:t> </w:t>
            </w:r>
          </w:p>
        </w:tc>
      </w:tr>
      <w:tr w:rsidR="000B17A0" w:rsidRPr="000B17A0" w:rsidTr="004807E8">
        <w:trPr>
          <w:cantSplit/>
        </w:trPr>
        <w:tc>
          <w:tcPr>
            <w:tcW w:w="4323" w:type="dxa"/>
            <w:noWrap/>
            <w:hideMark/>
          </w:tcPr>
          <w:p w:rsidR="00A95122" w:rsidRPr="004807E8" w:rsidRDefault="00A95122" w:rsidP="004C1621">
            <w:pPr>
              <w:pStyle w:val="NoSpacing"/>
            </w:pPr>
            <w:r w:rsidRPr="004807E8">
              <w:t>MS_INITIAL_MP_BEGIN_DATE</w:t>
            </w:r>
          </w:p>
        </w:tc>
        <w:tc>
          <w:tcPr>
            <w:tcW w:w="6489" w:type="dxa"/>
            <w:hideMark/>
          </w:tcPr>
          <w:p w:rsidR="00A95122" w:rsidRPr="004807E8" w:rsidRDefault="00A95122" w:rsidP="004C1621">
            <w:pPr>
              <w:pStyle w:val="NoSpacing"/>
            </w:pPr>
            <w:r w:rsidRPr="004807E8">
              <w:t>Value the same as the MONITORING_SCHD_BEGIN_DATE</w:t>
            </w:r>
          </w:p>
        </w:tc>
        <w:tc>
          <w:tcPr>
            <w:tcW w:w="3084" w:type="dxa"/>
            <w:hideMark/>
          </w:tcPr>
          <w:p w:rsidR="00A95122" w:rsidRPr="000B17A0" w:rsidRDefault="00A95122" w:rsidP="004C1621">
            <w:pPr>
              <w:pStyle w:val="NoSpacing"/>
            </w:pPr>
            <w:r w:rsidRPr="000B17A0">
              <w:t> </w:t>
            </w:r>
          </w:p>
        </w:tc>
      </w:tr>
      <w:tr w:rsidR="000B17A0" w:rsidRPr="000B17A0" w:rsidTr="004807E8">
        <w:trPr>
          <w:cantSplit/>
        </w:trPr>
        <w:tc>
          <w:tcPr>
            <w:tcW w:w="4323" w:type="dxa"/>
            <w:noWrap/>
            <w:hideMark/>
          </w:tcPr>
          <w:p w:rsidR="00A95122" w:rsidRPr="004807E8" w:rsidRDefault="00A95122" w:rsidP="004C1621">
            <w:pPr>
              <w:pStyle w:val="NoSpacing"/>
            </w:pPr>
            <w:r w:rsidRPr="004807E8">
              <w:t>MS_ORIGINAL_RESULT_ID</w:t>
            </w:r>
          </w:p>
        </w:tc>
        <w:tc>
          <w:tcPr>
            <w:tcW w:w="6489" w:type="dxa"/>
            <w:hideMark/>
          </w:tcPr>
          <w:p w:rsidR="00A95122" w:rsidRPr="004807E8" w:rsidRDefault="00A95122" w:rsidP="004C1621">
            <w:pPr>
              <w:pStyle w:val="NoSpacing"/>
            </w:pPr>
            <w:r w:rsidRPr="004807E8">
              <w:t>Not valued</w:t>
            </w:r>
          </w:p>
        </w:tc>
        <w:tc>
          <w:tcPr>
            <w:tcW w:w="3084" w:type="dxa"/>
            <w:hideMark/>
          </w:tcPr>
          <w:p w:rsidR="00A95122" w:rsidRPr="000B17A0" w:rsidRDefault="00A95122" w:rsidP="004C1621">
            <w:pPr>
              <w:pStyle w:val="NoSpacing"/>
            </w:pPr>
            <w:r w:rsidRPr="000B17A0">
              <w:t> </w:t>
            </w:r>
          </w:p>
        </w:tc>
      </w:tr>
    </w:tbl>
    <w:p w:rsidR="00CD50FE" w:rsidRPr="000B17A0" w:rsidRDefault="00CD50FE" w:rsidP="004C1621"/>
    <w:p w:rsidR="00CD50FE" w:rsidRPr="000B17A0" w:rsidRDefault="00CD50FE" w:rsidP="00AD0374">
      <w:pPr>
        <w:pStyle w:val="Heading4"/>
      </w:pPr>
      <w:r w:rsidRPr="000B17A0">
        <w:lastRenderedPageBreak/>
        <w:t xml:space="preserve">Create candidate </w:t>
      </w:r>
      <w:r w:rsidR="00D525DF" w:rsidRPr="000B17A0">
        <w:t xml:space="preserve">After-Initial </w:t>
      </w:r>
      <w:r w:rsidRPr="000B17A0">
        <w:t>monitoring schedule</w:t>
      </w:r>
    </w:p>
    <w:p w:rsidR="00D525DF" w:rsidRPr="000B17A0" w:rsidRDefault="00D525DF" w:rsidP="004C1621">
      <w:pPr>
        <w:keepNext/>
      </w:pPr>
      <w:r w:rsidRPr="000B17A0">
        <w:t>This table shows how to value candidate reduced after initial monitoring schedules that are created by the BRE in function MS Determine.  Fields in Monitoring Schedule that are not included below are not valued.</w:t>
      </w:r>
    </w:p>
    <w:p w:rsidR="00D525DF" w:rsidRPr="000B17A0" w:rsidRDefault="00D525DF" w:rsidP="004C1621">
      <w:pPr>
        <w:keepNext/>
      </w:pPr>
      <w:r w:rsidRPr="000B17A0">
        <w:t xml:space="preserve">Note that this action uses a Monitoring_Requirement record as one of its sources.  Appendix A outlines what the Monitoring_Requirement table will look like at that time. </w:t>
      </w:r>
    </w:p>
    <w:tbl>
      <w:tblPr>
        <w:tblStyle w:val="TableGrid"/>
        <w:tblW w:w="0" w:type="auto"/>
        <w:tblLook w:val="04A0" w:firstRow="1" w:lastRow="0" w:firstColumn="1" w:lastColumn="0" w:noHBand="0" w:noVBand="1"/>
      </w:tblPr>
      <w:tblGrid>
        <w:gridCol w:w="4323"/>
        <w:gridCol w:w="6489"/>
        <w:gridCol w:w="2858"/>
      </w:tblGrid>
      <w:tr w:rsidR="000B17A0" w:rsidRPr="000B17A0" w:rsidTr="00D86925">
        <w:trPr>
          <w:cantSplit/>
          <w:tblHeader/>
        </w:trPr>
        <w:tc>
          <w:tcPr>
            <w:tcW w:w="4323" w:type="dxa"/>
            <w:hideMark/>
          </w:tcPr>
          <w:p w:rsidR="00D525DF" w:rsidRPr="000B17A0" w:rsidRDefault="00D525DF" w:rsidP="004C1621">
            <w:pPr>
              <w:pStyle w:val="NoSpacing"/>
              <w:keepNext/>
              <w:rPr>
                <w:b/>
              </w:rPr>
            </w:pPr>
            <w:r w:rsidRPr="000B17A0">
              <w:rPr>
                <w:b/>
              </w:rPr>
              <w:t>Monitoring Schedule Elements</w:t>
            </w:r>
          </w:p>
        </w:tc>
        <w:tc>
          <w:tcPr>
            <w:tcW w:w="6489" w:type="dxa"/>
            <w:hideMark/>
          </w:tcPr>
          <w:p w:rsidR="00D525DF" w:rsidRPr="000B17A0" w:rsidRDefault="00D525DF" w:rsidP="004C1621">
            <w:pPr>
              <w:pStyle w:val="NoSpacing"/>
              <w:keepNext/>
              <w:rPr>
                <w:b/>
              </w:rPr>
            </w:pPr>
            <w:r w:rsidRPr="000B17A0">
              <w:rPr>
                <w:b/>
              </w:rPr>
              <w:t>Source Data Element/Logic</w:t>
            </w:r>
          </w:p>
        </w:tc>
        <w:tc>
          <w:tcPr>
            <w:tcW w:w="3084" w:type="dxa"/>
            <w:hideMark/>
          </w:tcPr>
          <w:p w:rsidR="00D525DF" w:rsidRPr="000B17A0" w:rsidRDefault="00D525DF" w:rsidP="004C1621">
            <w:pPr>
              <w:pStyle w:val="NoSpacing"/>
              <w:keepNext/>
              <w:rPr>
                <w:b/>
              </w:rPr>
            </w:pPr>
            <w:r w:rsidRPr="000B17A0">
              <w:rPr>
                <w:b/>
              </w:rPr>
              <w:t>Details</w:t>
            </w:r>
          </w:p>
        </w:tc>
      </w:tr>
      <w:tr w:rsidR="000B17A0" w:rsidRPr="000B17A0" w:rsidTr="00D86925">
        <w:trPr>
          <w:cantSplit/>
        </w:trPr>
        <w:tc>
          <w:tcPr>
            <w:tcW w:w="4323" w:type="dxa"/>
            <w:noWrap/>
            <w:hideMark/>
          </w:tcPr>
          <w:p w:rsidR="00D525DF" w:rsidRPr="000B17A0" w:rsidRDefault="00D525DF" w:rsidP="004C1621">
            <w:pPr>
              <w:pStyle w:val="NoSpacing"/>
              <w:keepNext/>
            </w:pPr>
            <w:r w:rsidRPr="000B17A0">
              <w:t>MONITORING_SCHEDULE_ID</w:t>
            </w:r>
          </w:p>
        </w:tc>
        <w:tc>
          <w:tcPr>
            <w:tcW w:w="6489" w:type="dxa"/>
            <w:hideMark/>
          </w:tcPr>
          <w:p w:rsidR="00D525DF" w:rsidRPr="000B17A0" w:rsidRDefault="00D525DF" w:rsidP="004C1621">
            <w:pPr>
              <w:pStyle w:val="NoSpacing"/>
              <w:keepNext/>
            </w:pPr>
            <w:r w:rsidRPr="000B17A0">
              <w:t>Primary key</w:t>
            </w:r>
          </w:p>
        </w:tc>
        <w:tc>
          <w:tcPr>
            <w:tcW w:w="3084" w:type="dxa"/>
            <w:hideMark/>
          </w:tcPr>
          <w:p w:rsidR="00D525DF" w:rsidRPr="000B17A0" w:rsidRDefault="00D525DF" w:rsidP="004C1621">
            <w:pPr>
              <w:pStyle w:val="NoSpacing"/>
              <w:keepNext/>
            </w:pPr>
            <w:r w:rsidRPr="000B17A0">
              <w:t>Generated by Prime</w:t>
            </w:r>
          </w:p>
        </w:tc>
      </w:tr>
      <w:tr w:rsidR="000B17A0" w:rsidRPr="000B17A0" w:rsidTr="00D86925">
        <w:trPr>
          <w:cantSplit/>
        </w:trPr>
        <w:tc>
          <w:tcPr>
            <w:tcW w:w="4323" w:type="dxa"/>
            <w:hideMark/>
          </w:tcPr>
          <w:p w:rsidR="00D525DF" w:rsidRPr="000B17A0" w:rsidRDefault="00D525DF" w:rsidP="004C1621">
            <w:pPr>
              <w:pStyle w:val="NoSpacing"/>
              <w:keepNext/>
            </w:pPr>
            <w:r w:rsidRPr="000B17A0">
              <w:t>MS_STATUS_CD</w:t>
            </w:r>
          </w:p>
        </w:tc>
        <w:tc>
          <w:tcPr>
            <w:tcW w:w="6489" w:type="dxa"/>
            <w:hideMark/>
          </w:tcPr>
          <w:p w:rsidR="00D525DF" w:rsidRPr="000B17A0" w:rsidRDefault="00D525DF" w:rsidP="004C1621">
            <w:pPr>
              <w:pStyle w:val="NoSpacing"/>
              <w:keepNext/>
            </w:pPr>
            <w:r w:rsidRPr="000B17A0">
              <w:t>Set to "C - Candidate"</w:t>
            </w:r>
          </w:p>
        </w:tc>
        <w:tc>
          <w:tcPr>
            <w:tcW w:w="3084" w:type="dxa"/>
            <w:hideMark/>
          </w:tcPr>
          <w:p w:rsidR="00D525DF" w:rsidRPr="000B17A0" w:rsidRDefault="00D525DF" w:rsidP="004C1621">
            <w:pPr>
              <w:pStyle w:val="NoSpacing"/>
              <w:keepNext/>
            </w:pPr>
            <w:r w:rsidRPr="000B17A0">
              <w:t>Status codes for Monitoring Schedules will be maintained in KEY_VALUE_REF and will have these options (with the code in Key_Data and the full name in Value_Data):</w:t>
            </w:r>
            <w:r w:rsidRPr="000B17A0">
              <w:br/>
              <w:t>C - Candidate</w:t>
            </w:r>
            <w:r w:rsidRPr="000B17A0">
              <w:br/>
              <w:t>V - Validated</w:t>
            </w:r>
            <w:r w:rsidRPr="000B17A0">
              <w:br/>
              <w:t>R - Rejected</w:t>
            </w:r>
            <w:r w:rsidRPr="000B17A0">
              <w:br/>
              <w:t>Candidate status control: a User cannot select "C-Candidate" for a record. Only the BRE can use this status.</w:t>
            </w:r>
          </w:p>
        </w:tc>
      </w:tr>
      <w:tr w:rsidR="000B17A0" w:rsidRPr="000B17A0" w:rsidTr="00D86925">
        <w:trPr>
          <w:cantSplit/>
        </w:trPr>
        <w:tc>
          <w:tcPr>
            <w:tcW w:w="4323" w:type="dxa"/>
            <w:noWrap/>
            <w:hideMark/>
          </w:tcPr>
          <w:p w:rsidR="00D525DF" w:rsidRPr="000B17A0" w:rsidRDefault="00D525DF" w:rsidP="004C1621">
            <w:pPr>
              <w:pStyle w:val="NoSpacing"/>
            </w:pPr>
            <w:r w:rsidRPr="000B17A0">
              <w:t>MS_WATER_SYSTEM_ID</w:t>
            </w:r>
          </w:p>
        </w:tc>
        <w:tc>
          <w:tcPr>
            <w:tcW w:w="6489" w:type="dxa"/>
            <w:hideMark/>
          </w:tcPr>
          <w:p w:rsidR="00D525DF" w:rsidRPr="000B17A0" w:rsidRDefault="00D525DF" w:rsidP="004C1621">
            <w:pPr>
              <w:pStyle w:val="NoSpacing"/>
            </w:pPr>
            <w:r w:rsidRPr="000B17A0">
              <w:t>Water_System.WATER_SYSTEM_ID</w:t>
            </w:r>
          </w:p>
        </w:tc>
        <w:tc>
          <w:tcPr>
            <w:tcW w:w="3084" w:type="dxa"/>
            <w:hideMark/>
          </w:tcPr>
          <w:p w:rsidR="00D525DF" w:rsidRPr="000B17A0" w:rsidRDefault="00D525DF" w:rsidP="004C1621">
            <w:pPr>
              <w:pStyle w:val="NoSpacing"/>
            </w:pPr>
            <w:r w:rsidRPr="000B17A0">
              <w:t> </w:t>
            </w:r>
          </w:p>
        </w:tc>
      </w:tr>
      <w:tr w:rsidR="000B17A0" w:rsidRPr="000B17A0" w:rsidTr="00D86925">
        <w:trPr>
          <w:cantSplit/>
        </w:trPr>
        <w:tc>
          <w:tcPr>
            <w:tcW w:w="4323" w:type="dxa"/>
            <w:noWrap/>
            <w:hideMark/>
          </w:tcPr>
          <w:p w:rsidR="00D525DF" w:rsidRPr="00D86925" w:rsidRDefault="00D525DF" w:rsidP="004C1621">
            <w:pPr>
              <w:pStyle w:val="NoSpacing"/>
            </w:pPr>
            <w:r w:rsidRPr="00D86925">
              <w:t>MS_STATE_ASSIGNED_FAC_ID</w:t>
            </w:r>
          </w:p>
        </w:tc>
        <w:tc>
          <w:tcPr>
            <w:tcW w:w="6489" w:type="dxa"/>
            <w:hideMark/>
          </w:tcPr>
          <w:p w:rsidR="00D525DF" w:rsidRPr="00D86925" w:rsidRDefault="00D525DF" w:rsidP="004C1621">
            <w:pPr>
              <w:pStyle w:val="NoSpacing"/>
            </w:pPr>
            <w:r w:rsidRPr="00D86925">
              <w:t>Facility.STATE_ASSIGNED_FAC_ID</w:t>
            </w:r>
          </w:p>
        </w:tc>
        <w:tc>
          <w:tcPr>
            <w:tcW w:w="3084" w:type="dxa"/>
            <w:hideMark/>
          </w:tcPr>
          <w:p w:rsidR="00D525DF" w:rsidRPr="000B17A0" w:rsidRDefault="00D525DF" w:rsidP="004C1621">
            <w:pPr>
              <w:pStyle w:val="NoSpacing"/>
            </w:pPr>
            <w:r w:rsidRPr="000B17A0">
              <w:t> </w:t>
            </w:r>
          </w:p>
        </w:tc>
      </w:tr>
      <w:tr w:rsidR="003168AB" w:rsidRPr="000B17A0" w:rsidTr="00D86925">
        <w:trPr>
          <w:cantSplit/>
        </w:trPr>
        <w:tc>
          <w:tcPr>
            <w:tcW w:w="4323" w:type="dxa"/>
            <w:noWrap/>
          </w:tcPr>
          <w:p w:rsidR="003168AB" w:rsidRPr="00D86925" w:rsidRDefault="003168AB" w:rsidP="004C1621">
            <w:pPr>
              <w:pStyle w:val="NoSpacing"/>
            </w:pPr>
            <w:r w:rsidRPr="00D86925">
              <w:t>MONITORING_REQUIREMENT_ID</w:t>
            </w:r>
          </w:p>
        </w:tc>
        <w:tc>
          <w:tcPr>
            <w:tcW w:w="6489" w:type="dxa"/>
          </w:tcPr>
          <w:p w:rsidR="003168AB" w:rsidRPr="00D86925" w:rsidRDefault="003168AB" w:rsidP="004C1621">
            <w:pPr>
              <w:pStyle w:val="NoSpacing"/>
            </w:pPr>
            <w:r w:rsidRPr="00D86925">
              <w:t>Set to Monitoring_Requirement.MONITORING_REQUIREMENT_ID where Monitoring_Requirement.RULE_CD = 'NO2' and CFR_REFERENCE = 141.23(e)(2) and MONITORING_REQUIREMENT_TYPE = 'AFTER INITIAL LESS THAN TRIGGER'</w:t>
            </w:r>
          </w:p>
        </w:tc>
        <w:tc>
          <w:tcPr>
            <w:tcW w:w="3084" w:type="dxa"/>
          </w:tcPr>
          <w:p w:rsidR="003168AB" w:rsidRPr="000B17A0" w:rsidRDefault="003168AB" w:rsidP="004C1621">
            <w:pPr>
              <w:pStyle w:val="NoSpacing"/>
            </w:pPr>
          </w:p>
        </w:tc>
      </w:tr>
      <w:tr w:rsidR="003168AB" w:rsidRPr="000B17A0" w:rsidTr="00D86925">
        <w:trPr>
          <w:cantSplit/>
        </w:trPr>
        <w:tc>
          <w:tcPr>
            <w:tcW w:w="4323" w:type="dxa"/>
            <w:noWrap/>
            <w:hideMark/>
          </w:tcPr>
          <w:p w:rsidR="003168AB" w:rsidRPr="000B17A0" w:rsidRDefault="003168AB" w:rsidP="004C1621">
            <w:pPr>
              <w:pStyle w:val="NoSpacing"/>
            </w:pPr>
            <w:r w:rsidRPr="000B17A0">
              <w:lastRenderedPageBreak/>
              <w:t>MONITORING_SCHD_BEGIN_DATE</w:t>
            </w:r>
          </w:p>
        </w:tc>
        <w:tc>
          <w:tcPr>
            <w:tcW w:w="6489" w:type="dxa"/>
            <w:hideMark/>
          </w:tcPr>
          <w:p w:rsidR="003168AB" w:rsidRPr="000B17A0" w:rsidRDefault="003168AB" w:rsidP="004C1621">
            <w:pPr>
              <w:pStyle w:val="NoSpacing"/>
            </w:pPr>
            <w:r w:rsidRPr="000B17A0">
              <w:t>The first day of the calendar quarter (if MS_INTERVAL_UNIT = ‘QT) or calendar year (if MS_INTERVAL_UNIT = ‘YR’ and MS_INTERVAL_UNIT_COUNT = 1) or first day of the next 3-year, standardized monitoring period in all other cases.</w:t>
            </w:r>
          </w:p>
        </w:tc>
        <w:tc>
          <w:tcPr>
            <w:tcW w:w="3084" w:type="dxa"/>
            <w:hideMark/>
          </w:tcPr>
          <w:p w:rsidR="003168AB" w:rsidRPr="000B17A0" w:rsidRDefault="003168AB" w:rsidP="004C1621">
            <w:pPr>
              <w:pStyle w:val="NoSpacing"/>
            </w:pPr>
            <w:r w:rsidRPr="000B17A0">
              <w:t> </w:t>
            </w:r>
          </w:p>
        </w:tc>
      </w:tr>
      <w:tr w:rsidR="003168AB" w:rsidRPr="000B17A0" w:rsidTr="00D86925">
        <w:trPr>
          <w:cantSplit/>
        </w:trPr>
        <w:tc>
          <w:tcPr>
            <w:tcW w:w="4323" w:type="dxa"/>
            <w:noWrap/>
            <w:hideMark/>
          </w:tcPr>
          <w:p w:rsidR="003168AB" w:rsidRPr="000B17A0" w:rsidRDefault="003168AB" w:rsidP="004C1621">
            <w:pPr>
              <w:pStyle w:val="NoSpacing"/>
            </w:pPr>
            <w:r w:rsidRPr="000B17A0">
              <w:t>MONITORING_SCHD_END_DATE</w:t>
            </w:r>
          </w:p>
        </w:tc>
        <w:tc>
          <w:tcPr>
            <w:tcW w:w="6489" w:type="dxa"/>
            <w:hideMark/>
          </w:tcPr>
          <w:p w:rsidR="003168AB" w:rsidRPr="000B17A0" w:rsidRDefault="003168AB" w:rsidP="004C1621">
            <w:pPr>
              <w:pStyle w:val="NoSpacing"/>
            </w:pPr>
            <w:r w:rsidRPr="000B17A0">
              <w:t>Not valued</w:t>
            </w:r>
          </w:p>
        </w:tc>
        <w:tc>
          <w:tcPr>
            <w:tcW w:w="3084" w:type="dxa"/>
            <w:hideMark/>
          </w:tcPr>
          <w:p w:rsidR="003168AB" w:rsidRPr="000B17A0" w:rsidRDefault="003168AB" w:rsidP="004C1621">
            <w:pPr>
              <w:pStyle w:val="NoSpacing"/>
            </w:pPr>
            <w:r w:rsidRPr="000B17A0">
              <w:t> </w:t>
            </w:r>
          </w:p>
        </w:tc>
      </w:tr>
      <w:tr w:rsidR="003168AB" w:rsidRPr="000B17A0" w:rsidTr="00D86925">
        <w:trPr>
          <w:cantSplit/>
        </w:trPr>
        <w:tc>
          <w:tcPr>
            <w:tcW w:w="4323" w:type="dxa"/>
            <w:noWrap/>
            <w:hideMark/>
          </w:tcPr>
          <w:p w:rsidR="003168AB" w:rsidRPr="000B17A0" w:rsidRDefault="003168AB" w:rsidP="004C1621">
            <w:pPr>
              <w:pStyle w:val="NoSpacing"/>
            </w:pPr>
            <w:r w:rsidRPr="000B17A0">
              <w:t>MS_INITIAL_MP_BEGIN_DATE</w:t>
            </w:r>
          </w:p>
        </w:tc>
        <w:tc>
          <w:tcPr>
            <w:tcW w:w="6489" w:type="dxa"/>
            <w:hideMark/>
          </w:tcPr>
          <w:p w:rsidR="003168AB" w:rsidRPr="000B17A0" w:rsidRDefault="003168AB" w:rsidP="004C1621">
            <w:pPr>
              <w:pStyle w:val="NoSpacing"/>
            </w:pPr>
            <w:r w:rsidRPr="000B17A0">
              <w:t>Value the same as the MONITORING_SCHD_BEGIN_DATE</w:t>
            </w:r>
          </w:p>
        </w:tc>
        <w:tc>
          <w:tcPr>
            <w:tcW w:w="3084" w:type="dxa"/>
            <w:hideMark/>
          </w:tcPr>
          <w:p w:rsidR="003168AB" w:rsidRPr="000B17A0" w:rsidRDefault="003168AB" w:rsidP="004C1621">
            <w:pPr>
              <w:pStyle w:val="NoSpacing"/>
            </w:pPr>
            <w:r w:rsidRPr="000B17A0">
              <w:t> </w:t>
            </w:r>
          </w:p>
        </w:tc>
      </w:tr>
      <w:tr w:rsidR="003168AB" w:rsidRPr="000B17A0" w:rsidTr="00D86925">
        <w:trPr>
          <w:cantSplit/>
        </w:trPr>
        <w:tc>
          <w:tcPr>
            <w:tcW w:w="4323" w:type="dxa"/>
            <w:noWrap/>
            <w:hideMark/>
          </w:tcPr>
          <w:p w:rsidR="003168AB" w:rsidRPr="000B17A0" w:rsidRDefault="003168AB" w:rsidP="004C1621">
            <w:pPr>
              <w:pStyle w:val="NoSpacing"/>
            </w:pPr>
            <w:r w:rsidRPr="000B17A0">
              <w:t>MS_ORIGINAL_RESULT_ID</w:t>
            </w:r>
          </w:p>
        </w:tc>
        <w:tc>
          <w:tcPr>
            <w:tcW w:w="6489" w:type="dxa"/>
            <w:hideMark/>
          </w:tcPr>
          <w:p w:rsidR="003168AB" w:rsidRPr="000B17A0" w:rsidRDefault="003168AB" w:rsidP="004C1621">
            <w:pPr>
              <w:pStyle w:val="NoSpacing"/>
            </w:pPr>
            <w:r w:rsidRPr="000B17A0">
              <w:t>Not valued</w:t>
            </w:r>
          </w:p>
        </w:tc>
        <w:tc>
          <w:tcPr>
            <w:tcW w:w="3084" w:type="dxa"/>
            <w:hideMark/>
          </w:tcPr>
          <w:p w:rsidR="003168AB" w:rsidRPr="000B17A0" w:rsidRDefault="003168AB" w:rsidP="004C1621">
            <w:pPr>
              <w:pStyle w:val="NoSpacing"/>
            </w:pPr>
            <w:r w:rsidRPr="000B17A0">
              <w:t> </w:t>
            </w:r>
          </w:p>
        </w:tc>
      </w:tr>
      <w:tr w:rsidR="003168AB" w:rsidRPr="000B17A0" w:rsidTr="00D86925">
        <w:trPr>
          <w:cantSplit/>
        </w:trPr>
        <w:tc>
          <w:tcPr>
            <w:tcW w:w="4323" w:type="dxa"/>
            <w:noWrap/>
            <w:hideMark/>
          </w:tcPr>
          <w:p w:rsidR="003168AB" w:rsidRPr="000B17A0" w:rsidRDefault="003168AB" w:rsidP="004C1621">
            <w:pPr>
              <w:pStyle w:val="NoSpacing"/>
            </w:pPr>
            <w:r w:rsidRPr="000B17A0">
              <w:t>MR_REPORT_DUE_DATE_DAYS</w:t>
            </w:r>
          </w:p>
        </w:tc>
        <w:tc>
          <w:tcPr>
            <w:tcW w:w="6489" w:type="dxa"/>
            <w:hideMark/>
          </w:tcPr>
          <w:p w:rsidR="003168AB" w:rsidRPr="000B17A0" w:rsidRDefault="003168AB" w:rsidP="004C1621">
            <w:pPr>
              <w:pStyle w:val="NoSpacing"/>
            </w:pPr>
            <w:r w:rsidRPr="000B17A0">
              <w:t>Set to Monitoring_Requirement. MR_REPORT_DUE_DATE_DAYS where Monitoring_Requirement.CFR_REFERENCE = 141.23(e)(2) for NO2</w:t>
            </w:r>
          </w:p>
        </w:tc>
        <w:tc>
          <w:tcPr>
            <w:tcW w:w="3084" w:type="dxa"/>
            <w:vMerge w:val="restart"/>
            <w:hideMark/>
          </w:tcPr>
          <w:p w:rsidR="003168AB" w:rsidRPr="000B17A0" w:rsidRDefault="003168AB" w:rsidP="004C1621">
            <w:pPr>
              <w:pStyle w:val="NoSpacing"/>
            </w:pPr>
            <w:r w:rsidRPr="000B17A0">
              <w:t> </w:t>
            </w:r>
          </w:p>
          <w:p w:rsidR="003168AB" w:rsidRPr="000B17A0" w:rsidRDefault="003168AB" w:rsidP="004C1621">
            <w:pPr>
              <w:pStyle w:val="NoSpacing"/>
            </w:pPr>
            <w:r w:rsidRPr="000B17A0">
              <w:t>Once the database model has been implemented, this values will be pulled in with the Monitoring Requirement specified above. That is to say, the Monitoring Requirement record will already have this information in it. </w:t>
            </w:r>
          </w:p>
        </w:tc>
      </w:tr>
      <w:tr w:rsidR="003168AB" w:rsidRPr="000B17A0" w:rsidTr="00D86925">
        <w:trPr>
          <w:cantSplit/>
        </w:trPr>
        <w:tc>
          <w:tcPr>
            <w:tcW w:w="4323" w:type="dxa"/>
            <w:noWrap/>
            <w:hideMark/>
          </w:tcPr>
          <w:p w:rsidR="003168AB" w:rsidRPr="000B17A0" w:rsidRDefault="003168AB" w:rsidP="004C1621">
            <w:pPr>
              <w:pStyle w:val="NoSpacing"/>
            </w:pPr>
            <w:r w:rsidRPr="000B17A0">
              <w:t>MONITORING_REQUIREMENT_TYPE</w:t>
            </w:r>
          </w:p>
        </w:tc>
        <w:tc>
          <w:tcPr>
            <w:tcW w:w="6489" w:type="dxa"/>
            <w:hideMark/>
          </w:tcPr>
          <w:p w:rsidR="003168AB" w:rsidRPr="000B17A0" w:rsidRDefault="003168AB" w:rsidP="004C1621">
            <w:pPr>
              <w:pStyle w:val="NoSpacing"/>
            </w:pPr>
          </w:p>
        </w:tc>
        <w:tc>
          <w:tcPr>
            <w:tcW w:w="3084" w:type="dxa"/>
            <w:vMerge/>
            <w:hideMark/>
          </w:tcPr>
          <w:p w:rsidR="003168AB" w:rsidRPr="000B17A0" w:rsidRDefault="003168AB" w:rsidP="004C1621">
            <w:pPr>
              <w:pStyle w:val="NoSpacing"/>
            </w:pPr>
          </w:p>
        </w:tc>
      </w:tr>
      <w:tr w:rsidR="003168AB" w:rsidRPr="000B17A0" w:rsidTr="00D86925">
        <w:trPr>
          <w:cantSplit/>
        </w:trPr>
        <w:tc>
          <w:tcPr>
            <w:tcW w:w="4323" w:type="dxa"/>
            <w:noWrap/>
          </w:tcPr>
          <w:p w:rsidR="003168AB" w:rsidRPr="000B17A0" w:rsidRDefault="003168AB" w:rsidP="004C1621">
            <w:pPr>
              <w:pStyle w:val="NoSpacing"/>
            </w:pPr>
            <w:r w:rsidRPr="000B17A0">
              <w:t>MR_CHECK_DATE_DAYS</w:t>
            </w:r>
          </w:p>
        </w:tc>
        <w:tc>
          <w:tcPr>
            <w:tcW w:w="6489" w:type="dxa"/>
          </w:tcPr>
          <w:p w:rsidR="003168AB" w:rsidRPr="000B17A0" w:rsidRDefault="003168AB" w:rsidP="004C1621">
            <w:pPr>
              <w:pStyle w:val="NoSpacing"/>
            </w:pPr>
            <w:r w:rsidRPr="000B17A0">
              <w:t>Set to Monitoring_Requirement.CHECK_DATE_DAYS where Monitoring_Requirement.CFR_REFERENCE = 141.23(e)(2) for NO2</w:t>
            </w:r>
          </w:p>
        </w:tc>
        <w:tc>
          <w:tcPr>
            <w:tcW w:w="3084" w:type="dxa"/>
            <w:vMerge/>
          </w:tcPr>
          <w:p w:rsidR="003168AB" w:rsidRPr="000B17A0" w:rsidRDefault="003168AB" w:rsidP="004C1621">
            <w:pPr>
              <w:pStyle w:val="NoSpacing"/>
            </w:pPr>
          </w:p>
        </w:tc>
      </w:tr>
      <w:tr w:rsidR="003168AB" w:rsidRPr="000B17A0" w:rsidTr="00D86925">
        <w:trPr>
          <w:cantSplit/>
        </w:trPr>
        <w:tc>
          <w:tcPr>
            <w:tcW w:w="4323" w:type="dxa"/>
            <w:noWrap/>
          </w:tcPr>
          <w:p w:rsidR="003168AB" w:rsidRPr="000B17A0" w:rsidRDefault="003168AB" w:rsidP="004C1621">
            <w:pPr>
              <w:pStyle w:val="NoSpacing"/>
            </w:pPr>
            <w:r w:rsidRPr="000B17A0">
              <w:t>MR_MAKEUP_REQUIRED_IND</w:t>
            </w:r>
          </w:p>
        </w:tc>
        <w:tc>
          <w:tcPr>
            <w:tcW w:w="6489" w:type="dxa"/>
          </w:tcPr>
          <w:p w:rsidR="003168AB" w:rsidRPr="000B17A0" w:rsidRDefault="003168AB" w:rsidP="004C1621">
            <w:pPr>
              <w:pStyle w:val="NoSpacing"/>
            </w:pPr>
            <w:r w:rsidRPr="000B17A0">
              <w:t>Set to Monitoring_Requirement.MAKEUP_REQUIRED_IND where Monitoring_Requirement.CFR_REFERENCE = 141.23(e)(2) for NO2</w:t>
            </w:r>
          </w:p>
        </w:tc>
        <w:tc>
          <w:tcPr>
            <w:tcW w:w="3084" w:type="dxa"/>
            <w:vMerge/>
          </w:tcPr>
          <w:p w:rsidR="003168AB" w:rsidRPr="000B17A0" w:rsidRDefault="003168AB" w:rsidP="004C1621">
            <w:pPr>
              <w:pStyle w:val="NoSpacing"/>
            </w:pPr>
          </w:p>
        </w:tc>
      </w:tr>
      <w:tr w:rsidR="003168AB" w:rsidRPr="000B17A0" w:rsidTr="00D86925">
        <w:trPr>
          <w:cantSplit/>
        </w:trPr>
        <w:tc>
          <w:tcPr>
            <w:tcW w:w="4323" w:type="dxa"/>
            <w:noWrap/>
          </w:tcPr>
          <w:p w:rsidR="003168AB" w:rsidRPr="000B17A0" w:rsidRDefault="003168AB" w:rsidP="004C1621">
            <w:pPr>
              <w:pStyle w:val="NoSpacing"/>
            </w:pPr>
            <w:r w:rsidRPr="000B17A0">
              <w:t>MR_VIOLATION_TYPE_CD</w:t>
            </w:r>
          </w:p>
        </w:tc>
        <w:tc>
          <w:tcPr>
            <w:tcW w:w="6489" w:type="dxa"/>
          </w:tcPr>
          <w:p w:rsidR="003168AB" w:rsidRPr="000B17A0" w:rsidRDefault="003168AB" w:rsidP="004C1621">
            <w:pPr>
              <w:pStyle w:val="NoSpacing"/>
            </w:pPr>
            <w:r w:rsidRPr="000B17A0">
              <w:t>Set to Monitoring_Requirement.VIOLATION_TYPE_CD where Monitoring_Requirement.CFR_REFERENCE = 141.23(e)(2) for NO2</w:t>
            </w:r>
          </w:p>
        </w:tc>
        <w:tc>
          <w:tcPr>
            <w:tcW w:w="3084" w:type="dxa"/>
            <w:vMerge/>
          </w:tcPr>
          <w:p w:rsidR="003168AB" w:rsidRPr="000B17A0" w:rsidRDefault="003168AB" w:rsidP="004C1621">
            <w:pPr>
              <w:pStyle w:val="NoSpacing"/>
            </w:pPr>
          </w:p>
        </w:tc>
      </w:tr>
    </w:tbl>
    <w:p w:rsidR="00A95122" w:rsidRPr="000B17A0" w:rsidRDefault="00A95122" w:rsidP="004C1621"/>
    <w:p w:rsidR="00CD50FE" w:rsidRPr="000B17A0" w:rsidRDefault="00CD50FE" w:rsidP="00AD0374">
      <w:pPr>
        <w:pStyle w:val="Heading4"/>
      </w:pPr>
      <w:r w:rsidRPr="000B17A0">
        <w:t>Create candidate annual monitoring schedule</w:t>
      </w:r>
    </w:p>
    <w:p w:rsidR="00CD50FE" w:rsidRPr="000B17A0" w:rsidRDefault="00CD50FE" w:rsidP="004C1621">
      <w:pPr>
        <w:keepNext/>
        <w:widowControl w:val="0"/>
      </w:pPr>
      <w:r w:rsidRPr="000B17A0">
        <w:t xml:space="preserve">This table shows how to value candidate routine annual monitoring schedules that are created by the BRE when the MS Determine functions </w:t>
      </w:r>
      <w:r w:rsidRPr="000B17A0">
        <w:lastRenderedPageBreak/>
        <w:t>calls for the action.  Fields in Monitoring Schedule that are not included below are not valued.</w:t>
      </w:r>
    </w:p>
    <w:tbl>
      <w:tblPr>
        <w:tblStyle w:val="TableGrid"/>
        <w:tblW w:w="0" w:type="auto"/>
        <w:tblLook w:val="04A0" w:firstRow="1" w:lastRow="0" w:firstColumn="1" w:lastColumn="0" w:noHBand="0" w:noVBand="1"/>
      </w:tblPr>
      <w:tblGrid>
        <w:gridCol w:w="4323"/>
        <w:gridCol w:w="6489"/>
        <w:gridCol w:w="2858"/>
      </w:tblGrid>
      <w:tr w:rsidR="000B17A0" w:rsidRPr="000B17A0" w:rsidTr="00D86925">
        <w:trPr>
          <w:cantSplit/>
          <w:tblHeader/>
        </w:trPr>
        <w:tc>
          <w:tcPr>
            <w:tcW w:w="4323" w:type="dxa"/>
            <w:hideMark/>
          </w:tcPr>
          <w:p w:rsidR="00CD50FE" w:rsidRPr="000B17A0" w:rsidRDefault="00CD50FE" w:rsidP="004C1621">
            <w:pPr>
              <w:pStyle w:val="NoSpacing"/>
              <w:keepNext/>
              <w:widowControl w:val="0"/>
              <w:rPr>
                <w:b/>
              </w:rPr>
            </w:pPr>
            <w:r w:rsidRPr="000B17A0">
              <w:rPr>
                <w:b/>
              </w:rPr>
              <w:t>Monitoring Schedule Elements</w:t>
            </w:r>
          </w:p>
        </w:tc>
        <w:tc>
          <w:tcPr>
            <w:tcW w:w="6489" w:type="dxa"/>
            <w:hideMark/>
          </w:tcPr>
          <w:p w:rsidR="00CD50FE" w:rsidRPr="000B17A0" w:rsidRDefault="00CD50FE" w:rsidP="004C1621">
            <w:pPr>
              <w:pStyle w:val="NoSpacing"/>
              <w:keepNext/>
              <w:widowControl w:val="0"/>
              <w:rPr>
                <w:b/>
              </w:rPr>
            </w:pPr>
            <w:r w:rsidRPr="000B17A0">
              <w:rPr>
                <w:b/>
              </w:rPr>
              <w:t>Source Data Element/Logic</w:t>
            </w:r>
          </w:p>
        </w:tc>
        <w:tc>
          <w:tcPr>
            <w:tcW w:w="3084" w:type="dxa"/>
            <w:hideMark/>
          </w:tcPr>
          <w:p w:rsidR="00CD50FE" w:rsidRPr="000B17A0" w:rsidRDefault="00CD50FE" w:rsidP="004C1621">
            <w:pPr>
              <w:pStyle w:val="NoSpacing"/>
              <w:keepNext/>
              <w:widowControl w:val="0"/>
              <w:rPr>
                <w:b/>
              </w:rPr>
            </w:pPr>
            <w:r w:rsidRPr="000B17A0">
              <w:rPr>
                <w:b/>
              </w:rPr>
              <w:t>Details</w:t>
            </w:r>
          </w:p>
        </w:tc>
      </w:tr>
      <w:tr w:rsidR="000B17A0" w:rsidRPr="000B17A0" w:rsidTr="00D86925">
        <w:trPr>
          <w:cantSplit/>
        </w:trPr>
        <w:tc>
          <w:tcPr>
            <w:tcW w:w="4323" w:type="dxa"/>
            <w:noWrap/>
            <w:hideMark/>
          </w:tcPr>
          <w:p w:rsidR="00CD50FE" w:rsidRPr="000B17A0" w:rsidRDefault="00CD50FE" w:rsidP="004C1621">
            <w:pPr>
              <w:pStyle w:val="NoSpacing"/>
              <w:keepNext/>
              <w:widowControl w:val="0"/>
            </w:pPr>
            <w:r w:rsidRPr="000B17A0">
              <w:t>MONITORING_SCHEDULE_ID</w:t>
            </w:r>
          </w:p>
        </w:tc>
        <w:tc>
          <w:tcPr>
            <w:tcW w:w="6489" w:type="dxa"/>
            <w:hideMark/>
          </w:tcPr>
          <w:p w:rsidR="00CD50FE" w:rsidRPr="000B17A0" w:rsidRDefault="00CD50FE" w:rsidP="004C1621">
            <w:pPr>
              <w:pStyle w:val="NoSpacing"/>
              <w:keepNext/>
              <w:widowControl w:val="0"/>
            </w:pPr>
            <w:r w:rsidRPr="000B17A0">
              <w:t>Primary key</w:t>
            </w:r>
          </w:p>
        </w:tc>
        <w:tc>
          <w:tcPr>
            <w:tcW w:w="3084" w:type="dxa"/>
            <w:hideMark/>
          </w:tcPr>
          <w:p w:rsidR="00CD50FE" w:rsidRPr="000B17A0" w:rsidRDefault="00CD50FE" w:rsidP="004C1621">
            <w:pPr>
              <w:pStyle w:val="NoSpacing"/>
              <w:keepNext/>
              <w:widowControl w:val="0"/>
            </w:pPr>
            <w:r w:rsidRPr="000B17A0">
              <w:t>Generated by Prime</w:t>
            </w:r>
          </w:p>
        </w:tc>
      </w:tr>
      <w:tr w:rsidR="000B17A0" w:rsidRPr="000B17A0" w:rsidTr="00D86925">
        <w:trPr>
          <w:cantSplit/>
        </w:trPr>
        <w:tc>
          <w:tcPr>
            <w:tcW w:w="4323" w:type="dxa"/>
            <w:hideMark/>
          </w:tcPr>
          <w:p w:rsidR="00CD50FE" w:rsidRPr="000B17A0" w:rsidRDefault="00CD50FE" w:rsidP="004C1621">
            <w:pPr>
              <w:pStyle w:val="NoSpacing"/>
              <w:keepNext/>
              <w:widowControl w:val="0"/>
            </w:pPr>
            <w:r w:rsidRPr="000B17A0">
              <w:t>MS_STATUS_CD</w:t>
            </w:r>
          </w:p>
        </w:tc>
        <w:tc>
          <w:tcPr>
            <w:tcW w:w="6489" w:type="dxa"/>
            <w:hideMark/>
          </w:tcPr>
          <w:p w:rsidR="00CD50FE" w:rsidRPr="000B17A0" w:rsidRDefault="00CD50FE" w:rsidP="004C1621">
            <w:pPr>
              <w:pStyle w:val="NoSpacing"/>
              <w:keepNext/>
              <w:widowControl w:val="0"/>
            </w:pPr>
            <w:r w:rsidRPr="000B17A0">
              <w:t>Set to "C - Candidate"</w:t>
            </w:r>
          </w:p>
        </w:tc>
        <w:tc>
          <w:tcPr>
            <w:tcW w:w="3084" w:type="dxa"/>
            <w:hideMark/>
          </w:tcPr>
          <w:p w:rsidR="00CD50FE" w:rsidRPr="000B17A0" w:rsidRDefault="00CD50FE" w:rsidP="004C1621">
            <w:pPr>
              <w:pStyle w:val="NoSpacing"/>
              <w:keepNext/>
              <w:widowControl w:val="0"/>
            </w:pPr>
            <w:r w:rsidRPr="000B17A0">
              <w:t>Status codes for Monitoring Schedules will be maintained in KEY_VALUE_REF and will have these options (with the code in Key_Data and the full name in Value_Data):</w:t>
            </w:r>
            <w:r w:rsidRPr="000B17A0">
              <w:br/>
              <w:t>C - Candidate</w:t>
            </w:r>
            <w:r w:rsidRPr="000B17A0">
              <w:br/>
              <w:t>V - Validated</w:t>
            </w:r>
            <w:r w:rsidRPr="000B17A0">
              <w:br/>
              <w:t>R - Rejected</w:t>
            </w:r>
            <w:r w:rsidRPr="000B17A0">
              <w:br/>
              <w:t>Candidate status control: a User cannot select "C-Candidate" for a record. Only the BRE can use this status.</w:t>
            </w:r>
          </w:p>
        </w:tc>
      </w:tr>
      <w:tr w:rsidR="000B17A0" w:rsidRPr="000B17A0" w:rsidTr="00D86925">
        <w:trPr>
          <w:cantSplit/>
        </w:trPr>
        <w:tc>
          <w:tcPr>
            <w:tcW w:w="4323" w:type="dxa"/>
            <w:noWrap/>
            <w:hideMark/>
          </w:tcPr>
          <w:p w:rsidR="00CD50FE" w:rsidRPr="000B17A0" w:rsidRDefault="00CD50FE" w:rsidP="004C1621">
            <w:pPr>
              <w:pStyle w:val="NoSpacing"/>
              <w:widowControl w:val="0"/>
            </w:pPr>
            <w:r w:rsidRPr="000B17A0">
              <w:t>MS_WATER_SYSTEM_ID</w:t>
            </w:r>
          </w:p>
        </w:tc>
        <w:tc>
          <w:tcPr>
            <w:tcW w:w="6489" w:type="dxa"/>
            <w:hideMark/>
          </w:tcPr>
          <w:p w:rsidR="00CD50FE" w:rsidRPr="000B17A0" w:rsidRDefault="00CD50FE" w:rsidP="004C1621">
            <w:pPr>
              <w:pStyle w:val="NoSpacing"/>
              <w:widowControl w:val="0"/>
            </w:pPr>
            <w:r w:rsidRPr="000B17A0">
              <w:t>Water_System.WATER_SYSTEM_ID</w:t>
            </w:r>
          </w:p>
        </w:tc>
        <w:tc>
          <w:tcPr>
            <w:tcW w:w="3084" w:type="dxa"/>
            <w:hideMark/>
          </w:tcPr>
          <w:p w:rsidR="00CD50FE" w:rsidRPr="000B17A0" w:rsidRDefault="00CD50FE" w:rsidP="004C1621">
            <w:pPr>
              <w:pStyle w:val="NoSpacing"/>
              <w:widowControl w:val="0"/>
            </w:pPr>
            <w:r w:rsidRPr="000B17A0">
              <w:t> </w:t>
            </w:r>
          </w:p>
        </w:tc>
      </w:tr>
      <w:tr w:rsidR="000B17A0" w:rsidRPr="000B17A0" w:rsidTr="00D86925">
        <w:trPr>
          <w:cantSplit/>
        </w:trPr>
        <w:tc>
          <w:tcPr>
            <w:tcW w:w="4323" w:type="dxa"/>
            <w:noWrap/>
            <w:hideMark/>
          </w:tcPr>
          <w:p w:rsidR="00CD50FE" w:rsidRPr="000B17A0" w:rsidRDefault="00CD50FE" w:rsidP="004C1621">
            <w:pPr>
              <w:pStyle w:val="NoSpacing"/>
              <w:widowControl w:val="0"/>
            </w:pPr>
            <w:r w:rsidRPr="000B17A0">
              <w:t>MS_STATE_ASSIGNED_FAC_ID</w:t>
            </w:r>
          </w:p>
        </w:tc>
        <w:tc>
          <w:tcPr>
            <w:tcW w:w="6489" w:type="dxa"/>
            <w:hideMark/>
          </w:tcPr>
          <w:p w:rsidR="00CD50FE" w:rsidRPr="000B17A0" w:rsidRDefault="00CD50FE" w:rsidP="004C1621">
            <w:pPr>
              <w:pStyle w:val="NoSpacing"/>
              <w:widowControl w:val="0"/>
            </w:pPr>
            <w:r w:rsidRPr="000B17A0">
              <w:t>Facility.STATE_ASSIGNED_FAC_ID</w:t>
            </w:r>
          </w:p>
        </w:tc>
        <w:tc>
          <w:tcPr>
            <w:tcW w:w="3084" w:type="dxa"/>
            <w:hideMark/>
          </w:tcPr>
          <w:p w:rsidR="00CD50FE" w:rsidRPr="000B17A0" w:rsidRDefault="00CD50FE" w:rsidP="004C1621">
            <w:pPr>
              <w:pStyle w:val="NoSpacing"/>
              <w:widowControl w:val="0"/>
            </w:pPr>
            <w:r w:rsidRPr="000B17A0">
              <w:t> </w:t>
            </w:r>
          </w:p>
        </w:tc>
      </w:tr>
      <w:tr w:rsidR="003168AB" w:rsidRPr="000B17A0" w:rsidTr="00D86925">
        <w:trPr>
          <w:cantSplit/>
        </w:trPr>
        <w:tc>
          <w:tcPr>
            <w:tcW w:w="4323" w:type="dxa"/>
            <w:noWrap/>
          </w:tcPr>
          <w:p w:rsidR="003168AB" w:rsidRPr="00D86925" w:rsidRDefault="003168AB" w:rsidP="004C1621">
            <w:pPr>
              <w:pStyle w:val="NoSpacing"/>
            </w:pPr>
            <w:r w:rsidRPr="00D86925">
              <w:t>MONITORING_REQUIREMENT_ID</w:t>
            </w:r>
          </w:p>
        </w:tc>
        <w:tc>
          <w:tcPr>
            <w:tcW w:w="6489" w:type="dxa"/>
          </w:tcPr>
          <w:p w:rsidR="003168AB" w:rsidRPr="00D86925" w:rsidRDefault="003168AB" w:rsidP="004C1621">
            <w:pPr>
              <w:pStyle w:val="NoSpacing"/>
            </w:pPr>
            <w:r w:rsidRPr="00D86925">
              <w:t>Set to Monitoring_Requirement.MONITORING_REQUIREMENT_ID where Monitoring_Requirement.RULE_CD = 'NO2' and CFR_REFERENCE = 141.23(e)(3) and MONITORING_REQUIREMENT_TYPE = 'RCB'</w:t>
            </w:r>
          </w:p>
        </w:tc>
        <w:tc>
          <w:tcPr>
            <w:tcW w:w="3084" w:type="dxa"/>
          </w:tcPr>
          <w:p w:rsidR="003168AB" w:rsidRPr="00D86925" w:rsidRDefault="003168AB" w:rsidP="004C1621">
            <w:pPr>
              <w:pStyle w:val="NoSpacing"/>
              <w:widowControl w:val="0"/>
            </w:pPr>
          </w:p>
        </w:tc>
      </w:tr>
      <w:tr w:rsidR="003168AB" w:rsidRPr="000B17A0" w:rsidTr="00D86925">
        <w:trPr>
          <w:cantSplit/>
        </w:trPr>
        <w:tc>
          <w:tcPr>
            <w:tcW w:w="4323" w:type="dxa"/>
            <w:noWrap/>
            <w:hideMark/>
          </w:tcPr>
          <w:p w:rsidR="003168AB" w:rsidRPr="000B17A0" w:rsidRDefault="003168AB" w:rsidP="004C1621">
            <w:pPr>
              <w:pStyle w:val="NoSpacing"/>
              <w:widowControl w:val="0"/>
            </w:pPr>
            <w:r w:rsidRPr="000B17A0">
              <w:t>MONITORING_SCHD_BEGIN_DATE</w:t>
            </w:r>
          </w:p>
        </w:tc>
        <w:tc>
          <w:tcPr>
            <w:tcW w:w="6489" w:type="dxa"/>
            <w:hideMark/>
          </w:tcPr>
          <w:p w:rsidR="003168AB" w:rsidRPr="000B17A0" w:rsidRDefault="003168AB" w:rsidP="004C1621">
            <w:pPr>
              <w:pStyle w:val="NoSpacing"/>
              <w:widowControl w:val="0"/>
            </w:pPr>
            <w:r w:rsidRPr="000B17A0">
              <w:t>The first day of the calendar year that immediately follows the latest Sample_Result.SAMPLE_DATE.</w:t>
            </w:r>
          </w:p>
        </w:tc>
        <w:tc>
          <w:tcPr>
            <w:tcW w:w="3084" w:type="dxa"/>
            <w:hideMark/>
          </w:tcPr>
          <w:p w:rsidR="003168AB" w:rsidRPr="000B17A0" w:rsidRDefault="003168AB" w:rsidP="004C1621">
            <w:pPr>
              <w:pStyle w:val="NoSpacing"/>
              <w:widowControl w:val="0"/>
            </w:pPr>
            <w:r w:rsidRPr="000B17A0">
              <w:t> </w:t>
            </w:r>
          </w:p>
        </w:tc>
      </w:tr>
      <w:tr w:rsidR="003168AB" w:rsidRPr="000B17A0" w:rsidTr="00D86925">
        <w:trPr>
          <w:cantSplit/>
        </w:trPr>
        <w:tc>
          <w:tcPr>
            <w:tcW w:w="4323" w:type="dxa"/>
            <w:noWrap/>
            <w:hideMark/>
          </w:tcPr>
          <w:p w:rsidR="003168AB" w:rsidRPr="000B17A0" w:rsidRDefault="003168AB" w:rsidP="004C1621">
            <w:pPr>
              <w:pStyle w:val="NoSpacing"/>
              <w:widowControl w:val="0"/>
            </w:pPr>
            <w:r w:rsidRPr="000B17A0">
              <w:t>MONITORING_SCHD_END_DATE</w:t>
            </w:r>
          </w:p>
        </w:tc>
        <w:tc>
          <w:tcPr>
            <w:tcW w:w="6489" w:type="dxa"/>
            <w:hideMark/>
          </w:tcPr>
          <w:p w:rsidR="003168AB" w:rsidRPr="000B17A0" w:rsidRDefault="003168AB" w:rsidP="004C1621">
            <w:pPr>
              <w:pStyle w:val="NoSpacing"/>
              <w:widowControl w:val="0"/>
            </w:pPr>
            <w:r w:rsidRPr="000B17A0">
              <w:t>Not valued</w:t>
            </w:r>
          </w:p>
        </w:tc>
        <w:tc>
          <w:tcPr>
            <w:tcW w:w="3084" w:type="dxa"/>
            <w:hideMark/>
          </w:tcPr>
          <w:p w:rsidR="003168AB" w:rsidRPr="000B17A0" w:rsidRDefault="003168AB" w:rsidP="004C1621">
            <w:pPr>
              <w:pStyle w:val="NoSpacing"/>
              <w:widowControl w:val="0"/>
            </w:pPr>
            <w:r w:rsidRPr="000B17A0">
              <w:t> </w:t>
            </w:r>
          </w:p>
        </w:tc>
      </w:tr>
      <w:tr w:rsidR="003168AB" w:rsidRPr="000B17A0" w:rsidTr="00D86925">
        <w:trPr>
          <w:cantSplit/>
        </w:trPr>
        <w:tc>
          <w:tcPr>
            <w:tcW w:w="4323" w:type="dxa"/>
            <w:noWrap/>
            <w:hideMark/>
          </w:tcPr>
          <w:p w:rsidR="003168AB" w:rsidRPr="000B17A0" w:rsidRDefault="003168AB" w:rsidP="004C1621">
            <w:pPr>
              <w:pStyle w:val="NoSpacing"/>
              <w:widowControl w:val="0"/>
            </w:pPr>
            <w:r w:rsidRPr="000B17A0">
              <w:t>MS_INITIAL_MP_BEGIN_DATE</w:t>
            </w:r>
          </w:p>
        </w:tc>
        <w:tc>
          <w:tcPr>
            <w:tcW w:w="6489" w:type="dxa"/>
            <w:hideMark/>
          </w:tcPr>
          <w:p w:rsidR="003168AB" w:rsidRPr="000B17A0" w:rsidRDefault="003168AB" w:rsidP="004C1621">
            <w:pPr>
              <w:pStyle w:val="NoSpacing"/>
              <w:widowControl w:val="0"/>
            </w:pPr>
            <w:r w:rsidRPr="000B17A0">
              <w:t>Value the same as the MONITORING_SCHD_BEGIN_DATE</w:t>
            </w:r>
          </w:p>
        </w:tc>
        <w:tc>
          <w:tcPr>
            <w:tcW w:w="3084" w:type="dxa"/>
            <w:hideMark/>
          </w:tcPr>
          <w:p w:rsidR="003168AB" w:rsidRPr="000B17A0" w:rsidRDefault="003168AB" w:rsidP="004C1621">
            <w:pPr>
              <w:pStyle w:val="NoSpacing"/>
              <w:widowControl w:val="0"/>
            </w:pPr>
            <w:r w:rsidRPr="000B17A0">
              <w:t> </w:t>
            </w:r>
          </w:p>
        </w:tc>
      </w:tr>
      <w:tr w:rsidR="003168AB" w:rsidRPr="000B17A0" w:rsidTr="00D86925">
        <w:trPr>
          <w:cantSplit/>
        </w:trPr>
        <w:tc>
          <w:tcPr>
            <w:tcW w:w="4323" w:type="dxa"/>
            <w:noWrap/>
            <w:hideMark/>
          </w:tcPr>
          <w:p w:rsidR="003168AB" w:rsidRPr="000B17A0" w:rsidRDefault="003168AB" w:rsidP="004C1621">
            <w:pPr>
              <w:pStyle w:val="NoSpacing"/>
              <w:widowControl w:val="0"/>
            </w:pPr>
            <w:r w:rsidRPr="000B17A0">
              <w:t>MS_ORIGINAL_RESULT_ID</w:t>
            </w:r>
          </w:p>
        </w:tc>
        <w:tc>
          <w:tcPr>
            <w:tcW w:w="6489" w:type="dxa"/>
            <w:hideMark/>
          </w:tcPr>
          <w:p w:rsidR="003168AB" w:rsidRPr="000B17A0" w:rsidRDefault="003168AB" w:rsidP="004C1621">
            <w:pPr>
              <w:pStyle w:val="NoSpacing"/>
              <w:widowControl w:val="0"/>
            </w:pPr>
            <w:r w:rsidRPr="000B17A0">
              <w:t>Not valued</w:t>
            </w:r>
          </w:p>
        </w:tc>
        <w:tc>
          <w:tcPr>
            <w:tcW w:w="3084" w:type="dxa"/>
            <w:hideMark/>
          </w:tcPr>
          <w:p w:rsidR="003168AB" w:rsidRPr="000B17A0" w:rsidRDefault="003168AB" w:rsidP="004C1621">
            <w:pPr>
              <w:pStyle w:val="NoSpacing"/>
              <w:widowControl w:val="0"/>
            </w:pPr>
            <w:r w:rsidRPr="000B17A0">
              <w:t> </w:t>
            </w:r>
          </w:p>
        </w:tc>
      </w:tr>
    </w:tbl>
    <w:p w:rsidR="00CD50FE" w:rsidRPr="000B17A0" w:rsidRDefault="00CD50FE" w:rsidP="004C1621"/>
    <w:p w:rsidR="00CD50FE" w:rsidRPr="000B17A0" w:rsidRDefault="00CD50FE" w:rsidP="00AD0374">
      <w:pPr>
        <w:pStyle w:val="Heading4"/>
      </w:pPr>
      <w:r w:rsidRPr="000B17A0">
        <w:lastRenderedPageBreak/>
        <w:t xml:space="preserve">Create candidate </w:t>
      </w:r>
      <w:r w:rsidR="00D138F8">
        <w:t>Triggered Increased</w:t>
      </w:r>
      <w:r w:rsidRPr="000B17A0">
        <w:t xml:space="preserve"> monitoring schedule</w:t>
      </w:r>
    </w:p>
    <w:p w:rsidR="00DD2CB6" w:rsidRPr="000B17A0" w:rsidRDefault="00DD2CB6" w:rsidP="004C1621">
      <w:pPr>
        <w:keepNext/>
      </w:pPr>
      <w:r w:rsidRPr="000B17A0">
        <w:t>This table shows how to value candidate routine quarterly monitoring schedules that are created by the BRE when the MS Determine functions calls for the action.  Fields in Monitoring Schedule that are not included below are not valued.</w:t>
      </w:r>
    </w:p>
    <w:tbl>
      <w:tblPr>
        <w:tblStyle w:val="TableGrid"/>
        <w:tblW w:w="0" w:type="auto"/>
        <w:tblLook w:val="04A0" w:firstRow="1" w:lastRow="0" w:firstColumn="1" w:lastColumn="0" w:noHBand="0" w:noVBand="1"/>
      </w:tblPr>
      <w:tblGrid>
        <w:gridCol w:w="4323"/>
        <w:gridCol w:w="6489"/>
        <w:gridCol w:w="2858"/>
      </w:tblGrid>
      <w:tr w:rsidR="000B17A0" w:rsidRPr="000B17A0" w:rsidTr="00D86925">
        <w:trPr>
          <w:cantSplit/>
          <w:tblHeader/>
        </w:trPr>
        <w:tc>
          <w:tcPr>
            <w:tcW w:w="4323" w:type="dxa"/>
            <w:hideMark/>
          </w:tcPr>
          <w:p w:rsidR="00DD2CB6" w:rsidRPr="000B17A0" w:rsidRDefault="00DD2CB6" w:rsidP="004C1621">
            <w:pPr>
              <w:pStyle w:val="NoSpacing"/>
              <w:keepNext/>
              <w:rPr>
                <w:b/>
              </w:rPr>
            </w:pPr>
            <w:r w:rsidRPr="000B17A0">
              <w:rPr>
                <w:b/>
              </w:rPr>
              <w:t>Monitoring Schedule Elements</w:t>
            </w:r>
          </w:p>
        </w:tc>
        <w:tc>
          <w:tcPr>
            <w:tcW w:w="6489" w:type="dxa"/>
            <w:hideMark/>
          </w:tcPr>
          <w:p w:rsidR="00DD2CB6" w:rsidRPr="000B17A0" w:rsidRDefault="00DD2CB6" w:rsidP="004C1621">
            <w:pPr>
              <w:pStyle w:val="NoSpacing"/>
              <w:keepNext/>
              <w:rPr>
                <w:b/>
              </w:rPr>
            </w:pPr>
            <w:r w:rsidRPr="000B17A0">
              <w:rPr>
                <w:b/>
              </w:rPr>
              <w:t>Source Data Element/Logic</w:t>
            </w:r>
          </w:p>
        </w:tc>
        <w:tc>
          <w:tcPr>
            <w:tcW w:w="3084" w:type="dxa"/>
            <w:hideMark/>
          </w:tcPr>
          <w:p w:rsidR="00DD2CB6" w:rsidRPr="000B17A0" w:rsidRDefault="00DD2CB6" w:rsidP="004C1621">
            <w:pPr>
              <w:pStyle w:val="NoSpacing"/>
              <w:keepNext/>
              <w:rPr>
                <w:b/>
              </w:rPr>
            </w:pPr>
            <w:r w:rsidRPr="000B17A0">
              <w:rPr>
                <w:b/>
              </w:rPr>
              <w:t>Details</w:t>
            </w:r>
          </w:p>
        </w:tc>
      </w:tr>
      <w:tr w:rsidR="000B17A0" w:rsidRPr="000B17A0" w:rsidTr="00D86925">
        <w:trPr>
          <w:cantSplit/>
        </w:trPr>
        <w:tc>
          <w:tcPr>
            <w:tcW w:w="4323" w:type="dxa"/>
            <w:noWrap/>
            <w:hideMark/>
          </w:tcPr>
          <w:p w:rsidR="00DD2CB6" w:rsidRPr="000B17A0" w:rsidRDefault="00DD2CB6" w:rsidP="004C1621">
            <w:pPr>
              <w:pStyle w:val="NoSpacing"/>
              <w:keepNext/>
            </w:pPr>
            <w:r w:rsidRPr="000B17A0">
              <w:t>MONITORING_SCHEDULE_ID</w:t>
            </w:r>
          </w:p>
        </w:tc>
        <w:tc>
          <w:tcPr>
            <w:tcW w:w="6489" w:type="dxa"/>
            <w:hideMark/>
          </w:tcPr>
          <w:p w:rsidR="00DD2CB6" w:rsidRPr="000B17A0" w:rsidRDefault="00DD2CB6" w:rsidP="004C1621">
            <w:pPr>
              <w:pStyle w:val="NoSpacing"/>
              <w:keepNext/>
            </w:pPr>
            <w:r w:rsidRPr="000B17A0">
              <w:t>Primary key</w:t>
            </w:r>
          </w:p>
        </w:tc>
        <w:tc>
          <w:tcPr>
            <w:tcW w:w="3084" w:type="dxa"/>
            <w:hideMark/>
          </w:tcPr>
          <w:p w:rsidR="00DD2CB6" w:rsidRPr="000B17A0" w:rsidRDefault="00DD2CB6" w:rsidP="004C1621">
            <w:pPr>
              <w:pStyle w:val="NoSpacing"/>
              <w:keepNext/>
            </w:pPr>
            <w:r w:rsidRPr="000B17A0">
              <w:t>Generated by Prime</w:t>
            </w:r>
          </w:p>
        </w:tc>
      </w:tr>
      <w:tr w:rsidR="000B17A0" w:rsidRPr="000B17A0" w:rsidTr="00D86925">
        <w:trPr>
          <w:cantSplit/>
        </w:trPr>
        <w:tc>
          <w:tcPr>
            <w:tcW w:w="4323" w:type="dxa"/>
            <w:hideMark/>
          </w:tcPr>
          <w:p w:rsidR="00DD2CB6" w:rsidRPr="000B17A0" w:rsidRDefault="00DD2CB6" w:rsidP="004C1621">
            <w:pPr>
              <w:pStyle w:val="NoSpacing"/>
              <w:keepNext/>
            </w:pPr>
            <w:r w:rsidRPr="000B17A0">
              <w:t>MS_STATUS_CD</w:t>
            </w:r>
          </w:p>
        </w:tc>
        <w:tc>
          <w:tcPr>
            <w:tcW w:w="6489" w:type="dxa"/>
            <w:hideMark/>
          </w:tcPr>
          <w:p w:rsidR="00DD2CB6" w:rsidRPr="000B17A0" w:rsidRDefault="00DD2CB6" w:rsidP="004C1621">
            <w:pPr>
              <w:pStyle w:val="NoSpacing"/>
              <w:keepNext/>
            </w:pPr>
            <w:r w:rsidRPr="000B17A0">
              <w:t>Set to "C - Candidate"</w:t>
            </w:r>
          </w:p>
        </w:tc>
        <w:tc>
          <w:tcPr>
            <w:tcW w:w="3084" w:type="dxa"/>
            <w:hideMark/>
          </w:tcPr>
          <w:p w:rsidR="00DD2CB6" w:rsidRPr="000B17A0" w:rsidRDefault="00DD2CB6" w:rsidP="004C1621">
            <w:pPr>
              <w:pStyle w:val="NoSpacing"/>
              <w:keepNext/>
            </w:pPr>
            <w:r w:rsidRPr="000B17A0">
              <w:t>Status codes for Monitoring Schedules will be maintained in KEY_VALUE_REF and will have these options (with the code in Key_Data and the full name in Value_Data):</w:t>
            </w:r>
            <w:r w:rsidRPr="000B17A0">
              <w:br/>
              <w:t>C - Candidate</w:t>
            </w:r>
            <w:r w:rsidRPr="000B17A0">
              <w:br/>
              <w:t>V - Validated</w:t>
            </w:r>
            <w:r w:rsidRPr="000B17A0">
              <w:br/>
              <w:t>R - Rejected</w:t>
            </w:r>
            <w:r w:rsidRPr="000B17A0">
              <w:br/>
              <w:t>Candidate status control: a User cannot select "C-Candidate" for a record. Only the BRE can use this status.</w:t>
            </w:r>
          </w:p>
        </w:tc>
      </w:tr>
      <w:tr w:rsidR="000B17A0" w:rsidRPr="000B17A0" w:rsidTr="00D86925">
        <w:trPr>
          <w:cantSplit/>
        </w:trPr>
        <w:tc>
          <w:tcPr>
            <w:tcW w:w="4323" w:type="dxa"/>
            <w:noWrap/>
            <w:hideMark/>
          </w:tcPr>
          <w:p w:rsidR="00DD2CB6" w:rsidRPr="000B17A0" w:rsidRDefault="00DD2CB6" w:rsidP="004C1621">
            <w:pPr>
              <w:pStyle w:val="NoSpacing"/>
            </w:pPr>
            <w:r w:rsidRPr="000B17A0">
              <w:t>MS_WATER_SYSTEM_ID</w:t>
            </w:r>
          </w:p>
        </w:tc>
        <w:tc>
          <w:tcPr>
            <w:tcW w:w="6489" w:type="dxa"/>
            <w:hideMark/>
          </w:tcPr>
          <w:p w:rsidR="00DD2CB6" w:rsidRPr="000B17A0" w:rsidRDefault="00DD2CB6" w:rsidP="004C1621">
            <w:pPr>
              <w:pStyle w:val="NoSpacing"/>
            </w:pPr>
            <w:r w:rsidRPr="000B17A0">
              <w:t>Water_System.WATER_SYSTEM_ID</w:t>
            </w:r>
          </w:p>
        </w:tc>
        <w:tc>
          <w:tcPr>
            <w:tcW w:w="3084" w:type="dxa"/>
            <w:hideMark/>
          </w:tcPr>
          <w:p w:rsidR="00DD2CB6" w:rsidRPr="000B17A0" w:rsidRDefault="00DD2CB6" w:rsidP="004C1621">
            <w:pPr>
              <w:pStyle w:val="NoSpacing"/>
            </w:pPr>
            <w:r w:rsidRPr="000B17A0">
              <w:t> </w:t>
            </w:r>
          </w:p>
        </w:tc>
      </w:tr>
      <w:tr w:rsidR="000B17A0" w:rsidRPr="000B17A0" w:rsidTr="00D86925">
        <w:trPr>
          <w:cantSplit/>
        </w:trPr>
        <w:tc>
          <w:tcPr>
            <w:tcW w:w="4323" w:type="dxa"/>
            <w:noWrap/>
            <w:hideMark/>
          </w:tcPr>
          <w:p w:rsidR="00DD2CB6" w:rsidRPr="000B17A0" w:rsidRDefault="00DD2CB6" w:rsidP="004C1621">
            <w:pPr>
              <w:pStyle w:val="NoSpacing"/>
            </w:pPr>
            <w:r w:rsidRPr="000B17A0">
              <w:t>MS_STATE_ASSIGNED_FAC_ID</w:t>
            </w:r>
          </w:p>
        </w:tc>
        <w:tc>
          <w:tcPr>
            <w:tcW w:w="6489" w:type="dxa"/>
            <w:hideMark/>
          </w:tcPr>
          <w:p w:rsidR="00DD2CB6" w:rsidRPr="000B17A0" w:rsidRDefault="00DD2CB6" w:rsidP="004C1621">
            <w:pPr>
              <w:pStyle w:val="NoSpacing"/>
            </w:pPr>
            <w:r w:rsidRPr="000B17A0">
              <w:t>Facility.STATE_ASSIGNED_FAC_ID</w:t>
            </w:r>
          </w:p>
        </w:tc>
        <w:tc>
          <w:tcPr>
            <w:tcW w:w="3084" w:type="dxa"/>
            <w:hideMark/>
          </w:tcPr>
          <w:p w:rsidR="00DD2CB6" w:rsidRPr="000B17A0" w:rsidRDefault="00DD2CB6" w:rsidP="004C1621">
            <w:pPr>
              <w:pStyle w:val="NoSpacing"/>
            </w:pPr>
            <w:r w:rsidRPr="000B17A0">
              <w:t> </w:t>
            </w:r>
          </w:p>
        </w:tc>
      </w:tr>
      <w:tr w:rsidR="00974AA7" w:rsidRPr="000B17A0" w:rsidTr="00D86925">
        <w:trPr>
          <w:cantSplit/>
        </w:trPr>
        <w:tc>
          <w:tcPr>
            <w:tcW w:w="4323" w:type="dxa"/>
            <w:noWrap/>
          </w:tcPr>
          <w:p w:rsidR="00974AA7" w:rsidRPr="00D86925" w:rsidRDefault="00974AA7" w:rsidP="004C1621">
            <w:pPr>
              <w:pStyle w:val="NoSpacing"/>
            </w:pPr>
            <w:r w:rsidRPr="00D86925">
              <w:lastRenderedPageBreak/>
              <w:t>MONITORING_REQUIREMENT_ID</w:t>
            </w:r>
          </w:p>
        </w:tc>
        <w:tc>
          <w:tcPr>
            <w:tcW w:w="6489" w:type="dxa"/>
          </w:tcPr>
          <w:p w:rsidR="000805EB" w:rsidRDefault="00974AA7" w:rsidP="004C1621">
            <w:pPr>
              <w:pStyle w:val="NoSpacing"/>
            </w:pPr>
            <w:r w:rsidRPr="00D86925">
              <w:t xml:space="preserve">Set to Monitoring_Requirement.MONITORING_REQUIREMENT_ID where </w:t>
            </w:r>
          </w:p>
          <w:p w:rsidR="000805EB" w:rsidRDefault="000805EB" w:rsidP="004C1621">
            <w:pPr>
              <w:pStyle w:val="NoSpacing"/>
            </w:pPr>
            <w:r>
              <w:t>For NO2, IOC, VOC, and SOC:</w:t>
            </w:r>
          </w:p>
          <w:p w:rsidR="00974AA7" w:rsidRDefault="00974AA7" w:rsidP="004C1621">
            <w:pPr>
              <w:pStyle w:val="NoSpacing"/>
            </w:pPr>
            <w:r w:rsidRPr="00D86925">
              <w:t xml:space="preserve">MONITORING_REQUIREMENT_TYPE </w:t>
            </w:r>
            <w:r w:rsidR="00D138F8">
              <w:t>Like</w:t>
            </w:r>
            <w:r w:rsidRPr="00D86925">
              <w:t xml:space="preserve"> '</w:t>
            </w:r>
            <w:r w:rsidR="00D138F8">
              <w:t>%TRIGGERED INCREASED%'</w:t>
            </w:r>
          </w:p>
          <w:p w:rsidR="000805EB" w:rsidRDefault="000805EB" w:rsidP="004C1621">
            <w:pPr>
              <w:pStyle w:val="NoSpacing"/>
            </w:pPr>
            <w:r>
              <w:t>For NO3:</w:t>
            </w:r>
          </w:p>
          <w:p w:rsidR="000805EB" w:rsidRDefault="000805EB" w:rsidP="00610639">
            <w:pPr>
              <w:pStyle w:val="NoSpacing"/>
              <w:numPr>
                <w:ilvl w:val="0"/>
                <w:numId w:val="5"/>
              </w:numPr>
            </w:pPr>
            <w:r>
              <w:t>if SW:True, then like '%TRIGGERED INCREASED SURFACE%'</w:t>
            </w:r>
          </w:p>
          <w:p w:rsidR="000805EB" w:rsidRPr="00D86925" w:rsidRDefault="000805EB" w:rsidP="00610639">
            <w:pPr>
              <w:pStyle w:val="NoSpacing"/>
              <w:numPr>
                <w:ilvl w:val="0"/>
                <w:numId w:val="5"/>
              </w:numPr>
            </w:pPr>
            <w:r>
              <w:t>if SW:False, then like '%TRIGGERED INCREASED GROUND%'</w:t>
            </w:r>
          </w:p>
        </w:tc>
        <w:tc>
          <w:tcPr>
            <w:tcW w:w="3084" w:type="dxa"/>
          </w:tcPr>
          <w:p w:rsidR="00974AA7" w:rsidRPr="00D86925" w:rsidRDefault="00974AA7" w:rsidP="004C1621">
            <w:pPr>
              <w:pStyle w:val="NoSpacing"/>
            </w:pPr>
          </w:p>
        </w:tc>
      </w:tr>
      <w:tr w:rsidR="00974AA7" w:rsidRPr="000B17A0" w:rsidTr="00D86925">
        <w:trPr>
          <w:cantSplit/>
        </w:trPr>
        <w:tc>
          <w:tcPr>
            <w:tcW w:w="4323" w:type="dxa"/>
            <w:noWrap/>
            <w:hideMark/>
          </w:tcPr>
          <w:p w:rsidR="00974AA7" w:rsidRPr="000B17A0" w:rsidRDefault="00974AA7" w:rsidP="004C1621">
            <w:pPr>
              <w:pStyle w:val="NoSpacing"/>
            </w:pPr>
            <w:r w:rsidRPr="000B17A0">
              <w:t>MONITORING_SCHD_BEGIN_DATE</w:t>
            </w:r>
          </w:p>
        </w:tc>
        <w:tc>
          <w:tcPr>
            <w:tcW w:w="6489" w:type="dxa"/>
            <w:hideMark/>
          </w:tcPr>
          <w:p w:rsidR="00974AA7" w:rsidRPr="000B17A0" w:rsidRDefault="00974AA7" w:rsidP="004C1621">
            <w:pPr>
              <w:pStyle w:val="NoSpacing"/>
            </w:pPr>
            <w:r w:rsidRPr="000B17A0">
              <w:t>The first day of the calendar quarter that immediately follows the latest Sample_Result.SAMPLE_DATE.</w:t>
            </w:r>
          </w:p>
        </w:tc>
        <w:tc>
          <w:tcPr>
            <w:tcW w:w="3084" w:type="dxa"/>
            <w:hideMark/>
          </w:tcPr>
          <w:p w:rsidR="00974AA7" w:rsidRPr="000B17A0" w:rsidRDefault="00974AA7" w:rsidP="004C1621">
            <w:pPr>
              <w:pStyle w:val="NoSpacing"/>
            </w:pPr>
            <w:r w:rsidRPr="000B17A0">
              <w:t> </w:t>
            </w:r>
          </w:p>
        </w:tc>
      </w:tr>
      <w:tr w:rsidR="00974AA7" w:rsidRPr="000B17A0" w:rsidTr="00D86925">
        <w:trPr>
          <w:cantSplit/>
        </w:trPr>
        <w:tc>
          <w:tcPr>
            <w:tcW w:w="4323" w:type="dxa"/>
            <w:noWrap/>
            <w:hideMark/>
          </w:tcPr>
          <w:p w:rsidR="00974AA7" w:rsidRPr="000B17A0" w:rsidRDefault="00974AA7" w:rsidP="004C1621">
            <w:pPr>
              <w:pStyle w:val="NoSpacing"/>
            </w:pPr>
            <w:r w:rsidRPr="000B17A0">
              <w:t>MONITORING_SCHD_END_DATE</w:t>
            </w:r>
          </w:p>
        </w:tc>
        <w:tc>
          <w:tcPr>
            <w:tcW w:w="6489" w:type="dxa"/>
            <w:hideMark/>
          </w:tcPr>
          <w:p w:rsidR="00974AA7" w:rsidRPr="000B17A0" w:rsidRDefault="00974AA7" w:rsidP="004C1621">
            <w:pPr>
              <w:pStyle w:val="NoSpacing"/>
            </w:pPr>
            <w:r w:rsidRPr="000B17A0">
              <w:t>Not valued</w:t>
            </w:r>
          </w:p>
        </w:tc>
        <w:tc>
          <w:tcPr>
            <w:tcW w:w="3084" w:type="dxa"/>
            <w:hideMark/>
          </w:tcPr>
          <w:p w:rsidR="00974AA7" w:rsidRPr="000B17A0" w:rsidRDefault="00974AA7" w:rsidP="004C1621">
            <w:pPr>
              <w:pStyle w:val="NoSpacing"/>
            </w:pPr>
            <w:r w:rsidRPr="000B17A0">
              <w:t> </w:t>
            </w:r>
          </w:p>
        </w:tc>
      </w:tr>
      <w:tr w:rsidR="00974AA7" w:rsidRPr="000B17A0" w:rsidTr="00D86925">
        <w:trPr>
          <w:cantSplit/>
        </w:trPr>
        <w:tc>
          <w:tcPr>
            <w:tcW w:w="4323" w:type="dxa"/>
            <w:noWrap/>
            <w:hideMark/>
          </w:tcPr>
          <w:p w:rsidR="00974AA7" w:rsidRPr="000B17A0" w:rsidRDefault="00974AA7" w:rsidP="004C1621">
            <w:pPr>
              <w:pStyle w:val="NoSpacing"/>
            </w:pPr>
            <w:r w:rsidRPr="000B17A0">
              <w:t>MS_INITIAL_MP_BEGIN_DATE</w:t>
            </w:r>
          </w:p>
        </w:tc>
        <w:tc>
          <w:tcPr>
            <w:tcW w:w="6489" w:type="dxa"/>
            <w:hideMark/>
          </w:tcPr>
          <w:p w:rsidR="00974AA7" w:rsidRPr="000B17A0" w:rsidRDefault="00974AA7" w:rsidP="004C1621">
            <w:pPr>
              <w:pStyle w:val="NoSpacing"/>
            </w:pPr>
            <w:r w:rsidRPr="000B17A0">
              <w:t>Value the same as the MONITORING_SCHD_BEGIN_DATE</w:t>
            </w:r>
          </w:p>
        </w:tc>
        <w:tc>
          <w:tcPr>
            <w:tcW w:w="3084" w:type="dxa"/>
            <w:hideMark/>
          </w:tcPr>
          <w:p w:rsidR="00974AA7" w:rsidRPr="000B17A0" w:rsidRDefault="00974AA7" w:rsidP="004C1621">
            <w:pPr>
              <w:pStyle w:val="NoSpacing"/>
            </w:pPr>
            <w:r w:rsidRPr="000B17A0">
              <w:t> </w:t>
            </w:r>
          </w:p>
        </w:tc>
      </w:tr>
      <w:tr w:rsidR="00974AA7" w:rsidRPr="000B17A0" w:rsidTr="00D86925">
        <w:trPr>
          <w:cantSplit/>
        </w:trPr>
        <w:tc>
          <w:tcPr>
            <w:tcW w:w="4323" w:type="dxa"/>
            <w:noWrap/>
            <w:hideMark/>
          </w:tcPr>
          <w:p w:rsidR="00974AA7" w:rsidRPr="000B17A0" w:rsidRDefault="00974AA7" w:rsidP="004C1621">
            <w:pPr>
              <w:pStyle w:val="NoSpacing"/>
            </w:pPr>
            <w:r w:rsidRPr="000B17A0">
              <w:t>MS_ORIGINAL_RESULT_ID</w:t>
            </w:r>
          </w:p>
        </w:tc>
        <w:tc>
          <w:tcPr>
            <w:tcW w:w="6489" w:type="dxa"/>
            <w:hideMark/>
          </w:tcPr>
          <w:p w:rsidR="00974AA7" w:rsidRPr="000B17A0" w:rsidRDefault="00974AA7" w:rsidP="004C1621">
            <w:pPr>
              <w:pStyle w:val="NoSpacing"/>
            </w:pPr>
            <w:r w:rsidRPr="000B17A0">
              <w:t>Not valued</w:t>
            </w:r>
          </w:p>
        </w:tc>
        <w:tc>
          <w:tcPr>
            <w:tcW w:w="3084" w:type="dxa"/>
            <w:hideMark/>
          </w:tcPr>
          <w:p w:rsidR="00974AA7" w:rsidRPr="000B17A0" w:rsidRDefault="00974AA7" w:rsidP="004C1621">
            <w:pPr>
              <w:pStyle w:val="NoSpacing"/>
            </w:pPr>
            <w:r w:rsidRPr="000B17A0">
              <w:t> </w:t>
            </w:r>
          </w:p>
        </w:tc>
      </w:tr>
      <w:tr w:rsidR="00974AA7" w:rsidRPr="000B17A0" w:rsidTr="000805EB">
        <w:trPr>
          <w:cantSplit/>
        </w:trPr>
        <w:tc>
          <w:tcPr>
            <w:tcW w:w="4323" w:type="dxa"/>
            <w:noWrap/>
          </w:tcPr>
          <w:p w:rsidR="00974AA7" w:rsidRPr="000B17A0" w:rsidRDefault="00974AA7" w:rsidP="004C1621">
            <w:pPr>
              <w:pStyle w:val="NoSpacing"/>
            </w:pPr>
          </w:p>
        </w:tc>
        <w:tc>
          <w:tcPr>
            <w:tcW w:w="6489" w:type="dxa"/>
          </w:tcPr>
          <w:p w:rsidR="00974AA7" w:rsidRPr="000B17A0" w:rsidRDefault="00974AA7" w:rsidP="004C1621">
            <w:pPr>
              <w:pStyle w:val="NoSpacing"/>
            </w:pPr>
          </w:p>
        </w:tc>
        <w:tc>
          <w:tcPr>
            <w:tcW w:w="3084" w:type="dxa"/>
          </w:tcPr>
          <w:p w:rsidR="00974AA7" w:rsidRPr="000B17A0" w:rsidRDefault="00974AA7" w:rsidP="004C1621">
            <w:pPr>
              <w:pStyle w:val="NoSpacing"/>
            </w:pPr>
          </w:p>
        </w:tc>
      </w:tr>
      <w:tr w:rsidR="00974AA7" w:rsidRPr="000B17A0" w:rsidTr="000805EB">
        <w:trPr>
          <w:cantSplit/>
        </w:trPr>
        <w:tc>
          <w:tcPr>
            <w:tcW w:w="4323" w:type="dxa"/>
            <w:noWrap/>
          </w:tcPr>
          <w:p w:rsidR="00974AA7" w:rsidRPr="000B17A0" w:rsidRDefault="00974AA7" w:rsidP="004C1621">
            <w:pPr>
              <w:pStyle w:val="NoSpacing"/>
            </w:pPr>
          </w:p>
        </w:tc>
        <w:tc>
          <w:tcPr>
            <w:tcW w:w="6489" w:type="dxa"/>
          </w:tcPr>
          <w:p w:rsidR="00974AA7" w:rsidRPr="000B17A0" w:rsidRDefault="00974AA7" w:rsidP="004C1621">
            <w:pPr>
              <w:pStyle w:val="NoSpacing"/>
            </w:pPr>
          </w:p>
        </w:tc>
        <w:tc>
          <w:tcPr>
            <w:tcW w:w="3084" w:type="dxa"/>
            <w:vMerge w:val="restart"/>
          </w:tcPr>
          <w:p w:rsidR="00974AA7" w:rsidRPr="000B17A0" w:rsidRDefault="00974AA7" w:rsidP="004C1621">
            <w:pPr>
              <w:pStyle w:val="NoSpacing"/>
            </w:pPr>
          </w:p>
        </w:tc>
      </w:tr>
      <w:tr w:rsidR="00974AA7" w:rsidRPr="000B17A0" w:rsidTr="00D86925">
        <w:trPr>
          <w:cantSplit/>
        </w:trPr>
        <w:tc>
          <w:tcPr>
            <w:tcW w:w="4323" w:type="dxa"/>
            <w:noWrap/>
          </w:tcPr>
          <w:p w:rsidR="00974AA7" w:rsidRPr="000B17A0" w:rsidRDefault="00974AA7" w:rsidP="004C1621">
            <w:pPr>
              <w:pStyle w:val="NoSpacing"/>
            </w:pPr>
          </w:p>
        </w:tc>
        <w:tc>
          <w:tcPr>
            <w:tcW w:w="6489" w:type="dxa"/>
          </w:tcPr>
          <w:p w:rsidR="00974AA7" w:rsidRPr="000B17A0" w:rsidRDefault="00974AA7" w:rsidP="004C1621">
            <w:pPr>
              <w:pStyle w:val="NoSpacing"/>
            </w:pPr>
          </w:p>
        </w:tc>
        <w:tc>
          <w:tcPr>
            <w:tcW w:w="3084" w:type="dxa"/>
            <w:vMerge/>
          </w:tcPr>
          <w:p w:rsidR="00974AA7" w:rsidRPr="000B17A0" w:rsidRDefault="00974AA7" w:rsidP="004C1621">
            <w:pPr>
              <w:pStyle w:val="NoSpacing"/>
            </w:pPr>
          </w:p>
        </w:tc>
      </w:tr>
      <w:tr w:rsidR="00974AA7" w:rsidRPr="000B17A0" w:rsidTr="00D86925">
        <w:trPr>
          <w:cantSplit/>
        </w:trPr>
        <w:tc>
          <w:tcPr>
            <w:tcW w:w="4323" w:type="dxa"/>
            <w:noWrap/>
          </w:tcPr>
          <w:p w:rsidR="00974AA7" w:rsidRPr="000B17A0" w:rsidRDefault="00974AA7" w:rsidP="004C1621">
            <w:pPr>
              <w:pStyle w:val="NoSpacing"/>
            </w:pPr>
          </w:p>
        </w:tc>
        <w:tc>
          <w:tcPr>
            <w:tcW w:w="6489" w:type="dxa"/>
          </w:tcPr>
          <w:p w:rsidR="00974AA7" w:rsidRPr="000B17A0" w:rsidRDefault="00974AA7" w:rsidP="004C1621">
            <w:pPr>
              <w:pStyle w:val="NoSpacing"/>
            </w:pPr>
          </w:p>
        </w:tc>
        <w:tc>
          <w:tcPr>
            <w:tcW w:w="3084" w:type="dxa"/>
            <w:vMerge/>
          </w:tcPr>
          <w:p w:rsidR="00974AA7" w:rsidRPr="000B17A0" w:rsidRDefault="00974AA7" w:rsidP="004C1621">
            <w:pPr>
              <w:pStyle w:val="NoSpacing"/>
            </w:pPr>
          </w:p>
        </w:tc>
      </w:tr>
      <w:tr w:rsidR="00974AA7" w:rsidRPr="00AB4D5A" w:rsidTr="00D86925">
        <w:trPr>
          <w:cantSplit/>
        </w:trPr>
        <w:tc>
          <w:tcPr>
            <w:tcW w:w="4323" w:type="dxa"/>
            <w:noWrap/>
          </w:tcPr>
          <w:p w:rsidR="00974AA7" w:rsidRPr="00AB4D5A" w:rsidRDefault="00974AA7" w:rsidP="004C1621">
            <w:pPr>
              <w:pStyle w:val="NoSpacing"/>
            </w:pPr>
          </w:p>
        </w:tc>
        <w:tc>
          <w:tcPr>
            <w:tcW w:w="6489" w:type="dxa"/>
          </w:tcPr>
          <w:p w:rsidR="00974AA7" w:rsidRPr="00AB4D5A" w:rsidRDefault="00974AA7" w:rsidP="004C1621">
            <w:pPr>
              <w:pStyle w:val="NoSpacing"/>
            </w:pPr>
          </w:p>
        </w:tc>
        <w:tc>
          <w:tcPr>
            <w:tcW w:w="3084" w:type="dxa"/>
            <w:vMerge/>
          </w:tcPr>
          <w:p w:rsidR="00974AA7" w:rsidRPr="00AB4D5A" w:rsidRDefault="00974AA7" w:rsidP="004C1621">
            <w:pPr>
              <w:pStyle w:val="NoSpacing"/>
            </w:pPr>
          </w:p>
        </w:tc>
      </w:tr>
    </w:tbl>
    <w:p w:rsidR="000805EB" w:rsidRDefault="000805EB" w:rsidP="00AD0374">
      <w:pPr>
        <w:pStyle w:val="Heading4"/>
      </w:pPr>
      <w:r>
        <w:t xml:space="preserve">Create Candidate Waiver Required Monitoring Schedule (e.g., </w:t>
      </w:r>
      <w:r w:rsidRPr="000805EB">
        <w:t>Table SOC-MSD:2</w:t>
      </w:r>
      <w:r>
        <w:t>, First Rule)</w:t>
      </w:r>
    </w:p>
    <w:p w:rsidR="000805EB" w:rsidRPr="000B17A0" w:rsidRDefault="000805EB" w:rsidP="004C1621">
      <w:pPr>
        <w:keepNext/>
      </w:pPr>
      <w:r w:rsidRPr="000B17A0">
        <w:t xml:space="preserve">This table shows how to value candidate </w:t>
      </w:r>
      <w:r>
        <w:t>waiver required</w:t>
      </w:r>
      <w:r w:rsidRPr="000B17A0">
        <w:t xml:space="preserve"> monitoring schedules that are created by the BRE when the MS Determine functions calls for the action.  Fields in Monitoring Schedule that are not included below are not valued.</w:t>
      </w:r>
    </w:p>
    <w:tbl>
      <w:tblPr>
        <w:tblStyle w:val="TableGrid"/>
        <w:tblW w:w="0" w:type="auto"/>
        <w:tblLook w:val="04A0" w:firstRow="1" w:lastRow="0" w:firstColumn="1" w:lastColumn="0" w:noHBand="0" w:noVBand="1"/>
      </w:tblPr>
      <w:tblGrid>
        <w:gridCol w:w="4323"/>
        <w:gridCol w:w="7316"/>
        <w:gridCol w:w="2031"/>
      </w:tblGrid>
      <w:tr w:rsidR="000805EB" w:rsidRPr="000B17A0" w:rsidTr="005A56E9">
        <w:trPr>
          <w:cantSplit/>
          <w:tblHeader/>
        </w:trPr>
        <w:tc>
          <w:tcPr>
            <w:tcW w:w="4323" w:type="dxa"/>
            <w:hideMark/>
          </w:tcPr>
          <w:p w:rsidR="000805EB" w:rsidRPr="000B17A0" w:rsidRDefault="000805EB" w:rsidP="004C1621">
            <w:pPr>
              <w:pStyle w:val="NoSpacing"/>
              <w:keepNext/>
              <w:rPr>
                <w:b/>
              </w:rPr>
            </w:pPr>
            <w:r w:rsidRPr="000B17A0">
              <w:rPr>
                <w:b/>
              </w:rPr>
              <w:t>Monitoring Schedule Elements</w:t>
            </w:r>
          </w:p>
        </w:tc>
        <w:tc>
          <w:tcPr>
            <w:tcW w:w="6489" w:type="dxa"/>
            <w:hideMark/>
          </w:tcPr>
          <w:p w:rsidR="000805EB" w:rsidRPr="000B17A0" w:rsidRDefault="000805EB" w:rsidP="004C1621">
            <w:pPr>
              <w:pStyle w:val="NoSpacing"/>
              <w:keepNext/>
              <w:rPr>
                <w:b/>
              </w:rPr>
            </w:pPr>
            <w:r w:rsidRPr="000B17A0">
              <w:rPr>
                <w:b/>
              </w:rPr>
              <w:t>Source Data Element/Logic</w:t>
            </w:r>
          </w:p>
        </w:tc>
        <w:tc>
          <w:tcPr>
            <w:tcW w:w="3084" w:type="dxa"/>
            <w:hideMark/>
          </w:tcPr>
          <w:p w:rsidR="000805EB" w:rsidRPr="000B17A0" w:rsidRDefault="000805EB" w:rsidP="004C1621">
            <w:pPr>
              <w:pStyle w:val="NoSpacing"/>
              <w:keepNext/>
              <w:rPr>
                <w:b/>
              </w:rPr>
            </w:pPr>
            <w:r w:rsidRPr="000B17A0">
              <w:rPr>
                <w:b/>
              </w:rPr>
              <w:t>Details</w:t>
            </w:r>
          </w:p>
        </w:tc>
      </w:tr>
      <w:tr w:rsidR="000805EB" w:rsidRPr="000B17A0" w:rsidTr="005A56E9">
        <w:trPr>
          <w:cantSplit/>
        </w:trPr>
        <w:tc>
          <w:tcPr>
            <w:tcW w:w="4323" w:type="dxa"/>
            <w:noWrap/>
            <w:hideMark/>
          </w:tcPr>
          <w:p w:rsidR="000805EB" w:rsidRPr="000B17A0" w:rsidRDefault="000805EB" w:rsidP="004C1621">
            <w:pPr>
              <w:pStyle w:val="NoSpacing"/>
              <w:keepNext/>
            </w:pPr>
            <w:r w:rsidRPr="000B17A0">
              <w:t>MONITORING_SCHEDULE_ID</w:t>
            </w:r>
          </w:p>
        </w:tc>
        <w:tc>
          <w:tcPr>
            <w:tcW w:w="6489" w:type="dxa"/>
            <w:hideMark/>
          </w:tcPr>
          <w:p w:rsidR="000805EB" w:rsidRPr="000B17A0" w:rsidRDefault="000805EB" w:rsidP="004C1621">
            <w:pPr>
              <w:pStyle w:val="NoSpacing"/>
              <w:keepNext/>
            </w:pPr>
            <w:r w:rsidRPr="000B17A0">
              <w:t>Primary key</w:t>
            </w:r>
          </w:p>
        </w:tc>
        <w:tc>
          <w:tcPr>
            <w:tcW w:w="3084" w:type="dxa"/>
            <w:hideMark/>
          </w:tcPr>
          <w:p w:rsidR="000805EB" w:rsidRPr="000B17A0" w:rsidRDefault="000805EB" w:rsidP="004C1621">
            <w:pPr>
              <w:pStyle w:val="NoSpacing"/>
              <w:keepNext/>
            </w:pPr>
            <w:r w:rsidRPr="000B17A0">
              <w:t>Generated by Prime</w:t>
            </w:r>
          </w:p>
        </w:tc>
      </w:tr>
      <w:tr w:rsidR="000805EB" w:rsidRPr="000B17A0" w:rsidTr="005A56E9">
        <w:trPr>
          <w:cantSplit/>
        </w:trPr>
        <w:tc>
          <w:tcPr>
            <w:tcW w:w="4323" w:type="dxa"/>
            <w:hideMark/>
          </w:tcPr>
          <w:p w:rsidR="000805EB" w:rsidRPr="000B17A0" w:rsidRDefault="000805EB" w:rsidP="004C1621">
            <w:pPr>
              <w:pStyle w:val="NoSpacing"/>
              <w:keepNext/>
            </w:pPr>
            <w:r w:rsidRPr="000B17A0">
              <w:t>MS_STATUS_CD</w:t>
            </w:r>
          </w:p>
        </w:tc>
        <w:tc>
          <w:tcPr>
            <w:tcW w:w="6489" w:type="dxa"/>
            <w:hideMark/>
          </w:tcPr>
          <w:p w:rsidR="000805EB" w:rsidRPr="000B17A0" w:rsidRDefault="000805EB" w:rsidP="004C1621">
            <w:pPr>
              <w:pStyle w:val="NoSpacing"/>
              <w:keepNext/>
            </w:pPr>
            <w:r w:rsidRPr="000B17A0">
              <w:t>Set to "C - Candidate"</w:t>
            </w:r>
          </w:p>
        </w:tc>
        <w:tc>
          <w:tcPr>
            <w:tcW w:w="3084" w:type="dxa"/>
            <w:hideMark/>
          </w:tcPr>
          <w:p w:rsidR="000805EB" w:rsidRPr="000B17A0" w:rsidRDefault="000805EB" w:rsidP="004C1621">
            <w:pPr>
              <w:pStyle w:val="NoSpacing"/>
              <w:keepNext/>
            </w:pPr>
          </w:p>
        </w:tc>
      </w:tr>
      <w:tr w:rsidR="000805EB" w:rsidRPr="000B17A0" w:rsidTr="005A56E9">
        <w:trPr>
          <w:cantSplit/>
        </w:trPr>
        <w:tc>
          <w:tcPr>
            <w:tcW w:w="4323" w:type="dxa"/>
            <w:noWrap/>
            <w:hideMark/>
          </w:tcPr>
          <w:p w:rsidR="000805EB" w:rsidRPr="000B17A0" w:rsidRDefault="000805EB" w:rsidP="004C1621">
            <w:pPr>
              <w:pStyle w:val="NoSpacing"/>
            </w:pPr>
            <w:r w:rsidRPr="000B17A0">
              <w:t>MS_WATER_SYSTEM_ID</w:t>
            </w:r>
          </w:p>
        </w:tc>
        <w:tc>
          <w:tcPr>
            <w:tcW w:w="6489" w:type="dxa"/>
            <w:hideMark/>
          </w:tcPr>
          <w:p w:rsidR="000805EB" w:rsidRPr="000B17A0" w:rsidRDefault="000805EB" w:rsidP="004C1621">
            <w:pPr>
              <w:pStyle w:val="NoSpacing"/>
            </w:pPr>
            <w:r w:rsidRPr="000B17A0">
              <w:t>Water_System.WATER_SYSTEM_ID</w:t>
            </w:r>
          </w:p>
        </w:tc>
        <w:tc>
          <w:tcPr>
            <w:tcW w:w="3084" w:type="dxa"/>
            <w:hideMark/>
          </w:tcPr>
          <w:p w:rsidR="000805EB" w:rsidRPr="000B17A0" w:rsidRDefault="000805EB" w:rsidP="004C1621">
            <w:pPr>
              <w:pStyle w:val="NoSpacing"/>
            </w:pPr>
          </w:p>
        </w:tc>
      </w:tr>
      <w:tr w:rsidR="000805EB" w:rsidRPr="000B17A0" w:rsidTr="005A56E9">
        <w:trPr>
          <w:cantSplit/>
        </w:trPr>
        <w:tc>
          <w:tcPr>
            <w:tcW w:w="4323" w:type="dxa"/>
            <w:noWrap/>
            <w:hideMark/>
          </w:tcPr>
          <w:p w:rsidR="000805EB" w:rsidRPr="000B17A0" w:rsidRDefault="000805EB" w:rsidP="004C1621">
            <w:pPr>
              <w:pStyle w:val="NoSpacing"/>
            </w:pPr>
            <w:r w:rsidRPr="000B17A0">
              <w:t>MS_STATE_ASSIGNED_FAC_ID</w:t>
            </w:r>
          </w:p>
        </w:tc>
        <w:tc>
          <w:tcPr>
            <w:tcW w:w="6489" w:type="dxa"/>
            <w:hideMark/>
          </w:tcPr>
          <w:p w:rsidR="000805EB" w:rsidRPr="000B17A0" w:rsidRDefault="000805EB" w:rsidP="004C1621">
            <w:pPr>
              <w:pStyle w:val="NoSpacing"/>
            </w:pPr>
            <w:r w:rsidRPr="000B17A0">
              <w:t>Facility.STATE_ASSIGNED_FAC_ID</w:t>
            </w:r>
          </w:p>
        </w:tc>
        <w:tc>
          <w:tcPr>
            <w:tcW w:w="3084" w:type="dxa"/>
            <w:hideMark/>
          </w:tcPr>
          <w:p w:rsidR="000805EB" w:rsidRPr="000B17A0" w:rsidRDefault="000805EB" w:rsidP="004C1621">
            <w:pPr>
              <w:pStyle w:val="NoSpacing"/>
            </w:pPr>
          </w:p>
        </w:tc>
      </w:tr>
      <w:tr w:rsidR="000805EB" w:rsidRPr="000B17A0" w:rsidTr="005A56E9">
        <w:trPr>
          <w:cantSplit/>
        </w:trPr>
        <w:tc>
          <w:tcPr>
            <w:tcW w:w="4323" w:type="dxa"/>
            <w:noWrap/>
          </w:tcPr>
          <w:p w:rsidR="000805EB" w:rsidRPr="00D86925" w:rsidRDefault="000805EB" w:rsidP="004C1621">
            <w:pPr>
              <w:pStyle w:val="NoSpacing"/>
            </w:pPr>
            <w:r w:rsidRPr="00D86925">
              <w:lastRenderedPageBreak/>
              <w:t>MONITORING_REQUIREMENT_ID</w:t>
            </w:r>
          </w:p>
        </w:tc>
        <w:tc>
          <w:tcPr>
            <w:tcW w:w="6489" w:type="dxa"/>
          </w:tcPr>
          <w:p w:rsidR="000805EB" w:rsidRPr="00D86925" w:rsidRDefault="000805EB" w:rsidP="004C1621">
            <w:pPr>
              <w:pStyle w:val="NoSpacing"/>
            </w:pPr>
            <w:r w:rsidRPr="00D86925">
              <w:t>Set to</w:t>
            </w:r>
            <w:r w:rsidR="00C86E97">
              <w:t xml:space="preserve"> </w:t>
            </w:r>
            <w:r w:rsidR="00136D91">
              <w:t>MNTRG_WAIVER.</w:t>
            </w:r>
            <w:r w:rsidR="00136D91" w:rsidRPr="00136D91">
              <w:t>MONITORING_REQUIREMENT_ID_REQUIRED</w:t>
            </w:r>
          </w:p>
        </w:tc>
        <w:tc>
          <w:tcPr>
            <w:tcW w:w="3084" w:type="dxa"/>
          </w:tcPr>
          <w:p w:rsidR="000805EB" w:rsidRPr="00D86925" w:rsidRDefault="000805EB" w:rsidP="004C1621">
            <w:pPr>
              <w:pStyle w:val="NoSpacing"/>
            </w:pPr>
          </w:p>
        </w:tc>
      </w:tr>
      <w:tr w:rsidR="000805EB" w:rsidRPr="000B17A0" w:rsidTr="005A56E9">
        <w:trPr>
          <w:cantSplit/>
        </w:trPr>
        <w:tc>
          <w:tcPr>
            <w:tcW w:w="4323" w:type="dxa"/>
            <w:noWrap/>
            <w:hideMark/>
          </w:tcPr>
          <w:p w:rsidR="000805EB" w:rsidRPr="000B17A0" w:rsidRDefault="000805EB" w:rsidP="004C1621">
            <w:pPr>
              <w:pStyle w:val="NoSpacing"/>
            </w:pPr>
            <w:r w:rsidRPr="000B17A0">
              <w:t>MONITORING_SCHD_BEGIN_DATE</w:t>
            </w:r>
          </w:p>
        </w:tc>
        <w:tc>
          <w:tcPr>
            <w:tcW w:w="6489" w:type="dxa"/>
            <w:hideMark/>
          </w:tcPr>
          <w:p w:rsidR="000805EB" w:rsidRPr="000B17A0" w:rsidRDefault="000805EB" w:rsidP="004C1621">
            <w:pPr>
              <w:pStyle w:val="NoSpacing"/>
            </w:pPr>
            <w:r>
              <w:t>Set to the Waiver Begin Date</w:t>
            </w:r>
          </w:p>
        </w:tc>
        <w:tc>
          <w:tcPr>
            <w:tcW w:w="3084" w:type="dxa"/>
            <w:hideMark/>
          </w:tcPr>
          <w:p w:rsidR="000805EB" w:rsidRPr="000B17A0" w:rsidRDefault="000805EB" w:rsidP="004C1621">
            <w:pPr>
              <w:pStyle w:val="NoSpacing"/>
            </w:pPr>
          </w:p>
        </w:tc>
      </w:tr>
      <w:tr w:rsidR="000805EB" w:rsidRPr="000B17A0" w:rsidTr="005A56E9">
        <w:trPr>
          <w:cantSplit/>
        </w:trPr>
        <w:tc>
          <w:tcPr>
            <w:tcW w:w="4323" w:type="dxa"/>
            <w:noWrap/>
            <w:hideMark/>
          </w:tcPr>
          <w:p w:rsidR="000805EB" w:rsidRPr="000B17A0" w:rsidRDefault="000805EB" w:rsidP="004C1621">
            <w:pPr>
              <w:pStyle w:val="NoSpacing"/>
            </w:pPr>
            <w:r w:rsidRPr="000B17A0">
              <w:t>MONITORING_SCHD_END_DATE</w:t>
            </w:r>
          </w:p>
        </w:tc>
        <w:tc>
          <w:tcPr>
            <w:tcW w:w="6489" w:type="dxa"/>
            <w:hideMark/>
          </w:tcPr>
          <w:p w:rsidR="000805EB" w:rsidRPr="000B17A0" w:rsidRDefault="000805EB" w:rsidP="004C1621">
            <w:pPr>
              <w:pStyle w:val="NoSpacing"/>
            </w:pPr>
            <w:r>
              <w:t>Set to the Waiver End Date</w:t>
            </w:r>
          </w:p>
        </w:tc>
        <w:tc>
          <w:tcPr>
            <w:tcW w:w="3084" w:type="dxa"/>
            <w:hideMark/>
          </w:tcPr>
          <w:p w:rsidR="000805EB" w:rsidRPr="000B17A0" w:rsidRDefault="000805EB" w:rsidP="004C1621">
            <w:pPr>
              <w:pStyle w:val="NoSpacing"/>
            </w:pPr>
          </w:p>
        </w:tc>
      </w:tr>
      <w:tr w:rsidR="000805EB" w:rsidRPr="000B17A0" w:rsidTr="005A56E9">
        <w:trPr>
          <w:cantSplit/>
        </w:trPr>
        <w:tc>
          <w:tcPr>
            <w:tcW w:w="4323" w:type="dxa"/>
            <w:noWrap/>
            <w:hideMark/>
          </w:tcPr>
          <w:p w:rsidR="000805EB" w:rsidRPr="000B17A0" w:rsidRDefault="000805EB" w:rsidP="004C1621">
            <w:pPr>
              <w:pStyle w:val="NoSpacing"/>
            </w:pPr>
            <w:r w:rsidRPr="000B17A0">
              <w:t>MS_INITIAL_MP_BEGIN_DATE</w:t>
            </w:r>
          </w:p>
        </w:tc>
        <w:tc>
          <w:tcPr>
            <w:tcW w:w="6489" w:type="dxa"/>
            <w:hideMark/>
          </w:tcPr>
          <w:p w:rsidR="000805EB" w:rsidRPr="000B17A0" w:rsidRDefault="000805EB" w:rsidP="004C1621">
            <w:pPr>
              <w:pStyle w:val="NoSpacing"/>
            </w:pPr>
            <w:r w:rsidRPr="000B17A0">
              <w:t>Value the same as the MONITORING_SCHD_BEGIN_DATE</w:t>
            </w:r>
          </w:p>
        </w:tc>
        <w:tc>
          <w:tcPr>
            <w:tcW w:w="3084" w:type="dxa"/>
            <w:hideMark/>
          </w:tcPr>
          <w:p w:rsidR="000805EB" w:rsidRPr="000B17A0" w:rsidRDefault="000805EB" w:rsidP="004C1621">
            <w:pPr>
              <w:pStyle w:val="NoSpacing"/>
            </w:pPr>
          </w:p>
        </w:tc>
      </w:tr>
      <w:tr w:rsidR="000805EB" w:rsidRPr="000B17A0" w:rsidTr="005A56E9">
        <w:trPr>
          <w:cantSplit/>
        </w:trPr>
        <w:tc>
          <w:tcPr>
            <w:tcW w:w="4323" w:type="dxa"/>
            <w:noWrap/>
            <w:hideMark/>
          </w:tcPr>
          <w:p w:rsidR="000805EB" w:rsidRPr="000B17A0" w:rsidRDefault="000805EB" w:rsidP="004C1621">
            <w:pPr>
              <w:pStyle w:val="NoSpacing"/>
            </w:pPr>
            <w:r w:rsidRPr="000B17A0">
              <w:t>MS_ORIGINAL_RESULT_ID</w:t>
            </w:r>
          </w:p>
        </w:tc>
        <w:tc>
          <w:tcPr>
            <w:tcW w:w="6489" w:type="dxa"/>
            <w:hideMark/>
          </w:tcPr>
          <w:p w:rsidR="000805EB" w:rsidRPr="000B17A0" w:rsidRDefault="000805EB" w:rsidP="004C1621">
            <w:pPr>
              <w:pStyle w:val="NoSpacing"/>
            </w:pPr>
            <w:r w:rsidRPr="000B17A0">
              <w:t>Not valued</w:t>
            </w:r>
          </w:p>
        </w:tc>
        <w:tc>
          <w:tcPr>
            <w:tcW w:w="3084" w:type="dxa"/>
            <w:hideMark/>
          </w:tcPr>
          <w:p w:rsidR="000805EB" w:rsidRPr="000B17A0" w:rsidRDefault="000805EB" w:rsidP="004C1621">
            <w:pPr>
              <w:pStyle w:val="NoSpacing"/>
            </w:pPr>
          </w:p>
        </w:tc>
      </w:tr>
    </w:tbl>
    <w:p w:rsidR="000805EB" w:rsidRPr="000805EB" w:rsidRDefault="000805EB" w:rsidP="004C1621"/>
    <w:p w:rsidR="009A4F5D" w:rsidRDefault="009A4F5D" w:rsidP="00AD0374">
      <w:pPr>
        <w:pStyle w:val="Heading4"/>
      </w:pPr>
      <w:r w:rsidRPr="009A4F5D">
        <w:t>Create candidate Reduced Monitoring Schedule for Larger Systems</w:t>
      </w:r>
      <w:r>
        <w:t xml:space="preserve"> (</w:t>
      </w:r>
      <w:r w:rsidRPr="000805EB">
        <w:t>Table SOC-MSD:2</w:t>
      </w:r>
      <w:r>
        <w:t>, 4th Rule)</w:t>
      </w:r>
    </w:p>
    <w:p w:rsidR="009A4F5D" w:rsidRPr="000B17A0" w:rsidRDefault="009A4F5D" w:rsidP="004C1621">
      <w:pPr>
        <w:keepNext/>
      </w:pPr>
      <w:r w:rsidRPr="000B17A0">
        <w:t xml:space="preserve">This table shows how to value candidate </w:t>
      </w:r>
      <w:r>
        <w:t>reduced</w:t>
      </w:r>
      <w:r w:rsidRPr="000B17A0">
        <w:t xml:space="preserve"> monitoring schedules </w:t>
      </w:r>
      <w:r>
        <w:t xml:space="preserve">for larger systems </w:t>
      </w:r>
      <w:r w:rsidRPr="000B17A0">
        <w:t>that are created by the BRE when the MS Determine functions calls for the action.  Fields in Monitoring Schedule that are not included below are not valued.</w:t>
      </w:r>
    </w:p>
    <w:tbl>
      <w:tblPr>
        <w:tblStyle w:val="TableGrid"/>
        <w:tblW w:w="0" w:type="auto"/>
        <w:tblLook w:val="04A0" w:firstRow="1" w:lastRow="0" w:firstColumn="1" w:lastColumn="0" w:noHBand="0" w:noVBand="1"/>
      </w:tblPr>
      <w:tblGrid>
        <w:gridCol w:w="4323"/>
        <w:gridCol w:w="6336"/>
        <w:gridCol w:w="3011"/>
      </w:tblGrid>
      <w:tr w:rsidR="009A4F5D" w:rsidRPr="000B17A0" w:rsidTr="005A56E9">
        <w:trPr>
          <w:cantSplit/>
          <w:tblHeader/>
        </w:trPr>
        <w:tc>
          <w:tcPr>
            <w:tcW w:w="4323" w:type="dxa"/>
            <w:hideMark/>
          </w:tcPr>
          <w:p w:rsidR="009A4F5D" w:rsidRPr="000B17A0" w:rsidRDefault="009A4F5D" w:rsidP="004C1621">
            <w:pPr>
              <w:pStyle w:val="NoSpacing"/>
              <w:keepNext/>
              <w:rPr>
                <w:b/>
              </w:rPr>
            </w:pPr>
            <w:r w:rsidRPr="000B17A0">
              <w:rPr>
                <w:b/>
              </w:rPr>
              <w:t>Monitoring Schedule Elements</w:t>
            </w:r>
          </w:p>
        </w:tc>
        <w:tc>
          <w:tcPr>
            <w:tcW w:w="6489" w:type="dxa"/>
            <w:hideMark/>
          </w:tcPr>
          <w:p w:rsidR="009A4F5D" w:rsidRPr="000B17A0" w:rsidRDefault="009A4F5D" w:rsidP="004C1621">
            <w:pPr>
              <w:pStyle w:val="NoSpacing"/>
              <w:keepNext/>
              <w:rPr>
                <w:b/>
              </w:rPr>
            </w:pPr>
            <w:r w:rsidRPr="000B17A0">
              <w:rPr>
                <w:b/>
              </w:rPr>
              <w:t>Source Data Element/Logic</w:t>
            </w:r>
          </w:p>
        </w:tc>
        <w:tc>
          <w:tcPr>
            <w:tcW w:w="3084" w:type="dxa"/>
            <w:hideMark/>
          </w:tcPr>
          <w:p w:rsidR="009A4F5D" w:rsidRPr="000B17A0" w:rsidRDefault="009A4F5D" w:rsidP="004C1621">
            <w:pPr>
              <w:pStyle w:val="NoSpacing"/>
              <w:keepNext/>
              <w:rPr>
                <w:b/>
              </w:rPr>
            </w:pPr>
            <w:r w:rsidRPr="000B17A0">
              <w:rPr>
                <w:b/>
              </w:rPr>
              <w:t>Details</w:t>
            </w:r>
          </w:p>
        </w:tc>
      </w:tr>
      <w:tr w:rsidR="009A4F5D" w:rsidRPr="000B17A0" w:rsidTr="005A56E9">
        <w:trPr>
          <w:cantSplit/>
        </w:trPr>
        <w:tc>
          <w:tcPr>
            <w:tcW w:w="4323" w:type="dxa"/>
            <w:noWrap/>
            <w:hideMark/>
          </w:tcPr>
          <w:p w:rsidR="009A4F5D" w:rsidRPr="000B17A0" w:rsidRDefault="009A4F5D" w:rsidP="004C1621">
            <w:pPr>
              <w:pStyle w:val="NoSpacing"/>
              <w:keepNext/>
            </w:pPr>
            <w:r w:rsidRPr="000B17A0">
              <w:t>MONITORING_SCHEDULE_ID</w:t>
            </w:r>
          </w:p>
        </w:tc>
        <w:tc>
          <w:tcPr>
            <w:tcW w:w="6489" w:type="dxa"/>
            <w:hideMark/>
          </w:tcPr>
          <w:p w:rsidR="009A4F5D" w:rsidRPr="000B17A0" w:rsidRDefault="009A4F5D" w:rsidP="004C1621">
            <w:pPr>
              <w:pStyle w:val="NoSpacing"/>
              <w:keepNext/>
            </w:pPr>
            <w:r w:rsidRPr="000B17A0">
              <w:t>Primary key</w:t>
            </w:r>
          </w:p>
        </w:tc>
        <w:tc>
          <w:tcPr>
            <w:tcW w:w="3084" w:type="dxa"/>
            <w:hideMark/>
          </w:tcPr>
          <w:p w:rsidR="009A4F5D" w:rsidRPr="000B17A0" w:rsidRDefault="009A4F5D" w:rsidP="004C1621">
            <w:pPr>
              <w:pStyle w:val="NoSpacing"/>
              <w:keepNext/>
            </w:pPr>
            <w:r w:rsidRPr="000B17A0">
              <w:t>Generated by Prime</w:t>
            </w:r>
          </w:p>
        </w:tc>
      </w:tr>
      <w:tr w:rsidR="009A4F5D" w:rsidRPr="000B17A0" w:rsidTr="005A56E9">
        <w:trPr>
          <w:cantSplit/>
        </w:trPr>
        <w:tc>
          <w:tcPr>
            <w:tcW w:w="4323" w:type="dxa"/>
            <w:hideMark/>
          </w:tcPr>
          <w:p w:rsidR="009A4F5D" w:rsidRPr="000B17A0" w:rsidRDefault="009A4F5D" w:rsidP="004C1621">
            <w:pPr>
              <w:pStyle w:val="NoSpacing"/>
              <w:keepNext/>
            </w:pPr>
            <w:r w:rsidRPr="000B17A0">
              <w:t>MS_STATUS_CD</w:t>
            </w:r>
          </w:p>
        </w:tc>
        <w:tc>
          <w:tcPr>
            <w:tcW w:w="6489" w:type="dxa"/>
            <w:hideMark/>
          </w:tcPr>
          <w:p w:rsidR="009A4F5D" w:rsidRPr="000B17A0" w:rsidRDefault="009A4F5D" w:rsidP="004C1621">
            <w:pPr>
              <w:pStyle w:val="NoSpacing"/>
              <w:keepNext/>
            </w:pPr>
            <w:r w:rsidRPr="000B17A0">
              <w:t>Set to "C - Candidate"</w:t>
            </w:r>
          </w:p>
        </w:tc>
        <w:tc>
          <w:tcPr>
            <w:tcW w:w="3084" w:type="dxa"/>
            <w:hideMark/>
          </w:tcPr>
          <w:p w:rsidR="009A4F5D" w:rsidRPr="000B17A0" w:rsidRDefault="009A4F5D" w:rsidP="004C1621">
            <w:pPr>
              <w:pStyle w:val="NoSpacing"/>
              <w:keepNext/>
            </w:pPr>
          </w:p>
        </w:tc>
      </w:tr>
      <w:tr w:rsidR="009A4F5D" w:rsidRPr="000B17A0" w:rsidTr="005A56E9">
        <w:trPr>
          <w:cantSplit/>
        </w:trPr>
        <w:tc>
          <w:tcPr>
            <w:tcW w:w="4323" w:type="dxa"/>
            <w:noWrap/>
            <w:hideMark/>
          </w:tcPr>
          <w:p w:rsidR="009A4F5D" w:rsidRPr="000B17A0" w:rsidRDefault="009A4F5D" w:rsidP="004C1621">
            <w:pPr>
              <w:pStyle w:val="NoSpacing"/>
            </w:pPr>
            <w:r w:rsidRPr="000B17A0">
              <w:t>MS_WATER_SYSTEM_ID</w:t>
            </w:r>
          </w:p>
        </w:tc>
        <w:tc>
          <w:tcPr>
            <w:tcW w:w="6489" w:type="dxa"/>
            <w:hideMark/>
          </w:tcPr>
          <w:p w:rsidR="009A4F5D" w:rsidRPr="000B17A0" w:rsidRDefault="009A4F5D" w:rsidP="004C1621">
            <w:pPr>
              <w:pStyle w:val="NoSpacing"/>
            </w:pPr>
            <w:r w:rsidRPr="000B17A0">
              <w:t>Water_System.WATER_SYSTEM_ID</w:t>
            </w:r>
          </w:p>
        </w:tc>
        <w:tc>
          <w:tcPr>
            <w:tcW w:w="3084" w:type="dxa"/>
            <w:hideMark/>
          </w:tcPr>
          <w:p w:rsidR="009A4F5D" w:rsidRPr="000B17A0" w:rsidRDefault="009A4F5D" w:rsidP="004C1621">
            <w:pPr>
              <w:pStyle w:val="NoSpacing"/>
            </w:pPr>
          </w:p>
        </w:tc>
      </w:tr>
      <w:tr w:rsidR="009A4F5D" w:rsidRPr="000B17A0" w:rsidTr="005A56E9">
        <w:trPr>
          <w:cantSplit/>
        </w:trPr>
        <w:tc>
          <w:tcPr>
            <w:tcW w:w="4323" w:type="dxa"/>
            <w:noWrap/>
            <w:hideMark/>
          </w:tcPr>
          <w:p w:rsidR="009A4F5D" w:rsidRPr="000B17A0" w:rsidRDefault="009A4F5D" w:rsidP="004C1621">
            <w:pPr>
              <w:pStyle w:val="NoSpacing"/>
            </w:pPr>
            <w:r w:rsidRPr="000B17A0">
              <w:t>MS_STATE_ASSIGNED_FAC_ID</w:t>
            </w:r>
          </w:p>
        </w:tc>
        <w:tc>
          <w:tcPr>
            <w:tcW w:w="6489" w:type="dxa"/>
            <w:hideMark/>
          </w:tcPr>
          <w:p w:rsidR="009A4F5D" w:rsidRPr="000B17A0" w:rsidRDefault="009A4F5D" w:rsidP="004C1621">
            <w:pPr>
              <w:pStyle w:val="NoSpacing"/>
            </w:pPr>
            <w:r w:rsidRPr="000B17A0">
              <w:t>Facility.STATE_ASSIGNED_FAC_ID</w:t>
            </w:r>
          </w:p>
        </w:tc>
        <w:tc>
          <w:tcPr>
            <w:tcW w:w="3084" w:type="dxa"/>
            <w:hideMark/>
          </w:tcPr>
          <w:p w:rsidR="009A4F5D" w:rsidRPr="000B17A0" w:rsidRDefault="009A4F5D" w:rsidP="004C1621">
            <w:pPr>
              <w:pStyle w:val="NoSpacing"/>
            </w:pPr>
          </w:p>
        </w:tc>
      </w:tr>
      <w:tr w:rsidR="009A4F5D" w:rsidRPr="000B17A0" w:rsidTr="005A56E9">
        <w:trPr>
          <w:cantSplit/>
        </w:trPr>
        <w:tc>
          <w:tcPr>
            <w:tcW w:w="4323" w:type="dxa"/>
            <w:noWrap/>
          </w:tcPr>
          <w:p w:rsidR="009A4F5D" w:rsidRPr="00D86925" w:rsidRDefault="009A4F5D" w:rsidP="004C1621">
            <w:pPr>
              <w:pStyle w:val="NoSpacing"/>
            </w:pPr>
            <w:r w:rsidRPr="00D86925">
              <w:t>MONITORING_REQUIREMENT_ID</w:t>
            </w:r>
          </w:p>
        </w:tc>
        <w:tc>
          <w:tcPr>
            <w:tcW w:w="6489" w:type="dxa"/>
          </w:tcPr>
          <w:p w:rsidR="009A4F5D" w:rsidRDefault="009A4F5D" w:rsidP="004C1621">
            <w:pPr>
              <w:pStyle w:val="NoSpacing"/>
            </w:pPr>
            <w:r w:rsidRPr="00D86925">
              <w:t>Set to</w:t>
            </w:r>
            <w:r>
              <w:t xml:space="preserve"> </w:t>
            </w:r>
            <w:r w:rsidRPr="00136D91">
              <w:t>MONITORING_REQUIREMENT_ID</w:t>
            </w:r>
          </w:p>
          <w:p w:rsidR="009A4F5D" w:rsidRPr="00D86925" w:rsidRDefault="009A4F5D" w:rsidP="004C1621">
            <w:pPr>
              <w:pStyle w:val="NoSpacing"/>
            </w:pPr>
            <w:r>
              <w:t xml:space="preserve">where </w:t>
            </w:r>
            <w:r w:rsidRPr="009A4F5D">
              <w:t>MONITORING_REQUIREMENT_TYPE</w:t>
            </w:r>
            <w:r>
              <w:t xml:space="preserve"> like 'REDUCED%' and like '%LARGER%'</w:t>
            </w:r>
          </w:p>
        </w:tc>
        <w:tc>
          <w:tcPr>
            <w:tcW w:w="3084" w:type="dxa"/>
          </w:tcPr>
          <w:p w:rsidR="009A4F5D" w:rsidRPr="00D86925" w:rsidRDefault="009A4F5D" w:rsidP="004C1621">
            <w:pPr>
              <w:pStyle w:val="NoSpacing"/>
            </w:pPr>
          </w:p>
        </w:tc>
      </w:tr>
      <w:tr w:rsidR="009A4F5D" w:rsidRPr="000B17A0" w:rsidTr="005A56E9">
        <w:trPr>
          <w:cantSplit/>
        </w:trPr>
        <w:tc>
          <w:tcPr>
            <w:tcW w:w="4323" w:type="dxa"/>
            <w:noWrap/>
            <w:hideMark/>
          </w:tcPr>
          <w:p w:rsidR="009A4F5D" w:rsidRPr="000B17A0" w:rsidRDefault="009A4F5D" w:rsidP="004C1621">
            <w:pPr>
              <w:pStyle w:val="NoSpacing"/>
            </w:pPr>
            <w:r w:rsidRPr="000B17A0">
              <w:t>MONITORING_SCHD_BEGIN_DATE</w:t>
            </w:r>
          </w:p>
        </w:tc>
        <w:tc>
          <w:tcPr>
            <w:tcW w:w="6489" w:type="dxa"/>
            <w:hideMark/>
          </w:tcPr>
          <w:p w:rsidR="009A4F5D" w:rsidRPr="000B17A0" w:rsidRDefault="009A4F5D" w:rsidP="004C1621">
            <w:pPr>
              <w:pStyle w:val="NoSpacing"/>
            </w:pPr>
            <w:r>
              <w:t>Set to the Begin Date of the current 3 year compliance period under the standardized monitoring framework.</w:t>
            </w:r>
          </w:p>
        </w:tc>
        <w:tc>
          <w:tcPr>
            <w:tcW w:w="3084" w:type="dxa"/>
            <w:hideMark/>
          </w:tcPr>
          <w:p w:rsidR="009A4F5D" w:rsidRPr="000B17A0" w:rsidRDefault="00382378" w:rsidP="004C1621">
            <w:pPr>
              <w:pStyle w:val="NoSpacing"/>
            </w:pPr>
            <w:r>
              <w:t>Need to</w:t>
            </w:r>
            <w:r w:rsidR="009A4F5D">
              <w:t xml:space="preserve"> add a column to Monitoring_Period named SMF_TYPE with two PV: 'Compliance Period' and 'Compliance Cycle'  It is optional. The first is for SMF 3-year periods, the second for SMF 9-year periods.</w:t>
            </w:r>
          </w:p>
        </w:tc>
      </w:tr>
      <w:tr w:rsidR="009A4F5D" w:rsidRPr="000B17A0" w:rsidTr="005A56E9">
        <w:trPr>
          <w:cantSplit/>
        </w:trPr>
        <w:tc>
          <w:tcPr>
            <w:tcW w:w="4323" w:type="dxa"/>
            <w:noWrap/>
            <w:hideMark/>
          </w:tcPr>
          <w:p w:rsidR="009A4F5D" w:rsidRPr="000B17A0" w:rsidRDefault="009A4F5D" w:rsidP="004C1621">
            <w:pPr>
              <w:pStyle w:val="NoSpacing"/>
            </w:pPr>
            <w:r w:rsidRPr="000B17A0">
              <w:t>MONITORING_SCHD_END_DATE</w:t>
            </w:r>
          </w:p>
        </w:tc>
        <w:tc>
          <w:tcPr>
            <w:tcW w:w="6489" w:type="dxa"/>
            <w:hideMark/>
          </w:tcPr>
          <w:p w:rsidR="009A4F5D" w:rsidRPr="000B17A0" w:rsidRDefault="009A4F5D" w:rsidP="004C1621">
            <w:pPr>
              <w:pStyle w:val="NoSpacing"/>
            </w:pPr>
            <w:r>
              <w:t>Set to the Waiver End Date</w:t>
            </w:r>
          </w:p>
        </w:tc>
        <w:tc>
          <w:tcPr>
            <w:tcW w:w="3084" w:type="dxa"/>
            <w:hideMark/>
          </w:tcPr>
          <w:p w:rsidR="009A4F5D" w:rsidRPr="000B17A0" w:rsidRDefault="009A4F5D" w:rsidP="004C1621">
            <w:pPr>
              <w:pStyle w:val="NoSpacing"/>
            </w:pPr>
          </w:p>
        </w:tc>
      </w:tr>
      <w:tr w:rsidR="009A4F5D" w:rsidRPr="000B17A0" w:rsidTr="005A56E9">
        <w:trPr>
          <w:cantSplit/>
        </w:trPr>
        <w:tc>
          <w:tcPr>
            <w:tcW w:w="4323" w:type="dxa"/>
            <w:noWrap/>
            <w:hideMark/>
          </w:tcPr>
          <w:p w:rsidR="009A4F5D" w:rsidRPr="000B17A0" w:rsidRDefault="009A4F5D" w:rsidP="004C1621">
            <w:pPr>
              <w:pStyle w:val="NoSpacing"/>
            </w:pPr>
            <w:r w:rsidRPr="000B17A0">
              <w:t>MS_INITIAL_MP_BEGIN_DATE</w:t>
            </w:r>
          </w:p>
        </w:tc>
        <w:tc>
          <w:tcPr>
            <w:tcW w:w="6489" w:type="dxa"/>
            <w:hideMark/>
          </w:tcPr>
          <w:p w:rsidR="009A4F5D" w:rsidRPr="000B17A0" w:rsidRDefault="009A4F5D" w:rsidP="004C1621">
            <w:pPr>
              <w:pStyle w:val="NoSpacing"/>
            </w:pPr>
            <w:r w:rsidRPr="000B17A0">
              <w:t>Value the same as the MONITORING_SCHD_BEGIN_DATE</w:t>
            </w:r>
          </w:p>
        </w:tc>
        <w:tc>
          <w:tcPr>
            <w:tcW w:w="3084" w:type="dxa"/>
            <w:hideMark/>
          </w:tcPr>
          <w:p w:rsidR="009A4F5D" w:rsidRPr="000B17A0" w:rsidRDefault="009A4F5D" w:rsidP="004C1621">
            <w:pPr>
              <w:pStyle w:val="NoSpacing"/>
            </w:pPr>
          </w:p>
        </w:tc>
      </w:tr>
      <w:tr w:rsidR="009A4F5D" w:rsidRPr="000B17A0" w:rsidTr="005A56E9">
        <w:trPr>
          <w:cantSplit/>
        </w:trPr>
        <w:tc>
          <w:tcPr>
            <w:tcW w:w="4323" w:type="dxa"/>
            <w:noWrap/>
            <w:hideMark/>
          </w:tcPr>
          <w:p w:rsidR="009A4F5D" w:rsidRPr="000B17A0" w:rsidRDefault="009A4F5D" w:rsidP="004C1621">
            <w:pPr>
              <w:pStyle w:val="NoSpacing"/>
            </w:pPr>
            <w:r w:rsidRPr="000B17A0">
              <w:lastRenderedPageBreak/>
              <w:t>MS_ORIGINAL_RESULT_ID</w:t>
            </w:r>
          </w:p>
        </w:tc>
        <w:tc>
          <w:tcPr>
            <w:tcW w:w="6489" w:type="dxa"/>
            <w:hideMark/>
          </w:tcPr>
          <w:p w:rsidR="009A4F5D" w:rsidRPr="000B17A0" w:rsidRDefault="009A4F5D" w:rsidP="004C1621">
            <w:pPr>
              <w:pStyle w:val="NoSpacing"/>
            </w:pPr>
            <w:r w:rsidRPr="000B17A0">
              <w:t>Not valued</w:t>
            </w:r>
          </w:p>
        </w:tc>
        <w:tc>
          <w:tcPr>
            <w:tcW w:w="3084" w:type="dxa"/>
            <w:hideMark/>
          </w:tcPr>
          <w:p w:rsidR="009A4F5D" w:rsidRPr="000B17A0" w:rsidRDefault="009A4F5D" w:rsidP="004C1621">
            <w:pPr>
              <w:pStyle w:val="NoSpacing"/>
            </w:pPr>
          </w:p>
        </w:tc>
      </w:tr>
    </w:tbl>
    <w:p w:rsidR="009A4F5D" w:rsidRPr="009A4F5D" w:rsidRDefault="009A4F5D" w:rsidP="004C1621"/>
    <w:p w:rsidR="00CD50FE" w:rsidRPr="00AB4D5A" w:rsidRDefault="00CA1E2B" w:rsidP="00AD0374">
      <w:pPr>
        <w:pStyle w:val="Heading3"/>
      </w:pPr>
      <w:r w:rsidRPr="00AB4D5A">
        <w:t>SWTR MS Determination Functions</w:t>
      </w:r>
    </w:p>
    <w:p w:rsidR="00E722E0" w:rsidRPr="00AB4D5A" w:rsidRDefault="00E722E0" w:rsidP="004C1621">
      <w:r w:rsidRPr="00AB4D5A">
        <w:t xml:space="preserve">Note that SWTR RLM Part 5 only looks at </w:t>
      </w:r>
      <w:r w:rsidR="000411BC" w:rsidRPr="00AB4D5A">
        <w:rPr>
          <w:b/>
        </w:rPr>
        <w:t>active</w:t>
      </w:r>
      <w:r w:rsidR="000411BC" w:rsidRPr="00AB4D5A">
        <w:t xml:space="preserve"> </w:t>
      </w:r>
      <w:r w:rsidRPr="00AB4D5A">
        <w:t>treatment plant facilities and looks at them one by one .  So, when these functions are called, one treatment plant facility will be the main fact.</w:t>
      </w:r>
    </w:p>
    <w:p w:rsidR="0065155D" w:rsidRPr="00AB4D5A" w:rsidRDefault="007B560B" w:rsidP="00AD0374">
      <w:pPr>
        <w:pStyle w:val="Heading4"/>
      </w:pPr>
      <w:r w:rsidRPr="00AB4D5A">
        <w:t>Create turbidity MS calling for 1 measurement per day with IFE</w:t>
      </w:r>
      <w:r w:rsidR="00E3170E" w:rsidRPr="00AB4D5A">
        <w:t xml:space="preserve"> [141.74(c)(1)4th and 141.560]</w:t>
      </w:r>
    </w:p>
    <w:tbl>
      <w:tblPr>
        <w:tblStyle w:val="TableGrid"/>
        <w:tblW w:w="0" w:type="auto"/>
        <w:tblLook w:val="04A0" w:firstRow="1" w:lastRow="0" w:firstColumn="1" w:lastColumn="0" w:noHBand="0" w:noVBand="1"/>
      </w:tblPr>
      <w:tblGrid>
        <w:gridCol w:w="4323"/>
        <w:gridCol w:w="6489"/>
        <w:gridCol w:w="2858"/>
      </w:tblGrid>
      <w:tr w:rsidR="007B560B" w:rsidRPr="00AB4D5A" w:rsidTr="007B560B">
        <w:trPr>
          <w:cantSplit/>
          <w:tblHeader/>
        </w:trPr>
        <w:tc>
          <w:tcPr>
            <w:tcW w:w="4323" w:type="dxa"/>
            <w:hideMark/>
          </w:tcPr>
          <w:p w:rsidR="007B560B" w:rsidRPr="00AB4D5A" w:rsidRDefault="007B560B" w:rsidP="004C1621">
            <w:pPr>
              <w:pStyle w:val="NoSpacing"/>
              <w:keepNext/>
              <w:rPr>
                <w:b/>
              </w:rPr>
            </w:pPr>
            <w:r w:rsidRPr="00AB4D5A">
              <w:rPr>
                <w:b/>
              </w:rPr>
              <w:t>Monitoring Schedule Elements</w:t>
            </w:r>
          </w:p>
        </w:tc>
        <w:tc>
          <w:tcPr>
            <w:tcW w:w="6489" w:type="dxa"/>
            <w:hideMark/>
          </w:tcPr>
          <w:p w:rsidR="007B560B" w:rsidRPr="00AB4D5A" w:rsidRDefault="007B560B" w:rsidP="004C1621">
            <w:pPr>
              <w:pStyle w:val="NoSpacing"/>
              <w:keepNext/>
              <w:rPr>
                <w:b/>
              </w:rPr>
            </w:pPr>
            <w:r w:rsidRPr="00AB4D5A">
              <w:rPr>
                <w:b/>
              </w:rPr>
              <w:t>Source Data Element/Logic</w:t>
            </w:r>
          </w:p>
        </w:tc>
        <w:tc>
          <w:tcPr>
            <w:tcW w:w="3084" w:type="dxa"/>
            <w:hideMark/>
          </w:tcPr>
          <w:p w:rsidR="007B560B" w:rsidRPr="00AB4D5A" w:rsidRDefault="007B560B" w:rsidP="004C1621">
            <w:pPr>
              <w:pStyle w:val="NoSpacing"/>
              <w:keepNext/>
              <w:rPr>
                <w:b/>
              </w:rPr>
            </w:pPr>
            <w:r w:rsidRPr="00AB4D5A">
              <w:rPr>
                <w:b/>
              </w:rPr>
              <w:t>Details</w:t>
            </w:r>
          </w:p>
        </w:tc>
      </w:tr>
      <w:tr w:rsidR="007B560B" w:rsidRPr="00AB4D5A" w:rsidTr="007B560B">
        <w:trPr>
          <w:cantSplit/>
        </w:trPr>
        <w:tc>
          <w:tcPr>
            <w:tcW w:w="4323" w:type="dxa"/>
            <w:noWrap/>
            <w:hideMark/>
          </w:tcPr>
          <w:p w:rsidR="007B560B" w:rsidRPr="00AB4D5A" w:rsidRDefault="007B560B" w:rsidP="004C1621">
            <w:pPr>
              <w:pStyle w:val="NoSpacing"/>
              <w:keepNext/>
            </w:pPr>
            <w:r w:rsidRPr="00AB4D5A">
              <w:t>MONITORING_SCHEDULE_ID</w:t>
            </w:r>
          </w:p>
        </w:tc>
        <w:tc>
          <w:tcPr>
            <w:tcW w:w="6489" w:type="dxa"/>
            <w:hideMark/>
          </w:tcPr>
          <w:p w:rsidR="007B560B" w:rsidRPr="00AB4D5A" w:rsidRDefault="007B560B" w:rsidP="004C1621">
            <w:pPr>
              <w:pStyle w:val="NoSpacing"/>
              <w:keepNext/>
            </w:pPr>
            <w:r w:rsidRPr="00AB4D5A">
              <w:t>Primary key</w:t>
            </w:r>
          </w:p>
        </w:tc>
        <w:tc>
          <w:tcPr>
            <w:tcW w:w="3084" w:type="dxa"/>
            <w:hideMark/>
          </w:tcPr>
          <w:p w:rsidR="007B560B" w:rsidRPr="00AB4D5A" w:rsidRDefault="007B560B" w:rsidP="004C1621">
            <w:pPr>
              <w:pStyle w:val="NoSpacing"/>
              <w:keepNext/>
            </w:pPr>
            <w:r w:rsidRPr="00AB4D5A">
              <w:t>Generated by Prime</w:t>
            </w:r>
          </w:p>
        </w:tc>
      </w:tr>
      <w:tr w:rsidR="007B560B" w:rsidRPr="00AB4D5A" w:rsidTr="007B560B">
        <w:trPr>
          <w:cantSplit/>
        </w:trPr>
        <w:tc>
          <w:tcPr>
            <w:tcW w:w="4323" w:type="dxa"/>
            <w:hideMark/>
          </w:tcPr>
          <w:p w:rsidR="007B560B" w:rsidRPr="00AB4D5A" w:rsidRDefault="007B560B" w:rsidP="004C1621">
            <w:pPr>
              <w:pStyle w:val="NoSpacing"/>
              <w:keepNext/>
            </w:pPr>
            <w:r w:rsidRPr="00AB4D5A">
              <w:t>MS_STATUS_CD</w:t>
            </w:r>
          </w:p>
        </w:tc>
        <w:tc>
          <w:tcPr>
            <w:tcW w:w="6489" w:type="dxa"/>
            <w:hideMark/>
          </w:tcPr>
          <w:p w:rsidR="007B560B" w:rsidRPr="00AB4D5A" w:rsidRDefault="007B560B" w:rsidP="004C1621">
            <w:pPr>
              <w:pStyle w:val="NoSpacing"/>
              <w:keepNext/>
            </w:pPr>
            <w:r w:rsidRPr="00AB4D5A">
              <w:t>Set to "C - Candidate"</w:t>
            </w:r>
          </w:p>
        </w:tc>
        <w:tc>
          <w:tcPr>
            <w:tcW w:w="3084" w:type="dxa"/>
            <w:hideMark/>
          </w:tcPr>
          <w:p w:rsidR="007B560B" w:rsidRPr="00AB4D5A" w:rsidRDefault="007B560B" w:rsidP="004C1621">
            <w:pPr>
              <w:pStyle w:val="NoSpacing"/>
              <w:keepNext/>
            </w:pPr>
          </w:p>
        </w:tc>
      </w:tr>
      <w:tr w:rsidR="007B560B" w:rsidRPr="00AB4D5A" w:rsidTr="007B560B">
        <w:trPr>
          <w:cantSplit/>
        </w:trPr>
        <w:tc>
          <w:tcPr>
            <w:tcW w:w="4323" w:type="dxa"/>
            <w:noWrap/>
            <w:hideMark/>
          </w:tcPr>
          <w:p w:rsidR="007B560B" w:rsidRPr="00AB4D5A" w:rsidRDefault="007B560B" w:rsidP="004C1621">
            <w:pPr>
              <w:pStyle w:val="NoSpacing"/>
            </w:pPr>
            <w:r w:rsidRPr="00AB4D5A">
              <w:t>MS_WATER_SYSTEM_ID</w:t>
            </w:r>
          </w:p>
        </w:tc>
        <w:tc>
          <w:tcPr>
            <w:tcW w:w="6489" w:type="dxa"/>
            <w:hideMark/>
          </w:tcPr>
          <w:p w:rsidR="007B560B" w:rsidRPr="00AB4D5A" w:rsidRDefault="007B560B" w:rsidP="004C1621">
            <w:pPr>
              <w:pStyle w:val="NoSpacing"/>
            </w:pPr>
            <w:r w:rsidRPr="00AB4D5A">
              <w:t>Water_System.WATER_SYSTEM_ID</w:t>
            </w:r>
          </w:p>
        </w:tc>
        <w:tc>
          <w:tcPr>
            <w:tcW w:w="3084" w:type="dxa"/>
            <w:hideMark/>
          </w:tcPr>
          <w:p w:rsidR="007B560B" w:rsidRPr="00AB4D5A" w:rsidRDefault="007B560B" w:rsidP="004C1621">
            <w:pPr>
              <w:pStyle w:val="NoSpacing"/>
            </w:pPr>
            <w:r w:rsidRPr="00AB4D5A">
              <w:t> </w:t>
            </w:r>
          </w:p>
        </w:tc>
      </w:tr>
      <w:tr w:rsidR="007B560B" w:rsidRPr="00AB4D5A" w:rsidTr="007B560B">
        <w:trPr>
          <w:cantSplit/>
        </w:trPr>
        <w:tc>
          <w:tcPr>
            <w:tcW w:w="4323" w:type="dxa"/>
            <w:noWrap/>
            <w:hideMark/>
          </w:tcPr>
          <w:p w:rsidR="007B560B" w:rsidRPr="00AB4D5A" w:rsidRDefault="007B560B" w:rsidP="004C1621">
            <w:pPr>
              <w:pStyle w:val="NoSpacing"/>
            </w:pPr>
            <w:r w:rsidRPr="00AB4D5A">
              <w:t>MS_STATE_ASSIGNED_FAC_ID</w:t>
            </w:r>
          </w:p>
        </w:tc>
        <w:tc>
          <w:tcPr>
            <w:tcW w:w="6489" w:type="dxa"/>
            <w:hideMark/>
          </w:tcPr>
          <w:p w:rsidR="007B560B" w:rsidRPr="00AB4D5A" w:rsidRDefault="007B560B" w:rsidP="004C1621">
            <w:pPr>
              <w:pStyle w:val="NoSpacing"/>
            </w:pPr>
            <w:r w:rsidRPr="00AB4D5A">
              <w:t>Facility.STATE_ASSIGNED_FAC_ID</w:t>
            </w:r>
          </w:p>
        </w:tc>
        <w:tc>
          <w:tcPr>
            <w:tcW w:w="3084" w:type="dxa"/>
            <w:hideMark/>
          </w:tcPr>
          <w:p w:rsidR="007B560B" w:rsidRPr="00AB4D5A" w:rsidRDefault="007B560B" w:rsidP="004C1621">
            <w:pPr>
              <w:pStyle w:val="NoSpacing"/>
            </w:pPr>
            <w:r w:rsidRPr="00AB4D5A">
              <w:t> </w:t>
            </w:r>
          </w:p>
        </w:tc>
      </w:tr>
      <w:tr w:rsidR="007B560B" w:rsidRPr="00AB4D5A" w:rsidTr="007B560B">
        <w:trPr>
          <w:cantSplit/>
        </w:trPr>
        <w:tc>
          <w:tcPr>
            <w:tcW w:w="4323" w:type="dxa"/>
            <w:noWrap/>
          </w:tcPr>
          <w:p w:rsidR="007B560B" w:rsidRPr="00AB4D5A" w:rsidRDefault="007B560B" w:rsidP="004C1621">
            <w:pPr>
              <w:pStyle w:val="NoSpacing"/>
            </w:pPr>
            <w:r w:rsidRPr="00AB4D5A">
              <w:t>MONITORING_REQUIREMENT_ID</w:t>
            </w:r>
          </w:p>
        </w:tc>
        <w:tc>
          <w:tcPr>
            <w:tcW w:w="6489" w:type="dxa"/>
          </w:tcPr>
          <w:p w:rsidR="007B560B" w:rsidRPr="00AB4D5A" w:rsidRDefault="007B560B" w:rsidP="004C1621">
            <w:pPr>
              <w:pStyle w:val="NoSpacing"/>
            </w:pPr>
            <w:r w:rsidRPr="00AB4D5A">
              <w:t>Set to Monitoring_Requirement.MONITORING_REQUIREMENT_ID where Monitoring_Requirement.RULE_CD = '</w:t>
            </w:r>
            <w:r w:rsidR="007206CF" w:rsidRPr="00AB4D5A">
              <w:t>SWT</w:t>
            </w:r>
            <w:r w:rsidRPr="00AB4D5A">
              <w:t xml:space="preserve">' </w:t>
            </w:r>
            <w:r w:rsidR="00794A46" w:rsidRPr="00AB4D5A">
              <w:t xml:space="preserve">and Monitoring_Requirement.CONT = '0100' </w:t>
            </w:r>
            <w:r w:rsidRPr="00AB4D5A">
              <w:t xml:space="preserve">and CFR_REFERENCE = </w:t>
            </w:r>
            <w:r w:rsidR="004B207D" w:rsidRPr="00AB4D5A">
              <w:t>'141.74(c)(1)4th,141.560'</w:t>
            </w:r>
          </w:p>
        </w:tc>
        <w:tc>
          <w:tcPr>
            <w:tcW w:w="3084" w:type="dxa"/>
          </w:tcPr>
          <w:p w:rsidR="007B560B" w:rsidRPr="00AB4D5A" w:rsidRDefault="007B560B" w:rsidP="004C1621">
            <w:pPr>
              <w:pStyle w:val="NoSpacing"/>
            </w:pPr>
          </w:p>
        </w:tc>
      </w:tr>
      <w:tr w:rsidR="007B560B" w:rsidRPr="00AB4D5A" w:rsidTr="007B560B">
        <w:trPr>
          <w:cantSplit/>
        </w:trPr>
        <w:tc>
          <w:tcPr>
            <w:tcW w:w="4323" w:type="dxa"/>
            <w:noWrap/>
            <w:hideMark/>
          </w:tcPr>
          <w:p w:rsidR="007B560B" w:rsidRPr="00AB4D5A" w:rsidRDefault="007B560B" w:rsidP="004C1621">
            <w:pPr>
              <w:pStyle w:val="NoSpacing"/>
            </w:pPr>
            <w:r w:rsidRPr="00AB4D5A">
              <w:t>MONITORING_SCHD_BEGIN_DATE</w:t>
            </w:r>
          </w:p>
        </w:tc>
        <w:tc>
          <w:tcPr>
            <w:tcW w:w="6489" w:type="dxa"/>
            <w:hideMark/>
          </w:tcPr>
          <w:p w:rsidR="007B560B" w:rsidRPr="00AB4D5A" w:rsidRDefault="00521DAE" w:rsidP="004C1621">
            <w:pPr>
              <w:pStyle w:val="NoSpacing"/>
            </w:pPr>
            <w:r w:rsidRPr="00AB4D5A">
              <w:t>Set to the first day of the calendar month that immediately follows the facility status date or '01/01/2005', whichever is later.</w:t>
            </w:r>
          </w:p>
        </w:tc>
        <w:tc>
          <w:tcPr>
            <w:tcW w:w="3084" w:type="dxa"/>
            <w:hideMark/>
          </w:tcPr>
          <w:p w:rsidR="007B560B" w:rsidRPr="00AB4D5A" w:rsidRDefault="007B560B" w:rsidP="004C1621">
            <w:pPr>
              <w:pStyle w:val="NoSpacing"/>
            </w:pPr>
          </w:p>
        </w:tc>
      </w:tr>
      <w:tr w:rsidR="007B560B" w:rsidRPr="00AB4D5A" w:rsidTr="007B560B">
        <w:trPr>
          <w:cantSplit/>
        </w:trPr>
        <w:tc>
          <w:tcPr>
            <w:tcW w:w="4323" w:type="dxa"/>
            <w:noWrap/>
            <w:hideMark/>
          </w:tcPr>
          <w:p w:rsidR="007B560B" w:rsidRPr="00AB4D5A" w:rsidRDefault="007B560B" w:rsidP="004C1621">
            <w:pPr>
              <w:pStyle w:val="NoSpacing"/>
            </w:pPr>
            <w:r w:rsidRPr="00AB4D5A">
              <w:t>MONITORING_SCHD_END_DATE</w:t>
            </w:r>
          </w:p>
        </w:tc>
        <w:tc>
          <w:tcPr>
            <w:tcW w:w="6489" w:type="dxa"/>
            <w:hideMark/>
          </w:tcPr>
          <w:p w:rsidR="007B560B" w:rsidRPr="00AB4D5A" w:rsidRDefault="007B560B" w:rsidP="004C1621">
            <w:pPr>
              <w:pStyle w:val="NoSpacing"/>
            </w:pPr>
            <w:r w:rsidRPr="00AB4D5A">
              <w:t>Not valued</w:t>
            </w:r>
          </w:p>
        </w:tc>
        <w:tc>
          <w:tcPr>
            <w:tcW w:w="3084" w:type="dxa"/>
            <w:hideMark/>
          </w:tcPr>
          <w:p w:rsidR="007B560B" w:rsidRPr="00AB4D5A" w:rsidRDefault="007B560B" w:rsidP="004C1621">
            <w:pPr>
              <w:pStyle w:val="NoSpacing"/>
            </w:pPr>
            <w:r w:rsidRPr="00AB4D5A">
              <w:t> </w:t>
            </w:r>
          </w:p>
        </w:tc>
      </w:tr>
      <w:tr w:rsidR="007B560B" w:rsidRPr="00AB4D5A" w:rsidTr="007B560B">
        <w:trPr>
          <w:cantSplit/>
        </w:trPr>
        <w:tc>
          <w:tcPr>
            <w:tcW w:w="4323" w:type="dxa"/>
            <w:noWrap/>
            <w:hideMark/>
          </w:tcPr>
          <w:p w:rsidR="007B560B" w:rsidRPr="00AB4D5A" w:rsidRDefault="007B560B" w:rsidP="004C1621">
            <w:pPr>
              <w:pStyle w:val="NoSpacing"/>
            </w:pPr>
            <w:r w:rsidRPr="00AB4D5A">
              <w:t>MS_INITIAL_MP_BEGIN_DATE</w:t>
            </w:r>
          </w:p>
        </w:tc>
        <w:tc>
          <w:tcPr>
            <w:tcW w:w="6489" w:type="dxa"/>
            <w:hideMark/>
          </w:tcPr>
          <w:p w:rsidR="007B560B" w:rsidRPr="00AB4D5A" w:rsidRDefault="007B560B" w:rsidP="004C1621">
            <w:pPr>
              <w:pStyle w:val="NoSpacing"/>
            </w:pPr>
            <w:r w:rsidRPr="00AB4D5A">
              <w:t>Value the same as the MONITORING_SCHD_BEGIN_DATE</w:t>
            </w:r>
          </w:p>
        </w:tc>
        <w:tc>
          <w:tcPr>
            <w:tcW w:w="3084" w:type="dxa"/>
            <w:hideMark/>
          </w:tcPr>
          <w:p w:rsidR="007B560B" w:rsidRPr="00AB4D5A" w:rsidRDefault="007B560B" w:rsidP="004C1621">
            <w:pPr>
              <w:pStyle w:val="NoSpacing"/>
            </w:pPr>
            <w:r w:rsidRPr="00AB4D5A">
              <w:t> </w:t>
            </w:r>
          </w:p>
        </w:tc>
      </w:tr>
      <w:tr w:rsidR="007B560B" w:rsidRPr="00AB4D5A" w:rsidTr="007B560B">
        <w:trPr>
          <w:cantSplit/>
        </w:trPr>
        <w:tc>
          <w:tcPr>
            <w:tcW w:w="4323" w:type="dxa"/>
            <w:noWrap/>
            <w:hideMark/>
          </w:tcPr>
          <w:p w:rsidR="007B560B" w:rsidRPr="00AB4D5A" w:rsidRDefault="007B560B" w:rsidP="004C1621">
            <w:pPr>
              <w:pStyle w:val="NoSpacing"/>
            </w:pPr>
            <w:r w:rsidRPr="00AB4D5A">
              <w:t>MS_ORIGINAL_RESULT_ID</w:t>
            </w:r>
          </w:p>
        </w:tc>
        <w:tc>
          <w:tcPr>
            <w:tcW w:w="6489" w:type="dxa"/>
            <w:hideMark/>
          </w:tcPr>
          <w:p w:rsidR="007B560B" w:rsidRPr="00AB4D5A" w:rsidRDefault="007B560B" w:rsidP="004C1621">
            <w:pPr>
              <w:pStyle w:val="NoSpacing"/>
            </w:pPr>
            <w:r w:rsidRPr="00AB4D5A">
              <w:t>Not valued</w:t>
            </w:r>
          </w:p>
        </w:tc>
        <w:tc>
          <w:tcPr>
            <w:tcW w:w="3084" w:type="dxa"/>
            <w:hideMark/>
          </w:tcPr>
          <w:p w:rsidR="007B560B" w:rsidRPr="00AB4D5A" w:rsidRDefault="007B560B" w:rsidP="004C1621">
            <w:pPr>
              <w:pStyle w:val="NoSpacing"/>
            </w:pPr>
            <w:r w:rsidRPr="00AB4D5A">
              <w:t> </w:t>
            </w:r>
          </w:p>
        </w:tc>
      </w:tr>
    </w:tbl>
    <w:p w:rsidR="003E7F3D" w:rsidRPr="00AB4D5A" w:rsidRDefault="003E7F3D" w:rsidP="004C1621"/>
    <w:p w:rsidR="00FD0DDA" w:rsidRPr="00AB4D5A" w:rsidRDefault="00004299" w:rsidP="00AD0374">
      <w:pPr>
        <w:pStyle w:val="Heading4"/>
      </w:pPr>
      <w:r w:rsidRPr="00AB4D5A">
        <w:t xml:space="preserve">Create Facility 95th percentile </w:t>
      </w:r>
      <w:r w:rsidR="00CD3149" w:rsidRPr="00AB4D5A">
        <w:t xml:space="preserve">turbidity </w:t>
      </w:r>
      <w:r w:rsidRPr="00AB4D5A">
        <w:t>level of 0.3 NTU [141.551(a)(1)]</w:t>
      </w:r>
    </w:p>
    <w:tbl>
      <w:tblPr>
        <w:tblStyle w:val="TableGrid"/>
        <w:tblW w:w="0" w:type="auto"/>
        <w:tblLook w:val="04A0" w:firstRow="1" w:lastRow="0" w:firstColumn="1" w:lastColumn="0" w:noHBand="0" w:noVBand="1"/>
      </w:tblPr>
      <w:tblGrid>
        <w:gridCol w:w="4323"/>
        <w:gridCol w:w="6420"/>
        <w:gridCol w:w="2927"/>
      </w:tblGrid>
      <w:tr w:rsidR="000411BC" w:rsidRPr="00AB4D5A" w:rsidTr="00660854">
        <w:trPr>
          <w:cantSplit/>
          <w:tblHeader/>
        </w:trPr>
        <w:tc>
          <w:tcPr>
            <w:tcW w:w="4323" w:type="dxa"/>
            <w:hideMark/>
          </w:tcPr>
          <w:p w:rsidR="000411BC" w:rsidRPr="00AB4D5A" w:rsidRDefault="000411BC" w:rsidP="004C1621">
            <w:pPr>
              <w:pStyle w:val="NoSpacing"/>
              <w:keepNext/>
              <w:rPr>
                <w:b/>
              </w:rPr>
            </w:pPr>
            <w:r w:rsidRPr="00AB4D5A">
              <w:rPr>
                <w:b/>
              </w:rPr>
              <w:t>FAC_REG_LEVEL Elements</w:t>
            </w:r>
          </w:p>
        </w:tc>
        <w:tc>
          <w:tcPr>
            <w:tcW w:w="6489" w:type="dxa"/>
            <w:hideMark/>
          </w:tcPr>
          <w:p w:rsidR="000411BC" w:rsidRPr="00AB4D5A" w:rsidRDefault="000411BC" w:rsidP="004C1621">
            <w:pPr>
              <w:pStyle w:val="NoSpacing"/>
              <w:keepNext/>
              <w:rPr>
                <w:b/>
              </w:rPr>
            </w:pPr>
            <w:r w:rsidRPr="00AB4D5A">
              <w:rPr>
                <w:b/>
              </w:rPr>
              <w:t>Source Data Element/Logic</w:t>
            </w:r>
          </w:p>
        </w:tc>
        <w:tc>
          <w:tcPr>
            <w:tcW w:w="3084" w:type="dxa"/>
            <w:hideMark/>
          </w:tcPr>
          <w:p w:rsidR="000411BC" w:rsidRPr="00AB4D5A" w:rsidRDefault="000411BC" w:rsidP="004C1621">
            <w:pPr>
              <w:pStyle w:val="NoSpacing"/>
              <w:keepNext/>
              <w:rPr>
                <w:b/>
              </w:rPr>
            </w:pPr>
            <w:r w:rsidRPr="00AB4D5A">
              <w:rPr>
                <w:b/>
              </w:rPr>
              <w:t>Details</w:t>
            </w:r>
          </w:p>
        </w:tc>
      </w:tr>
      <w:tr w:rsidR="000411BC" w:rsidRPr="00AB4D5A" w:rsidTr="00660854">
        <w:trPr>
          <w:cantSplit/>
        </w:trPr>
        <w:tc>
          <w:tcPr>
            <w:tcW w:w="4323" w:type="dxa"/>
            <w:noWrap/>
            <w:hideMark/>
          </w:tcPr>
          <w:p w:rsidR="000411BC" w:rsidRPr="00AB4D5A" w:rsidRDefault="000411BC" w:rsidP="004C1621">
            <w:pPr>
              <w:pStyle w:val="NoSpacing"/>
              <w:keepNext/>
            </w:pPr>
            <w:r w:rsidRPr="00AB4D5A">
              <w:t>FAC_REG_LEVEL_ID</w:t>
            </w:r>
          </w:p>
        </w:tc>
        <w:tc>
          <w:tcPr>
            <w:tcW w:w="6489" w:type="dxa"/>
            <w:hideMark/>
          </w:tcPr>
          <w:p w:rsidR="000411BC" w:rsidRPr="00AB4D5A" w:rsidRDefault="000411BC" w:rsidP="004C1621">
            <w:pPr>
              <w:pStyle w:val="NoSpacing"/>
              <w:keepNext/>
            </w:pPr>
            <w:r w:rsidRPr="00AB4D5A">
              <w:t>Primary key</w:t>
            </w:r>
          </w:p>
        </w:tc>
        <w:tc>
          <w:tcPr>
            <w:tcW w:w="3084" w:type="dxa"/>
            <w:hideMark/>
          </w:tcPr>
          <w:p w:rsidR="000411BC" w:rsidRPr="00AB4D5A" w:rsidRDefault="000411BC" w:rsidP="004C1621">
            <w:pPr>
              <w:pStyle w:val="NoSpacing"/>
              <w:keepNext/>
            </w:pPr>
            <w:r w:rsidRPr="00AB4D5A">
              <w:t>Generated by Prime</w:t>
            </w:r>
          </w:p>
        </w:tc>
      </w:tr>
      <w:tr w:rsidR="000411BC" w:rsidRPr="00AB4D5A" w:rsidTr="00660854">
        <w:trPr>
          <w:cantSplit/>
        </w:trPr>
        <w:tc>
          <w:tcPr>
            <w:tcW w:w="4323" w:type="dxa"/>
            <w:noWrap/>
            <w:hideMark/>
          </w:tcPr>
          <w:p w:rsidR="000411BC" w:rsidRPr="00AB4D5A" w:rsidRDefault="000411BC" w:rsidP="004C1621">
            <w:pPr>
              <w:pStyle w:val="NoSpacing"/>
            </w:pPr>
            <w:r w:rsidRPr="00AB4D5A">
              <w:t>FACILITY_ID</w:t>
            </w:r>
          </w:p>
        </w:tc>
        <w:tc>
          <w:tcPr>
            <w:tcW w:w="6489" w:type="dxa"/>
            <w:hideMark/>
          </w:tcPr>
          <w:p w:rsidR="000411BC" w:rsidRPr="00AB4D5A" w:rsidRDefault="000411BC" w:rsidP="004C1621">
            <w:pPr>
              <w:pStyle w:val="NoSpacing"/>
            </w:pPr>
            <w:r w:rsidRPr="00AB4D5A">
              <w:t>Facility.STATE_ASSIGNED_FAC_ID</w:t>
            </w:r>
          </w:p>
        </w:tc>
        <w:tc>
          <w:tcPr>
            <w:tcW w:w="3084" w:type="dxa"/>
            <w:hideMark/>
          </w:tcPr>
          <w:p w:rsidR="000411BC" w:rsidRPr="00AB4D5A" w:rsidRDefault="000411BC" w:rsidP="004C1621">
            <w:pPr>
              <w:pStyle w:val="NoSpacing"/>
            </w:pPr>
            <w:r w:rsidRPr="00AB4D5A">
              <w:t> </w:t>
            </w:r>
          </w:p>
        </w:tc>
      </w:tr>
      <w:tr w:rsidR="000411BC" w:rsidRPr="00AB4D5A" w:rsidTr="00660854">
        <w:trPr>
          <w:cantSplit/>
        </w:trPr>
        <w:tc>
          <w:tcPr>
            <w:tcW w:w="4323" w:type="dxa"/>
            <w:noWrap/>
          </w:tcPr>
          <w:p w:rsidR="000411BC" w:rsidRPr="00AB4D5A" w:rsidRDefault="000411BC" w:rsidP="004C1621">
            <w:pPr>
              <w:pStyle w:val="NoSpacing"/>
            </w:pPr>
            <w:r w:rsidRPr="00AB4D5A">
              <w:lastRenderedPageBreak/>
              <w:t>REGULATORY_LEVEL_ID</w:t>
            </w:r>
          </w:p>
        </w:tc>
        <w:tc>
          <w:tcPr>
            <w:tcW w:w="6489" w:type="dxa"/>
          </w:tcPr>
          <w:p w:rsidR="000411BC" w:rsidRPr="00AB4D5A" w:rsidRDefault="000411BC" w:rsidP="004C1621">
            <w:pPr>
              <w:pStyle w:val="NoSpacing"/>
            </w:pPr>
            <w:r w:rsidRPr="00AB4D5A">
              <w:t>Set to REGULATORY_LEVEL.REGULATORY_LEVEL_ID where REG_LEVEL_RULE_CD = 'SWTR' and REG_LEVEL_CONTAMINANT_CD = '0100' and REG_LEVEL_TYPE_CD = '95P' and CFR_REFERENCE = '141.551(a)(1)'</w:t>
            </w:r>
          </w:p>
        </w:tc>
        <w:tc>
          <w:tcPr>
            <w:tcW w:w="3084" w:type="dxa"/>
          </w:tcPr>
          <w:p w:rsidR="000411BC" w:rsidRPr="00AB4D5A" w:rsidRDefault="000411BC" w:rsidP="004C1621">
            <w:pPr>
              <w:pStyle w:val="NoSpacing"/>
            </w:pPr>
          </w:p>
        </w:tc>
      </w:tr>
      <w:tr w:rsidR="000411BC" w:rsidRPr="00AB4D5A" w:rsidTr="00660854">
        <w:trPr>
          <w:cantSplit/>
        </w:trPr>
        <w:tc>
          <w:tcPr>
            <w:tcW w:w="4323" w:type="dxa"/>
            <w:noWrap/>
            <w:hideMark/>
          </w:tcPr>
          <w:p w:rsidR="000411BC" w:rsidRPr="00AB4D5A" w:rsidRDefault="000411BC" w:rsidP="004C1621">
            <w:pPr>
              <w:pStyle w:val="NoSpacing"/>
            </w:pPr>
            <w:r w:rsidRPr="00AB4D5A">
              <w:t>START_DT</w:t>
            </w:r>
          </w:p>
        </w:tc>
        <w:tc>
          <w:tcPr>
            <w:tcW w:w="6489" w:type="dxa"/>
            <w:hideMark/>
          </w:tcPr>
          <w:p w:rsidR="000411BC" w:rsidRPr="00AB4D5A" w:rsidRDefault="000411BC" w:rsidP="004C1621">
            <w:pPr>
              <w:pStyle w:val="NoSpacing"/>
            </w:pPr>
            <w:r w:rsidRPr="00AB4D5A">
              <w:t>Set to the current facility status date</w:t>
            </w:r>
            <w:r w:rsidR="00493608" w:rsidRPr="00AB4D5A">
              <w:t xml:space="preserve"> or '01/01/2005', whichever is later.</w:t>
            </w:r>
          </w:p>
        </w:tc>
        <w:tc>
          <w:tcPr>
            <w:tcW w:w="3084" w:type="dxa"/>
            <w:hideMark/>
          </w:tcPr>
          <w:p w:rsidR="000411BC" w:rsidRPr="00AB4D5A" w:rsidRDefault="000411BC" w:rsidP="004C1621">
            <w:pPr>
              <w:pStyle w:val="NoSpacing"/>
            </w:pPr>
            <w:r w:rsidRPr="00AB4D5A">
              <w:t> </w:t>
            </w:r>
          </w:p>
        </w:tc>
      </w:tr>
      <w:tr w:rsidR="000411BC" w:rsidRPr="00AB4D5A" w:rsidTr="00660854">
        <w:trPr>
          <w:cantSplit/>
        </w:trPr>
        <w:tc>
          <w:tcPr>
            <w:tcW w:w="4323" w:type="dxa"/>
            <w:noWrap/>
            <w:hideMark/>
          </w:tcPr>
          <w:p w:rsidR="000411BC" w:rsidRPr="00AB4D5A" w:rsidRDefault="00493608" w:rsidP="004C1621">
            <w:pPr>
              <w:pStyle w:val="NoSpacing"/>
            </w:pPr>
            <w:r w:rsidRPr="00AB4D5A">
              <w:t>END_DT</w:t>
            </w:r>
          </w:p>
        </w:tc>
        <w:tc>
          <w:tcPr>
            <w:tcW w:w="6489" w:type="dxa"/>
            <w:hideMark/>
          </w:tcPr>
          <w:p w:rsidR="000411BC" w:rsidRPr="00AB4D5A" w:rsidRDefault="000411BC" w:rsidP="004C1621">
            <w:pPr>
              <w:pStyle w:val="NoSpacing"/>
            </w:pPr>
            <w:r w:rsidRPr="00AB4D5A">
              <w:t>Not valued</w:t>
            </w:r>
          </w:p>
        </w:tc>
        <w:tc>
          <w:tcPr>
            <w:tcW w:w="3084" w:type="dxa"/>
            <w:hideMark/>
          </w:tcPr>
          <w:p w:rsidR="000411BC" w:rsidRPr="00AB4D5A" w:rsidRDefault="000411BC" w:rsidP="004C1621">
            <w:pPr>
              <w:pStyle w:val="NoSpacing"/>
            </w:pPr>
            <w:r w:rsidRPr="00AB4D5A">
              <w:t> </w:t>
            </w:r>
          </w:p>
        </w:tc>
      </w:tr>
    </w:tbl>
    <w:p w:rsidR="006E17DE" w:rsidRPr="00AB4D5A" w:rsidRDefault="006E17DE" w:rsidP="004C1621"/>
    <w:p w:rsidR="00FD0DDA" w:rsidRPr="00AB4D5A" w:rsidRDefault="006E17DE" w:rsidP="00AD0374">
      <w:pPr>
        <w:pStyle w:val="Heading4"/>
      </w:pPr>
      <w:r w:rsidRPr="00AB4D5A">
        <w:t>Create Facility Max</w:t>
      </w:r>
      <w:r w:rsidR="00CD3149" w:rsidRPr="00AB4D5A">
        <w:t xml:space="preserve"> turbidity</w:t>
      </w:r>
      <w:r w:rsidRPr="00AB4D5A">
        <w:t xml:space="preserve"> </w:t>
      </w:r>
      <w:r w:rsidR="00CD3149" w:rsidRPr="00AB4D5A">
        <w:t xml:space="preserve">level </w:t>
      </w:r>
      <w:r w:rsidRPr="00AB4D5A">
        <w:t>of 1 NTU [141.551(a)(2)]</w:t>
      </w:r>
    </w:p>
    <w:tbl>
      <w:tblPr>
        <w:tblStyle w:val="TableGrid"/>
        <w:tblW w:w="0" w:type="auto"/>
        <w:tblLook w:val="04A0" w:firstRow="1" w:lastRow="0" w:firstColumn="1" w:lastColumn="0" w:noHBand="0" w:noVBand="1"/>
      </w:tblPr>
      <w:tblGrid>
        <w:gridCol w:w="4323"/>
        <w:gridCol w:w="6420"/>
        <w:gridCol w:w="2927"/>
      </w:tblGrid>
      <w:tr w:rsidR="00493608" w:rsidRPr="00AB4D5A" w:rsidTr="00660854">
        <w:trPr>
          <w:cantSplit/>
          <w:tblHeader/>
        </w:trPr>
        <w:tc>
          <w:tcPr>
            <w:tcW w:w="4323" w:type="dxa"/>
            <w:hideMark/>
          </w:tcPr>
          <w:p w:rsidR="00493608" w:rsidRPr="00AB4D5A" w:rsidRDefault="00493608" w:rsidP="004C1621">
            <w:pPr>
              <w:pStyle w:val="NoSpacing"/>
              <w:keepNext/>
              <w:rPr>
                <w:b/>
              </w:rPr>
            </w:pPr>
            <w:r w:rsidRPr="00AB4D5A">
              <w:rPr>
                <w:b/>
              </w:rPr>
              <w:t>FAC_REG_LEVEL Elements</w:t>
            </w:r>
          </w:p>
        </w:tc>
        <w:tc>
          <w:tcPr>
            <w:tcW w:w="6489" w:type="dxa"/>
            <w:hideMark/>
          </w:tcPr>
          <w:p w:rsidR="00493608" w:rsidRPr="00AB4D5A" w:rsidRDefault="00493608" w:rsidP="004C1621">
            <w:pPr>
              <w:pStyle w:val="NoSpacing"/>
              <w:keepNext/>
              <w:rPr>
                <w:b/>
              </w:rPr>
            </w:pPr>
            <w:r w:rsidRPr="00AB4D5A">
              <w:rPr>
                <w:b/>
              </w:rPr>
              <w:t>Source Data Element/Logic</w:t>
            </w:r>
          </w:p>
        </w:tc>
        <w:tc>
          <w:tcPr>
            <w:tcW w:w="3084" w:type="dxa"/>
            <w:hideMark/>
          </w:tcPr>
          <w:p w:rsidR="00493608" w:rsidRPr="00AB4D5A" w:rsidRDefault="00493608" w:rsidP="004C1621">
            <w:pPr>
              <w:pStyle w:val="NoSpacing"/>
              <w:keepNext/>
              <w:rPr>
                <w:b/>
              </w:rPr>
            </w:pPr>
            <w:r w:rsidRPr="00AB4D5A">
              <w:rPr>
                <w:b/>
              </w:rPr>
              <w:t>Details</w:t>
            </w:r>
          </w:p>
        </w:tc>
      </w:tr>
      <w:tr w:rsidR="00493608" w:rsidRPr="00AB4D5A" w:rsidTr="00660854">
        <w:trPr>
          <w:cantSplit/>
        </w:trPr>
        <w:tc>
          <w:tcPr>
            <w:tcW w:w="4323" w:type="dxa"/>
            <w:noWrap/>
            <w:hideMark/>
          </w:tcPr>
          <w:p w:rsidR="00493608" w:rsidRPr="00AB4D5A" w:rsidRDefault="00493608" w:rsidP="004C1621">
            <w:pPr>
              <w:pStyle w:val="NoSpacing"/>
              <w:keepNext/>
            </w:pPr>
            <w:r w:rsidRPr="00AB4D5A">
              <w:t>FAC_REG_LEVEL_ID</w:t>
            </w:r>
          </w:p>
        </w:tc>
        <w:tc>
          <w:tcPr>
            <w:tcW w:w="6489" w:type="dxa"/>
            <w:hideMark/>
          </w:tcPr>
          <w:p w:rsidR="00493608" w:rsidRPr="00AB4D5A" w:rsidRDefault="00493608" w:rsidP="004C1621">
            <w:pPr>
              <w:pStyle w:val="NoSpacing"/>
              <w:keepNext/>
            </w:pPr>
            <w:r w:rsidRPr="00AB4D5A">
              <w:t>Primary key</w:t>
            </w:r>
          </w:p>
        </w:tc>
        <w:tc>
          <w:tcPr>
            <w:tcW w:w="3084" w:type="dxa"/>
            <w:hideMark/>
          </w:tcPr>
          <w:p w:rsidR="00493608" w:rsidRPr="00AB4D5A" w:rsidRDefault="00493608" w:rsidP="004C1621">
            <w:pPr>
              <w:pStyle w:val="NoSpacing"/>
              <w:keepNext/>
            </w:pPr>
            <w:r w:rsidRPr="00AB4D5A">
              <w:t>Generated by Prime</w:t>
            </w:r>
          </w:p>
        </w:tc>
      </w:tr>
      <w:tr w:rsidR="00493608" w:rsidRPr="00AB4D5A" w:rsidTr="00660854">
        <w:trPr>
          <w:cantSplit/>
        </w:trPr>
        <w:tc>
          <w:tcPr>
            <w:tcW w:w="4323" w:type="dxa"/>
            <w:noWrap/>
            <w:hideMark/>
          </w:tcPr>
          <w:p w:rsidR="00493608" w:rsidRPr="00AB4D5A" w:rsidRDefault="00493608" w:rsidP="004C1621">
            <w:pPr>
              <w:pStyle w:val="NoSpacing"/>
            </w:pPr>
            <w:r w:rsidRPr="00AB4D5A">
              <w:t>FACILITY_ID</w:t>
            </w:r>
          </w:p>
        </w:tc>
        <w:tc>
          <w:tcPr>
            <w:tcW w:w="6489" w:type="dxa"/>
            <w:hideMark/>
          </w:tcPr>
          <w:p w:rsidR="00493608" w:rsidRPr="00AB4D5A" w:rsidRDefault="00493608" w:rsidP="004C1621">
            <w:pPr>
              <w:pStyle w:val="NoSpacing"/>
            </w:pPr>
            <w:r w:rsidRPr="00AB4D5A">
              <w:t>Facility.STATE_ASSIGNED_FAC_ID</w:t>
            </w:r>
          </w:p>
        </w:tc>
        <w:tc>
          <w:tcPr>
            <w:tcW w:w="3084" w:type="dxa"/>
            <w:hideMark/>
          </w:tcPr>
          <w:p w:rsidR="00493608" w:rsidRPr="00AB4D5A" w:rsidRDefault="00493608" w:rsidP="004C1621">
            <w:pPr>
              <w:pStyle w:val="NoSpacing"/>
            </w:pPr>
            <w:r w:rsidRPr="00AB4D5A">
              <w:t> </w:t>
            </w:r>
          </w:p>
        </w:tc>
      </w:tr>
      <w:tr w:rsidR="00493608" w:rsidRPr="00AB4D5A" w:rsidTr="00660854">
        <w:trPr>
          <w:cantSplit/>
        </w:trPr>
        <w:tc>
          <w:tcPr>
            <w:tcW w:w="4323" w:type="dxa"/>
            <w:noWrap/>
          </w:tcPr>
          <w:p w:rsidR="00493608" w:rsidRPr="00AB4D5A" w:rsidRDefault="00493608" w:rsidP="004C1621">
            <w:pPr>
              <w:pStyle w:val="NoSpacing"/>
            </w:pPr>
            <w:r w:rsidRPr="00AB4D5A">
              <w:t>REGULATORY_LEVEL_ID</w:t>
            </w:r>
          </w:p>
        </w:tc>
        <w:tc>
          <w:tcPr>
            <w:tcW w:w="6489" w:type="dxa"/>
          </w:tcPr>
          <w:p w:rsidR="00493608" w:rsidRPr="00AB4D5A" w:rsidRDefault="00493608" w:rsidP="004C1621">
            <w:pPr>
              <w:pStyle w:val="NoSpacing"/>
            </w:pPr>
            <w:r w:rsidRPr="00AB4D5A">
              <w:t>Set to REGULATORY_LEVEL.REGULATORY_LEVEL_ID where REG_LEVEL_RULE_CD = 'SWTR' and REG_LEVEL_CONTAMINANT_CD = '0100' and REG_LEVEL_TYPE_CD = 'MAX' and CFR_REFERENCE = '141.551(a)(2)'</w:t>
            </w:r>
          </w:p>
        </w:tc>
        <w:tc>
          <w:tcPr>
            <w:tcW w:w="3084" w:type="dxa"/>
          </w:tcPr>
          <w:p w:rsidR="00493608" w:rsidRPr="00AB4D5A" w:rsidRDefault="00493608" w:rsidP="004C1621">
            <w:pPr>
              <w:pStyle w:val="NoSpacing"/>
            </w:pPr>
          </w:p>
        </w:tc>
      </w:tr>
      <w:tr w:rsidR="00493608" w:rsidRPr="00AB4D5A" w:rsidTr="00660854">
        <w:trPr>
          <w:cantSplit/>
        </w:trPr>
        <w:tc>
          <w:tcPr>
            <w:tcW w:w="4323" w:type="dxa"/>
            <w:noWrap/>
            <w:hideMark/>
          </w:tcPr>
          <w:p w:rsidR="00493608" w:rsidRPr="00AB4D5A" w:rsidRDefault="00493608" w:rsidP="004C1621">
            <w:pPr>
              <w:pStyle w:val="NoSpacing"/>
            </w:pPr>
            <w:r w:rsidRPr="00AB4D5A">
              <w:t>START_DT</w:t>
            </w:r>
          </w:p>
        </w:tc>
        <w:tc>
          <w:tcPr>
            <w:tcW w:w="6489" w:type="dxa"/>
            <w:hideMark/>
          </w:tcPr>
          <w:p w:rsidR="00493608" w:rsidRPr="00AB4D5A" w:rsidRDefault="00493608" w:rsidP="004C1621">
            <w:pPr>
              <w:pStyle w:val="NoSpacing"/>
            </w:pPr>
            <w:r w:rsidRPr="00AB4D5A">
              <w:t>Set to the current facility status date or '01/01/2005', whichever is later.</w:t>
            </w:r>
          </w:p>
        </w:tc>
        <w:tc>
          <w:tcPr>
            <w:tcW w:w="3084" w:type="dxa"/>
            <w:hideMark/>
          </w:tcPr>
          <w:p w:rsidR="00493608" w:rsidRPr="00AB4D5A" w:rsidRDefault="00493608" w:rsidP="004C1621">
            <w:pPr>
              <w:pStyle w:val="NoSpacing"/>
            </w:pPr>
            <w:r w:rsidRPr="00AB4D5A">
              <w:t> </w:t>
            </w:r>
          </w:p>
        </w:tc>
      </w:tr>
      <w:tr w:rsidR="00493608" w:rsidRPr="00AB4D5A" w:rsidTr="00660854">
        <w:trPr>
          <w:cantSplit/>
        </w:trPr>
        <w:tc>
          <w:tcPr>
            <w:tcW w:w="4323" w:type="dxa"/>
            <w:noWrap/>
            <w:hideMark/>
          </w:tcPr>
          <w:p w:rsidR="00493608" w:rsidRPr="00AB4D5A" w:rsidRDefault="00493608" w:rsidP="004C1621">
            <w:pPr>
              <w:pStyle w:val="NoSpacing"/>
            </w:pPr>
            <w:r w:rsidRPr="00AB4D5A">
              <w:t>END_DT</w:t>
            </w:r>
          </w:p>
        </w:tc>
        <w:tc>
          <w:tcPr>
            <w:tcW w:w="6489" w:type="dxa"/>
            <w:hideMark/>
          </w:tcPr>
          <w:p w:rsidR="00493608" w:rsidRPr="00AB4D5A" w:rsidRDefault="00493608" w:rsidP="004C1621">
            <w:pPr>
              <w:pStyle w:val="NoSpacing"/>
            </w:pPr>
            <w:r w:rsidRPr="00AB4D5A">
              <w:t>Not valued</w:t>
            </w:r>
          </w:p>
        </w:tc>
        <w:tc>
          <w:tcPr>
            <w:tcW w:w="3084" w:type="dxa"/>
            <w:hideMark/>
          </w:tcPr>
          <w:p w:rsidR="00493608" w:rsidRPr="00AB4D5A" w:rsidRDefault="00493608" w:rsidP="004C1621">
            <w:pPr>
              <w:pStyle w:val="NoSpacing"/>
            </w:pPr>
            <w:r w:rsidRPr="00AB4D5A">
              <w:t> </w:t>
            </w:r>
          </w:p>
        </w:tc>
      </w:tr>
    </w:tbl>
    <w:p w:rsidR="00493608" w:rsidRPr="00AB4D5A" w:rsidRDefault="00493608" w:rsidP="004C1621"/>
    <w:p w:rsidR="00FD0DDA" w:rsidRPr="00AB4D5A" w:rsidRDefault="00FD0DDA" w:rsidP="004C1621"/>
    <w:p w:rsidR="00DA3477" w:rsidRPr="00AB4D5A" w:rsidRDefault="00DA3477" w:rsidP="00AD0374">
      <w:pPr>
        <w:pStyle w:val="Heading4"/>
      </w:pPr>
      <w:r w:rsidRPr="00AB4D5A">
        <w:lastRenderedPageBreak/>
        <w:t xml:space="preserve">Create turbidity MS calling for </w:t>
      </w:r>
      <w:r w:rsidR="00FD0DDA" w:rsidRPr="00AB4D5A">
        <w:t>calling for continuous monitoring wO IFE [141.74(c)(1)2nd and 141.562]</w:t>
      </w:r>
    </w:p>
    <w:tbl>
      <w:tblPr>
        <w:tblStyle w:val="TableGrid"/>
        <w:tblW w:w="0" w:type="auto"/>
        <w:tblLook w:val="04A0" w:firstRow="1" w:lastRow="0" w:firstColumn="1" w:lastColumn="0" w:noHBand="0" w:noVBand="1"/>
      </w:tblPr>
      <w:tblGrid>
        <w:gridCol w:w="4323"/>
        <w:gridCol w:w="6489"/>
        <w:gridCol w:w="2858"/>
      </w:tblGrid>
      <w:tr w:rsidR="00DA3477" w:rsidRPr="00AB4D5A" w:rsidTr="00660854">
        <w:trPr>
          <w:cantSplit/>
          <w:tblHeader/>
        </w:trPr>
        <w:tc>
          <w:tcPr>
            <w:tcW w:w="4323" w:type="dxa"/>
            <w:hideMark/>
          </w:tcPr>
          <w:p w:rsidR="00DA3477" w:rsidRPr="00AB4D5A" w:rsidRDefault="00DA3477" w:rsidP="004C1621">
            <w:pPr>
              <w:pStyle w:val="NoSpacing"/>
              <w:keepNext/>
              <w:rPr>
                <w:b/>
              </w:rPr>
            </w:pPr>
            <w:r w:rsidRPr="00AB4D5A">
              <w:rPr>
                <w:b/>
              </w:rPr>
              <w:t>Monitoring Schedule Elements</w:t>
            </w:r>
          </w:p>
        </w:tc>
        <w:tc>
          <w:tcPr>
            <w:tcW w:w="6489" w:type="dxa"/>
            <w:hideMark/>
          </w:tcPr>
          <w:p w:rsidR="00DA3477" w:rsidRPr="00AB4D5A" w:rsidRDefault="00DA3477" w:rsidP="004C1621">
            <w:pPr>
              <w:pStyle w:val="NoSpacing"/>
              <w:keepNext/>
              <w:rPr>
                <w:b/>
              </w:rPr>
            </w:pPr>
            <w:r w:rsidRPr="00AB4D5A">
              <w:rPr>
                <w:b/>
              </w:rPr>
              <w:t>Source Data Element/Logic</w:t>
            </w:r>
          </w:p>
        </w:tc>
        <w:tc>
          <w:tcPr>
            <w:tcW w:w="3084" w:type="dxa"/>
            <w:hideMark/>
          </w:tcPr>
          <w:p w:rsidR="00DA3477" w:rsidRPr="00AB4D5A" w:rsidRDefault="00DA3477" w:rsidP="004C1621">
            <w:pPr>
              <w:pStyle w:val="NoSpacing"/>
              <w:keepNext/>
              <w:rPr>
                <w:b/>
              </w:rPr>
            </w:pPr>
            <w:r w:rsidRPr="00AB4D5A">
              <w:rPr>
                <w:b/>
              </w:rPr>
              <w:t>Details</w:t>
            </w:r>
          </w:p>
        </w:tc>
      </w:tr>
      <w:tr w:rsidR="00DA3477" w:rsidRPr="00AB4D5A" w:rsidTr="00660854">
        <w:trPr>
          <w:cantSplit/>
        </w:trPr>
        <w:tc>
          <w:tcPr>
            <w:tcW w:w="4323" w:type="dxa"/>
            <w:noWrap/>
            <w:hideMark/>
          </w:tcPr>
          <w:p w:rsidR="00DA3477" w:rsidRPr="00AB4D5A" w:rsidRDefault="00DA3477" w:rsidP="004C1621">
            <w:pPr>
              <w:pStyle w:val="NoSpacing"/>
              <w:keepNext/>
            </w:pPr>
            <w:r w:rsidRPr="00AB4D5A">
              <w:t>MONITORING_SCHEDULE_ID</w:t>
            </w:r>
          </w:p>
        </w:tc>
        <w:tc>
          <w:tcPr>
            <w:tcW w:w="6489" w:type="dxa"/>
            <w:hideMark/>
          </w:tcPr>
          <w:p w:rsidR="00DA3477" w:rsidRPr="00AB4D5A" w:rsidRDefault="00DA3477" w:rsidP="004C1621">
            <w:pPr>
              <w:pStyle w:val="NoSpacing"/>
              <w:keepNext/>
            </w:pPr>
            <w:r w:rsidRPr="00AB4D5A">
              <w:t>Primary key</w:t>
            </w:r>
          </w:p>
        </w:tc>
        <w:tc>
          <w:tcPr>
            <w:tcW w:w="3084" w:type="dxa"/>
            <w:hideMark/>
          </w:tcPr>
          <w:p w:rsidR="00DA3477" w:rsidRPr="00AB4D5A" w:rsidRDefault="00DA3477" w:rsidP="004C1621">
            <w:pPr>
              <w:pStyle w:val="NoSpacing"/>
              <w:keepNext/>
            </w:pPr>
            <w:r w:rsidRPr="00AB4D5A">
              <w:t>Generated by Prime</w:t>
            </w:r>
          </w:p>
        </w:tc>
      </w:tr>
      <w:tr w:rsidR="00DA3477" w:rsidRPr="00AB4D5A" w:rsidTr="00660854">
        <w:trPr>
          <w:cantSplit/>
        </w:trPr>
        <w:tc>
          <w:tcPr>
            <w:tcW w:w="4323" w:type="dxa"/>
            <w:hideMark/>
          </w:tcPr>
          <w:p w:rsidR="00DA3477" w:rsidRPr="00AB4D5A" w:rsidRDefault="00DA3477" w:rsidP="004C1621">
            <w:pPr>
              <w:pStyle w:val="NoSpacing"/>
              <w:keepNext/>
            </w:pPr>
            <w:r w:rsidRPr="00AB4D5A">
              <w:t>MS_STATUS_CD</w:t>
            </w:r>
          </w:p>
        </w:tc>
        <w:tc>
          <w:tcPr>
            <w:tcW w:w="6489" w:type="dxa"/>
            <w:hideMark/>
          </w:tcPr>
          <w:p w:rsidR="00DA3477" w:rsidRPr="00AB4D5A" w:rsidRDefault="00DA3477" w:rsidP="004C1621">
            <w:pPr>
              <w:pStyle w:val="NoSpacing"/>
              <w:keepNext/>
            </w:pPr>
            <w:r w:rsidRPr="00AB4D5A">
              <w:t>Set to "C - Candidate"</w:t>
            </w:r>
          </w:p>
        </w:tc>
        <w:tc>
          <w:tcPr>
            <w:tcW w:w="3084" w:type="dxa"/>
            <w:hideMark/>
          </w:tcPr>
          <w:p w:rsidR="00DA3477" w:rsidRPr="00AB4D5A" w:rsidRDefault="00DA3477" w:rsidP="004C1621">
            <w:pPr>
              <w:pStyle w:val="NoSpacing"/>
              <w:keepNext/>
            </w:pPr>
          </w:p>
        </w:tc>
      </w:tr>
      <w:tr w:rsidR="00DA3477" w:rsidRPr="00AB4D5A" w:rsidTr="00660854">
        <w:trPr>
          <w:cantSplit/>
        </w:trPr>
        <w:tc>
          <w:tcPr>
            <w:tcW w:w="4323" w:type="dxa"/>
            <w:noWrap/>
            <w:hideMark/>
          </w:tcPr>
          <w:p w:rsidR="00DA3477" w:rsidRPr="00AB4D5A" w:rsidRDefault="00DA3477" w:rsidP="004C1621">
            <w:pPr>
              <w:pStyle w:val="NoSpacing"/>
            </w:pPr>
            <w:r w:rsidRPr="00AB4D5A">
              <w:t>MS_WATER_SYSTEM_ID</w:t>
            </w:r>
          </w:p>
        </w:tc>
        <w:tc>
          <w:tcPr>
            <w:tcW w:w="6489" w:type="dxa"/>
            <w:hideMark/>
          </w:tcPr>
          <w:p w:rsidR="00DA3477" w:rsidRPr="00AB4D5A" w:rsidRDefault="00DA3477" w:rsidP="004C1621">
            <w:pPr>
              <w:pStyle w:val="NoSpacing"/>
            </w:pPr>
            <w:r w:rsidRPr="00AB4D5A">
              <w:t>Water_System.WATER_SYSTEM_ID</w:t>
            </w:r>
          </w:p>
        </w:tc>
        <w:tc>
          <w:tcPr>
            <w:tcW w:w="3084" w:type="dxa"/>
            <w:hideMark/>
          </w:tcPr>
          <w:p w:rsidR="00DA3477" w:rsidRPr="00AB4D5A" w:rsidRDefault="00DA3477" w:rsidP="004C1621">
            <w:pPr>
              <w:pStyle w:val="NoSpacing"/>
            </w:pPr>
            <w:r w:rsidRPr="00AB4D5A">
              <w:t> </w:t>
            </w:r>
          </w:p>
        </w:tc>
      </w:tr>
      <w:tr w:rsidR="00DA3477" w:rsidRPr="00AB4D5A" w:rsidTr="00660854">
        <w:trPr>
          <w:cantSplit/>
        </w:trPr>
        <w:tc>
          <w:tcPr>
            <w:tcW w:w="4323" w:type="dxa"/>
            <w:noWrap/>
            <w:hideMark/>
          </w:tcPr>
          <w:p w:rsidR="00DA3477" w:rsidRPr="00AB4D5A" w:rsidRDefault="00DA3477" w:rsidP="004C1621">
            <w:pPr>
              <w:pStyle w:val="NoSpacing"/>
            </w:pPr>
            <w:r w:rsidRPr="00AB4D5A">
              <w:t>MS_STATE_ASSIGNED_FAC_ID</w:t>
            </w:r>
          </w:p>
        </w:tc>
        <w:tc>
          <w:tcPr>
            <w:tcW w:w="6489" w:type="dxa"/>
            <w:hideMark/>
          </w:tcPr>
          <w:p w:rsidR="00DA3477" w:rsidRPr="00AB4D5A" w:rsidRDefault="00DA3477" w:rsidP="004C1621">
            <w:pPr>
              <w:pStyle w:val="NoSpacing"/>
            </w:pPr>
            <w:r w:rsidRPr="00AB4D5A">
              <w:t>Facility.STATE_ASSIGNED_FAC_ID</w:t>
            </w:r>
          </w:p>
        </w:tc>
        <w:tc>
          <w:tcPr>
            <w:tcW w:w="3084" w:type="dxa"/>
            <w:hideMark/>
          </w:tcPr>
          <w:p w:rsidR="00DA3477" w:rsidRPr="00AB4D5A" w:rsidRDefault="00DA3477" w:rsidP="004C1621">
            <w:pPr>
              <w:pStyle w:val="NoSpacing"/>
            </w:pPr>
            <w:r w:rsidRPr="00AB4D5A">
              <w:t> </w:t>
            </w:r>
          </w:p>
        </w:tc>
      </w:tr>
      <w:tr w:rsidR="00DA3477" w:rsidRPr="00AB4D5A" w:rsidTr="00660854">
        <w:trPr>
          <w:cantSplit/>
        </w:trPr>
        <w:tc>
          <w:tcPr>
            <w:tcW w:w="4323" w:type="dxa"/>
            <w:noWrap/>
          </w:tcPr>
          <w:p w:rsidR="00DA3477" w:rsidRPr="00AB4D5A" w:rsidRDefault="00DA3477" w:rsidP="004C1621">
            <w:pPr>
              <w:pStyle w:val="NoSpacing"/>
            </w:pPr>
            <w:r w:rsidRPr="00AB4D5A">
              <w:t>MONITORING_REQUIREMENT_ID</w:t>
            </w:r>
          </w:p>
        </w:tc>
        <w:tc>
          <w:tcPr>
            <w:tcW w:w="6489" w:type="dxa"/>
          </w:tcPr>
          <w:p w:rsidR="00DA3477" w:rsidRPr="00AB4D5A" w:rsidRDefault="00DA3477" w:rsidP="004C1621">
            <w:pPr>
              <w:pStyle w:val="NoSpacing"/>
            </w:pPr>
            <w:r w:rsidRPr="00AB4D5A">
              <w:t>Set to Monitoring_Requirement.MONITORING_REQUIREMENT_ID where Monitoring_Requirement.RULE_CD = 'SWT' and Monitoring_Requirement.CONT = '0100' and CFR_REFERENCE = '</w:t>
            </w:r>
            <w:r w:rsidR="00E3170E" w:rsidRPr="00AB4D5A">
              <w:t>141.74(c)(1)2nd ,141.562'</w:t>
            </w:r>
          </w:p>
        </w:tc>
        <w:tc>
          <w:tcPr>
            <w:tcW w:w="3084" w:type="dxa"/>
          </w:tcPr>
          <w:p w:rsidR="00DA3477" w:rsidRPr="00AB4D5A" w:rsidRDefault="00DA3477" w:rsidP="004C1621">
            <w:pPr>
              <w:pStyle w:val="NoSpacing"/>
            </w:pPr>
          </w:p>
        </w:tc>
      </w:tr>
      <w:tr w:rsidR="00DA3477" w:rsidRPr="00AB4D5A" w:rsidTr="00660854">
        <w:trPr>
          <w:cantSplit/>
        </w:trPr>
        <w:tc>
          <w:tcPr>
            <w:tcW w:w="4323" w:type="dxa"/>
            <w:noWrap/>
            <w:hideMark/>
          </w:tcPr>
          <w:p w:rsidR="00DA3477" w:rsidRPr="00AB4D5A" w:rsidRDefault="00DA3477" w:rsidP="004C1621">
            <w:pPr>
              <w:pStyle w:val="NoSpacing"/>
            </w:pPr>
            <w:r w:rsidRPr="00AB4D5A">
              <w:t>MONITORING_SCHD_BEGIN_DATE</w:t>
            </w:r>
          </w:p>
        </w:tc>
        <w:tc>
          <w:tcPr>
            <w:tcW w:w="6489" w:type="dxa"/>
            <w:hideMark/>
          </w:tcPr>
          <w:p w:rsidR="00DA3477" w:rsidRPr="00AB4D5A" w:rsidRDefault="00521DAE" w:rsidP="004C1621">
            <w:pPr>
              <w:pStyle w:val="NoSpacing"/>
            </w:pPr>
            <w:r w:rsidRPr="00AB4D5A">
              <w:t>Set to the first day of the calendar month that immediately follows the facility status date or '01/01/2005', whichever is later.</w:t>
            </w:r>
          </w:p>
        </w:tc>
        <w:tc>
          <w:tcPr>
            <w:tcW w:w="3084" w:type="dxa"/>
            <w:hideMark/>
          </w:tcPr>
          <w:p w:rsidR="00DA3477" w:rsidRPr="00AB4D5A" w:rsidRDefault="00DA3477" w:rsidP="004C1621">
            <w:pPr>
              <w:pStyle w:val="NoSpacing"/>
            </w:pPr>
            <w:r w:rsidRPr="00AB4D5A">
              <w:t> </w:t>
            </w:r>
          </w:p>
        </w:tc>
      </w:tr>
      <w:tr w:rsidR="00DA3477" w:rsidRPr="00AB4D5A" w:rsidTr="00660854">
        <w:trPr>
          <w:cantSplit/>
        </w:trPr>
        <w:tc>
          <w:tcPr>
            <w:tcW w:w="4323" w:type="dxa"/>
            <w:noWrap/>
            <w:hideMark/>
          </w:tcPr>
          <w:p w:rsidR="00DA3477" w:rsidRPr="00AB4D5A" w:rsidRDefault="00DA3477" w:rsidP="004C1621">
            <w:pPr>
              <w:pStyle w:val="NoSpacing"/>
            </w:pPr>
            <w:r w:rsidRPr="00AB4D5A">
              <w:t>MONITORING_SCHD_END_DATE</w:t>
            </w:r>
          </w:p>
        </w:tc>
        <w:tc>
          <w:tcPr>
            <w:tcW w:w="6489" w:type="dxa"/>
            <w:hideMark/>
          </w:tcPr>
          <w:p w:rsidR="00DA3477" w:rsidRPr="00AB4D5A" w:rsidRDefault="00DA3477" w:rsidP="004C1621">
            <w:pPr>
              <w:pStyle w:val="NoSpacing"/>
            </w:pPr>
            <w:r w:rsidRPr="00AB4D5A">
              <w:t>Not valued</w:t>
            </w:r>
          </w:p>
        </w:tc>
        <w:tc>
          <w:tcPr>
            <w:tcW w:w="3084" w:type="dxa"/>
            <w:hideMark/>
          </w:tcPr>
          <w:p w:rsidR="00DA3477" w:rsidRPr="00AB4D5A" w:rsidRDefault="00DA3477" w:rsidP="004C1621">
            <w:pPr>
              <w:pStyle w:val="NoSpacing"/>
            </w:pPr>
            <w:r w:rsidRPr="00AB4D5A">
              <w:t> </w:t>
            </w:r>
          </w:p>
        </w:tc>
      </w:tr>
      <w:tr w:rsidR="00DA3477" w:rsidRPr="00AB4D5A" w:rsidTr="00660854">
        <w:trPr>
          <w:cantSplit/>
        </w:trPr>
        <w:tc>
          <w:tcPr>
            <w:tcW w:w="4323" w:type="dxa"/>
            <w:noWrap/>
            <w:hideMark/>
          </w:tcPr>
          <w:p w:rsidR="00DA3477" w:rsidRPr="00AB4D5A" w:rsidRDefault="00DA3477" w:rsidP="004C1621">
            <w:pPr>
              <w:pStyle w:val="NoSpacing"/>
            </w:pPr>
            <w:r w:rsidRPr="00AB4D5A">
              <w:t>MS_INITIAL_MP_BEGIN_DATE</w:t>
            </w:r>
          </w:p>
        </w:tc>
        <w:tc>
          <w:tcPr>
            <w:tcW w:w="6489" w:type="dxa"/>
            <w:hideMark/>
          </w:tcPr>
          <w:p w:rsidR="00DA3477" w:rsidRPr="00AB4D5A" w:rsidRDefault="00DA3477" w:rsidP="004C1621">
            <w:pPr>
              <w:pStyle w:val="NoSpacing"/>
            </w:pPr>
            <w:r w:rsidRPr="00AB4D5A">
              <w:t>Value the same as the MONITORING_SCHD_BEGIN_DATE</w:t>
            </w:r>
          </w:p>
        </w:tc>
        <w:tc>
          <w:tcPr>
            <w:tcW w:w="3084" w:type="dxa"/>
            <w:hideMark/>
          </w:tcPr>
          <w:p w:rsidR="00DA3477" w:rsidRPr="00AB4D5A" w:rsidRDefault="00DA3477" w:rsidP="004C1621">
            <w:pPr>
              <w:pStyle w:val="NoSpacing"/>
            </w:pPr>
            <w:r w:rsidRPr="00AB4D5A">
              <w:t> </w:t>
            </w:r>
          </w:p>
        </w:tc>
      </w:tr>
      <w:tr w:rsidR="00DA3477" w:rsidRPr="00AB4D5A" w:rsidTr="00660854">
        <w:trPr>
          <w:cantSplit/>
        </w:trPr>
        <w:tc>
          <w:tcPr>
            <w:tcW w:w="4323" w:type="dxa"/>
            <w:noWrap/>
            <w:hideMark/>
          </w:tcPr>
          <w:p w:rsidR="00DA3477" w:rsidRPr="00AB4D5A" w:rsidRDefault="00DA3477" w:rsidP="004C1621">
            <w:pPr>
              <w:pStyle w:val="NoSpacing"/>
            </w:pPr>
            <w:r w:rsidRPr="00AB4D5A">
              <w:t>MS_ORIGINAL_RESULT_ID</w:t>
            </w:r>
          </w:p>
        </w:tc>
        <w:tc>
          <w:tcPr>
            <w:tcW w:w="6489" w:type="dxa"/>
            <w:hideMark/>
          </w:tcPr>
          <w:p w:rsidR="00DA3477" w:rsidRPr="00AB4D5A" w:rsidRDefault="00DA3477" w:rsidP="004C1621">
            <w:pPr>
              <w:pStyle w:val="NoSpacing"/>
            </w:pPr>
            <w:r w:rsidRPr="00AB4D5A">
              <w:t>Not valued</w:t>
            </w:r>
          </w:p>
        </w:tc>
        <w:tc>
          <w:tcPr>
            <w:tcW w:w="3084" w:type="dxa"/>
            <w:hideMark/>
          </w:tcPr>
          <w:p w:rsidR="00DA3477" w:rsidRPr="00AB4D5A" w:rsidRDefault="00DA3477" w:rsidP="004C1621">
            <w:pPr>
              <w:pStyle w:val="NoSpacing"/>
            </w:pPr>
            <w:r w:rsidRPr="00AB4D5A">
              <w:t> </w:t>
            </w:r>
          </w:p>
        </w:tc>
      </w:tr>
    </w:tbl>
    <w:p w:rsidR="00DA3477" w:rsidRPr="00AB4D5A" w:rsidRDefault="00DA3477" w:rsidP="004C1621"/>
    <w:p w:rsidR="00997E34" w:rsidRPr="00AB4D5A" w:rsidRDefault="00997E34" w:rsidP="00AD0374">
      <w:pPr>
        <w:pStyle w:val="Heading4"/>
      </w:pPr>
      <w:r w:rsidRPr="00AB4D5A">
        <w:t>Create turbidity MS calling for calling for 1 measurement every 4 hours with IFE [141.74(c)(1) 1st and 141.560]</w:t>
      </w:r>
    </w:p>
    <w:tbl>
      <w:tblPr>
        <w:tblStyle w:val="TableGrid"/>
        <w:tblW w:w="0" w:type="auto"/>
        <w:tblLook w:val="04A0" w:firstRow="1" w:lastRow="0" w:firstColumn="1" w:lastColumn="0" w:noHBand="0" w:noVBand="1"/>
      </w:tblPr>
      <w:tblGrid>
        <w:gridCol w:w="4323"/>
        <w:gridCol w:w="6489"/>
        <w:gridCol w:w="2858"/>
      </w:tblGrid>
      <w:tr w:rsidR="00997E34" w:rsidRPr="00AB4D5A" w:rsidTr="00660854">
        <w:trPr>
          <w:cantSplit/>
          <w:tblHeader/>
        </w:trPr>
        <w:tc>
          <w:tcPr>
            <w:tcW w:w="4323" w:type="dxa"/>
            <w:hideMark/>
          </w:tcPr>
          <w:p w:rsidR="00997E34" w:rsidRPr="00AB4D5A" w:rsidRDefault="00997E34" w:rsidP="004C1621">
            <w:pPr>
              <w:pStyle w:val="NoSpacing"/>
              <w:keepNext/>
              <w:rPr>
                <w:b/>
              </w:rPr>
            </w:pPr>
            <w:r w:rsidRPr="00AB4D5A">
              <w:rPr>
                <w:b/>
              </w:rPr>
              <w:t>Monitoring Schedule Elements</w:t>
            </w:r>
          </w:p>
        </w:tc>
        <w:tc>
          <w:tcPr>
            <w:tcW w:w="6489" w:type="dxa"/>
            <w:hideMark/>
          </w:tcPr>
          <w:p w:rsidR="00997E34" w:rsidRPr="00AB4D5A" w:rsidRDefault="00997E34" w:rsidP="004C1621">
            <w:pPr>
              <w:pStyle w:val="NoSpacing"/>
              <w:keepNext/>
              <w:rPr>
                <w:b/>
              </w:rPr>
            </w:pPr>
            <w:r w:rsidRPr="00AB4D5A">
              <w:rPr>
                <w:b/>
              </w:rPr>
              <w:t>Source Data Element/Logic</w:t>
            </w:r>
          </w:p>
        </w:tc>
        <w:tc>
          <w:tcPr>
            <w:tcW w:w="3084" w:type="dxa"/>
            <w:hideMark/>
          </w:tcPr>
          <w:p w:rsidR="00997E34" w:rsidRPr="00AB4D5A" w:rsidRDefault="00997E34" w:rsidP="004C1621">
            <w:pPr>
              <w:pStyle w:val="NoSpacing"/>
              <w:keepNext/>
              <w:rPr>
                <w:b/>
              </w:rPr>
            </w:pPr>
            <w:r w:rsidRPr="00AB4D5A">
              <w:rPr>
                <w:b/>
              </w:rPr>
              <w:t>Details</w:t>
            </w:r>
          </w:p>
        </w:tc>
      </w:tr>
      <w:tr w:rsidR="00997E34" w:rsidRPr="00AB4D5A" w:rsidTr="00660854">
        <w:trPr>
          <w:cantSplit/>
        </w:trPr>
        <w:tc>
          <w:tcPr>
            <w:tcW w:w="4323" w:type="dxa"/>
            <w:noWrap/>
            <w:hideMark/>
          </w:tcPr>
          <w:p w:rsidR="00997E34" w:rsidRPr="00AB4D5A" w:rsidRDefault="00997E34" w:rsidP="004C1621">
            <w:pPr>
              <w:pStyle w:val="NoSpacing"/>
              <w:keepNext/>
            </w:pPr>
            <w:r w:rsidRPr="00AB4D5A">
              <w:t>MONITORING_SCHEDULE_ID</w:t>
            </w:r>
          </w:p>
        </w:tc>
        <w:tc>
          <w:tcPr>
            <w:tcW w:w="6489" w:type="dxa"/>
            <w:hideMark/>
          </w:tcPr>
          <w:p w:rsidR="00997E34" w:rsidRPr="00AB4D5A" w:rsidRDefault="00997E34" w:rsidP="004C1621">
            <w:pPr>
              <w:pStyle w:val="NoSpacing"/>
              <w:keepNext/>
            </w:pPr>
            <w:r w:rsidRPr="00AB4D5A">
              <w:t>Primary key</w:t>
            </w:r>
          </w:p>
        </w:tc>
        <w:tc>
          <w:tcPr>
            <w:tcW w:w="3084" w:type="dxa"/>
            <w:hideMark/>
          </w:tcPr>
          <w:p w:rsidR="00997E34" w:rsidRPr="00AB4D5A" w:rsidRDefault="00997E34" w:rsidP="004C1621">
            <w:pPr>
              <w:pStyle w:val="NoSpacing"/>
              <w:keepNext/>
            </w:pPr>
            <w:r w:rsidRPr="00AB4D5A">
              <w:t>Generated by Prime</w:t>
            </w:r>
          </w:p>
        </w:tc>
      </w:tr>
      <w:tr w:rsidR="00997E34" w:rsidRPr="00AB4D5A" w:rsidTr="00660854">
        <w:trPr>
          <w:cantSplit/>
        </w:trPr>
        <w:tc>
          <w:tcPr>
            <w:tcW w:w="4323" w:type="dxa"/>
            <w:hideMark/>
          </w:tcPr>
          <w:p w:rsidR="00997E34" w:rsidRPr="00AB4D5A" w:rsidRDefault="00997E34" w:rsidP="004C1621">
            <w:pPr>
              <w:pStyle w:val="NoSpacing"/>
              <w:keepNext/>
            </w:pPr>
            <w:r w:rsidRPr="00AB4D5A">
              <w:t>MS_STATUS_CD</w:t>
            </w:r>
          </w:p>
        </w:tc>
        <w:tc>
          <w:tcPr>
            <w:tcW w:w="6489" w:type="dxa"/>
            <w:hideMark/>
          </w:tcPr>
          <w:p w:rsidR="00997E34" w:rsidRPr="00AB4D5A" w:rsidRDefault="00997E34" w:rsidP="004C1621">
            <w:pPr>
              <w:pStyle w:val="NoSpacing"/>
              <w:keepNext/>
            </w:pPr>
            <w:r w:rsidRPr="00AB4D5A">
              <w:t>Set to "C - Candidate"</w:t>
            </w:r>
          </w:p>
        </w:tc>
        <w:tc>
          <w:tcPr>
            <w:tcW w:w="3084" w:type="dxa"/>
            <w:hideMark/>
          </w:tcPr>
          <w:p w:rsidR="00997E34" w:rsidRPr="00AB4D5A" w:rsidRDefault="00997E34" w:rsidP="004C1621">
            <w:pPr>
              <w:pStyle w:val="NoSpacing"/>
              <w:keepNext/>
            </w:pPr>
          </w:p>
        </w:tc>
      </w:tr>
      <w:tr w:rsidR="00997E34" w:rsidRPr="00AB4D5A" w:rsidTr="00660854">
        <w:trPr>
          <w:cantSplit/>
        </w:trPr>
        <w:tc>
          <w:tcPr>
            <w:tcW w:w="4323" w:type="dxa"/>
            <w:noWrap/>
            <w:hideMark/>
          </w:tcPr>
          <w:p w:rsidR="00997E34" w:rsidRPr="00AB4D5A" w:rsidRDefault="00997E34" w:rsidP="004C1621">
            <w:pPr>
              <w:pStyle w:val="NoSpacing"/>
            </w:pPr>
            <w:r w:rsidRPr="00AB4D5A">
              <w:t>MS_WATER_SYSTEM_ID</w:t>
            </w:r>
          </w:p>
        </w:tc>
        <w:tc>
          <w:tcPr>
            <w:tcW w:w="6489" w:type="dxa"/>
            <w:hideMark/>
          </w:tcPr>
          <w:p w:rsidR="00997E34" w:rsidRPr="00AB4D5A" w:rsidRDefault="00997E34" w:rsidP="004C1621">
            <w:pPr>
              <w:pStyle w:val="NoSpacing"/>
            </w:pPr>
            <w:r w:rsidRPr="00AB4D5A">
              <w:t>Water_System.WATER_SYSTEM_ID</w:t>
            </w:r>
          </w:p>
        </w:tc>
        <w:tc>
          <w:tcPr>
            <w:tcW w:w="3084" w:type="dxa"/>
            <w:hideMark/>
          </w:tcPr>
          <w:p w:rsidR="00997E34" w:rsidRPr="00AB4D5A" w:rsidRDefault="00997E34" w:rsidP="004C1621">
            <w:pPr>
              <w:pStyle w:val="NoSpacing"/>
            </w:pPr>
            <w:r w:rsidRPr="00AB4D5A">
              <w:t> </w:t>
            </w:r>
          </w:p>
        </w:tc>
      </w:tr>
      <w:tr w:rsidR="00997E34" w:rsidRPr="00AB4D5A" w:rsidTr="00660854">
        <w:trPr>
          <w:cantSplit/>
        </w:trPr>
        <w:tc>
          <w:tcPr>
            <w:tcW w:w="4323" w:type="dxa"/>
            <w:noWrap/>
            <w:hideMark/>
          </w:tcPr>
          <w:p w:rsidR="00997E34" w:rsidRPr="00AB4D5A" w:rsidRDefault="00997E34" w:rsidP="004C1621">
            <w:pPr>
              <w:pStyle w:val="NoSpacing"/>
            </w:pPr>
            <w:r w:rsidRPr="00AB4D5A">
              <w:t>MS_STATE_ASSIGNED_FAC_ID</w:t>
            </w:r>
          </w:p>
        </w:tc>
        <w:tc>
          <w:tcPr>
            <w:tcW w:w="6489" w:type="dxa"/>
            <w:hideMark/>
          </w:tcPr>
          <w:p w:rsidR="00997E34" w:rsidRPr="00AB4D5A" w:rsidRDefault="00997E34" w:rsidP="004C1621">
            <w:pPr>
              <w:pStyle w:val="NoSpacing"/>
            </w:pPr>
            <w:r w:rsidRPr="00AB4D5A">
              <w:t>Facility.STATE_ASSIGNED_FAC_ID</w:t>
            </w:r>
          </w:p>
        </w:tc>
        <w:tc>
          <w:tcPr>
            <w:tcW w:w="3084" w:type="dxa"/>
            <w:hideMark/>
          </w:tcPr>
          <w:p w:rsidR="00997E34" w:rsidRPr="00AB4D5A" w:rsidRDefault="00997E34" w:rsidP="004C1621">
            <w:pPr>
              <w:pStyle w:val="NoSpacing"/>
            </w:pPr>
            <w:r w:rsidRPr="00AB4D5A">
              <w:t> </w:t>
            </w:r>
          </w:p>
        </w:tc>
      </w:tr>
      <w:tr w:rsidR="00997E34" w:rsidRPr="00AB4D5A" w:rsidTr="00660854">
        <w:trPr>
          <w:cantSplit/>
        </w:trPr>
        <w:tc>
          <w:tcPr>
            <w:tcW w:w="4323" w:type="dxa"/>
            <w:noWrap/>
          </w:tcPr>
          <w:p w:rsidR="00997E34" w:rsidRPr="00AB4D5A" w:rsidRDefault="00997E34" w:rsidP="004C1621">
            <w:pPr>
              <w:pStyle w:val="NoSpacing"/>
            </w:pPr>
            <w:r w:rsidRPr="00AB4D5A">
              <w:t>MONITORING_REQUIREMENT_ID</w:t>
            </w:r>
          </w:p>
        </w:tc>
        <w:tc>
          <w:tcPr>
            <w:tcW w:w="6489" w:type="dxa"/>
          </w:tcPr>
          <w:p w:rsidR="00997E34" w:rsidRPr="00AB4D5A" w:rsidRDefault="00997E34" w:rsidP="004C1621">
            <w:pPr>
              <w:pStyle w:val="NoSpacing"/>
            </w:pPr>
            <w:r w:rsidRPr="00AB4D5A">
              <w:t>Set to Monitoring_Requirement.MONITORING_REQUIREMENT_ID where Monitoring_Requirement.RULE_CD = 'SWT' and Monitoring_Requirement.CONT = '0100' and CFR_REFERENCE = '141.74(c)(1)1st ,141.560'</w:t>
            </w:r>
          </w:p>
        </w:tc>
        <w:tc>
          <w:tcPr>
            <w:tcW w:w="3084" w:type="dxa"/>
          </w:tcPr>
          <w:p w:rsidR="00997E34" w:rsidRPr="00AB4D5A" w:rsidRDefault="00997E34" w:rsidP="004C1621">
            <w:pPr>
              <w:pStyle w:val="NoSpacing"/>
            </w:pPr>
          </w:p>
        </w:tc>
      </w:tr>
      <w:tr w:rsidR="00997E34" w:rsidRPr="00AB4D5A" w:rsidTr="00660854">
        <w:trPr>
          <w:cantSplit/>
        </w:trPr>
        <w:tc>
          <w:tcPr>
            <w:tcW w:w="4323" w:type="dxa"/>
            <w:noWrap/>
            <w:hideMark/>
          </w:tcPr>
          <w:p w:rsidR="00997E34" w:rsidRPr="00AB4D5A" w:rsidRDefault="00997E34" w:rsidP="004C1621">
            <w:pPr>
              <w:pStyle w:val="NoSpacing"/>
            </w:pPr>
            <w:r w:rsidRPr="00AB4D5A">
              <w:lastRenderedPageBreak/>
              <w:t>MONITORING_SCHD_BEGIN_DATE</w:t>
            </w:r>
          </w:p>
        </w:tc>
        <w:tc>
          <w:tcPr>
            <w:tcW w:w="6489" w:type="dxa"/>
            <w:hideMark/>
          </w:tcPr>
          <w:p w:rsidR="00997E34" w:rsidRPr="00AB4D5A" w:rsidRDefault="00521DAE" w:rsidP="004C1621">
            <w:pPr>
              <w:pStyle w:val="NoSpacing"/>
            </w:pPr>
            <w:r w:rsidRPr="00AB4D5A">
              <w:t>Set to the first day of the calendar month that immediately follows the facility status date or '01/01/2005', whichever is later.</w:t>
            </w:r>
          </w:p>
        </w:tc>
        <w:tc>
          <w:tcPr>
            <w:tcW w:w="3084" w:type="dxa"/>
            <w:hideMark/>
          </w:tcPr>
          <w:p w:rsidR="00997E34" w:rsidRPr="00AB4D5A" w:rsidRDefault="00997E34" w:rsidP="004C1621">
            <w:pPr>
              <w:pStyle w:val="NoSpacing"/>
            </w:pPr>
            <w:r w:rsidRPr="00AB4D5A">
              <w:t> </w:t>
            </w:r>
          </w:p>
        </w:tc>
      </w:tr>
      <w:tr w:rsidR="00997E34" w:rsidRPr="00AB4D5A" w:rsidTr="00660854">
        <w:trPr>
          <w:cantSplit/>
        </w:trPr>
        <w:tc>
          <w:tcPr>
            <w:tcW w:w="4323" w:type="dxa"/>
            <w:noWrap/>
            <w:hideMark/>
          </w:tcPr>
          <w:p w:rsidR="00997E34" w:rsidRPr="00AB4D5A" w:rsidRDefault="00997E34" w:rsidP="004C1621">
            <w:pPr>
              <w:pStyle w:val="NoSpacing"/>
            </w:pPr>
            <w:r w:rsidRPr="00AB4D5A">
              <w:t>MONITORING_SCHD_END_DATE</w:t>
            </w:r>
          </w:p>
        </w:tc>
        <w:tc>
          <w:tcPr>
            <w:tcW w:w="6489" w:type="dxa"/>
            <w:hideMark/>
          </w:tcPr>
          <w:p w:rsidR="00997E34" w:rsidRPr="00AB4D5A" w:rsidRDefault="00997E34" w:rsidP="004C1621">
            <w:pPr>
              <w:pStyle w:val="NoSpacing"/>
            </w:pPr>
            <w:r w:rsidRPr="00AB4D5A">
              <w:t>Not valued</w:t>
            </w:r>
          </w:p>
        </w:tc>
        <w:tc>
          <w:tcPr>
            <w:tcW w:w="3084" w:type="dxa"/>
            <w:hideMark/>
          </w:tcPr>
          <w:p w:rsidR="00997E34" w:rsidRPr="00AB4D5A" w:rsidRDefault="00997E34" w:rsidP="004C1621">
            <w:pPr>
              <w:pStyle w:val="NoSpacing"/>
            </w:pPr>
            <w:r w:rsidRPr="00AB4D5A">
              <w:t> </w:t>
            </w:r>
          </w:p>
        </w:tc>
      </w:tr>
      <w:tr w:rsidR="00997E34" w:rsidRPr="00AB4D5A" w:rsidTr="00660854">
        <w:trPr>
          <w:cantSplit/>
        </w:trPr>
        <w:tc>
          <w:tcPr>
            <w:tcW w:w="4323" w:type="dxa"/>
            <w:noWrap/>
            <w:hideMark/>
          </w:tcPr>
          <w:p w:rsidR="00997E34" w:rsidRPr="00AB4D5A" w:rsidRDefault="00997E34" w:rsidP="004C1621">
            <w:pPr>
              <w:pStyle w:val="NoSpacing"/>
            </w:pPr>
            <w:r w:rsidRPr="00AB4D5A">
              <w:t>MS_INITIAL_MP_BEGIN_DATE</w:t>
            </w:r>
          </w:p>
        </w:tc>
        <w:tc>
          <w:tcPr>
            <w:tcW w:w="6489" w:type="dxa"/>
            <w:hideMark/>
          </w:tcPr>
          <w:p w:rsidR="00997E34" w:rsidRPr="00AB4D5A" w:rsidRDefault="00997E34" w:rsidP="004C1621">
            <w:pPr>
              <w:pStyle w:val="NoSpacing"/>
            </w:pPr>
            <w:r w:rsidRPr="00AB4D5A">
              <w:t>Value the same as the MONITORING_SCHD_BEGIN_DATE</w:t>
            </w:r>
          </w:p>
        </w:tc>
        <w:tc>
          <w:tcPr>
            <w:tcW w:w="3084" w:type="dxa"/>
            <w:hideMark/>
          </w:tcPr>
          <w:p w:rsidR="00997E34" w:rsidRPr="00AB4D5A" w:rsidRDefault="00997E34" w:rsidP="004C1621">
            <w:pPr>
              <w:pStyle w:val="NoSpacing"/>
            </w:pPr>
            <w:r w:rsidRPr="00AB4D5A">
              <w:t> </w:t>
            </w:r>
          </w:p>
        </w:tc>
      </w:tr>
      <w:tr w:rsidR="00997E34" w:rsidRPr="00AB4D5A" w:rsidTr="00660854">
        <w:trPr>
          <w:cantSplit/>
        </w:trPr>
        <w:tc>
          <w:tcPr>
            <w:tcW w:w="4323" w:type="dxa"/>
            <w:noWrap/>
            <w:hideMark/>
          </w:tcPr>
          <w:p w:rsidR="00997E34" w:rsidRPr="00AB4D5A" w:rsidRDefault="00997E34" w:rsidP="004C1621">
            <w:pPr>
              <w:pStyle w:val="NoSpacing"/>
            </w:pPr>
            <w:r w:rsidRPr="00AB4D5A">
              <w:t>MS_ORIGINAL_RESULT_ID</w:t>
            </w:r>
          </w:p>
        </w:tc>
        <w:tc>
          <w:tcPr>
            <w:tcW w:w="6489" w:type="dxa"/>
            <w:hideMark/>
          </w:tcPr>
          <w:p w:rsidR="00997E34" w:rsidRPr="00AB4D5A" w:rsidRDefault="00997E34" w:rsidP="004C1621">
            <w:pPr>
              <w:pStyle w:val="NoSpacing"/>
            </w:pPr>
            <w:r w:rsidRPr="00AB4D5A">
              <w:t>Not valued</w:t>
            </w:r>
          </w:p>
        </w:tc>
        <w:tc>
          <w:tcPr>
            <w:tcW w:w="3084" w:type="dxa"/>
            <w:hideMark/>
          </w:tcPr>
          <w:p w:rsidR="00997E34" w:rsidRPr="00AB4D5A" w:rsidRDefault="00997E34" w:rsidP="004C1621">
            <w:pPr>
              <w:pStyle w:val="NoSpacing"/>
            </w:pPr>
            <w:r w:rsidRPr="00AB4D5A">
              <w:t> </w:t>
            </w:r>
          </w:p>
        </w:tc>
      </w:tr>
    </w:tbl>
    <w:p w:rsidR="00997E34" w:rsidRPr="00AB4D5A" w:rsidRDefault="00997E34" w:rsidP="004C1621"/>
    <w:p w:rsidR="00E722E0" w:rsidRPr="00AB4D5A" w:rsidRDefault="00E722E0" w:rsidP="00AD0374">
      <w:pPr>
        <w:pStyle w:val="Heading4"/>
      </w:pPr>
      <w:r w:rsidRPr="00AB4D5A">
        <w:t>Create turbidity MS calling for 1 measurement every 4 hours with IFE [141.74(c)(1) 1st and 141.174(a)]</w:t>
      </w:r>
    </w:p>
    <w:p w:rsidR="00E722E0" w:rsidRPr="00AB4D5A" w:rsidRDefault="00E722E0" w:rsidP="004C1621">
      <w:r w:rsidRPr="00AB4D5A">
        <w:t>Note that SWTR RLM Part 5 only looks at treatment plant facilities and looks at them one by one .  So, when these functions are called, one treatment plant facility will be the main fact.</w:t>
      </w:r>
    </w:p>
    <w:tbl>
      <w:tblPr>
        <w:tblStyle w:val="TableGrid"/>
        <w:tblW w:w="0" w:type="auto"/>
        <w:tblLook w:val="04A0" w:firstRow="1" w:lastRow="0" w:firstColumn="1" w:lastColumn="0" w:noHBand="0" w:noVBand="1"/>
      </w:tblPr>
      <w:tblGrid>
        <w:gridCol w:w="4323"/>
        <w:gridCol w:w="6489"/>
        <w:gridCol w:w="2858"/>
      </w:tblGrid>
      <w:tr w:rsidR="00E722E0" w:rsidRPr="00AB4D5A" w:rsidTr="00660854">
        <w:trPr>
          <w:cantSplit/>
          <w:tblHeader/>
        </w:trPr>
        <w:tc>
          <w:tcPr>
            <w:tcW w:w="4323" w:type="dxa"/>
            <w:hideMark/>
          </w:tcPr>
          <w:p w:rsidR="00E722E0" w:rsidRPr="00AB4D5A" w:rsidRDefault="00E722E0" w:rsidP="004C1621">
            <w:pPr>
              <w:pStyle w:val="NoSpacing"/>
              <w:keepNext/>
              <w:rPr>
                <w:b/>
              </w:rPr>
            </w:pPr>
            <w:r w:rsidRPr="00AB4D5A">
              <w:rPr>
                <w:b/>
              </w:rPr>
              <w:t>Monitoring Schedule Elements</w:t>
            </w:r>
          </w:p>
        </w:tc>
        <w:tc>
          <w:tcPr>
            <w:tcW w:w="6489" w:type="dxa"/>
            <w:hideMark/>
          </w:tcPr>
          <w:p w:rsidR="00E722E0" w:rsidRPr="00AB4D5A" w:rsidRDefault="00E722E0" w:rsidP="004C1621">
            <w:pPr>
              <w:pStyle w:val="NoSpacing"/>
              <w:keepNext/>
              <w:rPr>
                <w:b/>
              </w:rPr>
            </w:pPr>
            <w:r w:rsidRPr="00AB4D5A">
              <w:rPr>
                <w:b/>
              </w:rPr>
              <w:t>Source Data Element/Logic</w:t>
            </w:r>
          </w:p>
        </w:tc>
        <w:tc>
          <w:tcPr>
            <w:tcW w:w="3084" w:type="dxa"/>
            <w:hideMark/>
          </w:tcPr>
          <w:p w:rsidR="00E722E0" w:rsidRPr="00AB4D5A" w:rsidRDefault="00E722E0" w:rsidP="004C1621">
            <w:pPr>
              <w:pStyle w:val="NoSpacing"/>
              <w:keepNext/>
              <w:rPr>
                <w:b/>
              </w:rPr>
            </w:pPr>
            <w:r w:rsidRPr="00AB4D5A">
              <w:rPr>
                <w:b/>
              </w:rPr>
              <w:t>Details</w:t>
            </w:r>
          </w:p>
        </w:tc>
      </w:tr>
      <w:tr w:rsidR="00E722E0" w:rsidRPr="00AB4D5A" w:rsidTr="00660854">
        <w:trPr>
          <w:cantSplit/>
        </w:trPr>
        <w:tc>
          <w:tcPr>
            <w:tcW w:w="4323" w:type="dxa"/>
            <w:noWrap/>
            <w:hideMark/>
          </w:tcPr>
          <w:p w:rsidR="00E722E0" w:rsidRPr="00AB4D5A" w:rsidRDefault="00E722E0" w:rsidP="004C1621">
            <w:pPr>
              <w:pStyle w:val="NoSpacing"/>
              <w:keepNext/>
            </w:pPr>
            <w:r w:rsidRPr="00AB4D5A">
              <w:t>MONITORING_SCHEDULE_ID</w:t>
            </w:r>
          </w:p>
        </w:tc>
        <w:tc>
          <w:tcPr>
            <w:tcW w:w="6489" w:type="dxa"/>
            <w:hideMark/>
          </w:tcPr>
          <w:p w:rsidR="00E722E0" w:rsidRPr="00AB4D5A" w:rsidRDefault="00E722E0" w:rsidP="004C1621">
            <w:pPr>
              <w:pStyle w:val="NoSpacing"/>
              <w:keepNext/>
            </w:pPr>
            <w:r w:rsidRPr="00AB4D5A">
              <w:t>Primary key</w:t>
            </w:r>
          </w:p>
        </w:tc>
        <w:tc>
          <w:tcPr>
            <w:tcW w:w="3084" w:type="dxa"/>
            <w:hideMark/>
          </w:tcPr>
          <w:p w:rsidR="00E722E0" w:rsidRPr="00AB4D5A" w:rsidRDefault="00E722E0" w:rsidP="004C1621">
            <w:pPr>
              <w:pStyle w:val="NoSpacing"/>
              <w:keepNext/>
            </w:pPr>
            <w:r w:rsidRPr="00AB4D5A">
              <w:t>Generated by Prime</w:t>
            </w:r>
          </w:p>
        </w:tc>
      </w:tr>
      <w:tr w:rsidR="00E722E0" w:rsidRPr="00AB4D5A" w:rsidTr="00660854">
        <w:trPr>
          <w:cantSplit/>
        </w:trPr>
        <w:tc>
          <w:tcPr>
            <w:tcW w:w="4323" w:type="dxa"/>
            <w:hideMark/>
          </w:tcPr>
          <w:p w:rsidR="00E722E0" w:rsidRPr="00AB4D5A" w:rsidRDefault="00E722E0" w:rsidP="004C1621">
            <w:pPr>
              <w:pStyle w:val="NoSpacing"/>
              <w:keepNext/>
            </w:pPr>
            <w:r w:rsidRPr="00AB4D5A">
              <w:t>MS_STATUS_CD</w:t>
            </w:r>
          </w:p>
        </w:tc>
        <w:tc>
          <w:tcPr>
            <w:tcW w:w="6489" w:type="dxa"/>
            <w:hideMark/>
          </w:tcPr>
          <w:p w:rsidR="00E722E0" w:rsidRPr="00AB4D5A" w:rsidRDefault="00E722E0" w:rsidP="004C1621">
            <w:pPr>
              <w:pStyle w:val="NoSpacing"/>
              <w:keepNext/>
            </w:pPr>
            <w:r w:rsidRPr="00AB4D5A">
              <w:t>Set to "C - Candidate"</w:t>
            </w:r>
          </w:p>
        </w:tc>
        <w:tc>
          <w:tcPr>
            <w:tcW w:w="3084" w:type="dxa"/>
            <w:hideMark/>
          </w:tcPr>
          <w:p w:rsidR="00E722E0" w:rsidRPr="00AB4D5A" w:rsidRDefault="00E722E0" w:rsidP="004C1621">
            <w:pPr>
              <w:pStyle w:val="NoSpacing"/>
              <w:keepNext/>
            </w:pPr>
          </w:p>
        </w:tc>
      </w:tr>
      <w:tr w:rsidR="00E722E0" w:rsidRPr="00AB4D5A" w:rsidTr="00660854">
        <w:trPr>
          <w:cantSplit/>
        </w:trPr>
        <w:tc>
          <w:tcPr>
            <w:tcW w:w="4323" w:type="dxa"/>
            <w:noWrap/>
            <w:hideMark/>
          </w:tcPr>
          <w:p w:rsidR="00E722E0" w:rsidRPr="00AB4D5A" w:rsidRDefault="00E722E0" w:rsidP="004C1621">
            <w:pPr>
              <w:pStyle w:val="NoSpacing"/>
            </w:pPr>
            <w:r w:rsidRPr="00AB4D5A">
              <w:t>MS_WATER_SYSTEM_ID</w:t>
            </w:r>
          </w:p>
        </w:tc>
        <w:tc>
          <w:tcPr>
            <w:tcW w:w="6489" w:type="dxa"/>
            <w:hideMark/>
          </w:tcPr>
          <w:p w:rsidR="00E722E0" w:rsidRPr="00AB4D5A" w:rsidRDefault="00E722E0" w:rsidP="004C1621">
            <w:pPr>
              <w:pStyle w:val="NoSpacing"/>
            </w:pPr>
            <w:r w:rsidRPr="00AB4D5A">
              <w:t>Water_System.WATER_SYSTEM_ID</w:t>
            </w:r>
          </w:p>
        </w:tc>
        <w:tc>
          <w:tcPr>
            <w:tcW w:w="3084" w:type="dxa"/>
            <w:hideMark/>
          </w:tcPr>
          <w:p w:rsidR="00E722E0" w:rsidRPr="00AB4D5A" w:rsidRDefault="00E722E0" w:rsidP="004C1621">
            <w:pPr>
              <w:pStyle w:val="NoSpacing"/>
            </w:pPr>
            <w:r w:rsidRPr="00AB4D5A">
              <w:t> </w:t>
            </w:r>
          </w:p>
        </w:tc>
      </w:tr>
      <w:tr w:rsidR="00E722E0" w:rsidRPr="00AB4D5A" w:rsidTr="00660854">
        <w:trPr>
          <w:cantSplit/>
        </w:trPr>
        <w:tc>
          <w:tcPr>
            <w:tcW w:w="4323" w:type="dxa"/>
            <w:noWrap/>
            <w:hideMark/>
          </w:tcPr>
          <w:p w:rsidR="00E722E0" w:rsidRPr="00AB4D5A" w:rsidRDefault="00E722E0" w:rsidP="004C1621">
            <w:pPr>
              <w:pStyle w:val="NoSpacing"/>
            </w:pPr>
            <w:r w:rsidRPr="00AB4D5A">
              <w:t>MS_STATE_ASSIGNED_FAC_ID</w:t>
            </w:r>
          </w:p>
        </w:tc>
        <w:tc>
          <w:tcPr>
            <w:tcW w:w="6489" w:type="dxa"/>
            <w:hideMark/>
          </w:tcPr>
          <w:p w:rsidR="00E722E0" w:rsidRPr="00AB4D5A" w:rsidRDefault="00E722E0" w:rsidP="004C1621">
            <w:pPr>
              <w:pStyle w:val="NoSpacing"/>
            </w:pPr>
            <w:r w:rsidRPr="00AB4D5A">
              <w:t>Facility.STATE_ASSIGNED_FAC_ID</w:t>
            </w:r>
          </w:p>
        </w:tc>
        <w:tc>
          <w:tcPr>
            <w:tcW w:w="3084" w:type="dxa"/>
            <w:hideMark/>
          </w:tcPr>
          <w:p w:rsidR="00E722E0" w:rsidRPr="00AB4D5A" w:rsidRDefault="00E722E0" w:rsidP="004C1621">
            <w:pPr>
              <w:pStyle w:val="NoSpacing"/>
            </w:pPr>
            <w:r w:rsidRPr="00AB4D5A">
              <w:t> </w:t>
            </w:r>
          </w:p>
        </w:tc>
      </w:tr>
      <w:tr w:rsidR="00E722E0" w:rsidRPr="00AB4D5A" w:rsidTr="00660854">
        <w:trPr>
          <w:cantSplit/>
        </w:trPr>
        <w:tc>
          <w:tcPr>
            <w:tcW w:w="4323" w:type="dxa"/>
            <w:noWrap/>
          </w:tcPr>
          <w:p w:rsidR="00E722E0" w:rsidRPr="00AB4D5A" w:rsidRDefault="00E722E0" w:rsidP="004C1621">
            <w:pPr>
              <w:pStyle w:val="NoSpacing"/>
            </w:pPr>
            <w:r w:rsidRPr="00AB4D5A">
              <w:t>MONITORING_REQUIREMENT_ID</w:t>
            </w:r>
          </w:p>
        </w:tc>
        <w:tc>
          <w:tcPr>
            <w:tcW w:w="6489" w:type="dxa"/>
          </w:tcPr>
          <w:p w:rsidR="00E722E0" w:rsidRPr="00AB4D5A" w:rsidRDefault="00E722E0" w:rsidP="004C1621">
            <w:pPr>
              <w:pStyle w:val="NoSpacing"/>
            </w:pPr>
            <w:r w:rsidRPr="00AB4D5A">
              <w:t>Set to Monitoring_Requirement.MONITORING_REQUIREMENT_ID where Monitoring_Requirement.RULE_CD = 'SWT' and Monitoring_Requirement.CONT = '0100' and CFR_REFERENCE = '141.74(c)(1)1st,141.174(a)'</w:t>
            </w:r>
          </w:p>
        </w:tc>
        <w:tc>
          <w:tcPr>
            <w:tcW w:w="3084" w:type="dxa"/>
          </w:tcPr>
          <w:p w:rsidR="00E722E0" w:rsidRPr="00AB4D5A" w:rsidRDefault="00E722E0" w:rsidP="004C1621">
            <w:pPr>
              <w:pStyle w:val="NoSpacing"/>
            </w:pPr>
          </w:p>
        </w:tc>
      </w:tr>
      <w:tr w:rsidR="00E722E0" w:rsidRPr="00AB4D5A" w:rsidTr="00660854">
        <w:trPr>
          <w:cantSplit/>
        </w:trPr>
        <w:tc>
          <w:tcPr>
            <w:tcW w:w="4323" w:type="dxa"/>
            <w:noWrap/>
            <w:hideMark/>
          </w:tcPr>
          <w:p w:rsidR="00E722E0" w:rsidRPr="00AB4D5A" w:rsidRDefault="00E722E0" w:rsidP="004C1621">
            <w:pPr>
              <w:pStyle w:val="NoSpacing"/>
            </w:pPr>
            <w:r w:rsidRPr="00AB4D5A">
              <w:t>MONITORING_SCHD_BEGIN_DATE</w:t>
            </w:r>
          </w:p>
        </w:tc>
        <w:tc>
          <w:tcPr>
            <w:tcW w:w="6489" w:type="dxa"/>
            <w:hideMark/>
          </w:tcPr>
          <w:p w:rsidR="00E722E0" w:rsidRPr="00AB4D5A" w:rsidRDefault="00521DAE" w:rsidP="004C1621">
            <w:pPr>
              <w:pStyle w:val="NoSpacing"/>
            </w:pPr>
            <w:r w:rsidRPr="00AB4D5A">
              <w:t xml:space="preserve">Set to the first day of the calendar month that immediately follows the facility status date or </w:t>
            </w:r>
            <w:r w:rsidRPr="00AB4D5A">
              <w:rPr>
                <w:b/>
              </w:rPr>
              <w:t>'01/01/2002'</w:t>
            </w:r>
            <w:r w:rsidRPr="00AB4D5A">
              <w:t>, whichever is later.</w:t>
            </w:r>
          </w:p>
        </w:tc>
        <w:tc>
          <w:tcPr>
            <w:tcW w:w="3084" w:type="dxa"/>
            <w:hideMark/>
          </w:tcPr>
          <w:p w:rsidR="00E722E0" w:rsidRPr="00AB4D5A" w:rsidRDefault="00E722E0" w:rsidP="004C1621">
            <w:pPr>
              <w:pStyle w:val="NoSpacing"/>
            </w:pPr>
            <w:r w:rsidRPr="00AB4D5A">
              <w:t> </w:t>
            </w:r>
          </w:p>
        </w:tc>
      </w:tr>
      <w:tr w:rsidR="00E722E0" w:rsidRPr="00AB4D5A" w:rsidTr="00660854">
        <w:trPr>
          <w:cantSplit/>
        </w:trPr>
        <w:tc>
          <w:tcPr>
            <w:tcW w:w="4323" w:type="dxa"/>
            <w:noWrap/>
            <w:hideMark/>
          </w:tcPr>
          <w:p w:rsidR="00E722E0" w:rsidRPr="00AB4D5A" w:rsidRDefault="00E722E0" w:rsidP="004C1621">
            <w:pPr>
              <w:pStyle w:val="NoSpacing"/>
            </w:pPr>
            <w:r w:rsidRPr="00AB4D5A">
              <w:t>MONITORING_SCHD_END_DATE</w:t>
            </w:r>
          </w:p>
        </w:tc>
        <w:tc>
          <w:tcPr>
            <w:tcW w:w="6489" w:type="dxa"/>
            <w:hideMark/>
          </w:tcPr>
          <w:p w:rsidR="00E722E0" w:rsidRPr="00AB4D5A" w:rsidRDefault="00E722E0" w:rsidP="004C1621">
            <w:pPr>
              <w:pStyle w:val="NoSpacing"/>
            </w:pPr>
            <w:r w:rsidRPr="00AB4D5A">
              <w:t>Not valued</w:t>
            </w:r>
          </w:p>
        </w:tc>
        <w:tc>
          <w:tcPr>
            <w:tcW w:w="3084" w:type="dxa"/>
            <w:hideMark/>
          </w:tcPr>
          <w:p w:rsidR="00E722E0" w:rsidRPr="00AB4D5A" w:rsidRDefault="00E722E0" w:rsidP="004C1621">
            <w:pPr>
              <w:pStyle w:val="NoSpacing"/>
            </w:pPr>
            <w:r w:rsidRPr="00AB4D5A">
              <w:t> </w:t>
            </w:r>
          </w:p>
        </w:tc>
      </w:tr>
      <w:tr w:rsidR="00E722E0" w:rsidRPr="00AB4D5A" w:rsidTr="00660854">
        <w:trPr>
          <w:cantSplit/>
        </w:trPr>
        <w:tc>
          <w:tcPr>
            <w:tcW w:w="4323" w:type="dxa"/>
            <w:noWrap/>
            <w:hideMark/>
          </w:tcPr>
          <w:p w:rsidR="00E722E0" w:rsidRPr="00AB4D5A" w:rsidRDefault="00E722E0" w:rsidP="004C1621">
            <w:pPr>
              <w:pStyle w:val="NoSpacing"/>
            </w:pPr>
            <w:r w:rsidRPr="00AB4D5A">
              <w:t>MS_INITIAL_MP_BEGIN_DATE</w:t>
            </w:r>
          </w:p>
        </w:tc>
        <w:tc>
          <w:tcPr>
            <w:tcW w:w="6489" w:type="dxa"/>
            <w:hideMark/>
          </w:tcPr>
          <w:p w:rsidR="00E722E0" w:rsidRPr="00AB4D5A" w:rsidRDefault="00E722E0" w:rsidP="004C1621">
            <w:pPr>
              <w:pStyle w:val="NoSpacing"/>
            </w:pPr>
            <w:r w:rsidRPr="00AB4D5A">
              <w:t>Value the same as the MONITORING_SCHD_BEGIN_DATE</w:t>
            </w:r>
          </w:p>
        </w:tc>
        <w:tc>
          <w:tcPr>
            <w:tcW w:w="3084" w:type="dxa"/>
            <w:hideMark/>
          </w:tcPr>
          <w:p w:rsidR="00E722E0" w:rsidRPr="00AB4D5A" w:rsidRDefault="00E722E0" w:rsidP="004C1621">
            <w:pPr>
              <w:pStyle w:val="NoSpacing"/>
            </w:pPr>
            <w:r w:rsidRPr="00AB4D5A">
              <w:t> </w:t>
            </w:r>
          </w:p>
        </w:tc>
      </w:tr>
      <w:tr w:rsidR="00E722E0" w:rsidRPr="00AB4D5A" w:rsidTr="00660854">
        <w:trPr>
          <w:cantSplit/>
        </w:trPr>
        <w:tc>
          <w:tcPr>
            <w:tcW w:w="4323" w:type="dxa"/>
            <w:noWrap/>
            <w:hideMark/>
          </w:tcPr>
          <w:p w:rsidR="00E722E0" w:rsidRPr="00AB4D5A" w:rsidRDefault="00E722E0" w:rsidP="004C1621">
            <w:pPr>
              <w:pStyle w:val="NoSpacing"/>
            </w:pPr>
            <w:r w:rsidRPr="00AB4D5A">
              <w:t>MS_ORIGINAL_RESULT_ID</w:t>
            </w:r>
          </w:p>
        </w:tc>
        <w:tc>
          <w:tcPr>
            <w:tcW w:w="6489" w:type="dxa"/>
            <w:hideMark/>
          </w:tcPr>
          <w:p w:rsidR="00E722E0" w:rsidRPr="00AB4D5A" w:rsidRDefault="00E722E0" w:rsidP="004C1621">
            <w:pPr>
              <w:pStyle w:val="NoSpacing"/>
            </w:pPr>
            <w:r w:rsidRPr="00AB4D5A">
              <w:t>Not valued</w:t>
            </w:r>
          </w:p>
        </w:tc>
        <w:tc>
          <w:tcPr>
            <w:tcW w:w="3084" w:type="dxa"/>
            <w:hideMark/>
          </w:tcPr>
          <w:p w:rsidR="00E722E0" w:rsidRPr="00AB4D5A" w:rsidRDefault="00E722E0" w:rsidP="004C1621">
            <w:pPr>
              <w:pStyle w:val="NoSpacing"/>
            </w:pPr>
            <w:r w:rsidRPr="00AB4D5A">
              <w:t> </w:t>
            </w:r>
          </w:p>
        </w:tc>
      </w:tr>
    </w:tbl>
    <w:p w:rsidR="00E722E0" w:rsidRPr="00AB4D5A" w:rsidRDefault="00E722E0" w:rsidP="004C1621"/>
    <w:p w:rsidR="009D1479" w:rsidRPr="00AB4D5A" w:rsidRDefault="009D1479" w:rsidP="00AD0374">
      <w:pPr>
        <w:pStyle w:val="Heading4"/>
      </w:pPr>
      <w:r w:rsidRPr="00AB4D5A">
        <w:lastRenderedPageBreak/>
        <w:t xml:space="preserve">Create Facility 95th percentile </w:t>
      </w:r>
      <w:r w:rsidR="00CD3149" w:rsidRPr="00AB4D5A">
        <w:t xml:space="preserve">turbidity </w:t>
      </w:r>
      <w:r w:rsidRPr="00AB4D5A">
        <w:t>level of 0.3 NTU [141.173(a)(1)]</w:t>
      </w:r>
    </w:p>
    <w:tbl>
      <w:tblPr>
        <w:tblStyle w:val="TableGrid"/>
        <w:tblW w:w="0" w:type="auto"/>
        <w:tblLook w:val="04A0" w:firstRow="1" w:lastRow="0" w:firstColumn="1" w:lastColumn="0" w:noHBand="0" w:noVBand="1"/>
      </w:tblPr>
      <w:tblGrid>
        <w:gridCol w:w="4323"/>
        <w:gridCol w:w="6420"/>
        <w:gridCol w:w="2927"/>
      </w:tblGrid>
      <w:tr w:rsidR="009D1479" w:rsidRPr="00AB4D5A" w:rsidTr="00660854">
        <w:trPr>
          <w:cantSplit/>
          <w:tblHeader/>
        </w:trPr>
        <w:tc>
          <w:tcPr>
            <w:tcW w:w="4323" w:type="dxa"/>
            <w:hideMark/>
          </w:tcPr>
          <w:p w:rsidR="009D1479" w:rsidRPr="00AB4D5A" w:rsidRDefault="009D1479" w:rsidP="004C1621">
            <w:pPr>
              <w:pStyle w:val="NoSpacing"/>
              <w:keepNext/>
              <w:rPr>
                <w:b/>
              </w:rPr>
            </w:pPr>
            <w:r w:rsidRPr="00AB4D5A">
              <w:rPr>
                <w:b/>
              </w:rPr>
              <w:t>FAC_REG_LEVEL Elements</w:t>
            </w:r>
          </w:p>
        </w:tc>
        <w:tc>
          <w:tcPr>
            <w:tcW w:w="6489" w:type="dxa"/>
            <w:hideMark/>
          </w:tcPr>
          <w:p w:rsidR="009D1479" w:rsidRPr="00AB4D5A" w:rsidRDefault="009D1479" w:rsidP="004C1621">
            <w:pPr>
              <w:pStyle w:val="NoSpacing"/>
              <w:keepNext/>
              <w:rPr>
                <w:b/>
              </w:rPr>
            </w:pPr>
            <w:r w:rsidRPr="00AB4D5A">
              <w:rPr>
                <w:b/>
              </w:rPr>
              <w:t>Source Data Element/Logic</w:t>
            </w:r>
          </w:p>
        </w:tc>
        <w:tc>
          <w:tcPr>
            <w:tcW w:w="3084" w:type="dxa"/>
            <w:hideMark/>
          </w:tcPr>
          <w:p w:rsidR="009D1479" w:rsidRPr="00AB4D5A" w:rsidRDefault="009D1479" w:rsidP="004C1621">
            <w:pPr>
              <w:pStyle w:val="NoSpacing"/>
              <w:keepNext/>
              <w:rPr>
                <w:b/>
              </w:rPr>
            </w:pPr>
            <w:r w:rsidRPr="00AB4D5A">
              <w:rPr>
                <w:b/>
              </w:rPr>
              <w:t>Details</w:t>
            </w:r>
          </w:p>
        </w:tc>
      </w:tr>
      <w:tr w:rsidR="009D1479" w:rsidRPr="00AB4D5A" w:rsidTr="00660854">
        <w:trPr>
          <w:cantSplit/>
        </w:trPr>
        <w:tc>
          <w:tcPr>
            <w:tcW w:w="4323" w:type="dxa"/>
            <w:noWrap/>
            <w:hideMark/>
          </w:tcPr>
          <w:p w:rsidR="009D1479" w:rsidRPr="00AB4D5A" w:rsidRDefault="009D1479" w:rsidP="004C1621">
            <w:pPr>
              <w:pStyle w:val="NoSpacing"/>
              <w:keepNext/>
            </w:pPr>
            <w:r w:rsidRPr="00AB4D5A">
              <w:t>FAC_REG_LEVEL_ID</w:t>
            </w:r>
          </w:p>
        </w:tc>
        <w:tc>
          <w:tcPr>
            <w:tcW w:w="6489" w:type="dxa"/>
            <w:hideMark/>
          </w:tcPr>
          <w:p w:rsidR="009D1479" w:rsidRPr="00AB4D5A" w:rsidRDefault="009D1479" w:rsidP="004C1621">
            <w:pPr>
              <w:pStyle w:val="NoSpacing"/>
              <w:keepNext/>
            </w:pPr>
            <w:r w:rsidRPr="00AB4D5A">
              <w:t>Primary key</w:t>
            </w:r>
          </w:p>
        </w:tc>
        <w:tc>
          <w:tcPr>
            <w:tcW w:w="3084" w:type="dxa"/>
            <w:hideMark/>
          </w:tcPr>
          <w:p w:rsidR="009D1479" w:rsidRPr="00AB4D5A" w:rsidRDefault="009D1479" w:rsidP="004C1621">
            <w:pPr>
              <w:pStyle w:val="NoSpacing"/>
              <w:keepNext/>
            </w:pPr>
            <w:r w:rsidRPr="00AB4D5A">
              <w:t>Generated by Prime</w:t>
            </w:r>
          </w:p>
        </w:tc>
      </w:tr>
      <w:tr w:rsidR="009D1479" w:rsidRPr="00AB4D5A" w:rsidTr="00660854">
        <w:trPr>
          <w:cantSplit/>
        </w:trPr>
        <w:tc>
          <w:tcPr>
            <w:tcW w:w="4323" w:type="dxa"/>
            <w:noWrap/>
            <w:hideMark/>
          </w:tcPr>
          <w:p w:rsidR="009D1479" w:rsidRPr="00AB4D5A" w:rsidRDefault="009D1479" w:rsidP="004C1621">
            <w:pPr>
              <w:pStyle w:val="NoSpacing"/>
            </w:pPr>
            <w:r w:rsidRPr="00AB4D5A">
              <w:t>FACILITY_ID</w:t>
            </w:r>
          </w:p>
        </w:tc>
        <w:tc>
          <w:tcPr>
            <w:tcW w:w="6489" w:type="dxa"/>
            <w:hideMark/>
          </w:tcPr>
          <w:p w:rsidR="009D1479" w:rsidRPr="00AB4D5A" w:rsidRDefault="009D1479" w:rsidP="004C1621">
            <w:pPr>
              <w:pStyle w:val="NoSpacing"/>
            </w:pPr>
            <w:r w:rsidRPr="00AB4D5A">
              <w:t>Facility.STATE_ASSIGNED_FAC_ID</w:t>
            </w:r>
          </w:p>
        </w:tc>
        <w:tc>
          <w:tcPr>
            <w:tcW w:w="3084" w:type="dxa"/>
            <w:hideMark/>
          </w:tcPr>
          <w:p w:rsidR="009D1479" w:rsidRPr="00AB4D5A" w:rsidRDefault="009D1479" w:rsidP="004C1621">
            <w:pPr>
              <w:pStyle w:val="NoSpacing"/>
            </w:pPr>
            <w:r w:rsidRPr="00AB4D5A">
              <w:t> </w:t>
            </w:r>
          </w:p>
        </w:tc>
      </w:tr>
      <w:tr w:rsidR="009D1479" w:rsidRPr="00AB4D5A" w:rsidTr="00660854">
        <w:trPr>
          <w:cantSplit/>
        </w:trPr>
        <w:tc>
          <w:tcPr>
            <w:tcW w:w="4323" w:type="dxa"/>
            <w:noWrap/>
          </w:tcPr>
          <w:p w:rsidR="009D1479" w:rsidRPr="00AB4D5A" w:rsidRDefault="009D1479" w:rsidP="004C1621">
            <w:pPr>
              <w:pStyle w:val="NoSpacing"/>
            </w:pPr>
            <w:r w:rsidRPr="00AB4D5A">
              <w:t>REGULATORY_LEVEL_ID</w:t>
            </w:r>
          </w:p>
        </w:tc>
        <w:tc>
          <w:tcPr>
            <w:tcW w:w="6489" w:type="dxa"/>
          </w:tcPr>
          <w:p w:rsidR="009D1479" w:rsidRPr="00AB4D5A" w:rsidRDefault="009D1479" w:rsidP="004C1621">
            <w:pPr>
              <w:pStyle w:val="NoSpacing"/>
            </w:pPr>
            <w:r w:rsidRPr="00AB4D5A">
              <w:t>Set to REGULATORY_LEVEL.REGULATORY_LEVEL_ID where REG_LEVEL_RULE_CD = 'SWTR' and REG_LEVEL_CONTAMINANT_CD = '0100' and REG_LEVEL_TYPE_CD = '95P' and CFR_REFERENCE = '141.173(a)(1)'</w:t>
            </w:r>
          </w:p>
        </w:tc>
        <w:tc>
          <w:tcPr>
            <w:tcW w:w="3084" w:type="dxa"/>
          </w:tcPr>
          <w:p w:rsidR="009D1479" w:rsidRPr="00AB4D5A" w:rsidRDefault="009D1479" w:rsidP="004C1621">
            <w:pPr>
              <w:pStyle w:val="NoSpacing"/>
            </w:pPr>
          </w:p>
        </w:tc>
      </w:tr>
      <w:tr w:rsidR="009D1479" w:rsidRPr="00AB4D5A" w:rsidTr="00660854">
        <w:trPr>
          <w:cantSplit/>
        </w:trPr>
        <w:tc>
          <w:tcPr>
            <w:tcW w:w="4323" w:type="dxa"/>
            <w:noWrap/>
            <w:hideMark/>
          </w:tcPr>
          <w:p w:rsidR="009D1479" w:rsidRPr="00AB4D5A" w:rsidRDefault="009D1479" w:rsidP="004C1621">
            <w:pPr>
              <w:pStyle w:val="NoSpacing"/>
            </w:pPr>
            <w:r w:rsidRPr="00AB4D5A">
              <w:t>START_DT</w:t>
            </w:r>
          </w:p>
        </w:tc>
        <w:tc>
          <w:tcPr>
            <w:tcW w:w="6489" w:type="dxa"/>
            <w:hideMark/>
          </w:tcPr>
          <w:p w:rsidR="009D1479" w:rsidRPr="00AB4D5A" w:rsidRDefault="009D1479" w:rsidP="004C1621">
            <w:pPr>
              <w:pStyle w:val="NoSpacing"/>
            </w:pPr>
            <w:r w:rsidRPr="00AB4D5A">
              <w:t>Set to the current facility status date or '</w:t>
            </w:r>
            <w:r w:rsidRPr="00AB4D5A">
              <w:rPr>
                <w:b/>
              </w:rPr>
              <w:t>01/01/2002'</w:t>
            </w:r>
            <w:r w:rsidRPr="00AB4D5A">
              <w:t>, whichever is later.</w:t>
            </w:r>
          </w:p>
        </w:tc>
        <w:tc>
          <w:tcPr>
            <w:tcW w:w="3084" w:type="dxa"/>
            <w:hideMark/>
          </w:tcPr>
          <w:p w:rsidR="009D1479" w:rsidRPr="00AB4D5A" w:rsidRDefault="009D1479" w:rsidP="004C1621">
            <w:pPr>
              <w:pStyle w:val="NoSpacing"/>
            </w:pPr>
            <w:r w:rsidRPr="00AB4D5A">
              <w:t> </w:t>
            </w:r>
          </w:p>
        </w:tc>
      </w:tr>
      <w:tr w:rsidR="009D1479" w:rsidRPr="00AB4D5A" w:rsidTr="00660854">
        <w:trPr>
          <w:cantSplit/>
        </w:trPr>
        <w:tc>
          <w:tcPr>
            <w:tcW w:w="4323" w:type="dxa"/>
            <w:noWrap/>
            <w:hideMark/>
          </w:tcPr>
          <w:p w:rsidR="009D1479" w:rsidRPr="00AB4D5A" w:rsidRDefault="009D1479" w:rsidP="004C1621">
            <w:pPr>
              <w:pStyle w:val="NoSpacing"/>
            </w:pPr>
            <w:r w:rsidRPr="00AB4D5A">
              <w:t>END_DT</w:t>
            </w:r>
          </w:p>
        </w:tc>
        <w:tc>
          <w:tcPr>
            <w:tcW w:w="6489" w:type="dxa"/>
            <w:hideMark/>
          </w:tcPr>
          <w:p w:rsidR="009D1479" w:rsidRPr="00AB4D5A" w:rsidRDefault="009D1479" w:rsidP="004C1621">
            <w:pPr>
              <w:pStyle w:val="NoSpacing"/>
            </w:pPr>
            <w:r w:rsidRPr="00AB4D5A">
              <w:t>Not valued</w:t>
            </w:r>
          </w:p>
        </w:tc>
        <w:tc>
          <w:tcPr>
            <w:tcW w:w="3084" w:type="dxa"/>
            <w:hideMark/>
          </w:tcPr>
          <w:p w:rsidR="009D1479" w:rsidRPr="00AB4D5A" w:rsidRDefault="009D1479" w:rsidP="004C1621">
            <w:pPr>
              <w:pStyle w:val="NoSpacing"/>
            </w:pPr>
            <w:r w:rsidRPr="00AB4D5A">
              <w:t> </w:t>
            </w:r>
          </w:p>
        </w:tc>
      </w:tr>
    </w:tbl>
    <w:p w:rsidR="009D1479" w:rsidRPr="00AB4D5A" w:rsidRDefault="009D1479" w:rsidP="004C1621"/>
    <w:p w:rsidR="009D1479" w:rsidRPr="00AB4D5A" w:rsidRDefault="009D1479" w:rsidP="00AD0374">
      <w:pPr>
        <w:pStyle w:val="Heading4"/>
      </w:pPr>
      <w:r w:rsidRPr="00AB4D5A">
        <w:t>Create Facility Max</w:t>
      </w:r>
      <w:r w:rsidR="00CD3149" w:rsidRPr="00AB4D5A">
        <w:t xml:space="preserve"> turbidity level</w:t>
      </w:r>
      <w:r w:rsidRPr="00AB4D5A">
        <w:t xml:space="preserve"> of 1 NTU [141.173(a)(2)]</w:t>
      </w:r>
    </w:p>
    <w:tbl>
      <w:tblPr>
        <w:tblStyle w:val="TableGrid"/>
        <w:tblW w:w="0" w:type="auto"/>
        <w:tblLook w:val="04A0" w:firstRow="1" w:lastRow="0" w:firstColumn="1" w:lastColumn="0" w:noHBand="0" w:noVBand="1"/>
      </w:tblPr>
      <w:tblGrid>
        <w:gridCol w:w="4323"/>
        <w:gridCol w:w="6420"/>
        <w:gridCol w:w="2927"/>
      </w:tblGrid>
      <w:tr w:rsidR="009D1479" w:rsidRPr="00AB4D5A" w:rsidTr="00660854">
        <w:trPr>
          <w:cantSplit/>
          <w:tblHeader/>
        </w:trPr>
        <w:tc>
          <w:tcPr>
            <w:tcW w:w="4323" w:type="dxa"/>
            <w:hideMark/>
          </w:tcPr>
          <w:p w:rsidR="009D1479" w:rsidRPr="00AB4D5A" w:rsidRDefault="009D1479" w:rsidP="004C1621">
            <w:pPr>
              <w:pStyle w:val="NoSpacing"/>
              <w:keepNext/>
              <w:rPr>
                <w:b/>
              </w:rPr>
            </w:pPr>
            <w:r w:rsidRPr="00AB4D5A">
              <w:rPr>
                <w:b/>
              </w:rPr>
              <w:t>FAC_REG_LEVEL Elements</w:t>
            </w:r>
          </w:p>
        </w:tc>
        <w:tc>
          <w:tcPr>
            <w:tcW w:w="6489" w:type="dxa"/>
            <w:hideMark/>
          </w:tcPr>
          <w:p w:rsidR="009D1479" w:rsidRPr="00AB4D5A" w:rsidRDefault="009D1479" w:rsidP="004C1621">
            <w:pPr>
              <w:pStyle w:val="NoSpacing"/>
              <w:keepNext/>
              <w:rPr>
                <w:b/>
              </w:rPr>
            </w:pPr>
            <w:r w:rsidRPr="00AB4D5A">
              <w:rPr>
                <w:b/>
              </w:rPr>
              <w:t>Source Data Element/Logic</w:t>
            </w:r>
          </w:p>
        </w:tc>
        <w:tc>
          <w:tcPr>
            <w:tcW w:w="3084" w:type="dxa"/>
            <w:hideMark/>
          </w:tcPr>
          <w:p w:rsidR="009D1479" w:rsidRPr="00AB4D5A" w:rsidRDefault="009D1479" w:rsidP="004C1621">
            <w:pPr>
              <w:pStyle w:val="NoSpacing"/>
              <w:keepNext/>
              <w:rPr>
                <w:b/>
              </w:rPr>
            </w:pPr>
            <w:r w:rsidRPr="00AB4D5A">
              <w:rPr>
                <w:b/>
              </w:rPr>
              <w:t>Details</w:t>
            </w:r>
          </w:p>
        </w:tc>
      </w:tr>
      <w:tr w:rsidR="009D1479" w:rsidRPr="00AB4D5A" w:rsidTr="00660854">
        <w:trPr>
          <w:cantSplit/>
        </w:trPr>
        <w:tc>
          <w:tcPr>
            <w:tcW w:w="4323" w:type="dxa"/>
            <w:noWrap/>
            <w:hideMark/>
          </w:tcPr>
          <w:p w:rsidR="009D1479" w:rsidRPr="00AB4D5A" w:rsidRDefault="009D1479" w:rsidP="004C1621">
            <w:pPr>
              <w:pStyle w:val="NoSpacing"/>
              <w:keepNext/>
            </w:pPr>
            <w:r w:rsidRPr="00AB4D5A">
              <w:t>FAC_REG_LEVEL_ID</w:t>
            </w:r>
          </w:p>
        </w:tc>
        <w:tc>
          <w:tcPr>
            <w:tcW w:w="6489" w:type="dxa"/>
            <w:hideMark/>
          </w:tcPr>
          <w:p w:rsidR="009D1479" w:rsidRPr="00AB4D5A" w:rsidRDefault="009D1479" w:rsidP="004C1621">
            <w:pPr>
              <w:pStyle w:val="NoSpacing"/>
              <w:keepNext/>
            </w:pPr>
            <w:r w:rsidRPr="00AB4D5A">
              <w:t>Primary key</w:t>
            </w:r>
          </w:p>
        </w:tc>
        <w:tc>
          <w:tcPr>
            <w:tcW w:w="3084" w:type="dxa"/>
            <w:hideMark/>
          </w:tcPr>
          <w:p w:rsidR="009D1479" w:rsidRPr="00AB4D5A" w:rsidRDefault="009D1479" w:rsidP="004C1621">
            <w:pPr>
              <w:pStyle w:val="NoSpacing"/>
              <w:keepNext/>
            </w:pPr>
            <w:r w:rsidRPr="00AB4D5A">
              <w:t>Generated by Prime</w:t>
            </w:r>
          </w:p>
        </w:tc>
      </w:tr>
      <w:tr w:rsidR="009D1479" w:rsidRPr="00AB4D5A" w:rsidTr="00660854">
        <w:trPr>
          <w:cantSplit/>
        </w:trPr>
        <w:tc>
          <w:tcPr>
            <w:tcW w:w="4323" w:type="dxa"/>
            <w:noWrap/>
            <w:hideMark/>
          </w:tcPr>
          <w:p w:rsidR="009D1479" w:rsidRPr="00AB4D5A" w:rsidRDefault="009D1479" w:rsidP="004C1621">
            <w:pPr>
              <w:pStyle w:val="NoSpacing"/>
            </w:pPr>
            <w:r w:rsidRPr="00AB4D5A">
              <w:t>FACILITY_ID</w:t>
            </w:r>
          </w:p>
        </w:tc>
        <w:tc>
          <w:tcPr>
            <w:tcW w:w="6489" w:type="dxa"/>
            <w:hideMark/>
          </w:tcPr>
          <w:p w:rsidR="009D1479" w:rsidRPr="00AB4D5A" w:rsidRDefault="009D1479" w:rsidP="004C1621">
            <w:pPr>
              <w:pStyle w:val="NoSpacing"/>
            </w:pPr>
            <w:r w:rsidRPr="00AB4D5A">
              <w:t>Facility.STATE_ASSIGNED_FAC_ID</w:t>
            </w:r>
          </w:p>
        </w:tc>
        <w:tc>
          <w:tcPr>
            <w:tcW w:w="3084" w:type="dxa"/>
            <w:hideMark/>
          </w:tcPr>
          <w:p w:rsidR="009D1479" w:rsidRPr="00AB4D5A" w:rsidRDefault="009D1479" w:rsidP="004C1621">
            <w:pPr>
              <w:pStyle w:val="NoSpacing"/>
            </w:pPr>
            <w:r w:rsidRPr="00AB4D5A">
              <w:t> </w:t>
            </w:r>
          </w:p>
        </w:tc>
      </w:tr>
      <w:tr w:rsidR="009D1479" w:rsidRPr="00AB4D5A" w:rsidTr="00660854">
        <w:trPr>
          <w:cantSplit/>
        </w:trPr>
        <w:tc>
          <w:tcPr>
            <w:tcW w:w="4323" w:type="dxa"/>
            <w:noWrap/>
          </w:tcPr>
          <w:p w:rsidR="009D1479" w:rsidRPr="00AB4D5A" w:rsidRDefault="009D1479" w:rsidP="004C1621">
            <w:pPr>
              <w:pStyle w:val="NoSpacing"/>
            </w:pPr>
            <w:r w:rsidRPr="00AB4D5A">
              <w:t>REGULATORY_LEVEL_ID</w:t>
            </w:r>
          </w:p>
        </w:tc>
        <w:tc>
          <w:tcPr>
            <w:tcW w:w="6489" w:type="dxa"/>
          </w:tcPr>
          <w:p w:rsidR="009D1479" w:rsidRPr="00AB4D5A" w:rsidRDefault="009D1479" w:rsidP="004C1621">
            <w:pPr>
              <w:pStyle w:val="NoSpacing"/>
            </w:pPr>
            <w:r w:rsidRPr="00AB4D5A">
              <w:t>Set to REGULATORY_LEVEL.REGULATORY_LEVEL_ID where REG_LEVEL_RULE_CD = 'SWTR' and REG_LEVEL_CONTAMINANT_CD = '0100' and REG_LEVEL_TYPE_CD = 'MAX' and CFR_REFERENCE = '141.173(a)(2)'</w:t>
            </w:r>
          </w:p>
        </w:tc>
        <w:tc>
          <w:tcPr>
            <w:tcW w:w="3084" w:type="dxa"/>
          </w:tcPr>
          <w:p w:rsidR="009D1479" w:rsidRPr="00AB4D5A" w:rsidRDefault="009D1479" w:rsidP="004C1621">
            <w:pPr>
              <w:pStyle w:val="NoSpacing"/>
            </w:pPr>
          </w:p>
        </w:tc>
      </w:tr>
      <w:tr w:rsidR="009D1479" w:rsidRPr="00AB4D5A" w:rsidTr="00660854">
        <w:trPr>
          <w:cantSplit/>
        </w:trPr>
        <w:tc>
          <w:tcPr>
            <w:tcW w:w="4323" w:type="dxa"/>
            <w:noWrap/>
            <w:hideMark/>
          </w:tcPr>
          <w:p w:rsidR="009D1479" w:rsidRPr="00AB4D5A" w:rsidRDefault="009D1479" w:rsidP="004C1621">
            <w:pPr>
              <w:pStyle w:val="NoSpacing"/>
            </w:pPr>
            <w:r w:rsidRPr="00AB4D5A">
              <w:t>START_DT</w:t>
            </w:r>
          </w:p>
        </w:tc>
        <w:tc>
          <w:tcPr>
            <w:tcW w:w="6489" w:type="dxa"/>
            <w:hideMark/>
          </w:tcPr>
          <w:p w:rsidR="009D1479" w:rsidRPr="00AB4D5A" w:rsidRDefault="009D1479" w:rsidP="004C1621">
            <w:pPr>
              <w:pStyle w:val="NoSpacing"/>
            </w:pPr>
            <w:r w:rsidRPr="00AB4D5A">
              <w:t xml:space="preserve">Set to the current facility status date or </w:t>
            </w:r>
            <w:r w:rsidRPr="00AB4D5A">
              <w:rPr>
                <w:b/>
              </w:rPr>
              <w:t>'01/01/2002'</w:t>
            </w:r>
            <w:r w:rsidRPr="00AB4D5A">
              <w:t>, whichever is later.</w:t>
            </w:r>
          </w:p>
        </w:tc>
        <w:tc>
          <w:tcPr>
            <w:tcW w:w="3084" w:type="dxa"/>
            <w:hideMark/>
          </w:tcPr>
          <w:p w:rsidR="009D1479" w:rsidRPr="00AB4D5A" w:rsidRDefault="009D1479" w:rsidP="004C1621">
            <w:pPr>
              <w:pStyle w:val="NoSpacing"/>
            </w:pPr>
            <w:r w:rsidRPr="00AB4D5A">
              <w:t> </w:t>
            </w:r>
          </w:p>
        </w:tc>
      </w:tr>
      <w:tr w:rsidR="009D1479" w:rsidRPr="00AB4D5A" w:rsidTr="00660854">
        <w:trPr>
          <w:cantSplit/>
        </w:trPr>
        <w:tc>
          <w:tcPr>
            <w:tcW w:w="4323" w:type="dxa"/>
            <w:noWrap/>
            <w:hideMark/>
          </w:tcPr>
          <w:p w:rsidR="009D1479" w:rsidRPr="00AB4D5A" w:rsidRDefault="009D1479" w:rsidP="004C1621">
            <w:pPr>
              <w:pStyle w:val="NoSpacing"/>
            </w:pPr>
            <w:r w:rsidRPr="00AB4D5A">
              <w:t>END_DT</w:t>
            </w:r>
          </w:p>
        </w:tc>
        <w:tc>
          <w:tcPr>
            <w:tcW w:w="6489" w:type="dxa"/>
            <w:hideMark/>
          </w:tcPr>
          <w:p w:rsidR="009D1479" w:rsidRPr="00AB4D5A" w:rsidRDefault="009D1479" w:rsidP="004C1621">
            <w:pPr>
              <w:pStyle w:val="NoSpacing"/>
            </w:pPr>
            <w:r w:rsidRPr="00AB4D5A">
              <w:t>Not valued</w:t>
            </w:r>
          </w:p>
        </w:tc>
        <w:tc>
          <w:tcPr>
            <w:tcW w:w="3084" w:type="dxa"/>
            <w:hideMark/>
          </w:tcPr>
          <w:p w:rsidR="009D1479" w:rsidRPr="00AB4D5A" w:rsidRDefault="009D1479" w:rsidP="004C1621">
            <w:pPr>
              <w:pStyle w:val="NoSpacing"/>
            </w:pPr>
            <w:r w:rsidRPr="00AB4D5A">
              <w:t> </w:t>
            </w:r>
          </w:p>
        </w:tc>
      </w:tr>
    </w:tbl>
    <w:p w:rsidR="009D1479" w:rsidRPr="00AB4D5A" w:rsidRDefault="009D1479" w:rsidP="004C1621"/>
    <w:p w:rsidR="00AD5349" w:rsidRPr="00AB4D5A" w:rsidRDefault="00AD5349" w:rsidP="00AD0374">
      <w:pPr>
        <w:pStyle w:val="Heading4"/>
      </w:pPr>
      <w:r w:rsidRPr="00AB4D5A">
        <w:lastRenderedPageBreak/>
        <w:t>Create turbidity MS calling for 1 measurement per day without IFE [141.74(c)(1)3rd]</w:t>
      </w:r>
      <w:r w:rsidR="003D75E6" w:rsidRPr="00AB4D5A">
        <w:t xml:space="preserve"> - Slow Sand</w:t>
      </w:r>
      <w:r w:rsidR="001D50DD" w:rsidRPr="00AB4D5A">
        <w:t xml:space="preserve"> </w:t>
      </w:r>
      <w:r w:rsidR="0013011D" w:rsidRPr="00AB4D5A">
        <w:t xml:space="preserve">and Other </w:t>
      </w:r>
      <w:r w:rsidR="001D50DD" w:rsidRPr="00AB4D5A">
        <w:t>every day</w:t>
      </w:r>
    </w:p>
    <w:tbl>
      <w:tblPr>
        <w:tblStyle w:val="TableGrid"/>
        <w:tblW w:w="0" w:type="auto"/>
        <w:tblLook w:val="04A0" w:firstRow="1" w:lastRow="0" w:firstColumn="1" w:lastColumn="0" w:noHBand="0" w:noVBand="1"/>
      </w:tblPr>
      <w:tblGrid>
        <w:gridCol w:w="4323"/>
        <w:gridCol w:w="6489"/>
        <w:gridCol w:w="2858"/>
      </w:tblGrid>
      <w:tr w:rsidR="00AD5349" w:rsidRPr="00AB4D5A" w:rsidTr="00660854">
        <w:trPr>
          <w:cantSplit/>
          <w:tblHeader/>
        </w:trPr>
        <w:tc>
          <w:tcPr>
            <w:tcW w:w="4323" w:type="dxa"/>
            <w:hideMark/>
          </w:tcPr>
          <w:p w:rsidR="00AD5349" w:rsidRPr="00AB4D5A" w:rsidRDefault="00AD5349" w:rsidP="004C1621">
            <w:pPr>
              <w:pStyle w:val="NoSpacing"/>
              <w:keepNext/>
              <w:rPr>
                <w:b/>
              </w:rPr>
            </w:pPr>
            <w:r w:rsidRPr="00AB4D5A">
              <w:rPr>
                <w:b/>
              </w:rPr>
              <w:t>Monitoring Schedule Elements</w:t>
            </w:r>
          </w:p>
        </w:tc>
        <w:tc>
          <w:tcPr>
            <w:tcW w:w="6489" w:type="dxa"/>
            <w:hideMark/>
          </w:tcPr>
          <w:p w:rsidR="00AD5349" w:rsidRPr="00AB4D5A" w:rsidRDefault="00AD5349" w:rsidP="004C1621">
            <w:pPr>
              <w:pStyle w:val="NoSpacing"/>
              <w:keepNext/>
              <w:rPr>
                <w:b/>
              </w:rPr>
            </w:pPr>
            <w:r w:rsidRPr="00AB4D5A">
              <w:rPr>
                <w:b/>
              </w:rPr>
              <w:t>Source Data Element/Logic</w:t>
            </w:r>
          </w:p>
        </w:tc>
        <w:tc>
          <w:tcPr>
            <w:tcW w:w="3084" w:type="dxa"/>
            <w:hideMark/>
          </w:tcPr>
          <w:p w:rsidR="00AD5349" w:rsidRPr="00AB4D5A" w:rsidRDefault="00AD5349" w:rsidP="004C1621">
            <w:pPr>
              <w:pStyle w:val="NoSpacing"/>
              <w:keepNext/>
              <w:rPr>
                <w:b/>
              </w:rPr>
            </w:pPr>
            <w:r w:rsidRPr="00AB4D5A">
              <w:rPr>
                <w:b/>
              </w:rPr>
              <w:t>Details</w:t>
            </w:r>
          </w:p>
        </w:tc>
      </w:tr>
      <w:tr w:rsidR="00AD5349" w:rsidRPr="00AB4D5A" w:rsidTr="00660854">
        <w:trPr>
          <w:cantSplit/>
        </w:trPr>
        <w:tc>
          <w:tcPr>
            <w:tcW w:w="4323" w:type="dxa"/>
            <w:noWrap/>
            <w:hideMark/>
          </w:tcPr>
          <w:p w:rsidR="00AD5349" w:rsidRPr="00AB4D5A" w:rsidRDefault="00AD5349" w:rsidP="004C1621">
            <w:pPr>
              <w:pStyle w:val="NoSpacing"/>
              <w:keepNext/>
            </w:pPr>
            <w:r w:rsidRPr="00AB4D5A">
              <w:t>MONITORING_SCHEDULE_ID</w:t>
            </w:r>
          </w:p>
        </w:tc>
        <w:tc>
          <w:tcPr>
            <w:tcW w:w="6489" w:type="dxa"/>
            <w:hideMark/>
          </w:tcPr>
          <w:p w:rsidR="00AD5349" w:rsidRPr="00AB4D5A" w:rsidRDefault="00AD5349" w:rsidP="004C1621">
            <w:pPr>
              <w:pStyle w:val="NoSpacing"/>
              <w:keepNext/>
            </w:pPr>
            <w:r w:rsidRPr="00AB4D5A">
              <w:t>Primary key</w:t>
            </w:r>
          </w:p>
        </w:tc>
        <w:tc>
          <w:tcPr>
            <w:tcW w:w="3084" w:type="dxa"/>
            <w:hideMark/>
          </w:tcPr>
          <w:p w:rsidR="00AD5349" w:rsidRPr="00AB4D5A" w:rsidRDefault="00AD5349" w:rsidP="004C1621">
            <w:pPr>
              <w:pStyle w:val="NoSpacing"/>
              <w:keepNext/>
            </w:pPr>
            <w:r w:rsidRPr="00AB4D5A">
              <w:t>Generated by Prime</w:t>
            </w:r>
          </w:p>
        </w:tc>
      </w:tr>
      <w:tr w:rsidR="00AD5349" w:rsidRPr="00AB4D5A" w:rsidTr="00660854">
        <w:trPr>
          <w:cantSplit/>
        </w:trPr>
        <w:tc>
          <w:tcPr>
            <w:tcW w:w="4323" w:type="dxa"/>
            <w:hideMark/>
          </w:tcPr>
          <w:p w:rsidR="00AD5349" w:rsidRPr="00AB4D5A" w:rsidRDefault="00AD5349" w:rsidP="004C1621">
            <w:pPr>
              <w:pStyle w:val="NoSpacing"/>
              <w:keepNext/>
            </w:pPr>
            <w:r w:rsidRPr="00AB4D5A">
              <w:t>MS_STATUS_CD</w:t>
            </w:r>
          </w:p>
        </w:tc>
        <w:tc>
          <w:tcPr>
            <w:tcW w:w="6489" w:type="dxa"/>
            <w:hideMark/>
          </w:tcPr>
          <w:p w:rsidR="00AD5349" w:rsidRPr="00AB4D5A" w:rsidRDefault="00AD5349" w:rsidP="004C1621">
            <w:pPr>
              <w:pStyle w:val="NoSpacing"/>
              <w:keepNext/>
            </w:pPr>
            <w:r w:rsidRPr="00AB4D5A">
              <w:t>Set to "C - Candidate"</w:t>
            </w:r>
          </w:p>
        </w:tc>
        <w:tc>
          <w:tcPr>
            <w:tcW w:w="3084" w:type="dxa"/>
            <w:hideMark/>
          </w:tcPr>
          <w:p w:rsidR="00AD5349" w:rsidRPr="00AB4D5A" w:rsidRDefault="00AD5349" w:rsidP="004C1621">
            <w:pPr>
              <w:pStyle w:val="NoSpacing"/>
              <w:keepNext/>
            </w:pPr>
          </w:p>
        </w:tc>
      </w:tr>
      <w:tr w:rsidR="00AD5349" w:rsidRPr="00AB4D5A" w:rsidTr="00660854">
        <w:trPr>
          <w:cantSplit/>
        </w:trPr>
        <w:tc>
          <w:tcPr>
            <w:tcW w:w="4323" w:type="dxa"/>
            <w:noWrap/>
            <w:hideMark/>
          </w:tcPr>
          <w:p w:rsidR="00AD5349" w:rsidRPr="00AB4D5A" w:rsidRDefault="00AD5349" w:rsidP="004C1621">
            <w:pPr>
              <w:pStyle w:val="NoSpacing"/>
            </w:pPr>
            <w:r w:rsidRPr="00AB4D5A">
              <w:t>MS_WATER_SYSTEM_ID</w:t>
            </w:r>
          </w:p>
        </w:tc>
        <w:tc>
          <w:tcPr>
            <w:tcW w:w="6489" w:type="dxa"/>
            <w:hideMark/>
          </w:tcPr>
          <w:p w:rsidR="00AD5349" w:rsidRPr="00AB4D5A" w:rsidRDefault="00AD5349" w:rsidP="004C1621">
            <w:pPr>
              <w:pStyle w:val="NoSpacing"/>
            </w:pPr>
            <w:r w:rsidRPr="00AB4D5A">
              <w:t>Water_System.WATER_SYSTEM_ID</w:t>
            </w:r>
          </w:p>
        </w:tc>
        <w:tc>
          <w:tcPr>
            <w:tcW w:w="3084" w:type="dxa"/>
            <w:hideMark/>
          </w:tcPr>
          <w:p w:rsidR="00AD5349" w:rsidRPr="00AB4D5A" w:rsidRDefault="00AD5349" w:rsidP="004C1621">
            <w:pPr>
              <w:pStyle w:val="NoSpacing"/>
            </w:pPr>
            <w:r w:rsidRPr="00AB4D5A">
              <w:t> </w:t>
            </w:r>
          </w:p>
        </w:tc>
      </w:tr>
      <w:tr w:rsidR="00AD5349" w:rsidRPr="00AB4D5A" w:rsidTr="00660854">
        <w:trPr>
          <w:cantSplit/>
        </w:trPr>
        <w:tc>
          <w:tcPr>
            <w:tcW w:w="4323" w:type="dxa"/>
            <w:noWrap/>
            <w:hideMark/>
          </w:tcPr>
          <w:p w:rsidR="00AD5349" w:rsidRPr="00AB4D5A" w:rsidRDefault="00AD5349" w:rsidP="004C1621">
            <w:pPr>
              <w:pStyle w:val="NoSpacing"/>
            </w:pPr>
            <w:r w:rsidRPr="00AB4D5A">
              <w:t>MS_STATE_ASSIGNED_FAC_ID</w:t>
            </w:r>
          </w:p>
        </w:tc>
        <w:tc>
          <w:tcPr>
            <w:tcW w:w="6489" w:type="dxa"/>
            <w:hideMark/>
          </w:tcPr>
          <w:p w:rsidR="00AD5349" w:rsidRPr="00AB4D5A" w:rsidRDefault="00AD5349" w:rsidP="004C1621">
            <w:pPr>
              <w:pStyle w:val="NoSpacing"/>
            </w:pPr>
            <w:r w:rsidRPr="00AB4D5A">
              <w:t>Facility.STATE_ASSIGNED_FAC_ID</w:t>
            </w:r>
          </w:p>
        </w:tc>
        <w:tc>
          <w:tcPr>
            <w:tcW w:w="3084" w:type="dxa"/>
            <w:hideMark/>
          </w:tcPr>
          <w:p w:rsidR="00AD5349" w:rsidRPr="00AB4D5A" w:rsidRDefault="00AD5349" w:rsidP="004C1621">
            <w:pPr>
              <w:pStyle w:val="NoSpacing"/>
            </w:pPr>
            <w:r w:rsidRPr="00AB4D5A">
              <w:t> </w:t>
            </w:r>
          </w:p>
        </w:tc>
      </w:tr>
      <w:tr w:rsidR="00AD5349" w:rsidRPr="00AB4D5A" w:rsidTr="00660854">
        <w:trPr>
          <w:cantSplit/>
        </w:trPr>
        <w:tc>
          <w:tcPr>
            <w:tcW w:w="4323" w:type="dxa"/>
            <w:noWrap/>
          </w:tcPr>
          <w:p w:rsidR="00AD5349" w:rsidRPr="00AB4D5A" w:rsidRDefault="00AD5349" w:rsidP="004C1621">
            <w:pPr>
              <w:pStyle w:val="NoSpacing"/>
            </w:pPr>
            <w:r w:rsidRPr="00AB4D5A">
              <w:t>MONITORING_REQUIREMENT_ID</w:t>
            </w:r>
          </w:p>
        </w:tc>
        <w:tc>
          <w:tcPr>
            <w:tcW w:w="6489" w:type="dxa"/>
          </w:tcPr>
          <w:p w:rsidR="00AD5349" w:rsidRPr="00AB4D5A" w:rsidRDefault="00AD5349" w:rsidP="004C1621">
            <w:pPr>
              <w:pStyle w:val="NoSpacing"/>
            </w:pPr>
            <w:r w:rsidRPr="00AB4D5A">
              <w:t>Set to Monitoring_Requirement.MONITORING_REQUIREMENT_ID where Monitoring_Requirement.RULE_CD = 'SWT' and Monitoring_Requirement.CONT = '0100' and CFR_REFERENCE = '141.74(c)(1)3rd'</w:t>
            </w:r>
          </w:p>
        </w:tc>
        <w:tc>
          <w:tcPr>
            <w:tcW w:w="3084" w:type="dxa"/>
          </w:tcPr>
          <w:p w:rsidR="00AD5349" w:rsidRPr="00AB4D5A" w:rsidRDefault="00AD5349" w:rsidP="004C1621">
            <w:pPr>
              <w:pStyle w:val="NoSpacing"/>
            </w:pPr>
          </w:p>
        </w:tc>
      </w:tr>
      <w:tr w:rsidR="00AD5349" w:rsidRPr="00AB4D5A" w:rsidTr="00660854">
        <w:trPr>
          <w:cantSplit/>
        </w:trPr>
        <w:tc>
          <w:tcPr>
            <w:tcW w:w="4323" w:type="dxa"/>
            <w:noWrap/>
            <w:hideMark/>
          </w:tcPr>
          <w:p w:rsidR="00AD5349" w:rsidRPr="00AB4D5A" w:rsidRDefault="00AD5349" w:rsidP="004C1621">
            <w:pPr>
              <w:pStyle w:val="NoSpacing"/>
            </w:pPr>
            <w:r w:rsidRPr="00AB4D5A">
              <w:t>MONITORING_SCHD_BEGIN_DATE</w:t>
            </w:r>
          </w:p>
        </w:tc>
        <w:tc>
          <w:tcPr>
            <w:tcW w:w="6489" w:type="dxa"/>
            <w:hideMark/>
          </w:tcPr>
          <w:p w:rsidR="00AD5349" w:rsidRPr="00AB4D5A" w:rsidRDefault="00AD5349" w:rsidP="004C1621">
            <w:pPr>
              <w:pStyle w:val="NoSpacing"/>
            </w:pPr>
            <w:r w:rsidRPr="00AB4D5A">
              <w:t>Set to the first day of the calendar month that immediately follows the facility status date or '</w:t>
            </w:r>
            <w:r w:rsidR="00265670" w:rsidRPr="00AB4D5A">
              <w:t>'07/01/1993</w:t>
            </w:r>
            <w:r w:rsidRPr="00AB4D5A">
              <w:t>', whichever is later.</w:t>
            </w:r>
          </w:p>
        </w:tc>
        <w:tc>
          <w:tcPr>
            <w:tcW w:w="3084" w:type="dxa"/>
            <w:hideMark/>
          </w:tcPr>
          <w:p w:rsidR="00AD5349" w:rsidRPr="00AB4D5A" w:rsidRDefault="00AD5349" w:rsidP="004C1621">
            <w:pPr>
              <w:pStyle w:val="NoSpacing"/>
            </w:pPr>
          </w:p>
        </w:tc>
      </w:tr>
      <w:tr w:rsidR="00AD5349" w:rsidRPr="00AB4D5A" w:rsidTr="00660854">
        <w:trPr>
          <w:cantSplit/>
        </w:trPr>
        <w:tc>
          <w:tcPr>
            <w:tcW w:w="4323" w:type="dxa"/>
            <w:noWrap/>
            <w:hideMark/>
          </w:tcPr>
          <w:p w:rsidR="00AD5349" w:rsidRPr="00AB4D5A" w:rsidRDefault="00AD5349" w:rsidP="004C1621">
            <w:pPr>
              <w:pStyle w:val="NoSpacing"/>
            </w:pPr>
            <w:r w:rsidRPr="00AB4D5A">
              <w:t>MONITORING_SCHD_END_DATE</w:t>
            </w:r>
          </w:p>
        </w:tc>
        <w:tc>
          <w:tcPr>
            <w:tcW w:w="6489" w:type="dxa"/>
            <w:hideMark/>
          </w:tcPr>
          <w:p w:rsidR="00AD5349" w:rsidRPr="00AB4D5A" w:rsidRDefault="00AD5349" w:rsidP="004C1621">
            <w:pPr>
              <w:pStyle w:val="NoSpacing"/>
            </w:pPr>
            <w:r w:rsidRPr="00AB4D5A">
              <w:t>Not valued</w:t>
            </w:r>
          </w:p>
        </w:tc>
        <w:tc>
          <w:tcPr>
            <w:tcW w:w="3084" w:type="dxa"/>
            <w:hideMark/>
          </w:tcPr>
          <w:p w:rsidR="00AD5349" w:rsidRPr="00AB4D5A" w:rsidRDefault="00AD5349" w:rsidP="004C1621">
            <w:pPr>
              <w:pStyle w:val="NoSpacing"/>
            </w:pPr>
            <w:r w:rsidRPr="00AB4D5A">
              <w:t> </w:t>
            </w:r>
          </w:p>
        </w:tc>
      </w:tr>
      <w:tr w:rsidR="00AD5349" w:rsidRPr="00AB4D5A" w:rsidTr="00660854">
        <w:trPr>
          <w:cantSplit/>
        </w:trPr>
        <w:tc>
          <w:tcPr>
            <w:tcW w:w="4323" w:type="dxa"/>
            <w:noWrap/>
            <w:hideMark/>
          </w:tcPr>
          <w:p w:rsidR="00AD5349" w:rsidRPr="00AB4D5A" w:rsidRDefault="00AD5349" w:rsidP="004C1621">
            <w:pPr>
              <w:pStyle w:val="NoSpacing"/>
            </w:pPr>
            <w:r w:rsidRPr="00AB4D5A">
              <w:t>MS_INITIAL_MP_BEGIN_DATE</w:t>
            </w:r>
          </w:p>
        </w:tc>
        <w:tc>
          <w:tcPr>
            <w:tcW w:w="6489" w:type="dxa"/>
            <w:hideMark/>
          </w:tcPr>
          <w:p w:rsidR="00AD5349" w:rsidRPr="00AB4D5A" w:rsidRDefault="00AD5349" w:rsidP="004C1621">
            <w:pPr>
              <w:pStyle w:val="NoSpacing"/>
            </w:pPr>
            <w:r w:rsidRPr="00AB4D5A">
              <w:t>Value the same as the MONITORING_SCHD_BEGIN_DATE</w:t>
            </w:r>
          </w:p>
        </w:tc>
        <w:tc>
          <w:tcPr>
            <w:tcW w:w="3084" w:type="dxa"/>
            <w:hideMark/>
          </w:tcPr>
          <w:p w:rsidR="00AD5349" w:rsidRPr="00AB4D5A" w:rsidRDefault="00AD5349" w:rsidP="004C1621">
            <w:pPr>
              <w:pStyle w:val="NoSpacing"/>
            </w:pPr>
            <w:r w:rsidRPr="00AB4D5A">
              <w:t> </w:t>
            </w:r>
          </w:p>
        </w:tc>
      </w:tr>
      <w:tr w:rsidR="00AD5349" w:rsidRPr="00AB4D5A" w:rsidTr="00660854">
        <w:trPr>
          <w:cantSplit/>
        </w:trPr>
        <w:tc>
          <w:tcPr>
            <w:tcW w:w="4323" w:type="dxa"/>
            <w:noWrap/>
            <w:hideMark/>
          </w:tcPr>
          <w:p w:rsidR="00AD5349" w:rsidRPr="00AB4D5A" w:rsidRDefault="00AD5349" w:rsidP="004C1621">
            <w:pPr>
              <w:pStyle w:val="NoSpacing"/>
            </w:pPr>
            <w:r w:rsidRPr="00AB4D5A">
              <w:t>MS_ORIGINAL_RESULT_ID</w:t>
            </w:r>
          </w:p>
        </w:tc>
        <w:tc>
          <w:tcPr>
            <w:tcW w:w="6489" w:type="dxa"/>
            <w:hideMark/>
          </w:tcPr>
          <w:p w:rsidR="00AD5349" w:rsidRPr="00AB4D5A" w:rsidRDefault="00AD5349" w:rsidP="004C1621">
            <w:pPr>
              <w:pStyle w:val="NoSpacing"/>
            </w:pPr>
            <w:r w:rsidRPr="00AB4D5A">
              <w:t>Not valued</w:t>
            </w:r>
          </w:p>
        </w:tc>
        <w:tc>
          <w:tcPr>
            <w:tcW w:w="3084" w:type="dxa"/>
            <w:hideMark/>
          </w:tcPr>
          <w:p w:rsidR="00AD5349" w:rsidRPr="00AB4D5A" w:rsidRDefault="00AD5349" w:rsidP="004C1621">
            <w:pPr>
              <w:pStyle w:val="NoSpacing"/>
            </w:pPr>
            <w:r w:rsidRPr="00AB4D5A">
              <w:t> </w:t>
            </w:r>
          </w:p>
        </w:tc>
      </w:tr>
    </w:tbl>
    <w:p w:rsidR="00AD5349" w:rsidRPr="00AB4D5A" w:rsidRDefault="00AD5349" w:rsidP="004C1621"/>
    <w:p w:rsidR="00CD3149" w:rsidRPr="00AB4D5A" w:rsidRDefault="00CD3149" w:rsidP="00AD0374">
      <w:pPr>
        <w:pStyle w:val="Heading4"/>
      </w:pPr>
      <w:r w:rsidRPr="00AB4D5A">
        <w:t>Create Facility 95th percentile turbidity level of 1 NTU per [141.73(b)(1)]</w:t>
      </w:r>
      <w:r w:rsidR="003D75E6" w:rsidRPr="00AB4D5A">
        <w:t xml:space="preserve"> - Slow Sand</w:t>
      </w:r>
    </w:p>
    <w:tbl>
      <w:tblPr>
        <w:tblStyle w:val="TableGrid"/>
        <w:tblW w:w="0" w:type="auto"/>
        <w:tblLook w:val="04A0" w:firstRow="1" w:lastRow="0" w:firstColumn="1" w:lastColumn="0" w:noHBand="0" w:noVBand="1"/>
      </w:tblPr>
      <w:tblGrid>
        <w:gridCol w:w="4323"/>
        <w:gridCol w:w="6420"/>
        <w:gridCol w:w="2927"/>
      </w:tblGrid>
      <w:tr w:rsidR="00CD3149" w:rsidRPr="00AB4D5A" w:rsidTr="00660854">
        <w:trPr>
          <w:cantSplit/>
          <w:tblHeader/>
        </w:trPr>
        <w:tc>
          <w:tcPr>
            <w:tcW w:w="4323" w:type="dxa"/>
            <w:hideMark/>
          </w:tcPr>
          <w:p w:rsidR="00CD3149" w:rsidRPr="00AB4D5A" w:rsidRDefault="00CD3149" w:rsidP="004C1621">
            <w:pPr>
              <w:pStyle w:val="NoSpacing"/>
              <w:keepNext/>
              <w:rPr>
                <w:b/>
              </w:rPr>
            </w:pPr>
            <w:r w:rsidRPr="00AB4D5A">
              <w:rPr>
                <w:b/>
              </w:rPr>
              <w:t>FAC_REG_LEVEL Elements</w:t>
            </w:r>
          </w:p>
        </w:tc>
        <w:tc>
          <w:tcPr>
            <w:tcW w:w="6489" w:type="dxa"/>
            <w:hideMark/>
          </w:tcPr>
          <w:p w:rsidR="00CD3149" w:rsidRPr="00AB4D5A" w:rsidRDefault="00CD3149" w:rsidP="004C1621">
            <w:pPr>
              <w:pStyle w:val="NoSpacing"/>
              <w:keepNext/>
              <w:rPr>
                <w:b/>
              </w:rPr>
            </w:pPr>
            <w:r w:rsidRPr="00AB4D5A">
              <w:rPr>
                <w:b/>
              </w:rPr>
              <w:t>Source Data Element/Logic</w:t>
            </w:r>
          </w:p>
        </w:tc>
        <w:tc>
          <w:tcPr>
            <w:tcW w:w="3084" w:type="dxa"/>
            <w:hideMark/>
          </w:tcPr>
          <w:p w:rsidR="00CD3149" w:rsidRPr="00AB4D5A" w:rsidRDefault="00CD3149" w:rsidP="004C1621">
            <w:pPr>
              <w:pStyle w:val="NoSpacing"/>
              <w:keepNext/>
              <w:rPr>
                <w:b/>
              </w:rPr>
            </w:pPr>
            <w:r w:rsidRPr="00AB4D5A">
              <w:rPr>
                <w:b/>
              </w:rPr>
              <w:t>Details</w:t>
            </w:r>
          </w:p>
        </w:tc>
      </w:tr>
      <w:tr w:rsidR="00CD3149" w:rsidRPr="00AB4D5A" w:rsidTr="00660854">
        <w:trPr>
          <w:cantSplit/>
        </w:trPr>
        <w:tc>
          <w:tcPr>
            <w:tcW w:w="4323" w:type="dxa"/>
            <w:noWrap/>
            <w:hideMark/>
          </w:tcPr>
          <w:p w:rsidR="00CD3149" w:rsidRPr="00AB4D5A" w:rsidRDefault="00CD3149" w:rsidP="004C1621">
            <w:pPr>
              <w:pStyle w:val="NoSpacing"/>
              <w:keepNext/>
            </w:pPr>
            <w:r w:rsidRPr="00AB4D5A">
              <w:t>FAC_REG_LEVEL_ID</w:t>
            </w:r>
          </w:p>
        </w:tc>
        <w:tc>
          <w:tcPr>
            <w:tcW w:w="6489" w:type="dxa"/>
            <w:hideMark/>
          </w:tcPr>
          <w:p w:rsidR="00CD3149" w:rsidRPr="00AB4D5A" w:rsidRDefault="00CD3149" w:rsidP="004C1621">
            <w:pPr>
              <w:pStyle w:val="NoSpacing"/>
              <w:keepNext/>
            </w:pPr>
            <w:r w:rsidRPr="00AB4D5A">
              <w:t>Primary key</w:t>
            </w:r>
          </w:p>
        </w:tc>
        <w:tc>
          <w:tcPr>
            <w:tcW w:w="3084" w:type="dxa"/>
            <w:hideMark/>
          </w:tcPr>
          <w:p w:rsidR="00CD3149" w:rsidRPr="00AB4D5A" w:rsidRDefault="00CD3149" w:rsidP="004C1621">
            <w:pPr>
              <w:pStyle w:val="NoSpacing"/>
              <w:keepNext/>
            </w:pPr>
            <w:r w:rsidRPr="00AB4D5A">
              <w:t>Generated by Prime</w:t>
            </w:r>
          </w:p>
        </w:tc>
      </w:tr>
      <w:tr w:rsidR="00CD3149" w:rsidRPr="00AB4D5A" w:rsidTr="00660854">
        <w:trPr>
          <w:cantSplit/>
        </w:trPr>
        <w:tc>
          <w:tcPr>
            <w:tcW w:w="4323" w:type="dxa"/>
            <w:noWrap/>
            <w:hideMark/>
          </w:tcPr>
          <w:p w:rsidR="00CD3149" w:rsidRPr="00AB4D5A" w:rsidRDefault="00CD3149" w:rsidP="004C1621">
            <w:pPr>
              <w:pStyle w:val="NoSpacing"/>
            </w:pPr>
            <w:r w:rsidRPr="00AB4D5A">
              <w:t>FACILITY_ID</w:t>
            </w:r>
          </w:p>
        </w:tc>
        <w:tc>
          <w:tcPr>
            <w:tcW w:w="6489" w:type="dxa"/>
            <w:hideMark/>
          </w:tcPr>
          <w:p w:rsidR="00CD3149" w:rsidRPr="00AB4D5A" w:rsidRDefault="00CD3149" w:rsidP="004C1621">
            <w:pPr>
              <w:pStyle w:val="NoSpacing"/>
            </w:pPr>
            <w:r w:rsidRPr="00AB4D5A">
              <w:t>Facility.STATE_ASSIGNED_FAC_ID</w:t>
            </w:r>
          </w:p>
        </w:tc>
        <w:tc>
          <w:tcPr>
            <w:tcW w:w="3084" w:type="dxa"/>
            <w:hideMark/>
          </w:tcPr>
          <w:p w:rsidR="00CD3149" w:rsidRPr="00AB4D5A" w:rsidRDefault="00CD3149" w:rsidP="004C1621">
            <w:pPr>
              <w:pStyle w:val="NoSpacing"/>
            </w:pPr>
            <w:r w:rsidRPr="00AB4D5A">
              <w:t> </w:t>
            </w:r>
          </w:p>
        </w:tc>
      </w:tr>
      <w:tr w:rsidR="00CD3149" w:rsidRPr="00AB4D5A" w:rsidTr="00660854">
        <w:trPr>
          <w:cantSplit/>
        </w:trPr>
        <w:tc>
          <w:tcPr>
            <w:tcW w:w="4323" w:type="dxa"/>
            <w:noWrap/>
          </w:tcPr>
          <w:p w:rsidR="00CD3149" w:rsidRPr="00AB4D5A" w:rsidRDefault="00CD3149" w:rsidP="004C1621">
            <w:pPr>
              <w:pStyle w:val="NoSpacing"/>
            </w:pPr>
            <w:r w:rsidRPr="00AB4D5A">
              <w:t>REGULATORY_LEVEL_ID</w:t>
            </w:r>
          </w:p>
        </w:tc>
        <w:tc>
          <w:tcPr>
            <w:tcW w:w="6489" w:type="dxa"/>
          </w:tcPr>
          <w:p w:rsidR="00CD3149" w:rsidRPr="00AB4D5A" w:rsidRDefault="00CD3149" w:rsidP="004C1621">
            <w:pPr>
              <w:pStyle w:val="NoSpacing"/>
            </w:pPr>
            <w:r w:rsidRPr="00AB4D5A">
              <w:t>Set to REGULATORY_LEVEL.REGULATORY_LEVEL_ID where REG_LEVEL_RULE_CD = 'SWTR' and REG_LEVEL_CONTAMINANT_CD = '0100' and REG_LEVEL_TYPE_CD = '95P' and CFR_REFERENCE = '141.</w:t>
            </w:r>
            <w:r w:rsidR="00660854" w:rsidRPr="00AB4D5A">
              <w:t>73(b)(1)</w:t>
            </w:r>
            <w:r w:rsidRPr="00AB4D5A">
              <w:t>'</w:t>
            </w:r>
          </w:p>
        </w:tc>
        <w:tc>
          <w:tcPr>
            <w:tcW w:w="3084" w:type="dxa"/>
          </w:tcPr>
          <w:p w:rsidR="00CD3149" w:rsidRPr="00AB4D5A" w:rsidRDefault="00CD3149" w:rsidP="004C1621">
            <w:pPr>
              <w:pStyle w:val="NoSpacing"/>
            </w:pPr>
          </w:p>
        </w:tc>
      </w:tr>
      <w:tr w:rsidR="00CD3149" w:rsidRPr="00AB4D5A" w:rsidTr="00660854">
        <w:trPr>
          <w:cantSplit/>
        </w:trPr>
        <w:tc>
          <w:tcPr>
            <w:tcW w:w="4323" w:type="dxa"/>
            <w:noWrap/>
            <w:hideMark/>
          </w:tcPr>
          <w:p w:rsidR="00CD3149" w:rsidRPr="00AB4D5A" w:rsidRDefault="00CD3149" w:rsidP="004C1621">
            <w:pPr>
              <w:pStyle w:val="NoSpacing"/>
            </w:pPr>
            <w:r w:rsidRPr="00AB4D5A">
              <w:t>START_DT</w:t>
            </w:r>
          </w:p>
        </w:tc>
        <w:tc>
          <w:tcPr>
            <w:tcW w:w="6489" w:type="dxa"/>
            <w:hideMark/>
          </w:tcPr>
          <w:p w:rsidR="00CD3149" w:rsidRPr="00AB4D5A" w:rsidRDefault="00CD3149" w:rsidP="004C1621">
            <w:pPr>
              <w:pStyle w:val="NoSpacing"/>
            </w:pPr>
            <w:r w:rsidRPr="00AB4D5A">
              <w:t>Set to the current facility status date or '0</w:t>
            </w:r>
            <w:r w:rsidR="00660854" w:rsidRPr="00AB4D5A">
              <w:t>7</w:t>
            </w:r>
            <w:r w:rsidRPr="00AB4D5A">
              <w:t>/01/</w:t>
            </w:r>
            <w:r w:rsidR="00660854" w:rsidRPr="00AB4D5A">
              <w:t>1993</w:t>
            </w:r>
            <w:r w:rsidRPr="00AB4D5A">
              <w:t>', whichever is later.</w:t>
            </w:r>
          </w:p>
        </w:tc>
        <w:tc>
          <w:tcPr>
            <w:tcW w:w="3084" w:type="dxa"/>
            <w:hideMark/>
          </w:tcPr>
          <w:p w:rsidR="00CD3149" w:rsidRPr="00AB4D5A" w:rsidRDefault="00CD3149" w:rsidP="004C1621">
            <w:pPr>
              <w:pStyle w:val="NoSpacing"/>
            </w:pPr>
            <w:r w:rsidRPr="00AB4D5A">
              <w:t> </w:t>
            </w:r>
          </w:p>
        </w:tc>
      </w:tr>
      <w:tr w:rsidR="00CD3149" w:rsidRPr="00AB4D5A" w:rsidTr="00660854">
        <w:trPr>
          <w:cantSplit/>
        </w:trPr>
        <w:tc>
          <w:tcPr>
            <w:tcW w:w="4323" w:type="dxa"/>
            <w:noWrap/>
            <w:hideMark/>
          </w:tcPr>
          <w:p w:rsidR="00CD3149" w:rsidRPr="00AB4D5A" w:rsidRDefault="00CD3149" w:rsidP="004C1621">
            <w:pPr>
              <w:pStyle w:val="NoSpacing"/>
            </w:pPr>
            <w:r w:rsidRPr="00AB4D5A">
              <w:t>END_DT</w:t>
            </w:r>
          </w:p>
        </w:tc>
        <w:tc>
          <w:tcPr>
            <w:tcW w:w="6489" w:type="dxa"/>
            <w:hideMark/>
          </w:tcPr>
          <w:p w:rsidR="00CD3149" w:rsidRPr="00AB4D5A" w:rsidRDefault="00CD3149" w:rsidP="004C1621">
            <w:pPr>
              <w:pStyle w:val="NoSpacing"/>
            </w:pPr>
            <w:r w:rsidRPr="00AB4D5A">
              <w:t>Not valued</w:t>
            </w:r>
          </w:p>
        </w:tc>
        <w:tc>
          <w:tcPr>
            <w:tcW w:w="3084" w:type="dxa"/>
            <w:hideMark/>
          </w:tcPr>
          <w:p w:rsidR="00CD3149" w:rsidRPr="00AB4D5A" w:rsidRDefault="00CD3149" w:rsidP="004C1621">
            <w:pPr>
              <w:pStyle w:val="NoSpacing"/>
            </w:pPr>
            <w:r w:rsidRPr="00AB4D5A">
              <w:t> </w:t>
            </w:r>
          </w:p>
        </w:tc>
      </w:tr>
    </w:tbl>
    <w:p w:rsidR="00CD3149" w:rsidRPr="00AB4D5A" w:rsidRDefault="00CD3149" w:rsidP="004C1621"/>
    <w:p w:rsidR="00CD3149" w:rsidRPr="00AB4D5A" w:rsidRDefault="00CD3149" w:rsidP="00AD0374">
      <w:pPr>
        <w:pStyle w:val="Heading4"/>
      </w:pPr>
      <w:r w:rsidRPr="00AB4D5A">
        <w:t>Create Facility Max turbidity level of 5 NTU per 141.73(b)(2)</w:t>
      </w:r>
      <w:r w:rsidR="003D75E6" w:rsidRPr="00AB4D5A">
        <w:t xml:space="preserve"> - Slow Sand</w:t>
      </w:r>
    </w:p>
    <w:tbl>
      <w:tblPr>
        <w:tblStyle w:val="TableGrid"/>
        <w:tblW w:w="0" w:type="auto"/>
        <w:tblLook w:val="04A0" w:firstRow="1" w:lastRow="0" w:firstColumn="1" w:lastColumn="0" w:noHBand="0" w:noVBand="1"/>
      </w:tblPr>
      <w:tblGrid>
        <w:gridCol w:w="4323"/>
        <w:gridCol w:w="6420"/>
        <w:gridCol w:w="2927"/>
      </w:tblGrid>
      <w:tr w:rsidR="00CD3149" w:rsidRPr="00AB4D5A" w:rsidTr="00660854">
        <w:trPr>
          <w:cantSplit/>
          <w:tblHeader/>
        </w:trPr>
        <w:tc>
          <w:tcPr>
            <w:tcW w:w="4323" w:type="dxa"/>
            <w:hideMark/>
          </w:tcPr>
          <w:p w:rsidR="00CD3149" w:rsidRPr="00AB4D5A" w:rsidRDefault="00CD3149" w:rsidP="004C1621">
            <w:pPr>
              <w:pStyle w:val="NoSpacing"/>
              <w:keepNext/>
              <w:rPr>
                <w:b/>
              </w:rPr>
            </w:pPr>
            <w:r w:rsidRPr="00AB4D5A">
              <w:rPr>
                <w:b/>
              </w:rPr>
              <w:t>FAC_REG_LEVEL Elements</w:t>
            </w:r>
          </w:p>
        </w:tc>
        <w:tc>
          <w:tcPr>
            <w:tcW w:w="6489" w:type="dxa"/>
            <w:hideMark/>
          </w:tcPr>
          <w:p w:rsidR="00CD3149" w:rsidRPr="00AB4D5A" w:rsidRDefault="00CD3149" w:rsidP="004C1621">
            <w:pPr>
              <w:pStyle w:val="NoSpacing"/>
              <w:keepNext/>
              <w:rPr>
                <w:b/>
              </w:rPr>
            </w:pPr>
            <w:r w:rsidRPr="00AB4D5A">
              <w:rPr>
                <w:b/>
              </w:rPr>
              <w:t>Source Data Element/Logic</w:t>
            </w:r>
          </w:p>
        </w:tc>
        <w:tc>
          <w:tcPr>
            <w:tcW w:w="3084" w:type="dxa"/>
            <w:hideMark/>
          </w:tcPr>
          <w:p w:rsidR="00CD3149" w:rsidRPr="00AB4D5A" w:rsidRDefault="00CD3149" w:rsidP="004C1621">
            <w:pPr>
              <w:pStyle w:val="NoSpacing"/>
              <w:keepNext/>
              <w:rPr>
                <w:b/>
              </w:rPr>
            </w:pPr>
            <w:r w:rsidRPr="00AB4D5A">
              <w:rPr>
                <w:b/>
              </w:rPr>
              <w:t>Details</w:t>
            </w:r>
          </w:p>
        </w:tc>
      </w:tr>
      <w:tr w:rsidR="00CD3149" w:rsidRPr="00AB4D5A" w:rsidTr="00660854">
        <w:trPr>
          <w:cantSplit/>
        </w:trPr>
        <w:tc>
          <w:tcPr>
            <w:tcW w:w="4323" w:type="dxa"/>
            <w:noWrap/>
            <w:hideMark/>
          </w:tcPr>
          <w:p w:rsidR="00CD3149" w:rsidRPr="00AB4D5A" w:rsidRDefault="00CD3149" w:rsidP="004C1621">
            <w:pPr>
              <w:pStyle w:val="NoSpacing"/>
              <w:keepNext/>
            </w:pPr>
            <w:r w:rsidRPr="00AB4D5A">
              <w:t>FAC_REG_LEVEL_ID</w:t>
            </w:r>
          </w:p>
        </w:tc>
        <w:tc>
          <w:tcPr>
            <w:tcW w:w="6489" w:type="dxa"/>
            <w:hideMark/>
          </w:tcPr>
          <w:p w:rsidR="00CD3149" w:rsidRPr="00AB4D5A" w:rsidRDefault="00CD3149" w:rsidP="004C1621">
            <w:pPr>
              <w:pStyle w:val="NoSpacing"/>
              <w:keepNext/>
            </w:pPr>
            <w:r w:rsidRPr="00AB4D5A">
              <w:t>Primary key</w:t>
            </w:r>
          </w:p>
        </w:tc>
        <w:tc>
          <w:tcPr>
            <w:tcW w:w="3084" w:type="dxa"/>
            <w:hideMark/>
          </w:tcPr>
          <w:p w:rsidR="00CD3149" w:rsidRPr="00AB4D5A" w:rsidRDefault="00CD3149" w:rsidP="004C1621">
            <w:pPr>
              <w:pStyle w:val="NoSpacing"/>
              <w:keepNext/>
            </w:pPr>
            <w:r w:rsidRPr="00AB4D5A">
              <w:t>Generated by Prime</w:t>
            </w:r>
          </w:p>
        </w:tc>
      </w:tr>
      <w:tr w:rsidR="00CD3149" w:rsidRPr="00AB4D5A" w:rsidTr="00660854">
        <w:trPr>
          <w:cantSplit/>
        </w:trPr>
        <w:tc>
          <w:tcPr>
            <w:tcW w:w="4323" w:type="dxa"/>
            <w:noWrap/>
            <w:hideMark/>
          </w:tcPr>
          <w:p w:rsidR="00CD3149" w:rsidRPr="00AB4D5A" w:rsidRDefault="00CD3149" w:rsidP="004C1621">
            <w:pPr>
              <w:pStyle w:val="NoSpacing"/>
            </w:pPr>
            <w:r w:rsidRPr="00AB4D5A">
              <w:t>FACILITY_ID</w:t>
            </w:r>
          </w:p>
        </w:tc>
        <w:tc>
          <w:tcPr>
            <w:tcW w:w="6489" w:type="dxa"/>
            <w:hideMark/>
          </w:tcPr>
          <w:p w:rsidR="00CD3149" w:rsidRPr="00AB4D5A" w:rsidRDefault="00CD3149" w:rsidP="004C1621">
            <w:pPr>
              <w:pStyle w:val="NoSpacing"/>
            </w:pPr>
            <w:r w:rsidRPr="00AB4D5A">
              <w:t>Facility.STATE_ASSIGNED_FAC_ID</w:t>
            </w:r>
          </w:p>
        </w:tc>
        <w:tc>
          <w:tcPr>
            <w:tcW w:w="3084" w:type="dxa"/>
            <w:hideMark/>
          </w:tcPr>
          <w:p w:rsidR="00CD3149" w:rsidRPr="00AB4D5A" w:rsidRDefault="00CD3149" w:rsidP="004C1621">
            <w:pPr>
              <w:pStyle w:val="NoSpacing"/>
            </w:pPr>
            <w:r w:rsidRPr="00AB4D5A">
              <w:t> </w:t>
            </w:r>
          </w:p>
        </w:tc>
      </w:tr>
      <w:tr w:rsidR="00CD3149" w:rsidRPr="00AB4D5A" w:rsidTr="00660854">
        <w:trPr>
          <w:cantSplit/>
        </w:trPr>
        <w:tc>
          <w:tcPr>
            <w:tcW w:w="4323" w:type="dxa"/>
            <w:noWrap/>
          </w:tcPr>
          <w:p w:rsidR="00CD3149" w:rsidRPr="00AB4D5A" w:rsidRDefault="00CD3149" w:rsidP="004C1621">
            <w:pPr>
              <w:pStyle w:val="NoSpacing"/>
            </w:pPr>
            <w:r w:rsidRPr="00AB4D5A">
              <w:t>REGULATORY_LEVEL_ID</w:t>
            </w:r>
          </w:p>
        </w:tc>
        <w:tc>
          <w:tcPr>
            <w:tcW w:w="6489" w:type="dxa"/>
          </w:tcPr>
          <w:p w:rsidR="00CD3149" w:rsidRPr="00AB4D5A" w:rsidRDefault="00CD3149" w:rsidP="004C1621">
            <w:pPr>
              <w:pStyle w:val="NoSpacing"/>
            </w:pPr>
            <w:r w:rsidRPr="00AB4D5A">
              <w:t>Set to REGULATORY_LEVEL.REGULATORY_LEVEL_ID where REG_LEVEL_RULE_CD = 'SWTR' and REG_LEVEL_CONTAMINANT_CD = '0100' and REG_LEVEL_TYPE_CD = 'MAX' and CFR_REFERENCE = '141.</w:t>
            </w:r>
            <w:r w:rsidR="00FF7C8C" w:rsidRPr="00AB4D5A">
              <w:t>73</w:t>
            </w:r>
            <w:r w:rsidRPr="00AB4D5A">
              <w:t>(</w:t>
            </w:r>
            <w:r w:rsidR="00FF7C8C" w:rsidRPr="00AB4D5A">
              <w:t>b</w:t>
            </w:r>
            <w:r w:rsidRPr="00AB4D5A">
              <w:t>)(2)'</w:t>
            </w:r>
          </w:p>
        </w:tc>
        <w:tc>
          <w:tcPr>
            <w:tcW w:w="3084" w:type="dxa"/>
          </w:tcPr>
          <w:p w:rsidR="00CD3149" w:rsidRPr="00AB4D5A" w:rsidRDefault="00CD3149" w:rsidP="004C1621">
            <w:pPr>
              <w:pStyle w:val="NoSpacing"/>
            </w:pPr>
          </w:p>
        </w:tc>
      </w:tr>
      <w:tr w:rsidR="00CD3149" w:rsidRPr="00AB4D5A" w:rsidTr="00660854">
        <w:trPr>
          <w:cantSplit/>
        </w:trPr>
        <w:tc>
          <w:tcPr>
            <w:tcW w:w="4323" w:type="dxa"/>
            <w:noWrap/>
            <w:hideMark/>
          </w:tcPr>
          <w:p w:rsidR="00CD3149" w:rsidRPr="00AB4D5A" w:rsidRDefault="00CD3149" w:rsidP="004C1621">
            <w:pPr>
              <w:pStyle w:val="NoSpacing"/>
            </w:pPr>
            <w:r w:rsidRPr="00AB4D5A">
              <w:t>START_DT</w:t>
            </w:r>
          </w:p>
        </w:tc>
        <w:tc>
          <w:tcPr>
            <w:tcW w:w="6489" w:type="dxa"/>
            <w:hideMark/>
          </w:tcPr>
          <w:p w:rsidR="00CD3149" w:rsidRPr="00AB4D5A" w:rsidRDefault="00CD3149" w:rsidP="004C1621">
            <w:pPr>
              <w:pStyle w:val="NoSpacing"/>
            </w:pPr>
            <w:r w:rsidRPr="00AB4D5A">
              <w:t>Set to the current facility status date or '0</w:t>
            </w:r>
            <w:r w:rsidR="00FF7C8C" w:rsidRPr="00AB4D5A">
              <w:t>7</w:t>
            </w:r>
            <w:r w:rsidRPr="00AB4D5A">
              <w:t>/01/</w:t>
            </w:r>
            <w:r w:rsidR="00FF7C8C" w:rsidRPr="00AB4D5A">
              <w:t>1993</w:t>
            </w:r>
            <w:r w:rsidRPr="00AB4D5A">
              <w:t>', whichever is later.</w:t>
            </w:r>
          </w:p>
        </w:tc>
        <w:tc>
          <w:tcPr>
            <w:tcW w:w="3084" w:type="dxa"/>
            <w:hideMark/>
          </w:tcPr>
          <w:p w:rsidR="00CD3149" w:rsidRPr="00AB4D5A" w:rsidRDefault="00CD3149" w:rsidP="004C1621">
            <w:pPr>
              <w:pStyle w:val="NoSpacing"/>
            </w:pPr>
            <w:r w:rsidRPr="00AB4D5A">
              <w:t> </w:t>
            </w:r>
          </w:p>
        </w:tc>
      </w:tr>
      <w:tr w:rsidR="00CD3149" w:rsidRPr="00AB4D5A" w:rsidTr="00660854">
        <w:trPr>
          <w:cantSplit/>
        </w:trPr>
        <w:tc>
          <w:tcPr>
            <w:tcW w:w="4323" w:type="dxa"/>
            <w:noWrap/>
            <w:hideMark/>
          </w:tcPr>
          <w:p w:rsidR="00CD3149" w:rsidRPr="00AB4D5A" w:rsidRDefault="00CD3149" w:rsidP="004C1621">
            <w:pPr>
              <w:pStyle w:val="NoSpacing"/>
            </w:pPr>
            <w:r w:rsidRPr="00AB4D5A">
              <w:t>END_DT</w:t>
            </w:r>
          </w:p>
        </w:tc>
        <w:tc>
          <w:tcPr>
            <w:tcW w:w="6489" w:type="dxa"/>
            <w:hideMark/>
          </w:tcPr>
          <w:p w:rsidR="00CD3149" w:rsidRPr="00AB4D5A" w:rsidRDefault="00CD3149" w:rsidP="004C1621">
            <w:pPr>
              <w:pStyle w:val="NoSpacing"/>
            </w:pPr>
            <w:r w:rsidRPr="00AB4D5A">
              <w:t>Not valued</w:t>
            </w:r>
          </w:p>
        </w:tc>
        <w:tc>
          <w:tcPr>
            <w:tcW w:w="3084" w:type="dxa"/>
            <w:hideMark/>
          </w:tcPr>
          <w:p w:rsidR="00CD3149" w:rsidRPr="00AB4D5A" w:rsidRDefault="00CD3149" w:rsidP="004C1621">
            <w:pPr>
              <w:pStyle w:val="NoSpacing"/>
            </w:pPr>
            <w:r w:rsidRPr="00AB4D5A">
              <w:t> </w:t>
            </w:r>
          </w:p>
        </w:tc>
      </w:tr>
    </w:tbl>
    <w:p w:rsidR="00CD3149" w:rsidRPr="00AB4D5A" w:rsidRDefault="00CD3149" w:rsidP="004C1621"/>
    <w:p w:rsidR="00717FC4" w:rsidRPr="00AB4D5A" w:rsidRDefault="00717FC4" w:rsidP="00AD0374">
      <w:pPr>
        <w:pStyle w:val="Heading4"/>
      </w:pPr>
      <w:r w:rsidRPr="00AB4D5A">
        <w:t xml:space="preserve">Create turbidity MS calling for 1 measurement </w:t>
      </w:r>
      <w:r w:rsidR="001D50DD" w:rsidRPr="00AB4D5A">
        <w:t>every 4 hours</w:t>
      </w:r>
      <w:r w:rsidRPr="00AB4D5A">
        <w:t xml:space="preserve"> without IFE [141.74(c)(1)1st] - Slow Sand </w:t>
      </w:r>
      <w:r w:rsidR="0013011D" w:rsidRPr="00AB4D5A">
        <w:t xml:space="preserve">and Other </w:t>
      </w:r>
      <w:r w:rsidRPr="00AB4D5A">
        <w:t>every 4 hours</w:t>
      </w:r>
    </w:p>
    <w:tbl>
      <w:tblPr>
        <w:tblStyle w:val="TableGrid"/>
        <w:tblW w:w="0" w:type="auto"/>
        <w:tblLook w:val="04A0" w:firstRow="1" w:lastRow="0" w:firstColumn="1" w:lastColumn="0" w:noHBand="0" w:noVBand="1"/>
      </w:tblPr>
      <w:tblGrid>
        <w:gridCol w:w="4323"/>
        <w:gridCol w:w="6489"/>
        <w:gridCol w:w="2858"/>
      </w:tblGrid>
      <w:tr w:rsidR="00717FC4" w:rsidRPr="00AB4D5A" w:rsidTr="005F2761">
        <w:trPr>
          <w:cantSplit/>
          <w:tblHeader/>
        </w:trPr>
        <w:tc>
          <w:tcPr>
            <w:tcW w:w="4323" w:type="dxa"/>
            <w:hideMark/>
          </w:tcPr>
          <w:p w:rsidR="00717FC4" w:rsidRPr="00AB4D5A" w:rsidRDefault="00717FC4" w:rsidP="004C1621">
            <w:pPr>
              <w:pStyle w:val="NoSpacing"/>
              <w:keepNext/>
              <w:rPr>
                <w:b/>
              </w:rPr>
            </w:pPr>
            <w:r w:rsidRPr="00AB4D5A">
              <w:rPr>
                <w:b/>
              </w:rPr>
              <w:t>Monitoring Schedule Elements</w:t>
            </w:r>
          </w:p>
        </w:tc>
        <w:tc>
          <w:tcPr>
            <w:tcW w:w="6489" w:type="dxa"/>
            <w:hideMark/>
          </w:tcPr>
          <w:p w:rsidR="00717FC4" w:rsidRPr="00AB4D5A" w:rsidRDefault="00717FC4" w:rsidP="004C1621">
            <w:pPr>
              <w:pStyle w:val="NoSpacing"/>
              <w:keepNext/>
              <w:rPr>
                <w:b/>
              </w:rPr>
            </w:pPr>
            <w:r w:rsidRPr="00AB4D5A">
              <w:rPr>
                <w:b/>
              </w:rPr>
              <w:t>Source Data Element/Logic</w:t>
            </w:r>
          </w:p>
        </w:tc>
        <w:tc>
          <w:tcPr>
            <w:tcW w:w="3084" w:type="dxa"/>
            <w:hideMark/>
          </w:tcPr>
          <w:p w:rsidR="00717FC4" w:rsidRPr="00AB4D5A" w:rsidRDefault="00717FC4" w:rsidP="004C1621">
            <w:pPr>
              <w:pStyle w:val="NoSpacing"/>
              <w:keepNext/>
              <w:rPr>
                <w:b/>
              </w:rPr>
            </w:pPr>
            <w:r w:rsidRPr="00AB4D5A">
              <w:rPr>
                <w:b/>
              </w:rPr>
              <w:t>Details</w:t>
            </w:r>
          </w:p>
        </w:tc>
      </w:tr>
      <w:tr w:rsidR="00717FC4" w:rsidRPr="00AB4D5A" w:rsidTr="005F2761">
        <w:trPr>
          <w:cantSplit/>
        </w:trPr>
        <w:tc>
          <w:tcPr>
            <w:tcW w:w="4323" w:type="dxa"/>
            <w:noWrap/>
            <w:hideMark/>
          </w:tcPr>
          <w:p w:rsidR="00717FC4" w:rsidRPr="00AB4D5A" w:rsidRDefault="00717FC4" w:rsidP="004C1621">
            <w:pPr>
              <w:pStyle w:val="NoSpacing"/>
              <w:keepNext/>
            </w:pPr>
            <w:r w:rsidRPr="00AB4D5A">
              <w:t>MONITORING_SCHEDULE_ID</w:t>
            </w:r>
          </w:p>
        </w:tc>
        <w:tc>
          <w:tcPr>
            <w:tcW w:w="6489" w:type="dxa"/>
            <w:hideMark/>
          </w:tcPr>
          <w:p w:rsidR="00717FC4" w:rsidRPr="00AB4D5A" w:rsidRDefault="00717FC4" w:rsidP="004C1621">
            <w:pPr>
              <w:pStyle w:val="NoSpacing"/>
              <w:keepNext/>
            </w:pPr>
            <w:r w:rsidRPr="00AB4D5A">
              <w:t>Primary key</w:t>
            </w:r>
          </w:p>
        </w:tc>
        <w:tc>
          <w:tcPr>
            <w:tcW w:w="3084" w:type="dxa"/>
            <w:hideMark/>
          </w:tcPr>
          <w:p w:rsidR="00717FC4" w:rsidRPr="00AB4D5A" w:rsidRDefault="00717FC4" w:rsidP="004C1621">
            <w:pPr>
              <w:pStyle w:val="NoSpacing"/>
              <w:keepNext/>
            </w:pPr>
            <w:r w:rsidRPr="00AB4D5A">
              <w:t>Generated by Prime</w:t>
            </w:r>
          </w:p>
        </w:tc>
      </w:tr>
      <w:tr w:rsidR="00717FC4" w:rsidRPr="00AB4D5A" w:rsidTr="005F2761">
        <w:trPr>
          <w:cantSplit/>
        </w:trPr>
        <w:tc>
          <w:tcPr>
            <w:tcW w:w="4323" w:type="dxa"/>
            <w:hideMark/>
          </w:tcPr>
          <w:p w:rsidR="00717FC4" w:rsidRPr="00AB4D5A" w:rsidRDefault="00717FC4" w:rsidP="004C1621">
            <w:pPr>
              <w:pStyle w:val="NoSpacing"/>
              <w:keepNext/>
            </w:pPr>
            <w:r w:rsidRPr="00AB4D5A">
              <w:t>MS_STATUS_CD</w:t>
            </w:r>
          </w:p>
        </w:tc>
        <w:tc>
          <w:tcPr>
            <w:tcW w:w="6489" w:type="dxa"/>
            <w:hideMark/>
          </w:tcPr>
          <w:p w:rsidR="00717FC4" w:rsidRPr="00AB4D5A" w:rsidRDefault="00717FC4" w:rsidP="004C1621">
            <w:pPr>
              <w:pStyle w:val="NoSpacing"/>
              <w:keepNext/>
            </w:pPr>
            <w:r w:rsidRPr="00AB4D5A">
              <w:t>Set to "C - Candidate"</w:t>
            </w:r>
          </w:p>
        </w:tc>
        <w:tc>
          <w:tcPr>
            <w:tcW w:w="3084" w:type="dxa"/>
            <w:hideMark/>
          </w:tcPr>
          <w:p w:rsidR="00717FC4" w:rsidRPr="00AB4D5A" w:rsidRDefault="00717FC4" w:rsidP="004C1621">
            <w:pPr>
              <w:pStyle w:val="NoSpacing"/>
              <w:keepNext/>
            </w:pPr>
          </w:p>
        </w:tc>
      </w:tr>
      <w:tr w:rsidR="00717FC4" w:rsidRPr="00AB4D5A" w:rsidTr="005F2761">
        <w:trPr>
          <w:cantSplit/>
        </w:trPr>
        <w:tc>
          <w:tcPr>
            <w:tcW w:w="4323" w:type="dxa"/>
            <w:noWrap/>
            <w:hideMark/>
          </w:tcPr>
          <w:p w:rsidR="00717FC4" w:rsidRPr="00AB4D5A" w:rsidRDefault="00717FC4" w:rsidP="004C1621">
            <w:pPr>
              <w:pStyle w:val="NoSpacing"/>
            </w:pPr>
            <w:r w:rsidRPr="00AB4D5A">
              <w:t>MS_WATER_SYSTEM_ID</w:t>
            </w:r>
          </w:p>
        </w:tc>
        <w:tc>
          <w:tcPr>
            <w:tcW w:w="6489" w:type="dxa"/>
            <w:hideMark/>
          </w:tcPr>
          <w:p w:rsidR="00717FC4" w:rsidRPr="00AB4D5A" w:rsidRDefault="00717FC4" w:rsidP="004C1621">
            <w:pPr>
              <w:pStyle w:val="NoSpacing"/>
            </w:pPr>
            <w:r w:rsidRPr="00AB4D5A">
              <w:t>Water_System.WATER_SYSTEM_ID</w:t>
            </w:r>
          </w:p>
        </w:tc>
        <w:tc>
          <w:tcPr>
            <w:tcW w:w="3084" w:type="dxa"/>
            <w:hideMark/>
          </w:tcPr>
          <w:p w:rsidR="00717FC4" w:rsidRPr="00AB4D5A" w:rsidRDefault="00717FC4" w:rsidP="004C1621">
            <w:pPr>
              <w:pStyle w:val="NoSpacing"/>
            </w:pPr>
            <w:r w:rsidRPr="00AB4D5A">
              <w:t> </w:t>
            </w:r>
          </w:p>
        </w:tc>
      </w:tr>
      <w:tr w:rsidR="00717FC4" w:rsidRPr="00AB4D5A" w:rsidTr="005F2761">
        <w:trPr>
          <w:cantSplit/>
        </w:trPr>
        <w:tc>
          <w:tcPr>
            <w:tcW w:w="4323" w:type="dxa"/>
            <w:noWrap/>
            <w:hideMark/>
          </w:tcPr>
          <w:p w:rsidR="00717FC4" w:rsidRPr="00AB4D5A" w:rsidRDefault="00717FC4" w:rsidP="004C1621">
            <w:pPr>
              <w:pStyle w:val="NoSpacing"/>
            </w:pPr>
            <w:r w:rsidRPr="00AB4D5A">
              <w:t>MS_STATE_ASSIGNED_FAC_ID</w:t>
            </w:r>
          </w:p>
        </w:tc>
        <w:tc>
          <w:tcPr>
            <w:tcW w:w="6489" w:type="dxa"/>
            <w:hideMark/>
          </w:tcPr>
          <w:p w:rsidR="00717FC4" w:rsidRPr="00AB4D5A" w:rsidRDefault="00717FC4" w:rsidP="004C1621">
            <w:pPr>
              <w:pStyle w:val="NoSpacing"/>
            </w:pPr>
            <w:r w:rsidRPr="00AB4D5A">
              <w:t>Facility.STATE_ASSIGNED_FAC_ID</w:t>
            </w:r>
          </w:p>
        </w:tc>
        <w:tc>
          <w:tcPr>
            <w:tcW w:w="3084" w:type="dxa"/>
            <w:hideMark/>
          </w:tcPr>
          <w:p w:rsidR="00717FC4" w:rsidRPr="00AB4D5A" w:rsidRDefault="00717FC4" w:rsidP="004C1621">
            <w:pPr>
              <w:pStyle w:val="NoSpacing"/>
            </w:pPr>
            <w:r w:rsidRPr="00AB4D5A">
              <w:t> </w:t>
            </w:r>
          </w:p>
        </w:tc>
      </w:tr>
      <w:tr w:rsidR="00717FC4" w:rsidRPr="00AB4D5A" w:rsidTr="005F2761">
        <w:trPr>
          <w:cantSplit/>
        </w:trPr>
        <w:tc>
          <w:tcPr>
            <w:tcW w:w="4323" w:type="dxa"/>
            <w:noWrap/>
          </w:tcPr>
          <w:p w:rsidR="00717FC4" w:rsidRPr="00AB4D5A" w:rsidRDefault="00717FC4" w:rsidP="004C1621">
            <w:pPr>
              <w:pStyle w:val="NoSpacing"/>
            </w:pPr>
            <w:r w:rsidRPr="00AB4D5A">
              <w:t>MONITORING_REQUIREMENT_ID</w:t>
            </w:r>
          </w:p>
        </w:tc>
        <w:tc>
          <w:tcPr>
            <w:tcW w:w="6489" w:type="dxa"/>
          </w:tcPr>
          <w:p w:rsidR="00717FC4" w:rsidRPr="00AB4D5A" w:rsidRDefault="00717FC4" w:rsidP="004C1621">
            <w:pPr>
              <w:pStyle w:val="NoSpacing"/>
            </w:pPr>
            <w:r w:rsidRPr="00AB4D5A">
              <w:t>Set to Monitoring_Requirement.MONITORING_REQUIREMENT_ID where Monitoring_Requirement.RULE_CD = 'SWT' and Monitoring_Requirement.CONT = '0100' and CFR_REFERENCE = '141.74(c)(1)st'</w:t>
            </w:r>
          </w:p>
        </w:tc>
        <w:tc>
          <w:tcPr>
            <w:tcW w:w="3084" w:type="dxa"/>
          </w:tcPr>
          <w:p w:rsidR="00717FC4" w:rsidRPr="00AB4D5A" w:rsidRDefault="00717FC4" w:rsidP="004C1621">
            <w:pPr>
              <w:pStyle w:val="NoSpacing"/>
            </w:pPr>
          </w:p>
        </w:tc>
      </w:tr>
      <w:tr w:rsidR="00717FC4" w:rsidRPr="00AB4D5A" w:rsidTr="005F2761">
        <w:trPr>
          <w:cantSplit/>
        </w:trPr>
        <w:tc>
          <w:tcPr>
            <w:tcW w:w="4323" w:type="dxa"/>
            <w:noWrap/>
            <w:hideMark/>
          </w:tcPr>
          <w:p w:rsidR="00717FC4" w:rsidRPr="00AB4D5A" w:rsidRDefault="00717FC4" w:rsidP="004C1621">
            <w:pPr>
              <w:pStyle w:val="NoSpacing"/>
            </w:pPr>
            <w:r w:rsidRPr="00AB4D5A">
              <w:t>MONITORING_SCHD_BEGIN_DATE</w:t>
            </w:r>
          </w:p>
        </w:tc>
        <w:tc>
          <w:tcPr>
            <w:tcW w:w="6489" w:type="dxa"/>
            <w:hideMark/>
          </w:tcPr>
          <w:p w:rsidR="00717FC4" w:rsidRPr="00AB4D5A" w:rsidRDefault="00717FC4" w:rsidP="004C1621">
            <w:pPr>
              <w:pStyle w:val="NoSpacing"/>
            </w:pPr>
            <w:r w:rsidRPr="00AB4D5A">
              <w:t>Set to the first day of the calendar month that immediately follows the facility status date or ''07/01/1993', whichever is later.</w:t>
            </w:r>
          </w:p>
        </w:tc>
        <w:tc>
          <w:tcPr>
            <w:tcW w:w="3084" w:type="dxa"/>
            <w:hideMark/>
          </w:tcPr>
          <w:p w:rsidR="00717FC4" w:rsidRPr="00AB4D5A" w:rsidRDefault="00717FC4" w:rsidP="004C1621">
            <w:pPr>
              <w:pStyle w:val="NoSpacing"/>
            </w:pPr>
          </w:p>
        </w:tc>
      </w:tr>
      <w:tr w:rsidR="00717FC4" w:rsidRPr="00AB4D5A" w:rsidTr="005F2761">
        <w:trPr>
          <w:cantSplit/>
        </w:trPr>
        <w:tc>
          <w:tcPr>
            <w:tcW w:w="4323" w:type="dxa"/>
            <w:noWrap/>
            <w:hideMark/>
          </w:tcPr>
          <w:p w:rsidR="00717FC4" w:rsidRPr="00AB4D5A" w:rsidRDefault="00717FC4" w:rsidP="004C1621">
            <w:pPr>
              <w:pStyle w:val="NoSpacing"/>
            </w:pPr>
            <w:r w:rsidRPr="00AB4D5A">
              <w:t>MONITORING_SCHD_END_DATE</w:t>
            </w:r>
          </w:p>
        </w:tc>
        <w:tc>
          <w:tcPr>
            <w:tcW w:w="6489" w:type="dxa"/>
            <w:hideMark/>
          </w:tcPr>
          <w:p w:rsidR="00717FC4" w:rsidRPr="00AB4D5A" w:rsidRDefault="00717FC4" w:rsidP="004C1621">
            <w:pPr>
              <w:pStyle w:val="NoSpacing"/>
            </w:pPr>
            <w:r w:rsidRPr="00AB4D5A">
              <w:t>Not valued</w:t>
            </w:r>
          </w:p>
        </w:tc>
        <w:tc>
          <w:tcPr>
            <w:tcW w:w="3084" w:type="dxa"/>
            <w:hideMark/>
          </w:tcPr>
          <w:p w:rsidR="00717FC4" w:rsidRPr="00AB4D5A" w:rsidRDefault="00717FC4" w:rsidP="004C1621">
            <w:pPr>
              <w:pStyle w:val="NoSpacing"/>
            </w:pPr>
            <w:r w:rsidRPr="00AB4D5A">
              <w:t> </w:t>
            </w:r>
          </w:p>
        </w:tc>
      </w:tr>
      <w:tr w:rsidR="00717FC4" w:rsidRPr="00AB4D5A" w:rsidTr="005F2761">
        <w:trPr>
          <w:cantSplit/>
        </w:trPr>
        <w:tc>
          <w:tcPr>
            <w:tcW w:w="4323" w:type="dxa"/>
            <w:noWrap/>
            <w:hideMark/>
          </w:tcPr>
          <w:p w:rsidR="00717FC4" w:rsidRPr="00AB4D5A" w:rsidRDefault="00717FC4" w:rsidP="004C1621">
            <w:pPr>
              <w:pStyle w:val="NoSpacing"/>
            </w:pPr>
            <w:r w:rsidRPr="00AB4D5A">
              <w:lastRenderedPageBreak/>
              <w:t>MS_INITIAL_MP_BEGIN_DATE</w:t>
            </w:r>
          </w:p>
        </w:tc>
        <w:tc>
          <w:tcPr>
            <w:tcW w:w="6489" w:type="dxa"/>
            <w:hideMark/>
          </w:tcPr>
          <w:p w:rsidR="00717FC4" w:rsidRPr="00AB4D5A" w:rsidRDefault="00717FC4" w:rsidP="004C1621">
            <w:pPr>
              <w:pStyle w:val="NoSpacing"/>
            </w:pPr>
            <w:r w:rsidRPr="00AB4D5A">
              <w:t>Value the same as the MONITORING_SCHD_BEGIN_DATE</w:t>
            </w:r>
          </w:p>
        </w:tc>
        <w:tc>
          <w:tcPr>
            <w:tcW w:w="3084" w:type="dxa"/>
            <w:hideMark/>
          </w:tcPr>
          <w:p w:rsidR="00717FC4" w:rsidRPr="00AB4D5A" w:rsidRDefault="00717FC4" w:rsidP="004C1621">
            <w:pPr>
              <w:pStyle w:val="NoSpacing"/>
            </w:pPr>
            <w:r w:rsidRPr="00AB4D5A">
              <w:t> </w:t>
            </w:r>
          </w:p>
        </w:tc>
      </w:tr>
      <w:tr w:rsidR="00717FC4" w:rsidRPr="00AB4D5A" w:rsidTr="005F2761">
        <w:trPr>
          <w:cantSplit/>
        </w:trPr>
        <w:tc>
          <w:tcPr>
            <w:tcW w:w="4323" w:type="dxa"/>
            <w:noWrap/>
            <w:hideMark/>
          </w:tcPr>
          <w:p w:rsidR="00717FC4" w:rsidRPr="00AB4D5A" w:rsidRDefault="00717FC4" w:rsidP="004C1621">
            <w:pPr>
              <w:pStyle w:val="NoSpacing"/>
            </w:pPr>
            <w:r w:rsidRPr="00AB4D5A">
              <w:t>MS_ORIGINAL_RESULT_ID</w:t>
            </w:r>
          </w:p>
        </w:tc>
        <w:tc>
          <w:tcPr>
            <w:tcW w:w="6489" w:type="dxa"/>
            <w:hideMark/>
          </w:tcPr>
          <w:p w:rsidR="00717FC4" w:rsidRPr="00AB4D5A" w:rsidRDefault="00717FC4" w:rsidP="004C1621">
            <w:pPr>
              <w:pStyle w:val="NoSpacing"/>
            </w:pPr>
            <w:r w:rsidRPr="00AB4D5A">
              <w:t>Not valued</w:t>
            </w:r>
          </w:p>
        </w:tc>
        <w:tc>
          <w:tcPr>
            <w:tcW w:w="3084" w:type="dxa"/>
            <w:hideMark/>
          </w:tcPr>
          <w:p w:rsidR="00717FC4" w:rsidRPr="00AB4D5A" w:rsidRDefault="00717FC4" w:rsidP="004C1621">
            <w:pPr>
              <w:pStyle w:val="NoSpacing"/>
            </w:pPr>
            <w:r w:rsidRPr="00AB4D5A">
              <w:t> </w:t>
            </w:r>
          </w:p>
        </w:tc>
      </w:tr>
    </w:tbl>
    <w:p w:rsidR="00717FC4" w:rsidRPr="00AB4D5A" w:rsidRDefault="00717FC4" w:rsidP="004C1621"/>
    <w:p w:rsidR="006439BD" w:rsidRPr="00AB4D5A" w:rsidRDefault="006439BD" w:rsidP="00AD0374">
      <w:pPr>
        <w:pStyle w:val="Heading4"/>
      </w:pPr>
      <w:r w:rsidRPr="00AB4D5A">
        <w:t>Create turbidity MS calling for 1 measurement per day without IFE [141.74(c)(1)4th] - DE every day</w:t>
      </w:r>
    </w:p>
    <w:tbl>
      <w:tblPr>
        <w:tblStyle w:val="TableGrid"/>
        <w:tblW w:w="0" w:type="auto"/>
        <w:tblLook w:val="04A0" w:firstRow="1" w:lastRow="0" w:firstColumn="1" w:lastColumn="0" w:noHBand="0" w:noVBand="1"/>
      </w:tblPr>
      <w:tblGrid>
        <w:gridCol w:w="4323"/>
        <w:gridCol w:w="6489"/>
        <w:gridCol w:w="2858"/>
      </w:tblGrid>
      <w:tr w:rsidR="006439BD" w:rsidRPr="00AB4D5A" w:rsidTr="005F2761">
        <w:trPr>
          <w:cantSplit/>
          <w:tblHeader/>
        </w:trPr>
        <w:tc>
          <w:tcPr>
            <w:tcW w:w="4323" w:type="dxa"/>
            <w:hideMark/>
          </w:tcPr>
          <w:p w:rsidR="006439BD" w:rsidRPr="00AB4D5A" w:rsidRDefault="006439BD" w:rsidP="004C1621">
            <w:pPr>
              <w:pStyle w:val="NoSpacing"/>
              <w:keepNext/>
              <w:rPr>
                <w:b/>
              </w:rPr>
            </w:pPr>
            <w:r w:rsidRPr="00AB4D5A">
              <w:rPr>
                <w:b/>
              </w:rPr>
              <w:t>Monitoring Schedule Elements</w:t>
            </w:r>
          </w:p>
        </w:tc>
        <w:tc>
          <w:tcPr>
            <w:tcW w:w="6489" w:type="dxa"/>
            <w:hideMark/>
          </w:tcPr>
          <w:p w:rsidR="006439BD" w:rsidRPr="00AB4D5A" w:rsidRDefault="006439BD" w:rsidP="004C1621">
            <w:pPr>
              <w:pStyle w:val="NoSpacing"/>
              <w:keepNext/>
              <w:rPr>
                <w:b/>
              </w:rPr>
            </w:pPr>
            <w:r w:rsidRPr="00AB4D5A">
              <w:rPr>
                <w:b/>
              </w:rPr>
              <w:t>Source Data Element/Logic</w:t>
            </w:r>
          </w:p>
        </w:tc>
        <w:tc>
          <w:tcPr>
            <w:tcW w:w="3084" w:type="dxa"/>
            <w:hideMark/>
          </w:tcPr>
          <w:p w:rsidR="006439BD" w:rsidRPr="00AB4D5A" w:rsidRDefault="006439BD" w:rsidP="004C1621">
            <w:pPr>
              <w:pStyle w:val="NoSpacing"/>
              <w:keepNext/>
              <w:rPr>
                <w:b/>
              </w:rPr>
            </w:pPr>
            <w:r w:rsidRPr="00AB4D5A">
              <w:rPr>
                <w:b/>
              </w:rPr>
              <w:t>Details</w:t>
            </w:r>
          </w:p>
        </w:tc>
      </w:tr>
      <w:tr w:rsidR="006439BD" w:rsidRPr="00AB4D5A" w:rsidTr="005F2761">
        <w:trPr>
          <w:cantSplit/>
        </w:trPr>
        <w:tc>
          <w:tcPr>
            <w:tcW w:w="4323" w:type="dxa"/>
            <w:noWrap/>
            <w:hideMark/>
          </w:tcPr>
          <w:p w:rsidR="006439BD" w:rsidRPr="00AB4D5A" w:rsidRDefault="006439BD" w:rsidP="004C1621">
            <w:pPr>
              <w:pStyle w:val="NoSpacing"/>
              <w:keepNext/>
            </w:pPr>
            <w:r w:rsidRPr="00AB4D5A">
              <w:t>MONITORING_SCHEDULE_ID</w:t>
            </w:r>
          </w:p>
        </w:tc>
        <w:tc>
          <w:tcPr>
            <w:tcW w:w="6489" w:type="dxa"/>
            <w:hideMark/>
          </w:tcPr>
          <w:p w:rsidR="006439BD" w:rsidRPr="00AB4D5A" w:rsidRDefault="006439BD" w:rsidP="004C1621">
            <w:pPr>
              <w:pStyle w:val="NoSpacing"/>
              <w:keepNext/>
            </w:pPr>
            <w:r w:rsidRPr="00AB4D5A">
              <w:t>Primary key</w:t>
            </w:r>
          </w:p>
        </w:tc>
        <w:tc>
          <w:tcPr>
            <w:tcW w:w="3084" w:type="dxa"/>
            <w:hideMark/>
          </w:tcPr>
          <w:p w:rsidR="006439BD" w:rsidRPr="00AB4D5A" w:rsidRDefault="006439BD" w:rsidP="004C1621">
            <w:pPr>
              <w:pStyle w:val="NoSpacing"/>
              <w:keepNext/>
            </w:pPr>
            <w:r w:rsidRPr="00AB4D5A">
              <w:t>Generated by Prime</w:t>
            </w:r>
          </w:p>
        </w:tc>
      </w:tr>
      <w:tr w:rsidR="006439BD" w:rsidRPr="00AB4D5A" w:rsidTr="005F2761">
        <w:trPr>
          <w:cantSplit/>
        </w:trPr>
        <w:tc>
          <w:tcPr>
            <w:tcW w:w="4323" w:type="dxa"/>
            <w:hideMark/>
          </w:tcPr>
          <w:p w:rsidR="006439BD" w:rsidRPr="00AB4D5A" w:rsidRDefault="006439BD" w:rsidP="004C1621">
            <w:pPr>
              <w:pStyle w:val="NoSpacing"/>
              <w:keepNext/>
            </w:pPr>
            <w:r w:rsidRPr="00AB4D5A">
              <w:t>MS_STATUS_CD</w:t>
            </w:r>
          </w:p>
        </w:tc>
        <w:tc>
          <w:tcPr>
            <w:tcW w:w="6489" w:type="dxa"/>
            <w:hideMark/>
          </w:tcPr>
          <w:p w:rsidR="006439BD" w:rsidRPr="00AB4D5A" w:rsidRDefault="006439BD" w:rsidP="004C1621">
            <w:pPr>
              <w:pStyle w:val="NoSpacing"/>
              <w:keepNext/>
            </w:pPr>
            <w:r w:rsidRPr="00AB4D5A">
              <w:t>Set to "C - Candidate"</w:t>
            </w:r>
          </w:p>
        </w:tc>
        <w:tc>
          <w:tcPr>
            <w:tcW w:w="3084" w:type="dxa"/>
            <w:hideMark/>
          </w:tcPr>
          <w:p w:rsidR="006439BD" w:rsidRPr="00AB4D5A" w:rsidRDefault="006439BD" w:rsidP="004C1621">
            <w:pPr>
              <w:pStyle w:val="NoSpacing"/>
              <w:keepNext/>
            </w:pPr>
          </w:p>
        </w:tc>
      </w:tr>
      <w:tr w:rsidR="006439BD" w:rsidRPr="00AB4D5A" w:rsidTr="005F2761">
        <w:trPr>
          <w:cantSplit/>
        </w:trPr>
        <w:tc>
          <w:tcPr>
            <w:tcW w:w="4323" w:type="dxa"/>
            <w:noWrap/>
            <w:hideMark/>
          </w:tcPr>
          <w:p w:rsidR="006439BD" w:rsidRPr="00AB4D5A" w:rsidRDefault="006439BD" w:rsidP="004C1621">
            <w:pPr>
              <w:pStyle w:val="NoSpacing"/>
            </w:pPr>
            <w:r w:rsidRPr="00AB4D5A">
              <w:t>MS_WATER_SYSTEM_ID</w:t>
            </w:r>
          </w:p>
        </w:tc>
        <w:tc>
          <w:tcPr>
            <w:tcW w:w="6489" w:type="dxa"/>
            <w:hideMark/>
          </w:tcPr>
          <w:p w:rsidR="006439BD" w:rsidRPr="00AB4D5A" w:rsidRDefault="006439BD" w:rsidP="004C1621">
            <w:pPr>
              <w:pStyle w:val="NoSpacing"/>
            </w:pPr>
            <w:r w:rsidRPr="00AB4D5A">
              <w:t>Water_System.WATER_SYSTEM_ID</w:t>
            </w:r>
          </w:p>
        </w:tc>
        <w:tc>
          <w:tcPr>
            <w:tcW w:w="3084" w:type="dxa"/>
            <w:hideMark/>
          </w:tcPr>
          <w:p w:rsidR="006439BD" w:rsidRPr="00AB4D5A" w:rsidRDefault="006439BD" w:rsidP="004C1621">
            <w:pPr>
              <w:pStyle w:val="NoSpacing"/>
            </w:pPr>
            <w:r w:rsidRPr="00AB4D5A">
              <w:t> </w:t>
            </w:r>
          </w:p>
        </w:tc>
      </w:tr>
      <w:tr w:rsidR="006439BD" w:rsidRPr="00AB4D5A" w:rsidTr="005F2761">
        <w:trPr>
          <w:cantSplit/>
        </w:trPr>
        <w:tc>
          <w:tcPr>
            <w:tcW w:w="4323" w:type="dxa"/>
            <w:noWrap/>
            <w:hideMark/>
          </w:tcPr>
          <w:p w:rsidR="006439BD" w:rsidRPr="00AB4D5A" w:rsidRDefault="006439BD" w:rsidP="004C1621">
            <w:pPr>
              <w:pStyle w:val="NoSpacing"/>
            </w:pPr>
            <w:r w:rsidRPr="00AB4D5A">
              <w:t>MS_STATE_ASSIGNED_FAC_ID</w:t>
            </w:r>
          </w:p>
        </w:tc>
        <w:tc>
          <w:tcPr>
            <w:tcW w:w="6489" w:type="dxa"/>
            <w:hideMark/>
          </w:tcPr>
          <w:p w:rsidR="006439BD" w:rsidRPr="00AB4D5A" w:rsidRDefault="006439BD" w:rsidP="004C1621">
            <w:pPr>
              <w:pStyle w:val="NoSpacing"/>
            </w:pPr>
            <w:r w:rsidRPr="00AB4D5A">
              <w:t>Facility.STATE_ASSIGNED_FAC_ID</w:t>
            </w:r>
          </w:p>
        </w:tc>
        <w:tc>
          <w:tcPr>
            <w:tcW w:w="3084" w:type="dxa"/>
            <w:hideMark/>
          </w:tcPr>
          <w:p w:rsidR="006439BD" w:rsidRPr="00AB4D5A" w:rsidRDefault="006439BD" w:rsidP="004C1621">
            <w:pPr>
              <w:pStyle w:val="NoSpacing"/>
            </w:pPr>
            <w:r w:rsidRPr="00AB4D5A">
              <w:t> </w:t>
            </w:r>
          </w:p>
        </w:tc>
      </w:tr>
      <w:tr w:rsidR="006439BD" w:rsidRPr="00AB4D5A" w:rsidTr="005F2761">
        <w:trPr>
          <w:cantSplit/>
        </w:trPr>
        <w:tc>
          <w:tcPr>
            <w:tcW w:w="4323" w:type="dxa"/>
            <w:noWrap/>
          </w:tcPr>
          <w:p w:rsidR="006439BD" w:rsidRPr="00AB4D5A" w:rsidRDefault="006439BD" w:rsidP="004C1621">
            <w:pPr>
              <w:pStyle w:val="NoSpacing"/>
            </w:pPr>
            <w:r w:rsidRPr="00AB4D5A">
              <w:t>MONITORING_REQUIREMENT_ID</w:t>
            </w:r>
          </w:p>
        </w:tc>
        <w:tc>
          <w:tcPr>
            <w:tcW w:w="6489" w:type="dxa"/>
          </w:tcPr>
          <w:p w:rsidR="006439BD" w:rsidRPr="00AB4D5A" w:rsidRDefault="006439BD" w:rsidP="004C1621">
            <w:pPr>
              <w:pStyle w:val="NoSpacing"/>
            </w:pPr>
            <w:r w:rsidRPr="00AB4D5A">
              <w:t>Set to Monitoring_Requirement.MONITORING_REQUIREMENT_ID where Monitoring_Requirement.RULE_CD = 'SWT' and Monitoring_Requirement.CONT = '0100' and CFR_REFERENCE = '141.74(c)(1)4th'</w:t>
            </w:r>
          </w:p>
        </w:tc>
        <w:tc>
          <w:tcPr>
            <w:tcW w:w="3084" w:type="dxa"/>
          </w:tcPr>
          <w:p w:rsidR="006439BD" w:rsidRPr="00AB4D5A" w:rsidRDefault="006439BD" w:rsidP="004C1621">
            <w:pPr>
              <w:pStyle w:val="NoSpacing"/>
            </w:pPr>
          </w:p>
        </w:tc>
      </w:tr>
      <w:tr w:rsidR="006439BD" w:rsidRPr="00AB4D5A" w:rsidTr="005F2761">
        <w:trPr>
          <w:cantSplit/>
        </w:trPr>
        <w:tc>
          <w:tcPr>
            <w:tcW w:w="4323" w:type="dxa"/>
            <w:noWrap/>
            <w:hideMark/>
          </w:tcPr>
          <w:p w:rsidR="006439BD" w:rsidRPr="00AB4D5A" w:rsidRDefault="006439BD" w:rsidP="004C1621">
            <w:pPr>
              <w:pStyle w:val="NoSpacing"/>
            </w:pPr>
            <w:r w:rsidRPr="00AB4D5A">
              <w:t>MONITORING_SCHD_BEGIN_DATE</w:t>
            </w:r>
          </w:p>
        </w:tc>
        <w:tc>
          <w:tcPr>
            <w:tcW w:w="6489" w:type="dxa"/>
            <w:hideMark/>
          </w:tcPr>
          <w:p w:rsidR="006439BD" w:rsidRPr="00AB4D5A" w:rsidRDefault="006439BD" w:rsidP="004C1621">
            <w:pPr>
              <w:pStyle w:val="NoSpacing"/>
            </w:pPr>
            <w:r w:rsidRPr="00AB4D5A">
              <w:t>Set to the first day of the calendar month that immediately follows the facility status date or ''07/01/1993', whichever is later.</w:t>
            </w:r>
          </w:p>
        </w:tc>
        <w:tc>
          <w:tcPr>
            <w:tcW w:w="3084" w:type="dxa"/>
            <w:hideMark/>
          </w:tcPr>
          <w:p w:rsidR="006439BD" w:rsidRPr="00AB4D5A" w:rsidRDefault="006439BD" w:rsidP="004C1621">
            <w:pPr>
              <w:pStyle w:val="NoSpacing"/>
            </w:pPr>
          </w:p>
        </w:tc>
      </w:tr>
      <w:tr w:rsidR="006439BD" w:rsidRPr="00AB4D5A" w:rsidTr="005F2761">
        <w:trPr>
          <w:cantSplit/>
        </w:trPr>
        <w:tc>
          <w:tcPr>
            <w:tcW w:w="4323" w:type="dxa"/>
            <w:noWrap/>
            <w:hideMark/>
          </w:tcPr>
          <w:p w:rsidR="006439BD" w:rsidRPr="00AB4D5A" w:rsidRDefault="006439BD" w:rsidP="004C1621">
            <w:pPr>
              <w:pStyle w:val="NoSpacing"/>
            </w:pPr>
            <w:r w:rsidRPr="00AB4D5A">
              <w:t>MONITORING_SCHD_END_DATE</w:t>
            </w:r>
          </w:p>
        </w:tc>
        <w:tc>
          <w:tcPr>
            <w:tcW w:w="6489" w:type="dxa"/>
            <w:hideMark/>
          </w:tcPr>
          <w:p w:rsidR="006439BD" w:rsidRPr="00AB4D5A" w:rsidRDefault="006439BD" w:rsidP="004C1621">
            <w:pPr>
              <w:pStyle w:val="NoSpacing"/>
            </w:pPr>
            <w:r w:rsidRPr="00AB4D5A">
              <w:t>Not valued</w:t>
            </w:r>
          </w:p>
        </w:tc>
        <w:tc>
          <w:tcPr>
            <w:tcW w:w="3084" w:type="dxa"/>
            <w:hideMark/>
          </w:tcPr>
          <w:p w:rsidR="006439BD" w:rsidRPr="00AB4D5A" w:rsidRDefault="006439BD" w:rsidP="004C1621">
            <w:pPr>
              <w:pStyle w:val="NoSpacing"/>
            </w:pPr>
            <w:r w:rsidRPr="00AB4D5A">
              <w:t> </w:t>
            </w:r>
          </w:p>
        </w:tc>
      </w:tr>
      <w:tr w:rsidR="006439BD" w:rsidRPr="00AB4D5A" w:rsidTr="005F2761">
        <w:trPr>
          <w:cantSplit/>
        </w:trPr>
        <w:tc>
          <w:tcPr>
            <w:tcW w:w="4323" w:type="dxa"/>
            <w:noWrap/>
            <w:hideMark/>
          </w:tcPr>
          <w:p w:rsidR="006439BD" w:rsidRPr="00AB4D5A" w:rsidRDefault="006439BD" w:rsidP="004C1621">
            <w:pPr>
              <w:pStyle w:val="NoSpacing"/>
            </w:pPr>
            <w:r w:rsidRPr="00AB4D5A">
              <w:t>MS_INITIAL_MP_BEGIN_DATE</w:t>
            </w:r>
          </w:p>
        </w:tc>
        <w:tc>
          <w:tcPr>
            <w:tcW w:w="6489" w:type="dxa"/>
            <w:hideMark/>
          </w:tcPr>
          <w:p w:rsidR="006439BD" w:rsidRPr="00AB4D5A" w:rsidRDefault="006439BD" w:rsidP="004C1621">
            <w:pPr>
              <w:pStyle w:val="NoSpacing"/>
            </w:pPr>
            <w:r w:rsidRPr="00AB4D5A">
              <w:t>Value the same as the MONITORING_SCHD_BEGIN_DATE</w:t>
            </w:r>
          </w:p>
        </w:tc>
        <w:tc>
          <w:tcPr>
            <w:tcW w:w="3084" w:type="dxa"/>
            <w:hideMark/>
          </w:tcPr>
          <w:p w:rsidR="006439BD" w:rsidRPr="00AB4D5A" w:rsidRDefault="006439BD" w:rsidP="004C1621">
            <w:pPr>
              <w:pStyle w:val="NoSpacing"/>
            </w:pPr>
            <w:r w:rsidRPr="00AB4D5A">
              <w:t> </w:t>
            </w:r>
          </w:p>
        </w:tc>
      </w:tr>
      <w:tr w:rsidR="006439BD" w:rsidRPr="00AB4D5A" w:rsidTr="005F2761">
        <w:trPr>
          <w:cantSplit/>
        </w:trPr>
        <w:tc>
          <w:tcPr>
            <w:tcW w:w="4323" w:type="dxa"/>
            <w:noWrap/>
            <w:hideMark/>
          </w:tcPr>
          <w:p w:rsidR="006439BD" w:rsidRPr="00AB4D5A" w:rsidRDefault="006439BD" w:rsidP="004C1621">
            <w:pPr>
              <w:pStyle w:val="NoSpacing"/>
            </w:pPr>
            <w:r w:rsidRPr="00AB4D5A">
              <w:t>MS_ORIGINAL_RESULT_ID</w:t>
            </w:r>
          </w:p>
        </w:tc>
        <w:tc>
          <w:tcPr>
            <w:tcW w:w="6489" w:type="dxa"/>
            <w:hideMark/>
          </w:tcPr>
          <w:p w:rsidR="006439BD" w:rsidRPr="00AB4D5A" w:rsidRDefault="006439BD" w:rsidP="004C1621">
            <w:pPr>
              <w:pStyle w:val="NoSpacing"/>
            </w:pPr>
            <w:r w:rsidRPr="00AB4D5A">
              <w:t>Not valued</w:t>
            </w:r>
          </w:p>
        </w:tc>
        <w:tc>
          <w:tcPr>
            <w:tcW w:w="3084" w:type="dxa"/>
            <w:hideMark/>
          </w:tcPr>
          <w:p w:rsidR="006439BD" w:rsidRPr="00AB4D5A" w:rsidRDefault="006439BD" w:rsidP="004C1621">
            <w:pPr>
              <w:pStyle w:val="NoSpacing"/>
            </w:pPr>
            <w:r w:rsidRPr="00AB4D5A">
              <w:t> </w:t>
            </w:r>
          </w:p>
        </w:tc>
      </w:tr>
    </w:tbl>
    <w:p w:rsidR="006439BD" w:rsidRPr="00AB4D5A" w:rsidRDefault="006439BD" w:rsidP="004C1621"/>
    <w:p w:rsidR="006439BD" w:rsidRPr="00AB4D5A" w:rsidRDefault="006439BD" w:rsidP="00AD0374">
      <w:pPr>
        <w:pStyle w:val="Heading4"/>
      </w:pPr>
      <w:r w:rsidRPr="00AB4D5A">
        <w:t>Create Facility 95th percentile turbidity level of 1 NTU per [141.73(b)(1)] - DE</w:t>
      </w:r>
    </w:p>
    <w:tbl>
      <w:tblPr>
        <w:tblStyle w:val="TableGrid"/>
        <w:tblW w:w="0" w:type="auto"/>
        <w:tblLook w:val="04A0" w:firstRow="1" w:lastRow="0" w:firstColumn="1" w:lastColumn="0" w:noHBand="0" w:noVBand="1"/>
      </w:tblPr>
      <w:tblGrid>
        <w:gridCol w:w="4323"/>
        <w:gridCol w:w="6420"/>
        <w:gridCol w:w="2927"/>
      </w:tblGrid>
      <w:tr w:rsidR="006439BD" w:rsidRPr="00AB4D5A" w:rsidTr="005F2761">
        <w:trPr>
          <w:cantSplit/>
          <w:tblHeader/>
        </w:trPr>
        <w:tc>
          <w:tcPr>
            <w:tcW w:w="4323" w:type="dxa"/>
            <w:hideMark/>
          </w:tcPr>
          <w:p w:rsidR="006439BD" w:rsidRPr="00AB4D5A" w:rsidRDefault="006439BD" w:rsidP="004C1621">
            <w:pPr>
              <w:pStyle w:val="NoSpacing"/>
              <w:keepNext/>
              <w:rPr>
                <w:b/>
              </w:rPr>
            </w:pPr>
            <w:r w:rsidRPr="00AB4D5A">
              <w:rPr>
                <w:b/>
              </w:rPr>
              <w:t>FAC_REG_LEVEL Elements</w:t>
            </w:r>
          </w:p>
        </w:tc>
        <w:tc>
          <w:tcPr>
            <w:tcW w:w="6489" w:type="dxa"/>
            <w:hideMark/>
          </w:tcPr>
          <w:p w:rsidR="006439BD" w:rsidRPr="00AB4D5A" w:rsidRDefault="006439BD" w:rsidP="004C1621">
            <w:pPr>
              <w:pStyle w:val="NoSpacing"/>
              <w:keepNext/>
              <w:rPr>
                <w:b/>
              </w:rPr>
            </w:pPr>
            <w:r w:rsidRPr="00AB4D5A">
              <w:rPr>
                <w:b/>
              </w:rPr>
              <w:t>Source Data Element/Logic</w:t>
            </w:r>
          </w:p>
        </w:tc>
        <w:tc>
          <w:tcPr>
            <w:tcW w:w="3084" w:type="dxa"/>
            <w:hideMark/>
          </w:tcPr>
          <w:p w:rsidR="006439BD" w:rsidRPr="00AB4D5A" w:rsidRDefault="006439BD" w:rsidP="004C1621">
            <w:pPr>
              <w:pStyle w:val="NoSpacing"/>
              <w:keepNext/>
              <w:rPr>
                <w:b/>
              </w:rPr>
            </w:pPr>
            <w:r w:rsidRPr="00AB4D5A">
              <w:rPr>
                <w:b/>
              </w:rPr>
              <w:t>Details</w:t>
            </w:r>
          </w:p>
        </w:tc>
      </w:tr>
      <w:tr w:rsidR="006439BD" w:rsidRPr="00AB4D5A" w:rsidTr="005F2761">
        <w:trPr>
          <w:cantSplit/>
        </w:trPr>
        <w:tc>
          <w:tcPr>
            <w:tcW w:w="4323" w:type="dxa"/>
            <w:noWrap/>
            <w:hideMark/>
          </w:tcPr>
          <w:p w:rsidR="006439BD" w:rsidRPr="00AB4D5A" w:rsidRDefault="006439BD" w:rsidP="004C1621">
            <w:pPr>
              <w:pStyle w:val="NoSpacing"/>
              <w:keepNext/>
            </w:pPr>
            <w:r w:rsidRPr="00AB4D5A">
              <w:t>FAC_REG_LEVEL_ID</w:t>
            </w:r>
          </w:p>
        </w:tc>
        <w:tc>
          <w:tcPr>
            <w:tcW w:w="6489" w:type="dxa"/>
            <w:hideMark/>
          </w:tcPr>
          <w:p w:rsidR="006439BD" w:rsidRPr="00AB4D5A" w:rsidRDefault="006439BD" w:rsidP="004C1621">
            <w:pPr>
              <w:pStyle w:val="NoSpacing"/>
              <w:keepNext/>
            </w:pPr>
            <w:r w:rsidRPr="00AB4D5A">
              <w:t>Primary key</w:t>
            </w:r>
          </w:p>
        </w:tc>
        <w:tc>
          <w:tcPr>
            <w:tcW w:w="3084" w:type="dxa"/>
            <w:hideMark/>
          </w:tcPr>
          <w:p w:rsidR="006439BD" w:rsidRPr="00AB4D5A" w:rsidRDefault="006439BD" w:rsidP="004C1621">
            <w:pPr>
              <w:pStyle w:val="NoSpacing"/>
              <w:keepNext/>
            </w:pPr>
            <w:r w:rsidRPr="00AB4D5A">
              <w:t>Generated by Prime</w:t>
            </w:r>
          </w:p>
        </w:tc>
      </w:tr>
      <w:tr w:rsidR="006439BD" w:rsidRPr="00AB4D5A" w:rsidTr="005F2761">
        <w:trPr>
          <w:cantSplit/>
        </w:trPr>
        <w:tc>
          <w:tcPr>
            <w:tcW w:w="4323" w:type="dxa"/>
            <w:noWrap/>
            <w:hideMark/>
          </w:tcPr>
          <w:p w:rsidR="006439BD" w:rsidRPr="00AB4D5A" w:rsidRDefault="006439BD" w:rsidP="004C1621">
            <w:pPr>
              <w:pStyle w:val="NoSpacing"/>
            </w:pPr>
            <w:r w:rsidRPr="00AB4D5A">
              <w:t>FACILITY_ID</w:t>
            </w:r>
          </w:p>
        </w:tc>
        <w:tc>
          <w:tcPr>
            <w:tcW w:w="6489" w:type="dxa"/>
            <w:hideMark/>
          </w:tcPr>
          <w:p w:rsidR="006439BD" w:rsidRPr="00AB4D5A" w:rsidRDefault="006439BD" w:rsidP="004C1621">
            <w:pPr>
              <w:pStyle w:val="NoSpacing"/>
            </w:pPr>
            <w:r w:rsidRPr="00AB4D5A">
              <w:t>Facility.STATE_ASSIGNED_FAC_ID</w:t>
            </w:r>
          </w:p>
        </w:tc>
        <w:tc>
          <w:tcPr>
            <w:tcW w:w="3084" w:type="dxa"/>
            <w:hideMark/>
          </w:tcPr>
          <w:p w:rsidR="006439BD" w:rsidRPr="00AB4D5A" w:rsidRDefault="006439BD" w:rsidP="004C1621">
            <w:pPr>
              <w:pStyle w:val="NoSpacing"/>
            </w:pPr>
            <w:r w:rsidRPr="00AB4D5A">
              <w:t> </w:t>
            </w:r>
          </w:p>
        </w:tc>
      </w:tr>
      <w:tr w:rsidR="006439BD" w:rsidRPr="00AB4D5A" w:rsidTr="005F2761">
        <w:trPr>
          <w:cantSplit/>
        </w:trPr>
        <w:tc>
          <w:tcPr>
            <w:tcW w:w="4323" w:type="dxa"/>
            <w:noWrap/>
          </w:tcPr>
          <w:p w:rsidR="006439BD" w:rsidRPr="00AB4D5A" w:rsidRDefault="006439BD" w:rsidP="004C1621">
            <w:pPr>
              <w:pStyle w:val="NoSpacing"/>
            </w:pPr>
            <w:r w:rsidRPr="00AB4D5A">
              <w:lastRenderedPageBreak/>
              <w:t>REGULATORY_LEVEL_ID</w:t>
            </w:r>
          </w:p>
        </w:tc>
        <w:tc>
          <w:tcPr>
            <w:tcW w:w="6489" w:type="dxa"/>
          </w:tcPr>
          <w:p w:rsidR="006439BD" w:rsidRPr="00AB4D5A" w:rsidRDefault="006439BD" w:rsidP="004C1621">
            <w:pPr>
              <w:pStyle w:val="NoSpacing"/>
            </w:pPr>
            <w:r w:rsidRPr="00AB4D5A">
              <w:t>Set to REGULATORY_LEVEL.REGULATORY_LEVEL_ID where REG_LEVEL_RULE_CD = 'SWTR' and REG_LEVEL_CONTAMINANT_CD = '0100' and REG_LEVEL_TYPE_CD = '95P' and CFR_REFERENCE = '141.73(c)(1)'</w:t>
            </w:r>
          </w:p>
        </w:tc>
        <w:tc>
          <w:tcPr>
            <w:tcW w:w="3084" w:type="dxa"/>
          </w:tcPr>
          <w:p w:rsidR="006439BD" w:rsidRPr="00AB4D5A" w:rsidRDefault="006439BD" w:rsidP="004C1621">
            <w:pPr>
              <w:pStyle w:val="NoSpacing"/>
            </w:pPr>
          </w:p>
        </w:tc>
      </w:tr>
      <w:tr w:rsidR="006439BD" w:rsidRPr="00AB4D5A" w:rsidTr="005F2761">
        <w:trPr>
          <w:cantSplit/>
        </w:trPr>
        <w:tc>
          <w:tcPr>
            <w:tcW w:w="4323" w:type="dxa"/>
            <w:noWrap/>
            <w:hideMark/>
          </w:tcPr>
          <w:p w:rsidR="006439BD" w:rsidRPr="00AB4D5A" w:rsidRDefault="006439BD" w:rsidP="004C1621">
            <w:pPr>
              <w:pStyle w:val="NoSpacing"/>
            </w:pPr>
            <w:r w:rsidRPr="00AB4D5A">
              <w:t>START_DT</w:t>
            </w:r>
          </w:p>
        </w:tc>
        <w:tc>
          <w:tcPr>
            <w:tcW w:w="6489" w:type="dxa"/>
            <w:hideMark/>
          </w:tcPr>
          <w:p w:rsidR="006439BD" w:rsidRPr="00AB4D5A" w:rsidRDefault="006439BD" w:rsidP="004C1621">
            <w:pPr>
              <w:pStyle w:val="NoSpacing"/>
            </w:pPr>
            <w:r w:rsidRPr="00AB4D5A">
              <w:t>Set to the current facility status date or '07/01/1993', whichever is later.</w:t>
            </w:r>
          </w:p>
        </w:tc>
        <w:tc>
          <w:tcPr>
            <w:tcW w:w="3084" w:type="dxa"/>
            <w:hideMark/>
          </w:tcPr>
          <w:p w:rsidR="006439BD" w:rsidRPr="00AB4D5A" w:rsidRDefault="006439BD" w:rsidP="004C1621">
            <w:pPr>
              <w:pStyle w:val="NoSpacing"/>
            </w:pPr>
            <w:r w:rsidRPr="00AB4D5A">
              <w:t> </w:t>
            </w:r>
          </w:p>
        </w:tc>
      </w:tr>
      <w:tr w:rsidR="006439BD" w:rsidRPr="00AB4D5A" w:rsidTr="005F2761">
        <w:trPr>
          <w:cantSplit/>
        </w:trPr>
        <w:tc>
          <w:tcPr>
            <w:tcW w:w="4323" w:type="dxa"/>
            <w:noWrap/>
            <w:hideMark/>
          </w:tcPr>
          <w:p w:rsidR="006439BD" w:rsidRPr="00AB4D5A" w:rsidRDefault="006439BD" w:rsidP="004C1621">
            <w:pPr>
              <w:pStyle w:val="NoSpacing"/>
            </w:pPr>
            <w:r w:rsidRPr="00AB4D5A">
              <w:t>END_DT</w:t>
            </w:r>
          </w:p>
        </w:tc>
        <w:tc>
          <w:tcPr>
            <w:tcW w:w="6489" w:type="dxa"/>
            <w:hideMark/>
          </w:tcPr>
          <w:p w:rsidR="006439BD" w:rsidRPr="00AB4D5A" w:rsidRDefault="006439BD" w:rsidP="004C1621">
            <w:pPr>
              <w:pStyle w:val="NoSpacing"/>
            </w:pPr>
            <w:r w:rsidRPr="00AB4D5A">
              <w:t>Not valued</w:t>
            </w:r>
          </w:p>
        </w:tc>
        <w:tc>
          <w:tcPr>
            <w:tcW w:w="3084" w:type="dxa"/>
            <w:hideMark/>
          </w:tcPr>
          <w:p w:rsidR="006439BD" w:rsidRPr="00AB4D5A" w:rsidRDefault="006439BD" w:rsidP="004C1621">
            <w:pPr>
              <w:pStyle w:val="NoSpacing"/>
            </w:pPr>
            <w:r w:rsidRPr="00AB4D5A">
              <w:t> </w:t>
            </w:r>
          </w:p>
        </w:tc>
      </w:tr>
    </w:tbl>
    <w:p w:rsidR="006439BD" w:rsidRPr="00AB4D5A" w:rsidRDefault="006439BD" w:rsidP="004C1621"/>
    <w:p w:rsidR="006439BD" w:rsidRPr="00AB4D5A" w:rsidRDefault="006439BD" w:rsidP="00AD0374">
      <w:pPr>
        <w:pStyle w:val="Heading4"/>
      </w:pPr>
      <w:r w:rsidRPr="00AB4D5A">
        <w:t>Create Facility Max turbidity level of 5 NTU per 141.73(b)(2) - DE</w:t>
      </w:r>
    </w:p>
    <w:tbl>
      <w:tblPr>
        <w:tblStyle w:val="TableGrid"/>
        <w:tblW w:w="0" w:type="auto"/>
        <w:tblLook w:val="04A0" w:firstRow="1" w:lastRow="0" w:firstColumn="1" w:lastColumn="0" w:noHBand="0" w:noVBand="1"/>
      </w:tblPr>
      <w:tblGrid>
        <w:gridCol w:w="4323"/>
        <w:gridCol w:w="6420"/>
        <w:gridCol w:w="2927"/>
      </w:tblGrid>
      <w:tr w:rsidR="006439BD" w:rsidRPr="00AB4D5A" w:rsidTr="005F2761">
        <w:trPr>
          <w:cantSplit/>
          <w:tblHeader/>
        </w:trPr>
        <w:tc>
          <w:tcPr>
            <w:tcW w:w="4323" w:type="dxa"/>
            <w:hideMark/>
          </w:tcPr>
          <w:p w:rsidR="006439BD" w:rsidRPr="00AB4D5A" w:rsidRDefault="006439BD" w:rsidP="004C1621">
            <w:pPr>
              <w:pStyle w:val="NoSpacing"/>
              <w:keepNext/>
              <w:rPr>
                <w:b/>
              </w:rPr>
            </w:pPr>
            <w:r w:rsidRPr="00AB4D5A">
              <w:rPr>
                <w:b/>
              </w:rPr>
              <w:t>FAC_REG_LEVEL Elements</w:t>
            </w:r>
          </w:p>
        </w:tc>
        <w:tc>
          <w:tcPr>
            <w:tcW w:w="6489" w:type="dxa"/>
            <w:hideMark/>
          </w:tcPr>
          <w:p w:rsidR="006439BD" w:rsidRPr="00AB4D5A" w:rsidRDefault="006439BD" w:rsidP="004C1621">
            <w:pPr>
              <w:pStyle w:val="NoSpacing"/>
              <w:keepNext/>
              <w:rPr>
                <w:b/>
              </w:rPr>
            </w:pPr>
            <w:r w:rsidRPr="00AB4D5A">
              <w:rPr>
                <w:b/>
              </w:rPr>
              <w:t>Source Data Element/Logic</w:t>
            </w:r>
          </w:p>
        </w:tc>
        <w:tc>
          <w:tcPr>
            <w:tcW w:w="3084" w:type="dxa"/>
            <w:hideMark/>
          </w:tcPr>
          <w:p w:rsidR="006439BD" w:rsidRPr="00AB4D5A" w:rsidRDefault="006439BD" w:rsidP="004C1621">
            <w:pPr>
              <w:pStyle w:val="NoSpacing"/>
              <w:keepNext/>
              <w:rPr>
                <w:b/>
              </w:rPr>
            </w:pPr>
            <w:r w:rsidRPr="00AB4D5A">
              <w:rPr>
                <w:b/>
              </w:rPr>
              <w:t>Details</w:t>
            </w:r>
          </w:p>
        </w:tc>
      </w:tr>
      <w:tr w:rsidR="006439BD" w:rsidRPr="00AB4D5A" w:rsidTr="005F2761">
        <w:trPr>
          <w:cantSplit/>
        </w:trPr>
        <w:tc>
          <w:tcPr>
            <w:tcW w:w="4323" w:type="dxa"/>
            <w:noWrap/>
            <w:hideMark/>
          </w:tcPr>
          <w:p w:rsidR="006439BD" w:rsidRPr="00AB4D5A" w:rsidRDefault="006439BD" w:rsidP="004C1621">
            <w:pPr>
              <w:pStyle w:val="NoSpacing"/>
              <w:keepNext/>
            </w:pPr>
            <w:r w:rsidRPr="00AB4D5A">
              <w:t>FAC_REG_LEVEL_ID</w:t>
            </w:r>
          </w:p>
        </w:tc>
        <w:tc>
          <w:tcPr>
            <w:tcW w:w="6489" w:type="dxa"/>
            <w:hideMark/>
          </w:tcPr>
          <w:p w:rsidR="006439BD" w:rsidRPr="00AB4D5A" w:rsidRDefault="006439BD" w:rsidP="004C1621">
            <w:pPr>
              <w:pStyle w:val="NoSpacing"/>
              <w:keepNext/>
            </w:pPr>
            <w:r w:rsidRPr="00AB4D5A">
              <w:t>Primary key</w:t>
            </w:r>
          </w:p>
        </w:tc>
        <w:tc>
          <w:tcPr>
            <w:tcW w:w="3084" w:type="dxa"/>
            <w:hideMark/>
          </w:tcPr>
          <w:p w:rsidR="006439BD" w:rsidRPr="00AB4D5A" w:rsidRDefault="006439BD" w:rsidP="004C1621">
            <w:pPr>
              <w:pStyle w:val="NoSpacing"/>
              <w:keepNext/>
            </w:pPr>
            <w:r w:rsidRPr="00AB4D5A">
              <w:t>Generated by Prime</w:t>
            </w:r>
          </w:p>
        </w:tc>
      </w:tr>
      <w:tr w:rsidR="006439BD" w:rsidRPr="00AB4D5A" w:rsidTr="005F2761">
        <w:trPr>
          <w:cantSplit/>
        </w:trPr>
        <w:tc>
          <w:tcPr>
            <w:tcW w:w="4323" w:type="dxa"/>
            <w:noWrap/>
            <w:hideMark/>
          </w:tcPr>
          <w:p w:rsidR="006439BD" w:rsidRPr="00AB4D5A" w:rsidRDefault="006439BD" w:rsidP="004C1621">
            <w:pPr>
              <w:pStyle w:val="NoSpacing"/>
            </w:pPr>
            <w:r w:rsidRPr="00AB4D5A">
              <w:t>FACILITY_ID</w:t>
            </w:r>
          </w:p>
        </w:tc>
        <w:tc>
          <w:tcPr>
            <w:tcW w:w="6489" w:type="dxa"/>
            <w:hideMark/>
          </w:tcPr>
          <w:p w:rsidR="006439BD" w:rsidRPr="00AB4D5A" w:rsidRDefault="006439BD" w:rsidP="004C1621">
            <w:pPr>
              <w:pStyle w:val="NoSpacing"/>
            </w:pPr>
            <w:r w:rsidRPr="00AB4D5A">
              <w:t>Facility.STATE_ASSIGNED_FAC_ID</w:t>
            </w:r>
          </w:p>
        </w:tc>
        <w:tc>
          <w:tcPr>
            <w:tcW w:w="3084" w:type="dxa"/>
            <w:hideMark/>
          </w:tcPr>
          <w:p w:rsidR="006439BD" w:rsidRPr="00AB4D5A" w:rsidRDefault="006439BD" w:rsidP="004C1621">
            <w:pPr>
              <w:pStyle w:val="NoSpacing"/>
            </w:pPr>
            <w:r w:rsidRPr="00AB4D5A">
              <w:t> </w:t>
            </w:r>
          </w:p>
        </w:tc>
      </w:tr>
      <w:tr w:rsidR="006439BD" w:rsidRPr="00AB4D5A" w:rsidTr="005F2761">
        <w:trPr>
          <w:cantSplit/>
        </w:trPr>
        <w:tc>
          <w:tcPr>
            <w:tcW w:w="4323" w:type="dxa"/>
            <w:noWrap/>
          </w:tcPr>
          <w:p w:rsidR="006439BD" w:rsidRPr="00AB4D5A" w:rsidRDefault="006439BD" w:rsidP="004C1621">
            <w:pPr>
              <w:pStyle w:val="NoSpacing"/>
            </w:pPr>
            <w:r w:rsidRPr="00AB4D5A">
              <w:t>REGULATORY_LEVEL_ID</w:t>
            </w:r>
          </w:p>
        </w:tc>
        <w:tc>
          <w:tcPr>
            <w:tcW w:w="6489" w:type="dxa"/>
          </w:tcPr>
          <w:p w:rsidR="006439BD" w:rsidRPr="00AB4D5A" w:rsidRDefault="006439BD" w:rsidP="004C1621">
            <w:pPr>
              <w:pStyle w:val="NoSpacing"/>
            </w:pPr>
            <w:r w:rsidRPr="00AB4D5A">
              <w:t>Set to REGULATORY_LEVEL.REGULATORY_LEVEL_ID where REG_LEVEL_RULE_CD = 'SWTR' and REG_LEVEL_CONTAMINANT_CD = '0100' and REG_LEVEL_TYPE_CD = 'MAX' and CFR_REFERENCE = '141.73(c)(2)'</w:t>
            </w:r>
          </w:p>
        </w:tc>
        <w:tc>
          <w:tcPr>
            <w:tcW w:w="3084" w:type="dxa"/>
          </w:tcPr>
          <w:p w:rsidR="006439BD" w:rsidRPr="00AB4D5A" w:rsidRDefault="006439BD" w:rsidP="004C1621">
            <w:pPr>
              <w:pStyle w:val="NoSpacing"/>
            </w:pPr>
          </w:p>
        </w:tc>
      </w:tr>
      <w:tr w:rsidR="006439BD" w:rsidRPr="00AB4D5A" w:rsidTr="005F2761">
        <w:trPr>
          <w:cantSplit/>
        </w:trPr>
        <w:tc>
          <w:tcPr>
            <w:tcW w:w="4323" w:type="dxa"/>
            <w:noWrap/>
            <w:hideMark/>
          </w:tcPr>
          <w:p w:rsidR="006439BD" w:rsidRPr="00AB4D5A" w:rsidRDefault="006439BD" w:rsidP="004C1621">
            <w:pPr>
              <w:pStyle w:val="NoSpacing"/>
            </w:pPr>
            <w:r w:rsidRPr="00AB4D5A">
              <w:t>START_DT</w:t>
            </w:r>
          </w:p>
        </w:tc>
        <w:tc>
          <w:tcPr>
            <w:tcW w:w="6489" w:type="dxa"/>
            <w:hideMark/>
          </w:tcPr>
          <w:p w:rsidR="006439BD" w:rsidRPr="00AB4D5A" w:rsidRDefault="006439BD" w:rsidP="004C1621">
            <w:pPr>
              <w:pStyle w:val="NoSpacing"/>
            </w:pPr>
            <w:r w:rsidRPr="00AB4D5A">
              <w:t>Set to the current facility status date or '07/01/1993', whichever is later.</w:t>
            </w:r>
          </w:p>
        </w:tc>
        <w:tc>
          <w:tcPr>
            <w:tcW w:w="3084" w:type="dxa"/>
            <w:hideMark/>
          </w:tcPr>
          <w:p w:rsidR="006439BD" w:rsidRPr="00AB4D5A" w:rsidRDefault="006439BD" w:rsidP="004C1621">
            <w:pPr>
              <w:pStyle w:val="NoSpacing"/>
            </w:pPr>
            <w:r w:rsidRPr="00AB4D5A">
              <w:t> </w:t>
            </w:r>
          </w:p>
        </w:tc>
      </w:tr>
      <w:tr w:rsidR="006439BD" w:rsidRPr="00AB4D5A" w:rsidTr="005F2761">
        <w:trPr>
          <w:cantSplit/>
        </w:trPr>
        <w:tc>
          <w:tcPr>
            <w:tcW w:w="4323" w:type="dxa"/>
            <w:noWrap/>
            <w:hideMark/>
          </w:tcPr>
          <w:p w:rsidR="006439BD" w:rsidRPr="00AB4D5A" w:rsidRDefault="006439BD" w:rsidP="004C1621">
            <w:pPr>
              <w:pStyle w:val="NoSpacing"/>
            </w:pPr>
            <w:r w:rsidRPr="00AB4D5A">
              <w:t>END_DT</w:t>
            </w:r>
          </w:p>
        </w:tc>
        <w:tc>
          <w:tcPr>
            <w:tcW w:w="6489" w:type="dxa"/>
            <w:hideMark/>
          </w:tcPr>
          <w:p w:rsidR="006439BD" w:rsidRPr="00AB4D5A" w:rsidRDefault="006439BD" w:rsidP="004C1621">
            <w:pPr>
              <w:pStyle w:val="NoSpacing"/>
            </w:pPr>
            <w:r w:rsidRPr="00AB4D5A">
              <w:t>Not valued</w:t>
            </w:r>
          </w:p>
        </w:tc>
        <w:tc>
          <w:tcPr>
            <w:tcW w:w="3084" w:type="dxa"/>
            <w:hideMark/>
          </w:tcPr>
          <w:p w:rsidR="006439BD" w:rsidRPr="00AB4D5A" w:rsidRDefault="006439BD" w:rsidP="004C1621">
            <w:pPr>
              <w:pStyle w:val="NoSpacing"/>
            </w:pPr>
            <w:r w:rsidRPr="00AB4D5A">
              <w:t> </w:t>
            </w:r>
          </w:p>
        </w:tc>
      </w:tr>
    </w:tbl>
    <w:p w:rsidR="00CA1E2B" w:rsidRPr="00AB4D5A" w:rsidRDefault="00CA1E2B" w:rsidP="004C1621"/>
    <w:p w:rsidR="00CD50FE" w:rsidRPr="00AB4D5A" w:rsidRDefault="00CD50FE" w:rsidP="004C1621"/>
    <w:p w:rsidR="006439BD" w:rsidRPr="00AB4D5A" w:rsidRDefault="006439BD" w:rsidP="00AD0374">
      <w:pPr>
        <w:pStyle w:val="Heading4"/>
      </w:pPr>
      <w:r w:rsidRPr="00AB4D5A">
        <w:lastRenderedPageBreak/>
        <w:t>Create turbidity MS calling for 1 measurement every 4 hours without IFE [141.74(c)(1)1st] - DE every 4 hours</w:t>
      </w:r>
    </w:p>
    <w:tbl>
      <w:tblPr>
        <w:tblStyle w:val="TableGrid"/>
        <w:tblW w:w="0" w:type="auto"/>
        <w:tblLook w:val="04A0" w:firstRow="1" w:lastRow="0" w:firstColumn="1" w:lastColumn="0" w:noHBand="0" w:noVBand="1"/>
      </w:tblPr>
      <w:tblGrid>
        <w:gridCol w:w="4323"/>
        <w:gridCol w:w="6489"/>
        <w:gridCol w:w="2858"/>
      </w:tblGrid>
      <w:tr w:rsidR="006439BD" w:rsidRPr="00AB4D5A" w:rsidTr="005F2761">
        <w:trPr>
          <w:cantSplit/>
          <w:tblHeader/>
        </w:trPr>
        <w:tc>
          <w:tcPr>
            <w:tcW w:w="4323" w:type="dxa"/>
            <w:hideMark/>
          </w:tcPr>
          <w:p w:rsidR="006439BD" w:rsidRPr="00AB4D5A" w:rsidRDefault="006439BD" w:rsidP="004C1621">
            <w:pPr>
              <w:pStyle w:val="NoSpacing"/>
              <w:keepNext/>
              <w:rPr>
                <w:b/>
              </w:rPr>
            </w:pPr>
            <w:r w:rsidRPr="00AB4D5A">
              <w:rPr>
                <w:b/>
              </w:rPr>
              <w:t>Monitoring Schedule Elements</w:t>
            </w:r>
          </w:p>
        </w:tc>
        <w:tc>
          <w:tcPr>
            <w:tcW w:w="6489" w:type="dxa"/>
            <w:hideMark/>
          </w:tcPr>
          <w:p w:rsidR="006439BD" w:rsidRPr="00AB4D5A" w:rsidRDefault="006439BD" w:rsidP="004C1621">
            <w:pPr>
              <w:pStyle w:val="NoSpacing"/>
              <w:keepNext/>
              <w:rPr>
                <w:b/>
              </w:rPr>
            </w:pPr>
            <w:r w:rsidRPr="00AB4D5A">
              <w:rPr>
                <w:b/>
              </w:rPr>
              <w:t>Source Data Element/Logic</w:t>
            </w:r>
          </w:p>
        </w:tc>
        <w:tc>
          <w:tcPr>
            <w:tcW w:w="3084" w:type="dxa"/>
            <w:hideMark/>
          </w:tcPr>
          <w:p w:rsidR="006439BD" w:rsidRPr="00AB4D5A" w:rsidRDefault="006439BD" w:rsidP="004C1621">
            <w:pPr>
              <w:pStyle w:val="NoSpacing"/>
              <w:keepNext/>
              <w:rPr>
                <w:b/>
              </w:rPr>
            </w:pPr>
            <w:r w:rsidRPr="00AB4D5A">
              <w:rPr>
                <w:b/>
              </w:rPr>
              <w:t>Details</w:t>
            </w:r>
          </w:p>
        </w:tc>
      </w:tr>
      <w:tr w:rsidR="006439BD" w:rsidRPr="00AB4D5A" w:rsidTr="005F2761">
        <w:trPr>
          <w:cantSplit/>
        </w:trPr>
        <w:tc>
          <w:tcPr>
            <w:tcW w:w="4323" w:type="dxa"/>
            <w:noWrap/>
            <w:hideMark/>
          </w:tcPr>
          <w:p w:rsidR="006439BD" w:rsidRPr="00AB4D5A" w:rsidRDefault="006439BD" w:rsidP="004C1621">
            <w:pPr>
              <w:pStyle w:val="NoSpacing"/>
              <w:keepNext/>
            </w:pPr>
            <w:r w:rsidRPr="00AB4D5A">
              <w:t>MONITORING_SCHEDULE_ID</w:t>
            </w:r>
          </w:p>
        </w:tc>
        <w:tc>
          <w:tcPr>
            <w:tcW w:w="6489" w:type="dxa"/>
            <w:hideMark/>
          </w:tcPr>
          <w:p w:rsidR="006439BD" w:rsidRPr="00AB4D5A" w:rsidRDefault="006439BD" w:rsidP="004C1621">
            <w:pPr>
              <w:pStyle w:val="NoSpacing"/>
              <w:keepNext/>
            </w:pPr>
            <w:r w:rsidRPr="00AB4D5A">
              <w:t>Primary key</w:t>
            </w:r>
          </w:p>
        </w:tc>
        <w:tc>
          <w:tcPr>
            <w:tcW w:w="3084" w:type="dxa"/>
            <w:hideMark/>
          </w:tcPr>
          <w:p w:rsidR="006439BD" w:rsidRPr="00AB4D5A" w:rsidRDefault="006439BD" w:rsidP="004C1621">
            <w:pPr>
              <w:pStyle w:val="NoSpacing"/>
              <w:keepNext/>
            </w:pPr>
            <w:r w:rsidRPr="00AB4D5A">
              <w:t>Generated by Prime</w:t>
            </w:r>
          </w:p>
        </w:tc>
      </w:tr>
      <w:tr w:rsidR="006439BD" w:rsidRPr="00AB4D5A" w:rsidTr="005F2761">
        <w:trPr>
          <w:cantSplit/>
        </w:trPr>
        <w:tc>
          <w:tcPr>
            <w:tcW w:w="4323" w:type="dxa"/>
            <w:hideMark/>
          </w:tcPr>
          <w:p w:rsidR="006439BD" w:rsidRPr="00AB4D5A" w:rsidRDefault="006439BD" w:rsidP="004C1621">
            <w:pPr>
              <w:pStyle w:val="NoSpacing"/>
              <w:keepNext/>
            </w:pPr>
            <w:r w:rsidRPr="00AB4D5A">
              <w:t>MS_STATUS_CD</w:t>
            </w:r>
          </w:p>
        </w:tc>
        <w:tc>
          <w:tcPr>
            <w:tcW w:w="6489" w:type="dxa"/>
            <w:hideMark/>
          </w:tcPr>
          <w:p w:rsidR="006439BD" w:rsidRPr="00AB4D5A" w:rsidRDefault="006439BD" w:rsidP="004C1621">
            <w:pPr>
              <w:pStyle w:val="NoSpacing"/>
              <w:keepNext/>
            </w:pPr>
            <w:r w:rsidRPr="00AB4D5A">
              <w:t>Set to "C - Candidate"</w:t>
            </w:r>
          </w:p>
        </w:tc>
        <w:tc>
          <w:tcPr>
            <w:tcW w:w="3084" w:type="dxa"/>
            <w:hideMark/>
          </w:tcPr>
          <w:p w:rsidR="006439BD" w:rsidRPr="00AB4D5A" w:rsidRDefault="006439BD" w:rsidP="004C1621">
            <w:pPr>
              <w:pStyle w:val="NoSpacing"/>
              <w:keepNext/>
            </w:pPr>
          </w:p>
        </w:tc>
      </w:tr>
      <w:tr w:rsidR="006439BD" w:rsidRPr="00AB4D5A" w:rsidTr="005F2761">
        <w:trPr>
          <w:cantSplit/>
        </w:trPr>
        <w:tc>
          <w:tcPr>
            <w:tcW w:w="4323" w:type="dxa"/>
            <w:noWrap/>
            <w:hideMark/>
          </w:tcPr>
          <w:p w:rsidR="006439BD" w:rsidRPr="00AB4D5A" w:rsidRDefault="006439BD" w:rsidP="004C1621">
            <w:pPr>
              <w:pStyle w:val="NoSpacing"/>
            </w:pPr>
            <w:r w:rsidRPr="00AB4D5A">
              <w:t>MS_WATER_SYSTEM_ID</w:t>
            </w:r>
          </w:p>
        </w:tc>
        <w:tc>
          <w:tcPr>
            <w:tcW w:w="6489" w:type="dxa"/>
            <w:hideMark/>
          </w:tcPr>
          <w:p w:rsidR="006439BD" w:rsidRPr="00AB4D5A" w:rsidRDefault="006439BD" w:rsidP="004C1621">
            <w:pPr>
              <w:pStyle w:val="NoSpacing"/>
            </w:pPr>
            <w:r w:rsidRPr="00AB4D5A">
              <w:t>Water_System.WATER_SYSTEM_ID</w:t>
            </w:r>
          </w:p>
        </w:tc>
        <w:tc>
          <w:tcPr>
            <w:tcW w:w="3084" w:type="dxa"/>
            <w:hideMark/>
          </w:tcPr>
          <w:p w:rsidR="006439BD" w:rsidRPr="00AB4D5A" w:rsidRDefault="006439BD" w:rsidP="004C1621">
            <w:pPr>
              <w:pStyle w:val="NoSpacing"/>
            </w:pPr>
            <w:r w:rsidRPr="00AB4D5A">
              <w:t> </w:t>
            </w:r>
          </w:p>
        </w:tc>
      </w:tr>
      <w:tr w:rsidR="006439BD" w:rsidRPr="00AB4D5A" w:rsidTr="005F2761">
        <w:trPr>
          <w:cantSplit/>
        </w:trPr>
        <w:tc>
          <w:tcPr>
            <w:tcW w:w="4323" w:type="dxa"/>
            <w:noWrap/>
            <w:hideMark/>
          </w:tcPr>
          <w:p w:rsidR="006439BD" w:rsidRPr="00AB4D5A" w:rsidRDefault="006439BD" w:rsidP="004C1621">
            <w:pPr>
              <w:pStyle w:val="NoSpacing"/>
            </w:pPr>
            <w:r w:rsidRPr="00AB4D5A">
              <w:t>MS_STATE_ASSIGNED_FAC_ID</w:t>
            </w:r>
          </w:p>
        </w:tc>
        <w:tc>
          <w:tcPr>
            <w:tcW w:w="6489" w:type="dxa"/>
            <w:hideMark/>
          </w:tcPr>
          <w:p w:rsidR="006439BD" w:rsidRPr="00AB4D5A" w:rsidRDefault="006439BD" w:rsidP="004C1621">
            <w:pPr>
              <w:pStyle w:val="NoSpacing"/>
            </w:pPr>
            <w:r w:rsidRPr="00AB4D5A">
              <w:t>Facility.STATE_ASSIGNED_FAC_ID</w:t>
            </w:r>
          </w:p>
        </w:tc>
        <w:tc>
          <w:tcPr>
            <w:tcW w:w="3084" w:type="dxa"/>
            <w:hideMark/>
          </w:tcPr>
          <w:p w:rsidR="006439BD" w:rsidRPr="00AB4D5A" w:rsidRDefault="006439BD" w:rsidP="004C1621">
            <w:pPr>
              <w:pStyle w:val="NoSpacing"/>
            </w:pPr>
            <w:r w:rsidRPr="00AB4D5A">
              <w:t> </w:t>
            </w:r>
          </w:p>
        </w:tc>
      </w:tr>
      <w:tr w:rsidR="006439BD" w:rsidRPr="00AB4D5A" w:rsidTr="005F2761">
        <w:trPr>
          <w:cantSplit/>
        </w:trPr>
        <w:tc>
          <w:tcPr>
            <w:tcW w:w="4323" w:type="dxa"/>
            <w:noWrap/>
          </w:tcPr>
          <w:p w:rsidR="006439BD" w:rsidRPr="00AB4D5A" w:rsidRDefault="006439BD" w:rsidP="004C1621">
            <w:pPr>
              <w:pStyle w:val="NoSpacing"/>
            </w:pPr>
            <w:r w:rsidRPr="00AB4D5A">
              <w:t>MONITORING_REQUIREMENT_ID</w:t>
            </w:r>
          </w:p>
        </w:tc>
        <w:tc>
          <w:tcPr>
            <w:tcW w:w="6489" w:type="dxa"/>
          </w:tcPr>
          <w:p w:rsidR="006439BD" w:rsidRPr="00AB4D5A" w:rsidRDefault="006439BD" w:rsidP="004C1621">
            <w:pPr>
              <w:pStyle w:val="NoSpacing"/>
            </w:pPr>
            <w:r w:rsidRPr="00AB4D5A">
              <w:t>Set to Monitoring_Requirement.MONITORING_REQUIREMENT_ID where Monitoring_Requirement.RULE_CD = 'SWT' and Monitoring_Requirement.CONT = '0100' and CFR_REFERENCE = '141.74(c)(1)1st'</w:t>
            </w:r>
          </w:p>
        </w:tc>
        <w:tc>
          <w:tcPr>
            <w:tcW w:w="3084" w:type="dxa"/>
          </w:tcPr>
          <w:p w:rsidR="006439BD" w:rsidRPr="00AB4D5A" w:rsidRDefault="006439BD" w:rsidP="004C1621">
            <w:pPr>
              <w:pStyle w:val="NoSpacing"/>
            </w:pPr>
          </w:p>
        </w:tc>
      </w:tr>
      <w:tr w:rsidR="006439BD" w:rsidRPr="00AB4D5A" w:rsidTr="005F2761">
        <w:trPr>
          <w:cantSplit/>
        </w:trPr>
        <w:tc>
          <w:tcPr>
            <w:tcW w:w="4323" w:type="dxa"/>
            <w:noWrap/>
            <w:hideMark/>
          </w:tcPr>
          <w:p w:rsidR="006439BD" w:rsidRPr="00AB4D5A" w:rsidRDefault="006439BD" w:rsidP="004C1621">
            <w:pPr>
              <w:pStyle w:val="NoSpacing"/>
            </w:pPr>
            <w:r w:rsidRPr="00AB4D5A">
              <w:t>MONITORING_SCHD_BEGIN_DATE</w:t>
            </w:r>
          </w:p>
        </w:tc>
        <w:tc>
          <w:tcPr>
            <w:tcW w:w="6489" w:type="dxa"/>
            <w:hideMark/>
          </w:tcPr>
          <w:p w:rsidR="006439BD" w:rsidRPr="00AB4D5A" w:rsidRDefault="006439BD" w:rsidP="004C1621">
            <w:pPr>
              <w:pStyle w:val="NoSpacing"/>
            </w:pPr>
            <w:r w:rsidRPr="00AB4D5A">
              <w:t>Set to the first day of the calendar month that immediately follows the facility status date or ''07/01/1993', whichever is later.</w:t>
            </w:r>
          </w:p>
        </w:tc>
        <w:tc>
          <w:tcPr>
            <w:tcW w:w="3084" w:type="dxa"/>
            <w:hideMark/>
          </w:tcPr>
          <w:p w:rsidR="006439BD" w:rsidRPr="00AB4D5A" w:rsidRDefault="006439BD" w:rsidP="004C1621">
            <w:pPr>
              <w:pStyle w:val="NoSpacing"/>
            </w:pPr>
          </w:p>
        </w:tc>
      </w:tr>
      <w:tr w:rsidR="006439BD" w:rsidRPr="00AB4D5A" w:rsidTr="005F2761">
        <w:trPr>
          <w:cantSplit/>
        </w:trPr>
        <w:tc>
          <w:tcPr>
            <w:tcW w:w="4323" w:type="dxa"/>
            <w:noWrap/>
            <w:hideMark/>
          </w:tcPr>
          <w:p w:rsidR="006439BD" w:rsidRPr="00AB4D5A" w:rsidRDefault="006439BD" w:rsidP="004C1621">
            <w:pPr>
              <w:pStyle w:val="NoSpacing"/>
            </w:pPr>
            <w:r w:rsidRPr="00AB4D5A">
              <w:t>MONITORING_SCHD_END_DATE</w:t>
            </w:r>
          </w:p>
        </w:tc>
        <w:tc>
          <w:tcPr>
            <w:tcW w:w="6489" w:type="dxa"/>
            <w:hideMark/>
          </w:tcPr>
          <w:p w:rsidR="006439BD" w:rsidRPr="00AB4D5A" w:rsidRDefault="006439BD" w:rsidP="004C1621">
            <w:pPr>
              <w:pStyle w:val="NoSpacing"/>
            </w:pPr>
            <w:r w:rsidRPr="00AB4D5A">
              <w:t>Not valued</w:t>
            </w:r>
          </w:p>
        </w:tc>
        <w:tc>
          <w:tcPr>
            <w:tcW w:w="3084" w:type="dxa"/>
            <w:hideMark/>
          </w:tcPr>
          <w:p w:rsidR="006439BD" w:rsidRPr="00AB4D5A" w:rsidRDefault="006439BD" w:rsidP="004C1621">
            <w:pPr>
              <w:pStyle w:val="NoSpacing"/>
            </w:pPr>
            <w:r w:rsidRPr="00AB4D5A">
              <w:t> </w:t>
            </w:r>
          </w:p>
        </w:tc>
      </w:tr>
      <w:tr w:rsidR="006439BD" w:rsidRPr="00AB4D5A" w:rsidTr="005F2761">
        <w:trPr>
          <w:cantSplit/>
        </w:trPr>
        <w:tc>
          <w:tcPr>
            <w:tcW w:w="4323" w:type="dxa"/>
            <w:noWrap/>
            <w:hideMark/>
          </w:tcPr>
          <w:p w:rsidR="006439BD" w:rsidRPr="00AB4D5A" w:rsidRDefault="006439BD" w:rsidP="004C1621">
            <w:pPr>
              <w:pStyle w:val="NoSpacing"/>
            </w:pPr>
            <w:r w:rsidRPr="00AB4D5A">
              <w:t>MS_INITIAL_MP_BEGIN_DATE</w:t>
            </w:r>
          </w:p>
        </w:tc>
        <w:tc>
          <w:tcPr>
            <w:tcW w:w="6489" w:type="dxa"/>
            <w:hideMark/>
          </w:tcPr>
          <w:p w:rsidR="006439BD" w:rsidRPr="00AB4D5A" w:rsidRDefault="006439BD" w:rsidP="004C1621">
            <w:pPr>
              <w:pStyle w:val="NoSpacing"/>
            </w:pPr>
            <w:r w:rsidRPr="00AB4D5A">
              <w:t>Value the same as the MONITORING_SCHD_BEGIN_DATE</w:t>
            </w:r>
          </w:p>
        </w:tc>
        <w:tc>
          <w:tcPr>
            <w:tcW w:w="3084" w:type="dxa"/>
            <w:hideMark/>
          </w:tcPr>
          <w:p w:rsidR="006439BD" w:rsidRPr="00AB4D5A" w:rsidRDefault="006439BD" w:rsidP="004C1621">
            <w:pPr>
              <w:pStyle w:val="NoSpacing"/>
            </w:pPr>
            <w:r w:rsidRPr="00AB4D5A">
              <w:t> </w:t>
            </w:r>
          </w:p>
        </w:tc>
      </w:tr>
      <w:tr w:rsidR="006439BD" w:rsidRPr="00AB4D5A" w:rsidTr="005F2761">
        <w:trPr>
          <w:cantSplit/>
        </w:trPr>
        <w:tc>
          <w:tcPr>
            <w:tcW w:w="4323" w:type="dxa"/>
            <w:noWrap/>
            <w:hideMark/>
          </w:tcPr>
          <w:p w:rsidR="006439BD" w:rsidRPr="00AB4D5A" w:rsidRDefault="006439BD" w:rsidP="004C1621">
            <w:pPr>
              <w:pStyle w:val="NoSpacing"/>
            </w:pPr>
            <w:r w:rsidRPr="00AB4D5A">
              <w:t>MS_ORIGINAL_RESULT_ID</w:t>
            </w:r>
          </w:p>
        </w:tc>
        <w:tc>
          <w:tcPr>
            <w:tcW w:w="6489" w:type="dxa"/>
            <w:hideMark/>
          </w:tcPr>
          <w:p w:rsidR="006439BD" w:rsidRPr="00AB4D5A" w:rsidRDefault="006439BD" w:rsidP="004C1621">
            <w:pPr>
              <w:pStyle w:val="NoSpacing"/>
            </w:pPr>
            <w:r w:rsidRPr="00AB4D5A">
              <w:t>Not valued</w:t>
            </w:r>
          </w:p>
        </w:tc>
        <w:tc>
          <w:tcPr>
            <w:tcW w:w="3084" w:type="dxa"/>
            <w:hideMark/>
          </w:tcPr>
          <w:p w:rsidR="006439BD" w:rsidRPr="00AB4D5A" w:rsidRDefault="006439BD" w:rsidP="004C1621">
            <w:pPr>
              <w:pStyle w:val="NoSpacing"/>
            </w:pPr>
            <w:r w:rsidRPr="00AB4D5A">
              <w:t> </w:t>
            </w:r>
          </w:p>
        </w:tc>
      </w:tr>
    </w:tbl>
    <w:p w:rsidR="006439BD" w:rsidRPr="00AB4D5A" w:rsidRDefault="006439BD" w:rsidP="004C1621"/>
    <w:p w:rsidR="00604BB5" w:rsidRPr="00AB4D5A" w:rsidRDefault="00604BB5" w:rsidP="00AD0374">
      <w:pPr>
        <w:pStyle w:val="Heading4"/>
      </w:pPr>
      <w:r w:rsidRPr="00AB4D5A">
        <w:t>Create EP RDC MS calling for continuous monitoring [141.74(c)(2)]</w:t>
      </w:r>
    </w:p>
    <w:tbl>
      <w:tblPr>
        <w:tblStyle w:val="TableGrid"/>
        <w:tblW w:w="0" w:type="auto"/>
        <w:tblLook w:val="04A0" w:firstRow="1" w:lastRow="0" w:firstColumn="1" w:lastColumn="0" w:noHBand="0" w:noVBand="1"/>
      </w:tblPr>
      <w:tblGrid>
        <w:gridCol w:w="4323"/>
        <w:gridCol w:w="6489"/>
        <w:gridCol w:w="2858"/>
      </w:tblGrid>
      <w:tr w:rsidR="00604BB5" w:rsidRPr="00AB4D5A" w:rsidTr="005F2761">
        <w:trPr>
          <w:cantSplit/>
          <w:tblHeader/>
        </w:trPr>
        <w:tc>
          <w:tcPr>
            <w:tcW w:w="4323" w:type="dxa"/>
            <w:hideMark/>
          </w:tcPr>
          <w:p w:rsidR="00604BB5" w:rsidRPr="00AB4D5A" w:rsidRDefault="00604BB5" w:rsidP="004C1621">
            <w:pPr>
              <w:pStyle w:val="NoSpacing"/>
              <w:keepNext/>
              <w:rPr>
                <w:b/>
              </w:rPr>
            </w:pPr>
            <w:r w:rsidRPr="00AB4D5A">
              <w:rPr>
                <w:b/>
              </w:rPr>
              <w:t>Monitoring Schedule Elements</w:t>
            </w:r>
          </w:p>
        </w:tc>
        <w:tc>
          <w:tcPr>
            <w:tcW w:w="6489" w:type="dxa"/>
            <w:hideMark/>
          </w:tcPr>
          <w:p w:rsidR="00604BB5" w:rsidRPr="00AB4D5A" w:rsidRDefault="00604BB5" w:rsidP="004C1621">
            <w:pPr>
              <w:pStyle w:val="NoSpacing"/>
              <w:keepNext/>
              <w:rPr>
                <w:b/>
              </w:rPr>
            </w:pPr>
            <w:r w:rsidRPr="00AB4D5A">
              <w:rPr>
                <w:b/>
              </w:rPr>
              <w:t>Source Data Element/Logic</w:t>
            </w:r>
          </w:p>
        </w:tc>
        <w:tc>
          <w:tcPr>
            <w:tcW w:w="3084" w:type="dxa"/>
            <w:hideMark/>
          </w:tcPr>
          <w:p w:rsidR="00604BB5" w:rsidRPr="00AB4D5A" w:rsidRDefault="00604BB5" w:rsidP="004C1621">
            <w:pPr>
              <w:pStyle w:val="NoSpacing"/>
              <w:keepNext/>
              <w:rPr>
                <w:b/>
              </w:rPr>
            </w:pPr>
            <w:r w:rsidRPr="00AB4D5A">
              <w:rPr>
                <w:b/>
              </w:rPr>
              <w:t>Details</w:t>
            </w:r>
          </w:p>
        </w:tc>
      </w:tr>
      <w:tr w:rsidR="00604BB5" w:rsidRPr="00AB4D5A" w:rsidTr="005F2761">
        <w:trPr>
          <w:cantSplit/>
        </w:trPr>
        <w:tc>
          <w:tcPr>
            <w:tcW w:w="4323" w:type="dxa"/>
            <w:noWrap/>
            <w:hideMark/>
          </w:tcPr>
          <w:p w:rsidR="00604BB5" w:rsidRPr="00AB4D5A" w:rsidRDefault="00604BB5" w:rsidP="004C1621">
            <w:pPr>
              <w:pStyle w:val="NoSpacing"/>
              <w:keepNext/>
            </w:pPr>
            <w:r w:rsidRPr="00AB4D5A">
              <w:t>MONITORING_SCHEDULE_ID</w:t>
            </w:r>
          </w:p>
        </w:tc>
        <w:tc>
          <w:tcPr>
            <w:tcW w:w="6489" w:type="dxa"/>
            <w:hideMark/>
          </w:tcPr>
          <w:p w:rsidR="00604BB5" w:rsidRPr="00AB4D5A" w:rsidRDefault="00604BB5" w:rsidP="004C1621">
            <w:pPr>
              <w:pStyle w:val="NoSpacing"/>
              <w:keepNext/>
            </w:pPr>
            <w:r w:rsidRPr="00AB4D5A">
              <w:t>Primary key</w:t>
            </w:r>
          </w:p>
        </w:tc>
        <w:tc>
          <w:tcPr>
            <w:tcW w:w="3084" w:type="dxa"/>
            <w:hideMark/>
          </w:tcPr>
          <w:p w:rsidR="00604BB5" w:rsidRPr="00AB4D5A" w:rsidRDefault="00604BB5" w:rsidP="004C1621">
            <w:pPr>
              <w:pStyle w:val="NoSpacing"/>
              <w:keepNext/>
            </w:pPr>
            <w:r w:rsidRPr="00AB4D5A">
              <w:t>Generated by Prime</w:t>
            </w:r>
          </w:p>
        </w:tc>
      </w:tr>
      <w:tr w:rsidR="00604BB5" w:rsidRPr="00AB4D5A" w:rsidTr="005F2761">
        <w:trPr>
          <w:cantSplit/>
        </w:trPr>
        <w:tc>
          <w:tcPr>
            <w:tcW w:w="4323" w:type="dxa"/>
            <w:hideMark/>
          </w:tcPr>
          <w:p w:rsidR="00604BB5" w:rsidRPr="00AB4D5A" w:rsidRDefault="00604BB5" w:rsidP="004C1621">
            <w:pPr>
              <w:pStyle w:val="NoSpacing"/>
              <w:keepNext/>
            </w:pPr>
            <w:r w:rsidRPr="00AB4D5A">
              <w:t>MS_STATUS_CD</w:t>
            </w:r>
          </w:p>
        </w:tc>
        <w:tc>
          <w:tcPr>
            <w:tcW w:w="6489" w:type="dxa"/>
            <w:hideMark/>
          </w:tcPr>
          <w:p w:rsidR="00604BB5" w:rsidRPr="00AB4D5A" w:rsidRDefault="00604BB5" w:rsidP="004C1621">
            <w:pPr>
              <w:pStyle w:val="NoSpacing"/>
              <w:keepNext/>
            </w:pPr>
            <w:r w:rsidRPr="00AB4D5A">
              <w:t>Set to "C - Candidate"</w:t>
            </w:r>
          </w:p>
        </w:tc>
        <w:tc>
          <w:tcPr>
            <w:tcW w:w="3084" w:type="dxa"/>
            <w:hideMark/>
          </w:tcPr>
          <w:p w:rsidR="00604BB5" w:rsidRPr="00AB4D5A" w:rsidRDefault="00604BB5" w:rsidP="004C1621">
            <w:pPr>
              <w:pStyle w:val="NoSpacing"/>
              <w:keepNext/>
            </w:pPr>
          </w:p>
        </w:tc>
      </w:tr>
      <w:tr w:rsidR="00604BB5" w:rsidRPr="00AB4D5A" w:rsidTr="005F2761">
        <w:trPr>
          <w:cantSplit/>
        </w:trPr>
        <w:tc>
          <w:tcPr>
            <w:tcW w:w="4323" w:type="dxa"/>
            <w:noWrap/>
            <w:hideMark/>
          </w:tcPr>
          <w:p w:rsidR="00604BB5" w:rsidRPr="00AB4D5A" w:rsidRDefault="00604BB5" w:rsidP="004C1621">
            <w:pPr>
              <w:pStyle w:val="NoSpacing"/>
            </w:pPr>
            <w:r w:rsidRPr="00AB4D5A">
              <w:t>MS_WATER_SYSTEM_ID</w:t>
            </w:r>
          </w:p>
        </w:tc>
        <w:tc>
          <w:tcPr>
            <w:tcW w:w="6489" w:type="dxa"/>
            <w:hideMark/>
          </w:tcPr>
          <w:p w:rsidR="00604BB5" w:rsidRPr="00AB4D5A" w:rsidRDefault="00604BB5" w:rsidP="004C1621">
            <w:pPr>
              <w:pStyle w:val="NoSpacing"/>
            </w:pPr>
            <w:r w:rsidRPr="00AB4D5A">
              <w:t>Water_System.WATER_SYSTEM_ID</w:t>
            </w:r>
          </w:p>
        </w:tc>
        <w:tc>
          <w:tcPr>
            <w:tcW w:w="3084" w:type="dxa"/>
            <w:hideMark/>
          </w:tcPr>
          <w:p w:rsidR="00604BB5" w:rsidRPr="00AB4D5A" w:rsidRDefault="00604BB5" w:rsidP="004C1621">
            <w:pPr>
              <w:pStyle w:val="NoSpacing"/>
            </w:pPr>
            <w:r w:rsidRPr="00AB4D5A">
              <w:t> </w:t>
            </w:r>
          </w:p>
        </w:tc>
      </w:tr>
      <w:tr w:rsidR="00604BB5" w:rsidRPr="00AB4D5A" w:rsidTr="005F2761">
        <w:trPr>
          <w:cantSplit/>
        </w:trPr>
        <w:tc>
          <w:tcPr>
            <w:tcW w:w="4323" w:type="dxa"/>
            <w:noWrap/>
            <w:hideMark/>
          </w:tcPr>
          <w:p w:rsidR="00604BB5" w:rsidRPr="00AB4D5A" w:rsidRDefault="00604BB5" w:rsidP="004C1621">
            <w:pPr>
              <w:pStyle w:val="NoSpacing"/>
            </w:pPr>
            <w:r w:rsidRPr="00AB4D5A">
              <w:t>MS_STATE_ASSIGNED_FAC_ID</w:t>
            </w:r>
          </w:p>
        </w:tc>
        <w:tc>
          <w:tcPr>
            <w:tcW w:w="6489" w:type="dxa"/>
            <w:hideMark/>
          </w:tcPr>
          <w:p w:rsidR="00604BB5" w:rsidRPr="00AB4D5A" w:rsidRDefault="00604BB5" w:rsidP="004C1621">
            <w:pPr>
              <w:pStyle w:val="NoSpacing"/>
            </w:pPr>
            <w:r w:rsidRPr="00AB4D5A">
              <w:t>Facility.STATE_ASSIGNED_FAC_ID</w:t>
            </w:r>
          </w:p>
        </w:tc>
        <w:tc>
          <w:tcPr>
            <w:tcW w:w="3084" w:type="dxa"/>
            <w:hideMark/>
          </w:tcPr>
          <w:p w:rsidR="00604BB5" w:rsidRPr="00AB4D5A" w:rsidRDefault="00604BB5" w:rsidP="004C1621">
            <w:pPr>
              <w:pStyle w:val="NoSpacing"/>
            </w:pPr>
            <w:r w:rsidRPr="00AB4D5A">
              <w:t> </w:t>
            </w:r>
          </w:p>
        </w:tc>
      </w:tr>
      <w:tr w:rsidR="00604BB5" w:rsidRPr="00AB4D5A" w:rsidTr="005F2761">
        <w:trPr>
          <w:cantSplit/>
        </w:trPr>
        <w:tc>
          <w:tcPr>
            <w:tcW w:w="4323" w:type="dxa"/>
            <w:noWrap/>
          </w:tcPr>
          <w:p w:rsidR="00604BB5" w:rsidRPr="00AB4D5A" w:rsidRDefault="00604BB5" w:rsidP="004C1621">
            <w:pPr>
              <w:pStyle w:val="NoSpacing"/>
            </w:pPr>
            <w:r w:rsidRPr="00AB4D5A">
              <w:t>MONITORING_REQUIREMENT_ID</w:t>
            </w:r>
          </w:p>
        </w:tc>
        <w:tc>
          <w:tcPr>
            <w:tcW w:w="6489" w:type="dxa"/>
          </w:tcPr>
          <w:p w:rsidR="00604BB5" w:rsidRPr="00AB4D5A" w:rsidRDefault="00604BB5" w:rsidP="007B52B4">
            <w:pPr>
              <w:pStyle w:val="NoSpacing"/>
            </w:pPr>
            <w:r w:rsidRPr="00AB4D5A">
              <w:t>Set to Monitoring_Requirement.MONITORING_REQUIREMENT_ID where Monitoring_Requirement.RULE_CD = 'SWT</w:t>
            </w:r>
            <w:r w:rsidR="007B52B4">
              <w:t>R</w:t>
            </w:r>
            <w:r w:rsidRPr="00AB4D5A">
              <w:t xml:space="preserve">' and Monitoring_Requirement.CONT = '0999' and CFR_REFERENCE = </w:t>
            </w:r>
            <w:r w:rsidR="007B52B4">
              <w:t>'</w:t>
            </w:r>
            <w:r w:rsidR="007B52B4" w:rsidRPr="007B52B4">
              <w:t>141.74(c)(2)</w:t>
            </w:r>
            <w:r w:rsidR="007B52B4">
              <w:t xml:space="preserve">'  </w:t>
            </w:r>
          </w:p>
        </w:tc>
        <w:tc>
          <w:tcPr>
            <w:tcW w:w="3084" w:type="dxa"/>
          </w:tcPr>
          <w:p w:rsidR="00604BB5" w:rsidRPr="00AB4D5A" w:rsidRDefault="00604BB5" w:rsidP="004C1621">
            <w:pPr>
              <w:pStyle w:val="NoSpacing"/>
            </w:pPr>
          </w:p>
        </w:tc>
      </w:tr>
      <w:tr w:rsidR="00604BB5" w:rsidRPr="00AB4D5A" w:rsidTr="005F2761">
        <w:trPr>
          <w:cantSplit/>
        </w:trPr>
        <w:tc>
          <w:tcPr>
            <w:tcW w:w="4323" w:type="dxa"/>
            <w:noWrap/>
            <w:hideMark/>
          </w:tcPr>
          <w:p w:rsidR="00604BB5" w:rsidRPr="00AB4D5A" w:rsidRDefault="00604BB5" w:rsidP="004C1621">
            <w:pPr>
              <w:pStyle w:val="NoSpacing"/>
            </w:pPr>
            <w:r w:rsidRPr="00AB4D5A">
              <w:lastRenderedPageBreak/>
              <w:t>MONITORING_SCHD_BEGIN_DATE</w:t>
            </w:r>
          </w:p>
        </w:tc>
        <w:tc>
          <w:tcPr>
            <w:tcW w:w="6489" w:type="dxa"/>
            <w:hideMark/>
          </w:tcPr>
          <w:p w:rsidR="00604BB5" w:rsidRPr="00AB4D5A" w:rsidRDefault="00604BB5" w:rsidP="004C1621">
            <w:pPr>
              <w:pStyle w:val="NoSpacing"/>
            </w:pPr>
            <w:r w:rsidRPr="00AB4D5A">
              <w:t>Set to the first day of the calendar month that immediately follows the facility status date or ''07/01/1993', whichever is later.</w:t>
            </w:r>
          </w:p>
        </w:tc>
        <w:tc>
          <w:tcPr>
            <w:tcW w:w="3084" w:type="dxa"/>
            <w:hideMark/>
          </w:tcPr>
          <w:p w:rsidR="00604BB5" w:rsidRPr="00AB4D5A" w:rsidRDefault="00604BB5" w:rsidP="004C1621">
            <w:pPr>
              <w:pStyle w:val="NoSpacing"/>
            </w:pPr>
          </w:p>
        </w:tc>
      </w:tr>
      <w:tr w:rsidR="00604BB5" w:rsidRPr="00AB4D5A" w:rsidTr="005F2761">
        <w:trPr>
          <w:cantSplit/>
        </w:trPr>
        <w:tc>
          <w:tcPr>
            <w:tcW w:w="4323" w:type="dxa"/>
            <w:noWrap/>
            <w:hideMark/>
          </w:tcPr>
          <w:p w:rsidR="00604BB5" w:rsidRPr="00AB4D5A" w:rsidRDefault="00604BB5" w:rsidP="004C1621">
            <w:pPr>
              <w:pStyle w:val="NoSpacing"/>
            </w:pPr>
            <w:r w:rsidRPr="00AB4D5A">
              <w:t>MONITORING_SCHD_END_DATE</w:t>
            </w:r>
          </w:p>
        </w:tc>
        <w:tc>
          <w:tcPr>
            <w:tcW w:w="6489" w:type="dxa"/>
            <w:hideMark/>
          </w:tcPr>
          <w:p w:rsidR="00604BB5" w:rsidRPr="00AB4D5A" w:rsidRDefault="00604BB5" w:rsidP="004C1621">
            <w:pPr>
              <w:pStyle w:val="NoSpacing"/>
            </w:pPr>
            <w:r w:rsidRPr="00AB4D5A">
              <w:t>Not valued</w:t>
            </w:r>
          </w:p>
        </w:tc>
        <w:tc>
          <w:tcPr>
            <w:tcW w:w="3084" w:type="dxa"/>
            <w:hideMark/>
          </w:tcPr>
          <w:p w:rsidR="00604BB5" w:rsidRPr="00AB4D5A" w:rsidRDefault="00604BB5" w:rsidP="004C1621">
            <w:pPr>
              <w:pStyle w:val="NoSpacing"/>
            </w:pPr>
            <w:r w:rsidRPr="00AB4D5A">
              <w:t> </w:t>
            </w:r>
          </w:p>
        </w:tc>
      </w:tr>
      <w:tr w:rsidR="00604BB5" w:rsidRPr="00AB4D5A" w:rsidTr="005F2761">
        <w:trPr>
          <w:cantSplit/>
        </w:trPr>
        <w:tc>
          <w:tcPr>
            <w:tcW w:w="4323" w:type="dxa"/>
            <w:noWrap/>
            <w:hideMark/>
          </w:tcPr>
          <w:p w:rsidR="00604BB5" w:rsidRPr="00AB4D5A" w:rsidRDefault="00604BB5" w:rsidP="004C1621">
            <w:pPr>
              <w:pStyle w:val="NoSpacing"/>
            </w:pPr>
            <w:r w:rsidRPr="00AB4D5A">
              <w:t>MS_INITIAL_MP_BEGIN_DATE</w:t>
            </w:r>
          </w:p>
        </w:tc>
        <w:tc>
          <w:tcPr>
            <w:tcW w:w="6489" w:type="dxa"/>
            <w:hideMark/>
          </w:tcPr>
          <w:p w:rsidR="00604BB5" w:rsidRPr="00AB4D5A" w:rsidRDefault="00604BB5" w:rsidP="004C1621">
            <w:pPr>
              <w:pStyle w:val="NoSpacing"/>
            </w:pPr>
            <w:r w:rsidRPr="00AB4D5A">
              <w:t>Value the same as the MONITORING_SCHD_BEGIN_DATE</w:t>
            </w:r>
          </w:p>
        </w:tc>
        <w:tc>
          <w:tcPr>
            <w:tcW w:w="3084" w:type="dxa"/>
            <w:hideMark/>
          </w:tcPr>
          <w:p w:rsidR="00604BB5" w:rsidRPr="00AB4D5A" w:rsidRDefault="00604BB5" w:rsidP="004C1621">
            <w:pPr>
              <w:pStyle w:val="NoSpacing"/>
            </w:pPr>
            <w:r w:rsidRPr="00AB4D5A">
              <w:t> </w:t>
            </w:r>
          </w:p>
        </w:tc>
      </w:tr>
      <w:tr w:rsidR="00604BB5" w:rsidRPr="00AB4D5A" w:rsidTr="005F2761">
        <w:trPr>
          <w:cantSplit/>
        </w:trPr>
        <w:tc>
          <w:tcPr>
            <w:tcW w:w="4323" w:type="dxa"/>
            <w:noWrap/>
            <w:hideMark/>
          </w:tcPr>
          <w:p w:rsidR="00604BB5" w:rsidRPr="00AB4D5A" w:rsidRDefault="00604BB5" w:rsidP="004C1621">
            <w:pPr>
              <w:pStyle w:val="NoSpacing"/>
            </w:pPr>
            <w:r w:rsidRPr="00AB4D5A">
              <w:t>MS_ORIGINAL_RESULT_ID</w:t>
            </w:r>
          </w:p>
        </w:tc>
        <w:tc>
          <w:tcPr>
            <w:tcW w:w="6489" w:type="dxa"/>
            <w:hideMark/>
          </w:tcPr>
          <w:p w:rsidR="00604BB5" w:rsidRPr="00AB4D5A" w:rsidRDefault="00604BB5" w:rsidP="004C1621">
            <w:pPr>
              <w:pStyle w:val="NoSpacing"/>
            </w:pPr>
            <w:r w:rsidRPr="00AB4D5A">
              <w:t>Not valued</w:t>
            </w:r>
          </w:p>
        </w:tc>
        <w:tc>
          <w:tcPr>
            <w:tcW w:w="3084" w:type="dxa"/>
            <w:hideMark/>
          </w:tcPr>
          <w:p w:rsidR="00604BB5" w:rsidRPr="00AB4D5A" w:rsidRDefault="00604BB5" w:rsidP="004C1621">
            <w:pPr>
              <w:pStyle w:val="NoSpacing"/>
            </w:pPr>
            <w:r w:rsidRPr="00AB4D5A">
              <w:t> </w:t>
            </w:r>
          </w:p>
        </w:tc>
      </w:tr>
    </w:tbl>
    <w:p w:rsidR="00604BB5" w:rsidRPr="00AB4D5A" w:rsidRDefault="00604BB5" w:rsidP="004C1621"/>
    <w:p w:rsidR="005847BE" w:rsidRPr="00AB4D5A" w:rsidRDefault="005847BE" w:rsidP="00AD0374">
      <w:pPr>
        <w:pStyle w:val="Heading4"/>
      </w:pPr>
      <w:r w:rsidRPr="00AB4D5A">
        <w:t>Create Facility minimum RDC level of 0.2 mg/l per 141.72(b)(2)</w:t>
      </w:r>
    </w:p>
    <w:tbl>
      <w:tblPr>
        <w:tblStyle w:val="TableGrid"/>
        <w:tblW w:w="0" w:type="auto"/>
        <w:tblLook w:val="04A0" w:firstRow="1" w:lastRow="0" w:firstColumn="1" w:lastColumn="0" w:noHBand="0" w:noVBand="1"/>
      </w:tblPr>
      <w:tblGrid>
        <w:gridCol w:w="4323"/>
        <w:gridCol w:w="6420"/>
        <w:gridCol w:w="2927"/>
      </w:tblGrid>
      <w:tr w:rsidR="005847BE" w:rsidRPr="00AB4D5A" w:rsidTr="005F2761">
        <w:trPr>
          <w:cantSplit/>
          <w:tblHeader/>
        </w:trPr>
        <w:tc>
          <w:tcPr>
            <w:tcW w:w="4323" w:type="dxa"/>
            <w:hideMark/>
          </w:tcPr>
          <w:p w:rsidR="005847BE" w:rsidRPr="00AB4D5A" w:rsidRDefault="005847BE" w:rsidP="004C1621">
            <w:pPr>
              <w:pStyle w:val="NoSpacing"/>
              <w:keepNext/>
              <w:rPr>
                <w:b/>
              </w:rPr>
            </w:pPr>
            <w:r w:rsidRPr="00AB4D5A">
              <w:rPr>
                <w:b/>
              </w:rPr>
              <w:t>FAC_REG_LEVEL Elements</w:t>
            </w:r>
          </w:p>
        </w:tc>
        <w:tc>
          <w:tcPr>
            <w:tcW w:w="6489" w:type="dxa"/>
            <w:hideMark/>
          </w:tcPr>
          <w:p w:rsidR="005847BE" w:rsidRPr="00AB4D5A" w:rsidRDefault="005847BE" w:rsidP="004C1621">
            <w:pPr>
              <w:pStyle w:val="NoSpacing"/>
              <w:keepNext/>
              <w:rPr>
                <w:b/>
              </w:rPr>
            </w:pPr>
            <w:r w:rsidRPr="00AB4D5A">
              <w:rPr>
                <w:b/>
              </w:rPr>
              <w:t>Source Data Element/Logic</w:t>
            </w:r>
          </w:p>
        </w:tc>
        <w:tc>
          <w:tcPr>
            <w:tcW w:w="3084" w:type="dxa"/>
            <w:hideMark/>
          </w:tcPr>
          <w:p w:rsidR="005847BE" w:rsidRPr="00AB4D5A" w:rsidRDefault="005847BE" w:rsidP="004C1621">
            <w:pPr>
              <w:pStyle w:val="NoSpacing"/>
              <w:keepNext/>
              <w:rPr>
                <w:b/>
              </w:rPr>
            </w:pPr>
            <w:r w:rsidRPr="00AB4D5A">
              <w:rPr>
                <w:b/>
              </w:rPr>
              <w:t>Details</w:t>
            </w:r>
          </w:p>
        </w:tc>
      </w:tr>
      <w:tr w:rsidR="005847BE" w:rsidRPr="00AB4D5A" w:rsidTr="005F2761">
        <w:trPr>
          <w:cantSplit/>
        </w:trPr>
        <w:tc>
          <w:tcPr>
            <w:tcW w:w="4323" w:type="dxa"/>
            <w:noWrap/>
            <w:hideMark/>
          </w:tcPr>
          <w:p w:rsidR="005847BE" w:rsidRPr="00AB4D5A" w:rsidRDefault="005847BE" w:rsidP="004C1621">
            <w:pPr>
              <w:pStyle w:val="NoSpacing"/>
              <w:keepNext/>
            </w:pPr>
            <w:r w:rsidRPr="00AB4D5A">
              <w:t>FAC_REG_LEVEL_ID</w:t>
            </w:r>
          </w:p>
        </w:tc>
        <w:tc>
          <w:tcPr>
            <w:tcW w:w="6489" w:type="dxa"/>
            <w:hideMark/>
          </w:tcPr>
          <w:p w:rsidR="005847BE" w:rsidRPr="00AB4D5A" w:rsidRDefault="005847BE" w:rsidP="004C1621">
            <w:pPr>
              <w:pStyle w:val="NoSpacing"/>
              <w:keepNext/>
            </w:pPr>
            <w:r w:rsidRPr="00AB4D5A">
              <w:t>Primary key</w:t>
            </w:r>
          </w:p>
        </w:tc>
        <w:tc>
          <w:tcPr>
            <w:tcW w:w="3084" w:type="dxa"/>
            <w:hideMark/>
          </w:tcPr>
          <w:p w:rsidR="005847BE" w:rsidRPr="00AB4D5A" w:rsidRDefault="005847BE" w:rsidP="004C1621">
            <w:pPr>
              <w:pStyle w:val="NoSpacing"/>
              <w:keepNext/>
            </w:pPr>
            <w:r w:rsidRPr="00AB4D5A">
              <w:t>Generated by Prime</w:t>
            </w:r>
          </w:p>
        </w:tc>
      </w:tr>
      <w:tr w:rsidR="005847BE" w:rsidRPr="00AB4D5A" w:rsidTr="005F2761">
        <w:trPr>
          <w:cantSplit/>
        </w:trPr>
        <w:tc>
          <w:tcPr>
            <w:tcW w:w="4323" w:type="dxa"/>
            <w:noWrap/>
            <w:hideMark/>
          </w:tcPr>
          <w:p w:rsidR="005847BE" w:rsidRPr="00AB4D5A" w:rsidRDefault="005847BE" w:rsidP="004C1621">
            <w:pPr>
              <w:pStyle w:val="NoSpacing"/>
            </w:pPr>
            <w:r w:rsidRPr="00AB4D5A">
              <w:t>FACILITY_ID</w:t>
            </w:r>
          </w:p>
        </w:tc>
        <w:tc>
          <w:tcPr>
            <w:tcW w:w="6489" w:type="dxa"/>
            <w:hideMark/>
          </w:tcPr>
          <w:p w:rsidR="005847BE" w:rsidRPr="00AB4D5A" w:rsidRDefault="005847BE" w:rsidP="004C1621">
            <w:pPr>
              <w:pStyle w:val="NoSpacing"/>
            </w:pPr>
            <w:r w:rsidRPr="00AB4D5A">
              <w:t>Facility.STATE_ASSIGNED_FAC_ID</w:t>
            </w:r>
          </w:p>
        </w:tc>
        <w:tc>
          <w:tcPr>
            <w:tcW w:w="3084" w:type="dxa"/>
            <w:hideMark/>
          </w:tcPr>
          <w:p w:rsidR="005847BE" w:rsidRPr="00AB4D5A" w:rsidRDefault="005847BE" w:rsidP="004C1621">
            <w:pPr>
              <w:pStyle w:val="NoSpacing"/>
            </w:pPr>
            <w:r w:rsidRPr="00AB4D5A">
              <w:t> </w:t>
            </w:r>
          </w:p>
        </w:tc>
      </w:tr>
      <w:tr w:rsidR="005847BE" w:rsidRPr="00AB4D5A" w:rsidTr="005F2761">
        <w:trPr>
          <w:cantSplit/>
        </w:trPr>
        <w:tc>
          <w:tcPr>
            <w:tcW w:w="4323" w:type="dxa"/>
            <w:noWrap/>
          </w:tcPr>
          <w:p w:rsidR="005847BE" w:rsidRPr="00AB4D5A" w:rsidRDefault="005847BE" w:rsidP="004C1621">
            <w:pPr>
              <w:pStyle w:val="NoSpacing"/>
            </w:pPr>
            <w:r w:rsidRPr="00AB4D5A">
              <w:t>REGULATORY_LEVEL_ID</w:t>
            </w:r>
          </w:p>
        </w:tc>
        <w:tc>
          <w:tcPr>
            <w:tcW w:w="6489" w:type="dxa"/>
          </w:tcPr>
          <w:p w:rsidR="005847BE" w:rsidRPr="00AB4D5A" w:rsidRDefault="005847BE" w:rsidP="004C1621">
            <w:pPr>
              <w:pStyle w:val="NoSpacing"/>
            </w:pPr>
            <w:r w:rsidRPr="00AB4D5A">
              <w:t>Set to REGULATORY_LEVEL.REGULATORY_LEVEL_ID where REG_LEVEL_RULE_CD = 'SWTR' and REG_LEVEL_CONTAMINANT_CD = '0999' and REG_LEVEL_TYPE_CD = 'MIN' and CFR_REFERENCE = '141.72(b)(2)'</w:t>
            </w:r>
          </w:p>
        </w:tc>
        <w:tc>
          <w:tcPr>
            <w:tcW w:w="3084" w:type="dxa"/>
          </w:tcPr>
          <w:p w:rsidR="005847BE" w:rsidRPr="00AB4D5A" w:rsidRDefault="005847BE" w:rsidP="004C1621">
            <w:pPr>
              <w:pStyle w:val="NoSpacing"/>
            </w:pPr>
          </w:p>
        </w:tc>
      </w:tr>
      <w:tr w:rsidR="005847BE" w:rsidRPr="00AB4D5A" w:rsidTr="005F2761">
        <w:trPr>
          <w:cantSplit/>
        </w:trPr>
        <w:tc>
          <w:tcPr>
            <w:tcW w:w="4323" w:type="dxa"/>
            <w:noWrap/>
            <w:hideMark/>
          </w:tcPr>
          <w:p w:rsidR="005847BE" w:rsidRPr="00AB4D5A" w:rsidRDefault="005847BE" w:rsidP="004C1621">
            <w:pPr>
              <w:pStyle w:val="NoSpacing"/>
            </w:pPr>
            <w:r w:rsidRPr="00AB4D5A">
              <w:t>START_DT</w:t>
            </w:r>
          </w:p>
        </w:tc>
        <w:tc>
          <w:tcPr>
            <w:tcW w:w="6489" w:type="dxa"/>
            <w:hideMark/>
          </w:tcPr>
          <w:p w:rsidR="005847BE" w:rsidRPr="00AB4D5A" w:rsidRDefault="005847BE" w:rsidP="004C1621">
            <w:pPr>
              <w:pStyle w:val="NoSpacing"/>
            </w:pPr>
            <w:r w:rsidRPr="00AB4D5A">
              <w:t>Set to the current facility status date or '07/01/1993', whichever is later.</w:t>
            </w:r>
          </w:p>
        </w:tc>
        <w:tc>
          <w:tcPr>
            <w:tcW w:w="3084" w:type="dxa"/>
            <w:hideMark/>
          </w:tcPr>
          <w:p w:rsidR="005847BE" w:rsidRPr="00AB4D5A" w:rsidRDefault="005847BE" w:rsidP="004C1621">
            <w:pPr>
              <w:pStyle w:val="NoSpacing"/>
            </w:pPr>
            <w:r w:rsidRPr="00AB4D5A">
              <w:t> </w:t>
            </w:r>
          </w:p>
        </w:tc>
      </w:tr>
      <w:tr w:rsidR="005847BE" w:rsidRPr="00AB4D5A" w:rsidTr="005F2761">
        <w:trPr>
          <w:cantSplit/>
        </w:trPr>
        <w:tc>
          <w:tcPr>
            <w:tcW w:w="4323" w:type="dxa"/>
            <w:noWrap/>
            <w:hideMark/>
          </w:tcPr>
          <w:p w:rsidR="005847BE" w:rsidRPr="00AB4D5A" w:rsidRDefault="005847BE" w:rsidP="004C1621">
            <w:pPr>
              <w:pStyle w:val="NoSpacing"/>
            </w:pPr>
            <w:r w:rsidRPr="00AB4D5A">
              <w:t>END_DT</w:t>
            </w:r>
          </w:p>
        </w:tc>
        <w:tc>
          <w:tcPr>
            <w:tcW w:w="6489" w:type="dxa"/>
            <w:hideMark/>
          </w:tcPr>
          <w:p w:rsidR="005847BE" w:rsidRPr="00AB4D5A" w:rsidRDefault="005847BE" w:rsidP="004C1621">
            <w:pPr>
              <w:pStyle w:val="NoSpacing"/>
            </w:pPr>
            <w:r w:rsidRPr="00AB4D5A">
              <w:t>Not valued</w:t>
            </w:r>
          </w:p>
        </w:tc>
        <w:tc>
          <w:tcPr>
            <w:tcW w:w="3084" w:type="dxa"/>
            <w:hideMark/>
          </w:tcPr>
          <w:p w:rsidR="005847BE" w:rsidRPr="00AB4D5A" w:rsidRDefault="005847BE" w:rsidP="004C1621">
            <w:pPr>
              <w:pStyle w:val="NoSpacing"/>
            </w:pPr>
            <w:r w:rsidRPr="00AB4D5A">
              <w:t> </w:t>
            </w:r>
          </w:p>
        </w:tc>
      </w:tr>
    </w:tbl>
    <w:p w:rsidR="005847BE" w:rsidRPr="00AB4D5A" w:rsidRDefault="005847BE" w:rsidP="004C1621"/>
    <w:p w:rsidR="00A04820" w:rsidRPr="00AB4D5A" w:rsidRDefault="00A04820" w:rsidP="00AD0374">
      <w:pPr>
        <w:pStyle w:val="Heading4"/>
      </w:pPr>
      <w:r w:rsidRPr="00AB4D5A">
        <w:t>Create EP RDC MS calling for 4 samples per day [141.74(c)(2)2nd-4th_row]</w:t>
      </w:r>
    </w:p>
    <w:tbl>
      <w:tblPr>
        <w:tblStyle w:val="TableGrid"/>
        <w:tblW w:w="0" w:type="auto"/>
        <w:tblLook w:val="04A0" w:firstRow="1" w:lastRow="0" w:firstColumn="1" w:lastColumn="0" w:noHBand="0" w:noVBand="1"/>
      </w:tblPr>
      <w:tblGrid>
        <w:gridCol w:w="4323"/>
        <w:gridCol w:w="6489"/>
        <w:gridCol w:w="2858"/>
      </w:tblGrid>
      <w:tr w:rsidR="00A04820" w:rsidRPr="00AB4D5A" w:rsidTr="005F2761">
        <w:trPr>
          <w:cantSplit/>
          <w:tblHeader/>
        </w:trPr>
        <w:tc>
          <w:tcPr>
            <w:tcW w:w="4323" w:type="dxa"/>
            <w:hideMark/>
          </w:tcPr>
          <w:p w:rsidR="00A04820" w:rsidRPr="00AB4D5A" w:rsidRDefault="00A04820" w:rsidP="004C1621">
            <w:pPr>
              <w:pStyle w:val="NoSpacing"/>
              <w:keepNext/>
              <w:rPr>
                <w:b/>
              </w:rPr>
            </w:pPr>
            <w:r w:rsidRPr="00AB4D5A">
              <w:rPr>
                <w:b/>
              </w:rPr>
              <w:t>Monitoring Schedule Elements</w:t>
            </w:r>
          </w:p>
        </w:tc>
        <w:tc>
          <w:tcPr>
            <w:tcW w:w="6489" w:type="dxa"/>
            <w:hideMark/>
          </w:tcPr>
          <w:p w:rsidR="00A04820" w:rsidRPr="00AB4D5A" w:rsidRDefault="00A04820" w:rsidP="004C1621">
            <w:pPr>
              <w:pStyle w:val="NoSpacing"/>
              <w:keepNext/>
              <w:rPr>
                <w:b/>
              </w:rPr>
            </w:pPr>
            <w:r w:rsidRPr="00AB4D5A">
              <w:rPr>
                <w:b/>
              </w:rPr>
              <w:t>Source Data Element/Logic</w:t>
            </w:r>
          </w:p>
        </w:tc>
        <w:tc>
          <w:tcPr>
            <w:tcW w:w="3084" w:type="dxa"/>
            <w:hideMark/>
          </w:tcPr>
          <w:p w:rsidR="00A04820" w:rsidRPr="00AB4D5A" w:rsidRDefault="00A04820" w:rsidP="004C1621">
            <w:pPr>
              <w:pStyle w:val="NoSpacing"/>
              <w:keepNext/>
              <w:rPr>
                <w:b/>
              </w:rPr>
            </w:pPr>
            <w:r w:rsidRPr="00AB4D5A">
              <w:rPr>
                <w:b/>
              </w:rPr>
              <w:t>Details</w:t>
            </w:r>
          </w:p>
        </w:tc>
      </w:tr>
      <w:tr w:rsidR="00A04820" w:rsidRPr="00AB4D5A" w:rsidTr="005F2761">
        <w:trPr>
          <w:cantSplit/>
        </w:trPr>
        <w:tc>
          <w:tcPr>
            <w:tcW w:w="4323" w:type="dxa"/>
            <w:noWrap/>
            <w:hideMark/>
          </w:tcPr>
          <w:p w:rsidR="00A04820" w:rsidRPr="00AB4D5A" w:rsidRDefault="00A04820" w:rsidP="004C1621">
            <w:pPr>
              <w:pStyle w:val="NoSpacing"/>
              <w:keepNext/>
            </w:pPr>
            <w:r w:rsidRPr="00AB4D5A">
              <w:t>MONITORING_SCHEDULE_ID</w:t>
            </w:r>
          </w:p>
        </w:tc>
        <w:tc>
          <w:tcPr>
            <w:tcW w:w="6489" w:type="dxa"/>
            <w:hideMark/>
          </w:tcPr>
          <w:p w:rsidR="00A04820" w:rsidRPr="00AB4D5A" w:rsidRDefault="00A04820" w:rsidP="004C1621">
            <w:pPr>
              <w:pStyle w:val="NoSpacing"/>
              <w:keepNext/>
            </w:pPr>
            <w:r w:rsidRPr="00AB4D5A">
              <w:t>Primary key</w:t>
            </w:r>
          </w:p>
        </w:tc>
        <w:tc>
          <w:tcPr>
            <w:tcW w:w="3084" w:type="dxa"/>
            <w:hideMark/>
          </w:tcPr>
          <w:p w:rsidR="00A04820" w:rsidRPr="00AB4D5A" w:rsidRDefault="00A04820" w:rsidP="004C1621">
            <w:pPr>
              <w:pStyle w:val="NoSpacing"/>
              <w:keepNext/>
            </w:pPr>
            <w:r w:rsidRPr="00AB4D5A">
              <w:t>Generated by Prime</w:t>
            </w:r>
          </w:p>
        </w:tc>
      </w:tr>
      <w:tr w:rsidR="00A04820" w:rsidRPr="00AB4D5A" w:rsidTr="005F2761">
        <w:trPr>
          <w:cantSplit/>
        </w:trPr>
        <w:tc>
          <w:tcPr>
            <w:tcW w:w="4323" w:type="dxa"/>
            <w:hideMark/>
          </w:tcPr>
          <w:p w:rsidR="00A04820" w:rsidRPr="00AB4D5A" w:rsidRDefault="00A04820" w:rsidP="004C1621">
            <w:pPr>
              <w:pStyle w:val="NoSpacing"/>
              <w:keepNext/>
            </w:pPr>
            <w:r w:rsidRPr="00AB4D5A">
              <w:t>MS_STATUS_CD</w:t>
            </w:r>
          </w:p>
        </w:tc>
        <w:tc>
          <w:tcPr>
            <w:tcW w:w="6489" w:type="dxa"/>
            <w:hideMark/>
          </w:tcPr>
          <w:p w:rsidR="00A04820" w:rsidRPr="00AB4D5A" w:rsidRDefault="00A04820" w:rsidP="004C1621">
            <w:pPr>
              <w:pStyle w:val="NoSpacing"/>
              <w:keepNext/>
            </w:pPr>
            <w:r w:rsidRPr="00AB4D5A">
              <w:t>Set to "C - Candidate"</w:t>
            </w:r>
          </w:p>
        </w:tc>
        <w:tc>
          <w:tcPr>
            <w:tcW w:w="3084" w:type="dxa"/>
            <w:hideMark/>
          </w:tcPr>
          <w:p w:rsidR="00A04820" w:rsidRPr="00AB4D5A" w:rsidRDefault="00A04820" w:rsidP="004C1621">
            <w:pPr>
              <w:pStyle w:val="NoSpacing"/>
              <w:keepNext/>
            </w:pPr>
          </w:p>
        </w:tc>
      </w:tr>
      <w:tr w:rsidR="00A04820" w:rsidRPr="00AB4D5A" w:rsidTr="005F2761">
        <w:trPr>
          <w:cantSplit/>
        </w:trPr>
        <w:tc>
          <w:tcPr>
            <w:tcW w:w="4323" w:type="dxa"/>
            <w:noWrap/>
            <w:hideMark/>
          </w:tcPr>
          <w:p w:rsidR="00A04820" w:rsidRPr="00AB4D5A" w:rsidRDefault="00A04820" w:rsidP="004C1621">
            <w:pPr>
              <w:pStyle w:val="NoSpacing"/>
            </w:pPr>
            <w:r w:rsidRPr="00AB4D5A">
              <w:t>MS_WATER_SYSTEM_ID</w:t>
            </w:r>
          </w:p>
        </w:tc>
        <w:tc>
          <w:tcPr>
            <w:tcW w:w="6489" w:type="dxa"/>
            <w:hideMark/>
          </w:tcPr>
          <w:p w:rsidR="00A04820" w:rsidRPr="00AB4D5A" w:rsidRDefault="00A04820" w:rsidP="004C1621">
            <w:pPr>
              <w:pStyle w:val="NoSpacing"/>
            </w:pPr>
            <w:r w:rsidRPr="00AB4D5A">
              <w:t>Water_System.WATER_SYSTEM_ID</w:t>
            </w:r>
          </w:p>
        </w:tc>
        <w:tc>
          <w:tcPr>
            <w:tcW w:w="3084" w:type="dxa"/>
            <w:hideMark/>
          </w:tcPr>
          <w:p w:rsidR="00A04820" w:rsidRPr="00AB4D5A" w:rsidRDefault="00A04820" w:rsidP="004C1621">
            <w:pPr>
              <w:pStyle w:val="NoSpacing"/>
            </w:pPr>
            <w:r w:rsidRPr="00AB4D5A">
              <w:t> </w:t>
            </w:r>
          </w:p>
        </w:tc>
      </w:tr>
      <w:tr w:rsidR="00A04820" w:rsidRPr="00AB4D5A" w:rsidTr="005F2761">
        <w:trPr>
          <w:cantSplit/>
        </w:trPr>
        <w:tc>
          <w:tcPr>
            <w:tcW w:w="4323" w:type="dxa"/>
            <w:noWrap/>
            <w:hideMark/>
          </w:tcPr>
          <w:p w:rsidR="00A04820" w:rsidRPr="00AB4D5A" w:rsidRDefault="00A04820" w:rsidP="004C1621">
            <w:pPr>
              <w:pStyle w:val="NoSpacing"/>
            </w:pPr>
            <w:r w:rsidRPr="00AB4D5A">
              <w:t>MS_STATE_ASSIGNED_FAC_ID</w:t>
            </w:r>
          </w:p>
        </w:tc>
        <w:tc>
          <w:tcPr>
            <w:tcW w:w="6489" w:type="dxa"/>
            <w:hideMark/>
          </w:tcPr>
          <w:p w:rsidR="00A04820" w:rsidRPr="00AB4D5A" w:rsidRDefault="00A04820" w:rsidP="004C1621">
            <w:pPr>
              <w:pStyle w:val="NoSpacing"/>
            </w:pPr>
            <w:r w:rsidRPr="00AB4D5A">
              <w:t>Facility.STATE_ASSIGNED_FAC_ID</w:t>
            </w:r>
          </w:p>
        </w:tc>
        <w:tc>
          <w:tcPr>
            <w:tcW w:w="3084" w:type="dxa"/>
            <w:hideMark/>
          </w:tcPr>
          <w:p w:rsidR="00A04820" w:rsidRPr="00AB4D5A" w:rsidRDefault="00A04820" w:rsidP="004C1621">
            <w:pPr>
              <w:pStyle w:val="NoSpacing"/>
            </w:pPr>
            <w:r w:rsidRPr="00AB4D5A">
              <w:t> </w:t>
            </w:r>
          </w:p>
        </w:tc>
      </w:tr>
      <w:tr w:rsidR="00A04820" w:rsidRPr="00AB4D5A" w:rsidTr="005F2761">
        <w:trPr>
          <w:cantSplit/>
        </w:trPr>
        <w:tc>
          <w:tcPr>
            <w:tcW w:w="4323" w:type="dxa"/>
            <w:noWrap/>
          </w:tcPr>
          <w:p w:rsidR="00A04820" w:rsidRPr="00AB4D5A" w:rsidRDefault="00A04820" w:rsidP="004C1621">
            <w:pPr>
              <w:pStyle w:val="NoSpacing"/>
            </w:pPr>
            <w:r w:rsidRPr="00AB4D5A">
              <w:lastRenderedPageBreak/>
              <w:t>MONITORING_REQUIREMENT_ID</w:t>
            </w:r>
          </w:p>
        </w:tc>
        <w:tc>
          <w:tcPr>
            <w:tcW w:w="6489" w:type="dxa"/>
          </w:tcPr>
          <w:p w:rsidR="00A04820" w:rsidRPr="00AB4D5A" w:rsidRDefault="00A04820" w:rsidP="004C1621">
            <w:pPr>
              <w:pStyle w:val="NoSpacing"/>
            </w:pPr>
            <w:r w:rsidRPr="00AB4D5A">
              <w:t>Set to Monitoring_Requirement.MONITORING_REQUIREMENT_ID where Monitoring_Requirement.RULE_CD = 'SWT</w:t>
            </w:r>
            <w:r w:rsidR="007B52B4">
              <w:t>R</w:t>
            </w:r>
            <w:r w:rsidRPr="00AB4D5A">
              <w:t xml:space="preserve">' and Monitoring_Requirement.CONT = '0999' and CFR_REFERENCE = </w:t>
            </w:r>
            <w:r w:rsidR="007B52B4">
              <w:t>'</w:t>
            </w:r>
            <w:r w:rsidR="007B52B4" w:rsidRPr="007B52B4">
              <w:t>141.74(c)(2) Row 4</w:t>
            </w:r>
            <w:r w:rsidR="007B52B4">
              <w:t xml:space="preserve">' </w:t>
            </w:r>
            <w:r w:rsidRPr="00AB4D5A">
              <w:t>'</w:t>
            </w:r>
          </w:p>
        </w:tc>
        <w:tc>
          <w:tcPr>
            <w:tcW w:w="3084" w:type="dxa"/>
          </w:tcPr>
          <w:p w:rsidR="00A04820" w:rsidRPr="00AB4D5A" w:rsidRDefault="00A04820" w:rsidP="004C1621">
            <w:pPr>
              <w:pStyle w:val="NoSpacing"/>
            </w:pPr>
          </w:p>
        </w:tc>
      </w:tr>
      <w:tr w:rsidR="00A04820" w:rsidRPr="00AB4D5A" w:rsidTr="005F2761">
        <w:trPr>
          <w:cantSplit/>
        </w:trPr>
        <w:tc>
          <w:tcPr>
            <w:tcW w:w="4323" w:type="dxa"/>
            <w:noWrap/>
            <w:hideMark/>
          </w:tcPr>
          <w:p w:rsidR="00A04820" w:rsidRPr="00AB4D5A" w:rsidRDefault="00A04820" w:rsidP="004C1621">
            <w:pPr>
              <w:pStyle w:val="NoSpacing"/>
            </w:pPr>
            <w:r w:rsidRPr="00AB4D5A">
              <w:t>MONITORING_SCHD_BEGIN_DATE</w:t>
            </w:r>
          </w:p>
        </w:tc>
        <w:tc>
          <w:tcPr>
            <w:tcW w:w="6489" w:type="dxa"/>
            <w:hideMark/>
          </w:tcPr>
          <w:p w:rsidR="00A04820" w:rsidRPr="00AB4D5A" w:rsidRDefault="00A04820" w:rsidP="004C1621">
            <w:pPr>
              <w:pStyle w:val="NoSpacing"/>
            </w:pPr>
            <w:r w:rsidRPr="00AB4D5A">
              <w:t>Set to the first day of the calendar month that immediately follows the facility status date or ''07/01/1993', whichever is later.</w:t>
            </w:r>
          </w:p>
        </w:tc>
        <w:tc>
          <w:tcPr>
            <w:tcW w:w="3084" w:type="dxa"/>
            <w:hideMark/>
          </w:tcPr>
          <w:p w:rsidR="00A04820" w:rsidRPr="00AB4D5A" w:rsidRDefault="00A04820" w:rsidP="004C1621">
            <w:pPr>
              <w:pStyle w:val="NoSpacing"/>
            </w:pPr>
          </w:p>
        </w:tc>
      </w:tr>
      <w:tr w:rsidR="00A04820" w:rsidRPr="00AB4D5A" w:rsidTr="005F2761">
        <w:trPr>
          <w:cantSplit/>
        </w:trPr>
        <w:tc>
          <w:tcPr>
            <w:tcW w:w="4323" w:type="dxa"/>
            <w:noWrap/>
            <w:hideMark/>
          </w:tcPr>
          <w:p w:rsidR="00A04820" w:rsidRPr="00AB4D5A" w:rsidRDefault="00A04820" w:rsidP="004C1621">
            <w:pPr>
              <w:pStyle w:val="NoSpacing"/>
            </w:pPr>
            <w:r w:rsidRPr="00AB4D5A">
              <w:t>MONITORING_SCHD_END_DATE</w:t>
            </w:r>
          </w:p>
        </w:tc>
        <w:tc>
          <w:tcPr>
            <w:tcW w:w="6489" w:type="dxa"/>
            <w:hideMark/>
          </w:tcPr>
          <w:p w:rsidR="00A04820" w:rsidRPr="00AB4D5A" w:rsidRDefault="00A04820" w:rsidP="004C1621">
            <w:pPr>
              <w:pStyle w:val="NoSpacing"/>
            </w:pPr>
            <w:r w:rsidRPr="00AB4D5A">
              <w:t>Not valued</w:t>
            </w:r>
          </w:p>
        </w:tc>
        <w:tc>
          <w:tcPr>
            <w:tcW w:w="3084" w:type="dxa"/>
            <w:hideMark/>
          </w:tcPr>
          <w:p w:rsidR="00A04820" w:rsidRPr="00AB4D5A" w:rsidRDefault="00A04820" w:rsidP="004C1621">
            <w:pPr>
              <w:pStyle w:val="NoSpacing"/>
            </w:pPr>
            <w:r w:rsidRPr="00AB4D5A">
              <w:t> </w:t>
            </w:r>
          </w:p>
        </w:tc>
      </w:tr>
      <w:tr w:rsidR="00A04820" w:rsidRPr="00AB4D5A" w:rsidTr="005F2761">
        <w:trPr>
          <w:cantSplit/>
        </w:trPr>
        <w:tc>
          <w:tcPr>
            <w:tcW w:w="4323" w:type="dxa"/>
            <w:noWrap/>
            <w:hideMark/>
          </w:tcPr>
          <w:p w:rsidR="00A04820" w:rsidRPr="00AB4D5A" w:rsidRDefault="00A04820" w:rsidP="004C1621">
            <w:pPr>
              <w:pStyle w:val="NoSpacing"/>
            </w:pPr>
            <w:r w:rsidRPr="00AB4D5A">
              <w:t>MS_INITIAL_MP_BEGIN_DATE</w:t>
            </w:r>
          </w:p>
        </w:tc>
        <w:tc>
          <w:tcPr>
            <w:tcW w:w="6489" w:type="dxa"/>
            <w:hideMark/>
          </w:tcPr>
          <w:p w:rsidR="00A04820" w:rsidRPr="00AB4D5A" w:rsidRDefault="00A04820" w:rsidP="004C1621">
            <w:pPr>
              <w:pStyle w:val="NoSpacing"/>
            </w:pPr>
            <w:r w:rsidRPr="00AB4D5A">
              <w:t>Value the same as the MONITORING_SCHD_BEGIN_DATE</w:t>
            </w:r>
          </w:p>
        </w:tc>
        <w:tc>
          <w:tcPr>
            <w:tcW w:w="3084" w:type="dxa"/>
            <w:hideMark/>
          </w:tcPr>
          <w:p w:rsidR="00A04820" w:rsidRPr="00AB4D5A" w:rsidRDefault="00A04820" w:rsidP="004C1621">
            <w:pPr>
              <w:pStyle w:val="NoSpacing"/>
            </w:pPr>
            <w:r w:rsidRPr="00AB4D5A">
              <w:t> </w:t>
            </w:r>
          </w:p>
        </w:tc>
      </w:tr>
      <w:tr w:rsidR="00A04820" w:rsidRPr="00AB4D5A" w:rsidTr="005F2761">
        <w:trPr>
          <w:cantSplit/>
        </w:trPr>
        <w:tc>
          <w:tcPr>
            <w:tcW w:w="4323" w:type="dxa"/>
            <w:noWrap/>
            <w:hideMark/>
          </w:tcPr>
          <w:p w:rsidR="00A04820" w:rsidRPr="00AB4D5A" w:rsidRDefault="00A04820" w:rsidP="004C1621">
            <w:pPr>
              <w:pStyle w:val="NoSpacing"/>
            </w:pPr>
            <w:r w:rsidRPr="00AB4D5A">
              <w:t>MS_ORIGINAL_RESULT_ID</w:t>
            </w:r>
          </w:p>
        </w:tc>
        <w:tc>
          <w:tcPr>
            <w:tcW w:w="6489" w:type="dxa"/>
            <w:hideMark/>
          </w:tcPr>
          <w:p w:rsidR="00A04820" w:rsidRPr="00AB4D5A" w:rsidRDefault="00A04820" w:rsidP="004C1621">
            <w:pPr>
              <w:pStyle w:val="NoSpacing"/>
            </w:pPr>
            <w:r w:rsidRPr="00AB4D5A">
              <w:t>Not valued</w:t>
            </w:r>
          </w:p>
        </w:tc>
        <w:tc>
          <w:tcPr>
            <w:tcW w:w="3084" w:type="dxa"/>
            <w:hideMark/>
          </w:tcPr>
          <w:p w:rsidR="00A04820" w:rsidRPr="00AB4D5A" w:rsidRDefault="00A04820" w:rsidP="004C1621">
            <w:pPr>
              <w:pStyle w:val="NoSpacing"/>
            </w:pPr>
            <w:r w:rsidRPr="00AB4D5A">
              <w:t> </w:t>
            </w:r>
          </w:p>
        </w:tc>
      </w:tr>
    </w:tbl>
    <w:p w:rsidR="00A04820" w:rsidRPr="00AB4D5A" w:rsidRDefault="00A04820" w:rsidP="004C1621"/>
    <w:p w:rsidR="00A04820" w:rsidRPr="00AB4D5A" w:rsidRDefault="00A04820" w:rsidP="00AD0374">
      <w:pPr>
        <w:pStyle w:val="Heading4"/>
      </w:pPr>
      <w:r w:rsidRPr="00AB4D5A">
        <w:t>Create EP RDC MS calling for 3 samples per day [141.74(c)(2)2nd-3rd_row]</w:t>
      </w:r>
    </w:p>
    <w:tbl>
      <w:tblPr>
        <w:tblStyle w:val="TableGrid"/>
        <w:tblW w:w="0" w:type="auto"/>
        <w:tblLook w:val="04A0" w:firstRow="1" w:lastRow="0" w:firstColumn="1" w:lastColumn="0" w:noHBand="0" w:noVBand="1"/>
      </w:tblPr>
      <w:tblGrid>
        <w:gridCol w:w="4323"/>
        <w:gridCol w:w="6489"/>
        <w:gridCol w:w="2858"/>
      </w:tblGrid>
      <w:tr w:rsidR="00A04820" w:rsidRPr="00AB4D5A" w:rsidTr="005F2761">
        <w:trPr>
          <w:cantSplit/>
          <w:tblHeader/>
        </w:trPr>
        <w:tc>
          <w:tcPr>
            <w:tcW w:w="4323" w:type="dxa"/>
            <w:hideMark/>
          </w:tcPr>
          <w:p w:rsidR="00A04820" w:rsidRPr="00AB4D5A" w:rsidRDefault="00A04820" w:rsidP="004C1621">
            <w:pPr>
              <w:pStyle w:val="NoSpacing"/>
              <w:keepNext/>
              <w:rPr>
                <w:b/>
              </w:rPr>
            </w:pPr>
            <w:r w:rsidRPr="00AB4D5A">
              <w:rPr>
                <w:b/>
              </w:rPr>
              <w:t>Monitoring Schedule Elements</w:t>
            </w:r>
          </w:p>
        </w:tc>
        <w:tc>
          <w:tcPr>
            <w:tcW w:w="6489" w:type="dxa"/>
            <w:hideMark/>
          </w:tcPr>
          <w:p w:rsidR="00A04820" w:rsidRPr="00AB4D5A" w:rsidRDefault="00A04820" w:rsidP="004C1621">
            <w:pPr>
              <w:pStyle w:val="NoSpacing"/>
              <w:keepNext/>
              <w:rPr>
                <w:b/>
              </w:rPr>
            </w:pPr>
            <w:r w:rsidRPr="00AB4D5A">
              <w:rPr>
                <w:b/>
              </w:rPr>
              <w:t>Source Data Element/Logic</w:t>
            </w:r>
          </w:p>
        </w:tc>
        <w:tc>
          <w:tcPr>
            <w:tcW w:w="3084" w:type="dxa"/>
            <w:hideMark/>
          </w:tcPr>
          <w:p w:rsidR="00A04820" w:rsidRPr="00AB4D5A" w:rsidRDefault="00A04820" w:rsidP="004C1621">
            <w:pPr>
              <w:pStyle w:val="NoSpacing"/>
              <w:keepNext/>
              <w:rPr>
                <w:b/>
              </w:rPr>
            </w:pPr>
            <w:r w:rsidRPr="00AB4D5A">
              <w:rPr>
                <w:b/>
              </w:rPr>
              <w:t>Details</w:t>
            </w:r>
          </w:p>
        </w:tc>
      </w:tr>
      <w:tr w:rsidR="00A04820" w:rsidRPr="00AB4D5A" w:rsidTr="005F2761">
        <w:trPr>
          <w:cantSplit/>
        </w:trPr>
        <w:tc>
          <w:tcPr>
            <w:tcW w:w="4323" w:type="dxa"/>
            <w:noWrap/>
            <w:hideMark/>
          </w:tcPr>
          <w:p w:rsidR="00A04820" w:rsidRPr="00AB4D5A" w:rsidRDefault="00A04820" w:rsidP="004C1621">
            <w:pPr>
              <w:pStyle w:val="NoSpacing"/>
              <w:keepNext/>
            </w:pPr>
            <w:r w:rsidRPr="00AB4D5A">
              <w:t>MONITORING_SCHEDULE_ID</w:t>
            </w:r>
          </w:p>
        </w:tc>
        <w:tc>
          <w:tcPr>
            <w:tcW w:w="6489" w:type="dxa"/>
            <w:hideMark/>
          </w:tcPr>
          <w:p w:rsidR="00A04820" w:rsidRPr="00AB4D5A" w:rsidRDefault="00A04820" w:rsidP="004C1621">
            <w:pPr>
              <w:pStyle w:val="NoSpacing"/>
              <w:keepNext/>
            </w:pPr>
            <w:r w:rsidRPr="00AB4D5A">
              <w:t>Primary key</w:t>
            </w:r>
          </w:p>
        </w:tc>
        <w:tc>
          <w:tcPr>
            <w:tcW w:w="3084" w:type="dxa"/>
            <w:hideMark/>
          </w:tcPr>
          <w:p w:rsidR="00A04820" w:rsidRPr="00AB4D5A" w:rsidRDefault="00A04820" w:rsidP="004C1621">
            <w:pPr>
              <w:pStyle w:val="NoSpacing"/>
              <w:keepNext/>
            </w:pPr>
            <w:r w:rsidRPr="00AB4D5A">
              <w:t>Generated by Prime</w:t>
            </w:r>
          </w:p>
        </w:tc>
      </w:tr>
      <w:tr w:rsidR="00A04820" w:rsidRPr="00AB4D5A" w:rsidTr="005F2761">
        <w:trPr>
          <w:cantSplit/>
        </w:trPr>
        <w:tc>
          <w:tcPr>
            <w:tcW w:w="4323" w:type="dxa"/>
            <w:hideMark/>
          </w:tcPr>
          <w:p w:rsidR="00A04820" w:rsidRPr="00AB4D5A" w:rsidRDefault="00A04820" w:rsidP="004C1621">
            <w:pPr>
              <w:pStyle w:val="NoSpacing"/>
              <w:keepNext/>
            </w:pPr>
            <w:r w:rsidRPr="00AB4D5A">
              <w:t>MS_STATUS_CD</w:t>
            </w:r>
          </w:p>
        </w:tc>
        <w:tc>
          <w:tcPr>
            <w:tcW w:w="6489" w:type="dxa"/>
            <w:hideMark/>
          </w:tcPr>
          <w:p w:rsidR="00A04820" w:rsidRPr="00AB4D5A" w:rsidRDefault="00A04820" w:rsidP="004C1621">
            <w:pPr>
              <w:pStyle w:val="NoSpacing"/>
              <w:keepNext/>
            </w:pPr>
            <w:r w:rsidRPr="00AB4D5A">
              <w:t>Set to "C - Candidate"</w:t>
            </w:r>
          </w:p>
        </w:tc>
        <w:tc>
          <w:tcPr>
            <w:tcW w:w="3084" w:type="dxa"/>
            <w:hideMark/>
          </w:tcPr>
          <w:p w:rsidR="00A04820" w:rsidRPr="00AB4D5A" w:rsidRDefault="00A04820" w:rsidP="004C1621">
            <w:pPr>
              <w:pStyle w:val="NoSpacing"/>
              <w:keepNext/>
            </w:pPr>
          </w:p>
        </w:tc>
      </w:tr>
      <w:tr w:rsidR="00A04820" w:rsidRPr="00AB4D5A" w:rsidTr="005F2761">
        <w:trPr>
          <w:cantSplit/>
        </w:trPr>
        <w:tc>
          <w:tcPr>
            <w:tcW w:w="4323" w:type="dxa"/>
            <w:noWrap/>
            <w:hideMark/>
          </w:tcPr>
          <w:p w:rsidR="00A04820" w:rsidRPr="00AB4D5A" w:rsidRDefault="00A04820" w:rsidP="004C1621">
            <w:pPr>
              <w:pStyle w:val="NoSpacing"/>
            </w:pPr>
            <w:r w:rsidRPr="00AB4D5A">
              <w:t>MS_WATER_SYSTEM_ID</w:t>
            </w:r>
          </w:p>
        </w:tc>
        <w:tc>
          <w:tcPr>
            <w:tcW w:w="6489" w:type="dxa"/>
            <w:hideMark/>
          </w:tcPr>
          <w:p w:rsidR="00A04820" w:rsidRPr="00AB4D5A" w:rsidRDefault="00A04820" w:rsidP="004C1621">
            <w:pPr>
              <w:pStyle w:val="NoSpacing"/>
            </w:pPr>
            <w:r w:rsidRPr="00AB4D5A">
              <w:t>Water_System.WATER_SYSTEM_ID</w:t>
            </w:r>
          </w:p>
        </w:tc>
        <w:tc>
          <w:tcPr>
            <w:tcW w:w="3084" w:type="dxa"/>
            <w:hideMark/>
          </w:tcPr>
          <w:p w:rsidR="00A04820" w:rsidRPr="00AB4D5A" w:rsidRDefault="00A04820" w:rsidP="004C1621">
            <w:pPr>
              <w:pStyle w:val="NoSpacing"/>
            </w:pPr>
            <w:r w:rsidRPr="00AB4D5A">
              <w:t> </w:t>
            </w:r>
          </w:p>
        </w:tc>
      </w:tr>
      <w:tr w:rsidR="00A04820" w:rsidRPr="00AB4D5A" w:rsidTr="005F2761">
        <w:trPr>
          <w:cantSplit/>
        </w:trPr>
        <w:tc>
          <w:tcPr>
            <w:tcW w:w="4323" w:type="dxa"/>
            <w:noWrap/>
            <w:hideMark/>
          </w:tcPr>
          <w:p w:rsidR="00A04820" w:rsidRPr="00AB4D5A" w:rsidRDefault="00A04820" w:rsidP="004C1621">
            <w:pPr>
              <w:pStyle w:val="NoSpacing"/>
            </w:pPr>
            <w:r w:rsidRPr="00AB4D5A">
              <w:t>MS_STATE_ASSIGNED_FAC_ID</w:t>
            </w:r>
          </w:p>
        </w:tc>
        <w:tc>
          <w:tcPr>
            <w:tcW w:w="6489" w:type="dxa"/>
            <w:hideMark/>
          </w:tcPr>
          <w:p w:rsidR="00A04820" w:rsidRPr="00AB4D5A" w:rsidRDefault="00A04820" w:rsidP="004C1621">
            <w:pPr>
              <w:pStyle w:val="NoSpacing"/>
            </w:pPr>
            <w:r w:rsidRPr="00AB4D5A">
              <w:t>Facility.STATE_ASSIGNED_FAC_ID</w:t>
            </w:r>
          </w:p>
        </w:tc>
        <w:tc>
          <w:tcPr>
            <w:tcW w:w="3084" w:type="dxa"/>
            <w:hideMark/>
          </w:tcPr>
          <w:p w:rsidR="00A04820" w:rsidRPr="00AB4D5A" w:rsidRDefault="00A04820" w:rsidP="004C1621">
            <w:pPr>
              <w:pStyle w:val="NoSpacing"/>
            </w:pPr>
            <w:r w:rsidRPr="00AB4D5A">
              <w:t> </w:t>
            </w:r>
          </w:p>
        </w:tc>
      </w:tr>
      <w:tr w:rsidR="00A04820" w:rsidRPr="00AB4D5A" w:rsidTr="005F2761">
        <w:trPr>
          <w:cantSplit/>
        </w:trPr>
        <w:tc>
          <w:tcPr>
            <w:tcW w:w="4323" w:type="dxa"/>
            <w:noWrap/>
          </w:tcPr>
          <w:p w:rsidR="00A04820" w:rsidRPr="00AB4D5A" w:rsidRDefault="00A04820" w:rsidP="004C1621">
            <w:pPr>
              <w:pStyle w:val="NoSpacing"/>
            </w:pPr>
            <w:r w:rsidRPr="00AB4D5A">
              <w:t>MONITORING_REQUIREMENT_ID</w:t>
            </w:r>
          </w:p>
        </w:tc>
        <w:tc>
          <w:tcPr>
            <w:tcW w:w="6489" w:type="dxa"/>
          </w:tcPr>
          <w:p w:rsidR="00A04820" w:rsidRPr="00AB4D5A" w:rsidRDefault="00A04820" w:rsidP="004C1621">
            <w:pPr>
              <w:pStyle w:val="NoSpacing"/>
            </w:pPr>
            <w:r w:rsidRPr="00AB4D5A">
              <w:t>Set to Monitoring_Requirement.MONITORING_REQUIREMENT_ID where Monitoring_Requirement.RULE_CD = 'SWT' and Monitoring_Requirement.CONT = '0999' and CFR_REFERENCE = '</w:t>
            </w:r>
            <w:r w:rsidR="007B52B4" w:rsidRPr="007B52B4">
              <w:t>141.74(c)(2) Row 3</w:t>
            </w:r>
            <w:r w:rsidR="007B52B4">
              <w:t xml:space="preserve">' </w:t>
            </w:r>
            <w:r w:rsidRPr="00AB4D5A">
              <w:t>'</w:t>
            </w:r>
          </w:p>
        </w:tc>
        <w:tc>
          <w:tcPr>
            <w:tcW w:w="3084" w:type="dxa"/>
          </w:tcPr>
          <w:p w:rsidR="00A04820" w:rsidRPr="00AB4D5A" w:rsidRDefault="00A04820" w:rsidP="004C1621">
            <w:pPr>
              <w:pStyle w:val="NoSpacing"/>
            </w:pPr>
          </w:p>
        </w:tc>
      </w:tr>
      <w:tr w:rsidR="00A04820" w:rsidRPr="00AB4D5A" w:rsidTr="005F2761">
        <w:trPr>
          <w:cantSplit/>
        </w:trPr>
        <w:tc>
          <w:tcPr>
            <w:tcW w:w="4323" w:type="dxa"/>
            <w:noWrap/>
            <w:hideMark/>
          </w:tcPr>
          <w:p w:rsidR="00A04820" w:rsidRPr="00AB4D5A" w:rsidRDefault="00A04820" w:rsidP="004C1621">
            <w:pPr>
              <w:pStyle w:val="NoSpacing"/>
            </w:pPr>
            <w:r w:rsidRPr="00AB4D5A">
              <w:t>MONITORING_SCHD_BEGIN_DATE</w:t>
            </w:r>
          </w:p>
        </w:tc>
        <w:tc>
          <w:tcPr>
            <w:tcW w:w="6489" w:type="dxa"/>
            <w:hideMark/>
          </w:tcPr>
          <w:p w:rsidR="00A04820" w:rsidRPr="00AB4D5A" w:rsidRDefault="00A04820" w:rsidP="004C1621">
            <w:pPr>
              <w:pStyle w:val="NoSpacing"/>
            </w:pPr>
            <w:r w:rsidRPr="00AB4D5A">
              <w:t>Set to the first day of the calendar month that immediately follows the facility status date or ''07/01/1993', whichever is later.</w:t>
            </w:r>
          </w:p>
        </w:tc>
        <w:tc>
          <w:tcPr>
            <w:tcW w:w="3084" w:type="dxa"/>
            <w:hideMark/>
          </w:tcPr>
          <w:p w:rsidR="00A04820" w:rsidRPr="00AB4D5A" w:rsidRDefault="00A04820" w:rsidP="004C1621">
            <w:pPr>
              <w:pStyle w:val="NoSpacing"/>
            </w:pPr>
          </w:p>
        </w:tc>
      </w:tr>
      <w:tr w:rsidR="00A04820" w:rsidRPr="00AB4D5A" w:rsidTr="005F2761">
        <w:trPr>
          <w:cantSplit/>
        </w:trPr>
        <w:tc>
          <w:tcPr>
            <w:tcW w:w="4323" w:type="dxa"/>
            <w:noWrap/>
            <w:hideMark/>
          </w:tcPr>
          <w:p w:rsidR="00A04820" w:rsidRPr="00AB4D5A" w:rsidRDefault="00A04820" w:rsidP="004C1621">
            <w:pPr>
              <w:pStyle w:val="NoSpacing"/>
            </w:pPr>
            <w:r w:rsidRPr="00AB4D5A">
              <w:t>MONITORING_SCHD_END_DATE</w:t>
            </w:r>
          </w:p>
        </w:tc>
        <w:tc>
          <w:tcPr>
            <w:tcW w:w="6489" w:type="dxa"/>
            <w:hideMark/>
          </w:tcPr>
          <w:p w:rsidR="00A04820" w:rsidRPr="00AB4D5A" w:rsidRDefault="00A04820" w:rsidP="004C1621">
            <w:pPr>
              <w:pStyle w:val="NoSpacing"/>
            </w:pPr>
            <w:r w:rsidRPr="00AB4D5A">
              <w:t>Not valued</w:t>
            </w:r>
          </w:p>
        </w:tc>
        <w:tc>
          <w:tcPr>
            <w:tcW w:w="3084" w:type="dxa"/>
            <w:hideMark/>
          </w:tcPr>
          <w:p w:rsidR="00A04820" w:rsidRPr="00AB4D5A" w:rsidRDefault="00A04820" w:rsidP="004C1621">
            <w:pPr>
              <w:pStyle w:val="NoSpacing"/>
            </w:pPr>
            <w:r w:rsidRPr="00AB4D5A">
              <w:t> </w:t>
            </w:r>
          </w:p>
        </w:tc>
      </w:tr>
      <w:tr w:rsidR="00A04820" w:rsidRPr="00AB4D5A" w:rsidTr="005F2761">
        <w:trPr>
          <w:cantSplit/>
        </w:trPr>
        <w:tc>
          <w:tcPr>
            <w:tcW w:w="4323" w:type="dxa"/>
            <w:noWrap/>
            <w:hideMark/>
          </w:tcPr>
          <w:p w:rsidR="00A04820" w:rsidRPr="00AB4D5A" w:rsidRDefault="00A04820" w:rsidP="004C1621">
            <w:pPr>
              <w:pStyle w:val="NoSpacing"/>
            </w:pPr>
            <w:r w:rsidRPr="00AB4D5A">
              <w:t>MS_INITIAL_MP_BEGIN_DATE</w:t>
            </w:r>
          </w:p>
        </w:tc>
        <w:tc>
          <w:tcPr>
            <w:tcW w:w="6489" w:type="dxa"/>
            <w:hideMark/>
          </w:tcPr>
          <w:p w:rsidR="00A04820" w:rsidRPr="00AB4D5A" w:rsidRDefault="00A04820" w:rsidP="004C1621">
            <w:pPr>
              <w:pStyle w:val="NoSpacing"/>
            </w:pPr>
            <w:r w:rsidRPr="00AB4D5A">
              <w:t>Value the same as the MONITORING_SCHD_BEGIN_DATE</w:t>
            </w:r>
          </w:p>
        </w:tc>
        <w:tc>
          <w:tcPr>
            <w:tcW w:w="3084" w:type="dxa"/>
            <w:hideMark/>
          </w:tcPr>
          <w:p w:rsidR="00A04820" w:rsidRPr="00AB4D5A" w:rsidRDefault="00A04820" w:rsidP="004C1621">
            <w:pPr>
              <w:pStyle w:val="NoSpacing"/>
            </w:pPr>
            <w:r w:rsidRPr="00AB4D5A">
              <w:t> </w:t>
            </w:r>
          </w:p>
        </w:tc>
      </w:tr>
      <w:tr w:rsidR="00A04820" w:rsidRPr="00AB4D5A" w:rsidTr="005F2761">
        <w:trPr>
          <w:cantSplit/>
        </w:trPr>
        <w:tc>
          <w:tcPr>
            <w:tcW w:w="4323" w:type="dxa"/>
            <w:noWrap/>
            <w:hideMark/>
          </w:tcPr>
          <w:p w:rsidR="00A04820" w:rsidRPr="00AB4D5A" w:rsidRDefault="00A04820" w:rsidP="004C1621">
            <w:pPr>
              <w:pStyle w:val="NoSpacing"/>
            </w:pPr>
            <w:r w:rsidRPr="00AB4D5A">
              <w:t>MS_ORIGINAL_RESULT_ID</w:t>
            </w:r>
          </w:p>
        </w:tc>
        <w:tc>
          <w:tcPr>
            <w:tcW w:w="6489" w:type="dxa"/>
            <w:hideMark/>
          </w:tcPr>
          <w:p w:rsidR="00A04820" w:rsidRPr="00AB4D5A" w:rsidRDefault="00A04820" w:rsidP="004C1621">
            <w:pPr>
              <w:pStyle w:val="NoSpacing"/>
            </w:pPr>
            <w:r w:rsidRPr="00AB4D5A">
              <w:t>Not valued</w:t>
            </w:r>
          </w:p>
        </w:tc>
        <w:tc>
          <w:tcPr>
            <w:tcW w:w="3084" w:type="dxa"/>
            <w:hideMark/>
          </w:tcPr>
          <w:p w:rsidR="00A04820" w:rsidRPr="00AB4D5A" w:rsidRDefault="00A04820" w:rsidP="004C1621">
            <w:pPr>
              <w:pStyle w:val="NoSpacing"/>
            </w:pPr>
            <w:r w:rsidRPr="00AB4D5A">
              <w:t> </w:t>
            </w:r>
          </w:p>
        </w:tc>
      </w:tr>
    </w:tbl>
    <w:p w:rsidR="00CD50FE" w:rsidRPr="00AB4D5A" w:rsidRDefault="00CD50FE" w:rsidP="004C1621"/>
    <w:p w:rsidR="00A04820" w:rsidRPr="00AB4D5A" w:rsidRDefault="00A04820" w:rsidP="00AD0374">
      <w:pPr>
        <w:pStyle w:val="Heading4"/>
      </w:pPr>
      <w:r w:rsidRPr="00AB4D5A">
        <w:lastRenderedPageBreak/>
        <w:t>Create EP RDC MS calling for 2 samples per day [141.74(c)(2)2nd-2nd_row]</w:t>
      </w:r>
    </w:p>
    <w:tbl>
      <w:tblPr>
        <w:tblStyle w:val="TableGrid"/>
        <w:tblW w:w="0" w:type="auto"/>
        <w:tblLook w:val="04A0" w:firstRow="1" w:lastRow="0" w:firstColumn="1" w:lastColumn="0" w:noHBand="0" w:noVBand="1"/>
      </w:tblPr>
      <w:tblGrid>
        <w:gridCol w:w="4323"/>
        <w:gridCol w:w="6489"/>
        <w:gridCol w:w="2858"/>
      </w:tblGrid>
      <w:tr w:rsidR="00A04820" w:rsidRPr="00AB4D5A" w:rsidTr="005F2761">
        <w:trPr>
          <w:cantSplit/>
          <w:tblHeader/>
        </w:trPr>
        <w:tc>
          <w:tcPr>
            <w:tcW w:w="4323" w:type="dxa"/>
            <w:hideMark/>
          </w:tcPr>
          <w:p w:rsidR="00A04820" w:rsidRPr="00AB4D5A" w:rsidRDefault="00A04820" w:rsidP="004C1621">
            <w:pPr>
              <w:pStyle w:val="NoSpacing"/>
              <w:keepNext/>
              <w:rPr>
                <w:b/>
              </w:rPr>
            </w:pPr>
            <w:r w:rsidRPr="00AB4D5A">
              <w:rPr>
                <w:b/>
              </w:rPr>
              <w:t>Monitoring Schedule Elements</w:t>
            </w:r>
          </w:p>
        </w:tc>
        <w:tc>
          <w:tcPr>
            <w:tcW w:w="6489" w:type="dxa"/>
            <w:hideMark/>
          </w:tcPr>
          <w:p w:rsidR="00A04820" w:rsidRPr="00AB4D5A" w:rsidRDefault="00A04820" w:rsidP="004C1621">
            <w:pPr>
              <w:pStyle w:val="NoSpacing"/>
              <w:keepNext/>
              <w:rPr>
                <w:b/>
              </w:rPr>
            </w:pPr>
            <w:r w:rsidRPr="00AB4D5A">
              <w:rPr>
                <w:b/>
              </w:rPr>
              <w:t>Source Data Element/Logic</w:t>
            </w:r>
          </w:p>
        </w:tc>
        <w:tc>
          <w:tcPr>
            <w:tcW w:w="3084" w:type="dxa"/>
            <w:hideMark/>
          </w:tcPr>
          <w:p w:rsidR="00A04820" w:rsidRPr="00AB4D5A" w:rsidRDefault="00A04820" w:rsidP="004C1621">
            <w:pPr>
              <w:pStyle w:val="NoSpacing"/>
              <w:keepNext/>
              <w:rPr>
                <w:b/>
              </w:rPr>
            </w:pPr>
            <w:r w:rsidRPr="00AB4D5A">
              <w:rPr>
                <w:b/>
              </w:rPr>
              <w:t>Details</w:t>
            </w:r>
          </w:p>
        </w:tc>
      </w:tr>
      <w:tr w:rsidR="00A04820" w:rsidRPr="00AB4D5A" w:rsidTr="005F2761">
        <w:trPr>
          <w:cantSplit/>
        </w:trPr>
        <w:tc>
          <w:tcPr>
            <w:tcW w:w="4323" w:type="dxa"/>
            <w:noWrap/>
            <w:hideMark/>
          </w:tcPr>
          <w:p w:rsidR="00A04820" w:rsidRPr="00AB4D5A" w:rsidRDefault="00A04820" w:rsidP="004C1621">
            <w:pPr>
              <w:pStyle w:val="NoSpacing"/>
              <w:keepNext/>
            </w:pPr>
            <w:r w:rsidRPr="00AB4D5A">
              <w:t>MONITORING_SCHEDULE_ID</w:t>
            </w:r>
          </w:p>
        </w:tc>
        <w:tc>
          <w:tcPr>
            <w:tcW w:w="6489" w:type="dxa"/>
            <w:hideMark/>
          </w:tcPr>
          <w:p w:rsidR="00A04820" w:rsidRPr="00AB4D5A" w:rsidRDefault="00A04820" w:rsidP="004C1621">
            <w:pPr>
              <w:pStyle w:val="NoSpacing"/>
              <w:keepNext/>
            </w:pPr>
            <w:r w:rsidRPr="00AB4D5A">
              <w:t>Primary key</w:t>
            </w:r>
          </w:p>
        </w:tc>
        <w:tc>
          <w:tcPr>
            <w:tcW w:w="3084" w:type="dxa"/>
            <w:hideMark/>
          </w:tcPr>
          <w:p w:rsidR="00A04820" w:rsidRPr="00AB4D5A" w:rsidRDefault="00A04820" w:rsidP="004C1621">
            <w:pPr>
              <w:pStyle w:val="NoSpacing"/>
              <w:keepNext/>
            </w:pPr>
            <w:r w:rsidRPr="00AB4D5A">
              <w:t>Generated by Prime</w:t>
            </w:r>
          </w:p>
        </w:tc>
      </w:tr>
      <w:tr w:rsidR="00A04820" w:rsidRPr="00AB4D5A" w:rsidTr="005F2761">
        <w:trPr>
          <w:cantSplit/>
        </w:trPr>
        <w:tc>
          <w:tcPr>
            <w:tcW w:w="4323" w:type="dxa"/>
            <w:hideMark/>
          </w:tcPr>
          <w:p w:rsidR="00A04820" w:rsidRPr="00AB4D5A" w:rsidRDefault="00A04820" w:rsidP="004C1621">
            <w:pPr>
              <w:pStyle w:val="NoSpacing"/>
              <w:keepNext/>
            </w:pPr>
            <w:r w:rsidRPr="00AB4D5A">
              <w:t>MS_STATUS_CD</w:t>
            </w:r>
          </w:p>
        </w:tc>
        <w:tc>
          <w:tcPr>
            <w:tcW w:w="6489" w:type="dxa"/>
            <w:hideMark/>
          </w:tcPr>
          <w:p w:rsidR="00A04820" w:rsidRPr="00AB4D5A" w:rsidRDefault="00A04820" w:rsidP="004C1621">
            <w:pPr>
              <w:pStyle w:val="NoSpacing"/>
              <w:keepNext/>
            </w:pPr>
            <w:r w:rsidRPr="00AB4D5A">
              <w:t>Set to "C - Candidate"</w:t>
            </w:r>
          </w:p>
        </w:tc>
        <w:tc>
          <w:tcPr>
            <w:tcW w:w="3084" w:type="dxa"/>
            <w:hideMark/>
          </w:tcPr>
          <w:p w:rsidR="00A04820" w:rsidRPr="00AB4D5A" w:rsidRDefault="00A04820" w:rsidP="004C1621">
            <w:pPr>
              <w:pStyle w:val="NoSpacing"/>
              <w:keepNext/>
            </w:pPr>
          </w:p>
        </w:tc>
      </w:tr>
      <w:tr w:rsidR="00A04820" w:rsidRPr="00AB4D5A" w:rsidTr="005F2761">
        <w:trPr>
          <w:cantSplit/>
        </w:trPr>
        <w:tc>
          <w:tcPr>
            <w:tcW w:w="4323" w:type="dxa"/>
            <w:noWrap/>
            <w:hideMark/>
          </w:tcPr>
          <w:p w:rsidR="00A04820" w:rsidRPr="00AB4D5A" w:rsidRDefault="00A04820" w:rsidP="004C1621">
            <w:pPr>
              <w:pStyle w:val="NoSpacing"/>
            </w:pPr>
            <w:r w:rsidRPr="00AB4D5A">
              <w:t>MS_WATER_SYSTEM_ID</w:t>
            </w:r>
          </w:p>
        </w:tc>
        <w:tc>
          <w:tcPr>
            <w:tcW w:w="6489" w:type="dxa"/>
            <w:hideMark/>
          </w:tcPr>
          <w:p w:rsidR="00A04820" w:rsidRPr="00AB4D5A" w:rsidRDefault="00A04820" w:rsidP="004C1621">
            <w:pPr>
              <w:pStyle w:val="NoSpacing"/>
            </w:pPr>
            <w:r w:rsidRPr="00AB4D5A">
              <w:t>Water_System.WATER_SYSTEM_ID</w:t>
            </w:r>
          </w:p>
        </w:tc>
        <w:tc>
          <w:tcPr>
            <w:tcW w:w="3084" w:type="dxa"/>
            <w:hideMark/>
          </w:tcPr>
          <w:p w:rsidR="00A04820" w:rsidRPr="00AB4D5A" w:rsidRDefault="00A04820" w:rsidP="004C1621">
            <w:pPr>
              <w:pStyle w:val="NoSpacing"/>
            </w:pPr>
            <w:r w:rsidRPr="00AB4D5A">
              <w:t> </w:t>
            </w:r>
          </w:p>
        </w:tc>
      </w:tr>
      <w:tr w:rsidR="00A04820" w:rsidRPr="00AB4D5A" w:rsidTr="005F2761">
        <w:trPr>
          <w:cantSplit/>
        </w:trPr>
        <w:tc>
          <w:tcPr>
            <w:tcW w:w="4323" w:type="dxa"/>
            <w:noWrap/>
            <w:hideMark/>
          </w:tcPr>
          <w:p w:rsidR="00A04820" w:rsidRPr="00AB4D5A" w:rsidRDefault="00A04820" w:rsidP="004C1621">
            <w:pPr>
              <w:pStyle w:val="NoSpacing"/>
            </w:pPr>
            <w:r w:rsidRPr="00AB4D5A">
              <w:t>MS_STATE_ASSIGNED_FAC_ID</w:t>
            </w:r>
          </w:p>
        </w:tc>
        <w:tc>
          <w:tcPr>
            <w:tcW w:w="6489" w:type="dxa"/>
            <w:hideMark/>
          </w:tcPr>
          <w:p w:rsidR="00A04820" w:rsidRPr="00AB4D5A" w:rsidRDefault="00A04820" w:rsidP="004C1621">
            <w:pPr>
              <w:pStyle w:val="NoSpacing"/>
            </w:pPr>
            <w:r w:rsidRPr="00AB4D5A">
              <w:t>Facility.STATE_ASSIGNED_FAC_ID</w:t>
            </w:r>
          </w:p>
        </w:tc>
        <w:tc>
          <w:tcPr>
            <w:tcW w:w="3084" w:type="dxa"/>
            <w:hideMark/>
          </w:tcPr>
          <w:p w:rsidR="00A04820" w:rsidRPr="00AB4D5A" w:rsidRDefault="00A04820" w:rsidP="004C1621">
            <w:pPr>
              <w:pStyle w:val="NoSpacing"/>
            </w:pPr>
            <w:r w:rsidRPr="00AB4D5A">
              <w:t> </w:t>
            </w:r>
          </w:p>
        </w:tc>
      </w:tr>
      <w:tr w:rsidR="00A04820" w:rsidRPr="00AB4D5A" w:rsidTr="005F2761">
        <w:trPr>
          <w:cantSplit/>
        </w:trPr>
        <w:tc>
          <w:tcPr>
            <w:tcW w:w="4323" w:type="dxa"/>
            <w:noWrap/>
          </w:tcPr>
          <w:p w:rsidR="00A04820" w:rsidRPr="00AB4D5A" w:rsidRDefault="00A04820" w:rsidP="004C1621">
            <w:pPr>
              <w:pStyle w:val="NoSpacing"/>
            </w:pPr>
            <w:r w:rsidRPr="00AB4D5A">
              <w:t>MONITORING_REQUIREMENT_ID</w:t>
            </w:r>
          </w:p>
        </w:tc>
        <w:tc>
          <w:tcPr>
            <w:tcW w:w="6489" w:type="dxa"/>
          </w:tcPr>
          <w:p w:rsidR="00A04820" w:rsidRPr="00AB4D5A" w:rsidRDefault="00A04820" w:rsidP="007B52B4">
            <w:pPr>
              <w:pStyle w:val="NoSpacing"/>
            </w:pPr>
            <w:r w:rsidRPr="00AB4D5A">
              <w:t>Set to Monitoring_Requirement.MONITORING_REQUIREMENT_ID where Monitoring_Requirement.RULE_CD = 'SWT' and Monitoring_Requirement.CONT = '0999' and CFR_REFERENCE =</w:t>
            </w:r>
            <w:r w:rsidR="007B52B4">
              <w:t xml:space="preserve"> ' </w:t>
            </w:r>
            <w:r w:rsidR="007B52B4" w:rsidRPr="007B52B4">
              <w:t>141.74(c)(2) Row 2</w:t>
            </w:r>
            <w:r w:rsidR="007B52B4">
              <w:t>'</w:t>
            </w:r>
            <w:r w:rsidRPr="00AB4D5A">
              <w:t xml:space="preserve"> </w:t>
            </w:r>
          </w:p>
        </w:tc>
        <w:tc>
          <w:tcPr>
            <w:tcW w:w="3084" w:type="dxa"/>
          </w:tcPr>
          <w:p w:rsidR="00A04820" w:rsidRPr="00AB4D5A" w:rsidRDefault="00A04820" w:rsidP="004C1621">
            <w:pPr>
              <w:pStyle w:val="NoSpacing"/>
            </w:pPr>
          </w:p>
        </w:tc>
      </w:tr>
      <w:tr w:rsidR="00A04820" w:rsidRPr="00AB4D5A" w:rsidTr="005F2761">
        <w:trPr>
          <w:cantSplit/>
        </w:trPr>
        <w:tc>
          <w:tcPr>
            <w:tcW w:w="4323" w:type="dxa"/>
            <w:noWrap/>
            <w:hideMark/>
          </w:tcPr>
          <w:p w:rsidR="00A04820" w:rsidRPr="00AB4D5A" w:rsidRDefault="00A04820" w:rsidP="004C1621">
            <w:pPr>
              <w:pStyle w:val="NoSpacing"/>
            </w:pPr>
            <w:r w:rsidRPr="00AB4D5A">
              <w:t>MONITORING_SCHD_BEGIN_DATE</w:t>
            </w:r>
          </w:p>
        </w:tc>
        <w:tc>
          <w:tcPr>
            <w:tcW w:w="6489" w:type="dxa"/>
            <w:hideMark/>
          </w:tcPr>
          <w:p w:rsidR="00A04820" w:rsidRPr="00AB4D5A" w:rsidRDefault="00A04820" w:rsidP="004C1621">
            <w:pPr>
              <w:pStyle w:val="NoSpacing"/>
            </w:pPr>
            <w:r w:rsidRPr="00AB4D5A">
              <w:t>Set to the first day of the calendar month that immediately follows the facility status date or ''07/01/1993', whichever is later.</w:t>
            </w:r>
          </w:p>
        </w:tc>
        <w:tc>
          <w:tcPr>
            <w:tcW w:w="3084" w:type="dxa"/>
            <w:hideMark/>
          </w:tcPr>
          <w:p w:rsidR="00A04820" w:rsidRPr="00AB4D5A" w:rsidRDefault="00A04820" w:rsidP="004C1621">
            <w:pPr>
              <w:pStyle w:val="NoSpacing"/>
            </w:pPr>
          </w:p>
        </w:tc>
      </w:tr>
      <w:tr w:rsidR="00A04820" w:rsidRPr="00AB4D5A" w:rsidTr="005F2761">
        <w:trPr>
          <w:cantSplit/>
        </w:trPr>
        <w:tc>
          <w:tcPr>
            <w:tcW w:w="4323" w:type="dxa"/>
            <w:noWrap/>
            <w:hideMark/>
          </w:tcPr>
          <w:p w:rsidR="00A04820" w:rsidRPr="00AB4D5A" w:rsidRDefault="00A04820" w:rsidP="004C1621">
            <w:pPr>
              <w:pStyle w:val="NoSpacing"/>
            </w:pPr>
            <w:r w:rsidRPr="00AB4D5A">
              <w:t>MONITORING_SCHD_END_DATE</w:t>
            </w:r>
          </w:p>
        </w:tc>
        <w:tc>
          <w:tcPr>
            <w:tcW w:w="6489" w:type="dxa"/>
            <w:hideMark/>
          </w:tcPr>
          <w:p w:rsidR="00A04820" w:rsidRPr="00AB4D5A" w:rsidRDefault="00A04820" w:rsidP="004C1621">
            <w:pPr>
              <w:pStyle w:val="NoSpacing"/>
            </w:pPr>
            <w:r w:rsidRPr="00AB4D5A">
              <w:t>Not valued</w:t>
            </w:r>
          </w:p>
        </w:tc>
        <w:tc>
          <w:tcPr>
            <w:tcW w:w="3084" w:type="dxa"/>
            <w:hideMark/>
          </w:tcPr>
          <w:p w:rsidR="00A04820" w:rsidRPr="00AB4D5A" w:rsidRDefault="00A04820" w:rsidP="004C1621">
            <w:pPr>
              <w:pStyle w:val="NoSpacing"/>
            </w:pPr>
            <w:r w:rsidRPr="00AB4D5A">
              <w:t> </w:t>
            </w:r>
          </w:p>
        </w:tc>
      </w:tr>
      <w:tr w:rsidR="00A04820" w:rsidRPr="00AB4D5A" w:rsidTr="005F2761">
        <w:trPr>
          <w:cantSplit/>
        </w:trPr>
        <w:tc>
          <w:tcPr>
            <w:tcW w:w="4323" w:type="dxa"/>
            <w:noWrap/>
            <w:hideMark/>
          </w:tcPr>
          <w:p w:rsidR="00A04820" w:rsidRPr="00AB4D5A" w:rsidRDefault="00A04820" w:rsidP="004C1621">
            <w:pPr>
              <w:pStyle w:val="NoSpacing"/>
            </w:pPr>
            <w:r w:rsidRPr="00AB4D5A">
              <w:t>MS_INITIAL_MP_BEGIN_DATE</w:t>
            </w:r>
          </w:p>
        </w:tc>
        <w:tc>
          <w:tcPr>
            <w:tcW w:w="6489" w:type="dxa"/>
            <w:hideMark/>
          </w:tcPr>
          <w:p w:rsidR="00A04820" w:rsidRPr="00AB4D5A" w:rsidRDefault="00A04820" w:rsidP="004C1621">
            <w:pPr>
              <w:pStyle w:val="NoSpacing"/>
            </w:pPr>
            <w:r w:rsidRPr="00AB4D5A">
              <w:t>Value the same as the MONITORING_SCHD_BEGIN_DATE</w:t>
            </w:r>
          </w:p>
        </w:tc>
        <w:tc>
          <w:tcPr>
            <w:tcW w:w="3084" w:type="dxa"/>
            <w:hideMark/>
          </w:tcPr>
          <w:p w:rsidR="00A04820" w:rsidRPr="00AB4D5A" w:rsidRDefault="00A04820" w:rsidP="004C1621">
            <w:pPr>
              <w:pStyle w:val="NoSpacing"/>
            </w:pPr>
            <w:r w:rsidRPr="00AB4D5A">
              <w:t> </w:t>
            </w:r>
          </w:p>
        </w:tc>
      </w:tr>
      <w:tr w:rsidR="00A04820" w:rsidRPr="00AB4D5A" w:rsidTr="005F2761">
        <w:trPr>
          <w:cantSplit/>
        </w:trPr>
        <w:tc>
          <w:tcPr>
            <w:tcW w:w="4323" w:type="dxa"/>
            <w:noWrap/>
            <w:hideMark/>
          </w:tcPr>
          <w:p w:rsidR="00A04820" w:rsidRPr="00AB4D5A" w:rsidRDefault="00A04820" w:rsidP="004C1621">
            <w:pPr>
              <w:pStyle w:val="NoSpacing"/>
            </w:pPr>
            <w:r w:rsidRPr="00AB4D5A">
              <w:t>MS_ORIGINAL_RESULT_ID</w:t>
            </w:r>
          </w:p>
        </w:tc>
        <w:tc>
          <w:tcPr>
            <w:tcW w:w="6489" w:type="dxa"/>
            <w:hideMark/>
          </w:tcPr>
          <w:p w:rsidR="00A04820" w:rsidRPr="00AB4D5A" w:rsidRDefault="00A04820" w:rsidP="004C1621">
            <w:pPr>
              <w:pStyle w:val="NoSpacing"/>
            </w:pPr>
            <w:r w:rsidRPr="00AB4D5A">
              <w:t>Not valued</w:t>
            </w:r>
          </w:p>
        </w:tc>
        <w:tc>
          <w:tcPr>
            <w:tcW w:w="3084" w:type="dxa"/>
            <w:hideMark/>
          </w:tcPr>
          <w:p w:rsidR="00A04820" w:rsidRPr="00AB4D5A" w:rsidRDefault="00A04820" w:rsidP="004C1621">
            <w:pPr>
              <w:pStyle w:val="NoSpacing"/>
            </w:pPr>
            <w:r w:rsidRPr="00AB4D5A">
              <w:t> </w:t>
            </w:r>
          </w:p>
        </w:tc>
      </w:tr>
    </w:tbl>
    <w:p w:rsidR="00A04820" w:rsidRPr="00AB4D5A" w:rsidRDefault="00A04820" w:rsidP="004C1621"/>
    <w:p w:rsidR="00A04820" w:rsidRPr="00AB4D5A" w:rsidRDefault="00A04820" w:rsidP="00AD0374">
      <w:pPr>
        <w:pStyle w:val="Heading4"/>
      </w:pPr>
      <w:r w:rsidRPr="00AB4D5A">
        <w:t>Create EP RDC MS calling for 1 sample per day [141.74(c)(2)2nd-1st_row]</w:t>
      </w:r>
    </w:p>
    <w:tbl>
      <w:tblPr>
        <w:tblStyle w:val="TableGrid"/>
        <w:tblW w:w="0" w:type="auto"/>
        <w:tblLook w:val="04A0" w:firstRow="1" w:lastRow="0" w:firstColumn="1" w:lastColumn="0" w:noHBand="0" w:noVBand="1"/>
      </w:tblPr>
      <w:tblGrid>
        <w:gridCol w:w="4323"/>
        <w:gridCol w:w="6489"/>
        <w:gridCol w:w="2858"/>
      </w:tblGrid>
      <w:tr w:rsidR="00A04820" w:rsidRPr="00AB4D5A" w:rsidTr="005F2761">
        <w:trPr>
          <w:cantSplit/>
          <w:tblHeader/>
        </w:trPr>
        <w:tc>
          <w:tcPr>
            <w:tcW w:w="4323" w:type="dxa"/>
            <w:hideMark/>
          </w:tcPr>
          <w:p w:rsidR="00A04820" w:rsidRPr="00AB4D5A" w:rsidRDefault="00A04820" w:rsidP="004C1621">
            <w:pPr>
              <w:pStyle w:val="NoSpacing"/>
              <w:keepNext/>
              <w:rPr>
                <w:b/>
              </w:rPr>
            </w:pPr>
            <w:r w:rsidRPr="00AB4D5A">
              <w:rPr>
                <w:b/>
              </w:rPr>
              <w:t>Monitoring Schedule Elements</w:t>
            </w:r>
          </w:p>
        </w:tc>
        <w:tc>
          <w:tcPr>
            <w:tcW w:w="6489" w:type="dxa"/>
            <w:hideMark/>
          </w:tcPr>
          <w:p w:rsidR="00A04820" w:rsidRPr="00AB4D5A" w:rsidRDefault="00A04820" w:rsidP="004C1621">
            <w:pPr>
              <w:pStyle w:val="NoSpacing"/>
              <w:keepNext/>
              <w:rPr>
                <w:b/>
              </w:rPr>
            </w:pPr>
            <w:r w:rsidRPr="00AB4D5A">
              <w:rPr>
                <w:b/>
              </w:rPr>
              <w:t>Source Data Element/Logic</w:t>
            </w:r>
          </w:p>
        </w:tc>
        <w:tc>
          <w:tcPr>
            <w:tcW w:w="3084" w:type="dxa"/>
            <w:hideMark/>
          </w:tcPr>
          <w:p w:rsidR="00A04820" w:rsidRPr="00AB4D5A" w:rsidRDefault="00A04820" w:rsidP="004C1621">
            <w:pPr>
              <w:pStyle w:val="NoSpacing"/>
              <w:keepNext/>
              <w:rPr>
                <w:b/>
              </w:rPr>
            </w:pPr>
            <w:r w:rsidRPr="00AB4D5A">
              <w:rPr>
                <w:b/>
              </w:rPr>
              <w:t>Details</w:t>
            </w:r>
          </w:p>
        </w:tc>
      </w:tr>
      <w:tr w:rsidR="00A04820" w:rsidRPr="00AB4D5A" w:rsidTr="005F2761">
        <w:trPr>
          <w:cantSplit/>
        </w:trPr>
        <w:tc>
          <w:tcPr>
            <w:tcW w:w="4323" w:type="dxa"/>
            <w:noWrap/>
            <w:hideMark/>
          </w:tcPr>
          <w:p w:rsidR="00A04820" w:rsidRPr="00AB4D5A" w:rsidRDefault="00A04820" w:rsidP="004C1621">
            <w:pPr>
              <w:pStyle w:val="NoSpacing"/>
              <w:keepNext/>
            </w:pPr>
            <w:r w:rsidRPr="00AB4D5A">
              <w:t>MONITORING_SCHEDULE_ID</w:t>
            </w:r>
          </w:p>
        </w:tc>
        <w:tc>
          <w:tcPr>
            <w:tcW w:w="6489" w:type="dxa"/>
            <w:hideMark/>
          </w:tcPr>
          <w:p w:rsidR="00A04820" w:rsidRPr="00AB4D5A" w:rsidRDefault="00A04820" w:rsidP="004C1621">
            <w:pPr>
              <w:pStyle w:val="NoSpacing"/>
              <w:keepNext/>
            </w:pPr>
            <w:r w:rsidRPr="00AB4D5A">
              <w:t>Primary key</w:t>
            </w:r>
          </w:p>
        </w:tc>
        <w:tc>
          <w:tcPr>
            <w:tcW w:w="3084" w:type="dxa"/>
            <w:hideMark/>
          </w:tcPr>
          <w:p w:rsidR="00A04820" w:rsidRPr="00AB4D5A" w:rsidRDefault="00A04820" w:rsidP="004C1621">
            <w:pPr>
              <w:pStyle w:val="NoSpacing"/>
              <w:keepNext/>
            </w:pPr>
            <w:r w:rsidRPr="00AB4D5A">
              <w:t>Generated by Prime</w:t>
            </w:r>
          </w:p>
        </w:tc>
      </w:tr>
      <w:tr w:rsidR="00A04820" w:rsidRPr="00AB4D5A" w:rsidTr="005F2761">
        <w:trPr>
          <w:cantSplit/>
        </w:trPr>
        <w:tc>
          <w:tcPr>
            <w:tcW w:w="4323" w:type="dxa"/>
            <w:hideMark/>
          </w:tcPr>
          <w:p w:rsidR="00A04820" w:rsidRPr="00AB4D5A" w:rsidRDefault="00A04820" w:rsidP="004C1621">
            <w:pPr>
              <w:pStyle w:val="NoSpacing"/>
              <w:keepNext/>
            </w:pPr>
            <w:r w:rsidRPr="00AB4D5A">
              <w:t>MS_STATUS_CD</w:t>
            </w:r>
          </w:p>
        </w:tc>
        <w:tc>
          <w:tcPr>
            <w:tcW w:w="6489" w:type="dxa"/>
            <w:hideMark/>
          </w:tcPr>
          <w:p w:rsidR="00A04820" w:rsidRPr="00AB4D5A" w:rsidRDefault="00A04820" w:rsidP="004C1621">
            <w:pPr>
              <w:pStyle w:val="NoSpacing"/>
              <w:keepNext/>
            </w:pPr>
            <w:r w:rsidRPr="00AB4D5A">
              <w:t>Set to "C - Candidate"</w:t>
            </w:r>
          </w:p>
        </w:tc>
        <w:tc>
          <w:tcPr>
            <w:tcW w:w="3084" w:type="dxa"/>
            <w:hideMark/>
          </w:tcPr>
          <w:p w:rsidR="00A04820" w:rsidRPr="00AB4D5A" w:rsidRDefault="00A04820" w:rsidP="004C1621">
            <w:pPr>
              <w:pStyle w:val="NoSpacing"/>
              <w:keepNext/>
            </w:pPr>
          </w:p>
        </w:tc>
      </w:tr>
      <w:tr w:rsidR="00A04820" w:rsidRPr="00AB4D5A" w:rsidTr="005F2761">
        <w:trPr>
          <w:cantSplit/>
        </w:trPr>
        <w:tc>
          <w:tcPr>
            <w:tcW w:w="4323" w:type="dxa"/>
            <w:noWrap/>
            <w:hideMark/>
          </w:tcPr>
          <w:p w:rsidR="00A04820" w:rsidRPr="00AB4D5A" w:rsidRDefault="00A04820" w:rsidP="004C1621">
            <w:pPr>
              <w:pStyle w:val="NoSpacing"/>
            </w:pPr>
            <w:r w:rsidRPr="00AB4D5A">
              <w:t>MS_WATER_SYSTEM_ID</w:t>
            </w:r>
          </w:p>
        </w:tc>
        <w:tc>
          <w:tcPr>
            <w:tcW w:w="6489" w:type="dxa"/>
            <w:hideMark/>
          </w:tcPr>
          <w:p w:rsidR="00A04820" w:rsidRPr="00AB4D5A" w:rsidRDefault="00A04820" w:rsidP="004C1621">
            <w:pPr>
              <w:pStyle w:val="NoSpacing"/>
            </w:pPr>
            <w:r w:rsidRPr="00AB4D5A">
              <w:t>Water_System.WATER_SYSTEM_ID</w:t>
            </w:r>
          </w:p>
        </w:tc>
        <w:tc>
          <w:tcPr>
            <w:tcW w:w="3084" w:type="dxa"/>
            <w:hideMark/>
          </w:tcPr>
          <w:p w:rsidR="00A04820" w:rsidRPr="00AB4D5A" w:rsidRDefault="00A04820" w:rsidP="004C1621">
            <w:pPr>
              <w:pStyle w:val="NoSpacing"/>
            </w:pPr>
            <w:r w:rsidRPr="00AB4D5A">
              <w:t> </w:t>
            </w:r>
          </w:p>
        </w:tc>
      </w:tr>
      <w:tr w:rsidR="00A04820" w:rsidRPr="00AB4D5A" w:rsidTr="005F2761">
        <w:trPr>
          <w:cantSplit/>
        </w:trPr>
        <w:tc>
          <w:tcPr>
            <w:tcW w:w="4323" w:type="dxa"/>
            <w:noWrap/>
            <w:hideMark/>
          </w:tcPr>
          <w:p w:rsidR="00A04820" w:rsidRPr="00AB4D5A" w:rsidRDefault="00A04820" w:rsidP="004C1621">
            <w:pPr>
              <w:pStyle w:val="NoSpacing"/>
            </w:pPr>
            <w:r w:rsidRPr="00AB4D5A">
              <w:t>MS_STATE_ASSIGNED_FAC_ID</w:t>
            </w:r>
          </w:p>
        </w:tc>
        <w:tc>
          <w:tcPr>
            <w:tcW w:w="6489" w:type="dxa"/>
            <w:hideMark/>
          </w:tcPr>
          <w:p w:rsidR="00A04820" w:rsidRPr="00AB4D5A" w:rsidRDefault="00A04820" w:rsidP="004C1621">
            <w:pPr>
              <w:pStyle w:val="NoSpacing"/>
            </w:pPr>
            <w:r w:rsidRPr="00AB4D5A">
              <w:t>Facility.STATE_ASSIGNED_FAC_ID</w:t>
            </w:r>
          </w:p>
        </w:tc>
        <w:tc>
          <w:tcPr>
            <w:tcW w:w="3084" w:type="dxa"/>
            <w:hideMark/>
          </w:tcPr>
          <w:p w:rsidR="00A04820" w:rsidRPr="00AB4D5A" w:rsidRDefault="00A04820" w:rsidP="004C1621">
            <w:pPr>
              <w:pStyle w:val="NoSpacing"/>
            </w:pPr>
            <w:r w:rsidRPr="00AB4D5A">
              <w:t> </w:t>
            </w:r>
          </w:p>
        </w:tc>
      </w:tr>
      <w:tr w:rsidR="00A04820" w:rsidRPr="00AB4D5A" w:rsidTr="005F2761">
        <w:trPr>
          <w:cantSplit/>
        </w:trPr>
        <w:tc>
          <w:tcPr>
            <w:tcW w:w="4323" w:type="dxa"/>
            <w:noWrap/>
          </w:tcPr>
          <w:p w:rsidR="00A04820" w:rsidRPr="00AB4D5A" w:rsidRDefault="00A04820" w:rsidP="004C1621">
            <w:pPr>
              <w:pStyle w:val="NoSpacing"/>
            </w:pPr>
            <w:r w:rsidRPr="00AB4D5A">
              <w:t>MONITORING_REQUIREMENT_ID</w:t>
            </w:r>
          </w:p>
        </w:tc>
        <w:tc>
          <w:tcPr>
            <w:tcW w:w="6489" w:type="dxa"/>
          </w:tcPr>
          <w:p w:rsidR="00A04820" w:rsidRPr="00AB4D5A" w:rsidRDefault="00A04820" w:rsidP="007B52B4">
            <w:pPr>
              <w:pStyle w:val="NoSpacing"/>
            </w:pPr>
            <w:r w:rsidRPr="00AB4D5A">
              <w:t xml:space="preserve">Set to Monitoring_Requirement.MONITORING_REQUIREMENT_ID where Monitoring_Requirement.RULE_CD = 'SWT' and Monitoring_Requirement.CONT = '0999' and CFR_REFERENCE = </w:t>
            </w:r>
            <w:r w:rsidR="007B52B4">
              <w:t xml:space="preserve">' </w:t>
            </w:r>
            <w:r w:rsidR="007B52B4" w:rsidRPr="007B52B4">
              <w:t>141.74(c)(2) Row 1</w:t>
            </w:r>
            <w:r w:rsidR="007B52B4">
              <w:t xml:space="preserve">'  </w:t>
            </w:r>
          </w:p>
        </w:tc>
        <w:tc>
          <w:tcPr>
            <w:tcW w:w="3084" w:type="dxa"/>
          </w:tcPr>
          <w:p w:rsidR="00A04820" w:rsidRPr="00AB4D5A" w:rsidRDefault="00A04820" w:rsidP="004C1621">
            <w:pPr>
              <w:pStyle w:val="NoSpacing"/>
            </w:pPr>
          </w:p>
        </w:tc>
      </w:tr>
      <w:tr w:rsidR="00A04820" w:rsidRPr="00AB4D5A" w:rsidTr="005F2761">
        <w:trPr>
          <w:cantSplit/>
        </w:trPr>
        <w:tc>
          <w:tcPr>
            <w:tcW w:w="4323" w:type="dxa"/>
            <w:noWrap/>
            <w:hideMark/>
          </w:tcPr>
          <w:p w:rsidR="00A04820" w:rsidRPr="00AB4D5A" w:rsidRDefault="00A04820" w:rsidP="004C1621">
            <w:pPr>
              <w:pStyle w:val="NoSpacing"/>
            </w:pPr>
            <w:r w:rsidRPr="00AB4D5A">
              <w:lastRenderedPageBreak/>
              <w:t>MONITORING_SCHD_BEGIN_DATE</w:t>
            </w:r>
          </w:p>
        </w:tc>
        <w:tc>
          <w:tcPr>
            <w:tcW w:w="6489" w:type="dxa"/>
            <w:hideMark/>
          </w:tcPr>
          <w:p w:rsidR="00A04820" w:rsidRPr="00AB4D5A" w:rsidRDefault="00A04820" w:rsidP="004C1621">
            <w:pPr>
              <w:pStyle w:val="NoSpacing"/>
            </w:pPr>
            <w:r w:rsidRPr="00AB4D5A">
              <w:t>Set to the first day of the calendar month that immediately follows the facility status date or ''07/01/1993', whichever is later.</w:t>
            </w:r>
          </w:p>
        </w:tc>
        <w:tc>
          <w:tcPr>
            <w:tcW w:w="3084" w:type="dxa"/>
            <w:hideMark/>
          </w:tcPr>
          <w:p w:rsidR="00A04820" w:rsidRPr="00AB4D5A" w:rsidRDefault="00A04820" w:rsidP="004C1621">
            <w:pPr>
              <w:pStyle w:val="NoSpacing"/>
            </w:pPr>
          </w:p>
        </w:tc>
      </w:tr>
      <w:tr w:rsidR="00A04820" w:rsidRPr="00AB4D5A" w:rsidTr="005F2761">
        <w:trPr>
          <w:cantSplit/>
        </w:trPr>
        <w:tc>
          <w:tcPr>
            <w:tcW w:w="4323" w:type="dxa"/>
            <w:noWrap/>
            <w:hideMark/>
          </w:tcPr>
          <w:p w:rsidR="00A04820" w:rsidRPr="00AB4D5A" w:rsidRDefault="00A04820" w:rsidP="004C1621">
            <w:pPr>
              <w:pStyle w:val="NoSpacing"/>
            </w:pPr>
            <w:r w:rsidRPr="00AB4D5A">
              <w:t>MONITORING_SCHD_END_DATE</w:t>
            </w:r>
          </w:p>
        </w:tc>
        <w:tc>
          <w:tcPr>
            <w:tcW w:w="6489" w:type="dxa"/>
            <w:hideMark/>
          </w:tcPr>
          <w:p w:rsidR="00A04820" w:rsidRPr="00AB4D5A" w:rsidRDefault="00A04820" w:rsidP="004C1621">
            <w:pPr>
              <w:pStyle w:val="NoSpacing"/>
            </w:pPr>
            <w:r w:rsidRPr="00AB4D5A">
              <w:t>Not valued</w:t>
            </w:r>
          </w:p>
        </w:tc>
        <w:tc>
          <w:tcPr>
            <w:tcW w:w="3084" w:type="dxa"/>
            <w:hideMark/>
          </w:tcPr>
          <w:p w:rsidR="00A04820" w:rsidRPr="00AB4D5A" w:rsidRDefault="00A04820" w:rsidP="004C1621">
            <w:pPr>
              <w:pStyle w:val="NoSpacing"/>
            </w:pPr>
            <w:r w:rsidRPr="00AB4D5A">
              <w:t> </w:t>
            </w:r>
          </w:p>
        </w:tc>
      </w:tr>
      <w:tr w:rsidR="00A04820" w:rsidRPr="00AB4D5A" w:rsidTr="005F2761">
        <w:trPr>
          <w:cantSplit/>
        </w:trPr>
        <w:tc>
          <w:tcPr>
            <w:tcW w:w="4323" w:type="dxa"/>
            <w:noWrap/>
            <w:hideMark/>
          </w:tcPr>
          <w:p w:rsidR="00A04820" w:rsidRPr="00AB4D5A" w:rsidRDefault="00A04820" w:rsidP="004C1621">
            <w:pPr>
              <w:pStyle w:val="NoSpacing"/>
            </w:pPr>
            <w:r w:rsidRPr="00AB4D5A">
              <w:t>MS_INITIAL_MP_BEGIN_DATE</w:t>
            </w:r>
          </w:p>
        </w:tc>
        <w:tc>
          <w:tcPr>
            <w:tcW w:w="6489" w:type="dxa"/>
            <w:hideMark/>
          </w:tcPr>
          <w:p w:rsidR="00A04820" w:rsidRPr="00AB4D5A" w:rsidRDefault="00A04820" w:rsidP="004C1621">
            <w:pPr>
              <w:pStyle w:val="NoSpacing"/>
            </w:pPr>
            <w:r w:rsidRPr="00AB4D5A">
              <w:t>Value the same as the MONITORING_SCHD_BEGIN_DATE</w:t>
            </w:r>
          </w:p>
        </w:tc>
        <w:tc>
          <w:tcPr>
            <w:tcW w:w="3084" w:type="dxa"/>
            <w:hideMark/>
          </w:tcPr>
          <w:p w:rsidR="00A04820" w:rsidRPr="00AB4D5A" w:rsidRDefault="00A04820" w:rsidP="004C1621">
            <w:pPr>
              <w:pStyle w:val="NoSpacing"/>
            </w:pPr>
            <w:r w:rsidRPr="00AB4D5A">
              <w:t> </w:t>
            </w:r>
          </w:p>
        </w:tc>
      </w:tr>
      <w:tr w:rsidR="00A04820" w:rsidRPr="00AB4D5A" w:rsidTr="005F2761">
        <w:trPr>
          <w:cantSplit/>
        </w:trPr>
        <w:tc>
          <w:tcPr>
            <w:tcW w:w="4323" w:type="dxa"/>
            <w:noWrap/>
            <w:hideMark/>
          </w:tcPr>
          <w:p w:rsidR="00A04820" w:rsidRPr="00AB4D5A" w:rsidRDefault="00A04820" w:rsidP="004C1621">
            <w:pPr>
              <w:pStyle w:val="NoSpacing"/>
            </w:pPr>
            <w:r w:rsidRPr="00AB4D5A">
              <w:t>MS_ORIGINAL_RESULT_ID</w:t>
            </w:r>
          </w:p>
        </w:tc>
        <w:tc>
          <w:tcPr>
            <w:tcW w:w="6489" w:type="dxa"/>
            <w:hideMark/>
          </w:tcPr>
          <w:p w:rsidR="00A04820" w:rsidRPr="00AB4D5A" w:rsidRDefault="00A04820" w:rsidP="004C1621">
            <w:pPr>
              <w:pStyle w:val="NoSpacing"/>
            </w:pPr>
            <w:r w:rsidRPr="00AB4D5A">
              <w:t>Not valued</w:t>
            </w:r>
          </w:p>
        </w:tc>
        <w:tc>
          <w:tcPr>
            <w:tcW w:w="3084" w:type="dxa"/>
            <w:hideMark/>
          </w:tcPr>
          <w:p w:rsidR="00A04820" w:rsidRPr="00AB4D5A" w:rsidRDefault="00A04820" w:rsidP="004C1621">
            <w:pPr>
              <w:pStyle w:val="NoSpacing"/>
            </w:pPr>
            <w:r w:rsidRPr="00AB4D5A">
              <w:t> </w:t>
            </w:r>
          </w:p>
        </w:tc>
      </w:tr>
    </w:tbl>
    <w:p w:rsidR="00604BB5" w:rsidRPr="00AB4D5A" w:rsidRDefault="00604BB5" w:rsidP="004C1621"/>
    <w:p w:rsidR="00CB2CAF" w:rsidRPr="00AB4D5A" w:rsidRDefault="00CB2CAF" w:rsidP="00AD0374">
      <w:pPr>
        <w:pStyle w:val="Heading3"/>
      </w:pPr>
      <w:r>
        <w:t>DDBP</w:t>
      </w:r>
      <w:r w:rsidRPr="00AB4D5A">
        <w:t xml:space="preserve"> MS Determination Functions</w:t>
      </w:r>
    </w:p>
    <w:p w:rsidR="00CB2CAF" w:rsidRDefault="00CB2CAF" w:rsidP="00AD0374">
      <w:pPr>
        <w:pStyle w:val="Heading4"/>
      </w:pPr>
      <w:r w:rsidRPr="00CB2CAF">
        <w:t xml:space="preserve">Create candidate routine 1008 </w:t>
      </w:r>
      <w:r w:rsidRPr="00AB4D5A">
        <w:t>MS</w:t>
      </w:r>
      <w:r>
        <w:t xml:space="preserve"> (Chlorine Dioxide)</w:t>
      </w:r>
    </w:p>
    <w:p w:rsidR="00870C4D" w:rsidRDefault="00CB2CAF" w:rsidP="004C1621">
      <w:r>
        <w:t>For each active treatment plant for this water system being processed that has treatment process 220, create a candidate monitoring schedule with the values</w:t>
      </w:r>
      <w:r w:rsidR="00870C4D">
        <w:t xml:space="preserve"> in the following table</w:t>
      </w:r>
      <w:r w:rsidR="00D76A42">
        <w:t>.</w:t>
      </w:r>
      <w:r w:rsidR="00870C4D">
        <w:t xml:space="preserve">  Use this SQL to identify each facility for which a candidate monitoring schedule should be created.</w:t>
      </w:r>
    </w:p>
    <w:p w:rsidR="00870C4D" w:rsidRDefault="00870C4D" w:rsidP="004C1621">
      <w:pPr>
        <w:pStyle w:val="NoSpacing"/>
      </w:pPr>
      <w:r>
        <w:t xml:space="preserve">SELECT </w:t>
      </w:r>
      <w:r w:rsidR="001B4B24">
        <w:t xml:space="preserve">FACILITY.WATER_SYSTEM_ID, </w:t>
      </w:r>
      <w:r w:rsidRPr="00870C4D">
        <w:t>FACILITY.</w:t>
      </w:r>
      <w:r w:rsidR="001B4B24" w:rsidRPr="001B4B24">
        <w:t xml:space="preserve"> </w:t>
      </w:r>
      <w:r w:rsidR="001B4B24" w:rsidRPr="000B17A0">
        <w:t>STATE_ASSIGNED_FAC_ID</w:t>
      </w:r>
      <w:r w:rsidR="001B4B24">
        <w:t xml:space="preserve"> </w:t>
      </w:r>
      <w:r w:rsidR="001B4B24" w:rsidRPr="001B4B24">
        <w:t>FAC_ACTIVITY_STATUS_DT</w:t>
      </w:r>
      <w:r w:rsidR="001B4B24" w:rsidRPr="001B4B24" w:rsidDel="001B4B24">
        <w:t xml:space="preserve"> </w:t>
      </w:r>
    </w:p>
    <w:p w:rsidR="00870C4D" w:rsidRDefault="00870C4D" w:rsidP="004C1621">
      <w:pPr>
        <w:pStyle w:val="NoSpacing"/>
      </w:pPr>
      <w:r>
        <w:t>FROM FACILITY</w:t>
      </w:r>
      <w:r w:rsidR="00EF57C9">
        <w:t xml:space="preserve"> </w:t>
      </w:r>
      <w:r>
        <w:t>INNER JOIN key_value_ref FAC_STATUS_REF</w:t>
      </w:r>
      <w:r w:rsidR="00EF57C9">
        <w:t xml:space="preserve"> </w:t>
      </w:r>
      <w:r>
        <w:t xml:space="preserve">ON FACILITY.FAC_ACTIVITY_STATUS_ID = </w:t>
      </w:r>
      <w:r w:rsidR="00EF57C9">
        <w:t>F</w:t>
      </w:r>
      <w:r>
        <w:t>AC_STATUS_REF.KEY_VALUE_ID</w:t>
      </w:r>
    </w:p>
    <w:p w:rsidR="00870C4D" w:rsidRDefault="00870C4D" w:rsidP="004C1621">
      <w:pPr>
        <w:pStyle w:val="NoSpacing"/>
      </w:pPr>
      <w:r>
        <w:t>INNER JOIN TREATMENT</w:t>
      </w:r>
      <w:r w:rsidR="00EF57C9">
        <w:t xml:space="preserve"> </w:t>
      </w:r>
      <w:r>
        <w:t>ON FACILITY.FACILITY_ID = TREATMENT.TREATMENT_PLANT_FACILITY_ID</w:t>
      </w:r>
    </w:p>
    <w:p w:rsidR="00870C4D" w:rsidRDefault="00870C4D" w:rsidP="004C1621">
      <w:pPr>
        <w:pStyle w:val="NoSpacing"/>
      </w:pPr>
      <w:r>
        <w:t>INNER JOIN TREATMENT_PROCESS_REF</w:t>
      </w:r>
      <w:r w:rsidR="00EF57C9">
        <w:t xml:space="preserve"> </w:t>
      </w:r>
      <w:r>
        <w:t>ON TREATMENT_PROCESS_REF.TREATMENT_PROCESS_REF_ID = TREATMENT.TREATMENT_PROCESS_REF_ID</w:t>
      </w:r>
    </w:p>
    <w:p w:rsidR="00870C4D" w:rsidRDefault="00870C4D" w:rsidP="004C1621">
      <w:pPr>
        <w:pStyle w:val="NoSpacing"/>
      </w:pPr>
      <w:r>
        <w:t>WHERE FACILITY.WATER_SYSTEM_ID = [water system being processed]</w:t>
      </w:r>
      <w:r w:rsidR="00EF57C9">
        <w:t xml:space="preserve"> </w:t>
      </w:r>
      <w:r>
        <w:t>AND FAC_STATUS_REF.KEY_DATA = 'A'</w:t>
      </w:r>
    </w:p>
    <w:p w:rsidR="00870C4D" w:rsidRDefault="00870C4D" w:rsidP="004C1621">
      <w:pPr>
        <w:pStyle w:val="NoSpacing"/>
      </w:pPr>
      <w:r>
        <w:t>AND TREATMENT_PROCESS_REF.TREATMENT_PROCESS_CD = '220'</w:t>
      </w:r>
    </w:p>
    <w:p w:rsidR="00CB2CAF" w:rsidRDefault="00870C4D" w:rsidP="004C1621">
      <w:r>
        <w:t xml:space="preserve"> </w:t>
      </w:r>
    </w:p>
    <w:tbl>
      <w:tblPr>
        <w:tblStyle w:val="TableGrid"/>
        <w:tblW w:w="0" w:type="auto"/>
        <w:tblLook w:val="04A0" w:firstRow="1" w:lastRow="0" w:firstColumn="1" w:lastColumn="0" w:noHBand="0" w:noVBand="1"/>
      </w:tblPr>
      <w:tblGrid>
        <w:gridCol w:w="4323"/>
        <w:gridCol w:w="5229"/>
        <w:gridCol w:w="4118"/>
      </w:tblGrid>
      <w:tr w:rsidR="00CB2CAF" w:rsidRPr="000B17A0" w:rsidTr="00A525F8">
        <w:trPr>
          <w:cantSplit/>
          <w:tblHeader/>
        </w:trPr>
        <w:tc>
          <w:tcPr>
            <w:tcW w:w="4323" w:type="dxa"/>
            <w:hideMark/>
          </w:tcPr>
          <w:p w:rsidR="00CB2CAF" w:rsidRPr="000B17A0" w:rsidRDefault="00CB2CAF" w:rsidP="004C1621">
            <w:pPr>
              <w:pStyle w:val="NoSpacing"/>
              <w:keepNext/>
              <w:rPr>
                <w:b/>
              </w:rPr>
            </w:pPr>
            <w:r w:rsidRPr="000B17A0">
              <w:rPr>
                <w:b/>
              </w:rPr>
              <w:t>Monitoring Schedule Elements</w:t>
            </w:r>
          </w:p>
        </w:tc>
        <w:tc>
          <w:tcPr>
            <w:tcW w:w="5344" w:type="dxa"/>
            <w:hideMark/>
          </w:tcPr>
          <w:p w:rsidR="00CB2CAF" w:rsidRPr="000B17A0" w:rsidRDefault="00CB2CAF" w:rsidP="004C1621">
            <w:pPr>
              <w:pStyle w:val="NoSpacing"/>
              <w:keepNext/>
              <w:rPr>
                <w:b/>
              </w:rPr>
            </w:pPr>
            <w:r w:rsidRPr="000B17A0">
              <w:rPr>
                <w:b/>
              </w:rPr>
              <w:t>Source Data Element/Logic</w:t>
            </w:r>
          </w:p>
        </w:tc>
        <w:tc>
          <w:tcPr>
            <w:tcW w:w="4229" w:type="dxa"/>
            <w:hideMark/>
          </w:tcPr>
          <w:p w:rsidR="00CB2CAF" w:rsidRPr="000B17A0" w:rsidRDefault="00CB2CAF" w:rsidP="004C1621">
            <w:pPr>
              <w:pStyle w:val="NoSpacing"/>
              <w:keepNext/>
              <w:rPr>
                <w:b/>
              </w:rPr>
            </w:pPr>
            <w:r w:rsidRPr="000B17A0">
              <w:rPr>
                <w:b/>
              </w:rPr>
              <w:t>Details</w:t>
            </w:r>
          </w:p>
        </w:tc>
      </w:tr>
      <w:tr w:rsidR="00CB2CAF" w:rsidRPr="000B17A0" w:rsidTr="00A525F8">
        <w:trPr>
          <w:cantSplit/>
        </w:trPr>
        <w:tc>
          <w:tcPr>
            <w:tcW w:w="4323" w:type="dxa"/>
            <w:noWrap/>
            <w:hideMark/>
          </w:tcPr>
          <w:p w:rsidR="00CB2CAF" w:rsidRPr="000B17A0" w:rsidRDefault="00CB2CAF" w:rsidP="004C1621">
            <w:pPr>
              <w:pStyle w:val="NoSpacing"/>
              <w:keepNext/>
            </w:pPr>
            <w:r w:rsidRPr="000B17A0">
              <w:t>MONITORING_SCHEDULE_ID</w:t>
            </w:r>
          </w:p>
        </w:tc>
        <w:tc>
          <w:tcPr>
            <w:tcW w:w="5344" w:type="dxa"/>
            <w:hideMark/>
          </w:tcPr>
          <w:p w:rsidR="00CB2CAF" w:rsidRPr="000B17A0" w:rsidRDefault="00CB2CAF" w:rsidP="004C1621">
            <w:pPr>
              <w:pStyle w:val="NoSpacing"/>
              <w:keepNext/>
            </w:pPr>
            <w:r w:rsidRPr="000B17A0">
              <w:t>Primary key</w:t>
            </w:r>
          </w:p>
        </w:tc>
        <w:tc>
          <w:tcPr>
            <w:tcW w:w="4229" w:type="dxa"/>
            <w:hideMark/>
          </w:tcPr>
          <w:p w:rsidR="00CB2CAF" w:rsidRPr="000B17A0" w:rsidRDefault="00CB2CAF" w:rsidP="004C1621">
            <w:pPr>
              <w:pStyle w:val="NoSpacing"/>
              <w:keepNext/>
            </w:pPr>
            <w:r w:rsidRPr="000B17A0">
              <w:t>Generated by Prime</w:t>
            </w:r>
          </w:p>
        </w:tc>
      </w:tr>
      <w:tr w:rsidR="00CB2CAF" w:rsidRPr="000B17A0" w:rsidTr="00A525F8">
        <w:trPr>
          <w:cantSplit/>
        </w:trPr>
        <w:tc>
          <w:tcPr>
            <w:tcW w:w="4323" w:type="dxa"/>
            <w:hideMark/>
          </w:tcPr>
          <w:p w:rsidR="00CB2CAF" w:rsidRPr="000B17A0" w:rsidRDefault="00CB2CAF" w:rsidP="004C1621">
            <w:pPr>
              <w:pStyle w:val="NoSpacing"/>
              <w:keepNext/>
            </w:pPr>
            <w:r w:rsidRPr="000B17A0">
              <w:t>MS_STATUS_CD</w:t>
            </w:r>
          </w:p>
        </w:tc>
        <w:tc>
          <w:tcPr>
            <w:tcW w:w="5344" w:type="dxa"/>
            <w:hideMark/>
          </w:tcPr>
          <w:p w:rsidR="00CB2CAF" w:rsidRPr="000B17A0" w:rsidRDefault="00CB2CAF" w:rsidP="004C1621">
            <w:pPr>
              <w:pStyle w:val="NoSpacing"/>
              <w:keepNext/>
            </w:pPr>
            <w:r w:rsidRPr="000B17A0">
              <w:t>Set to "C - Candidate"</w:t>
            </w:r>
          </w:p>
        </w:tc>
        <w:tc>
          <w:tcPr>
            <w:tcW w:w="4229" w:type="dxa"/>
            <w:hideMark/>
          </w:tcPr>
          <w:p w:rsidR="00CB2CAF" w:rsidRPr="000B17A0" w:rsidRDefault="00CB2CAF" w:rsidP="004C1621">
            <w:pPr>
              <w:pStyle w:val="NoSpacing"/>
              <w:keepNext/>
            </w:pPr>
          </w:p>
        </w:tc>
      </w:tr>
      <w:tr w:rsidR="00CB2CAF" w:rsidRPr="000B17A0" w:rsidTr="00A525F8">
        <w:trPr>
          <w:cantSplit/>
        </w:trPr>
        <w:tc>
          <w:tcPr>
            <w:tcW w:w="4323" w:type="dxa"/>
            <w:noWrap/>
            <w:hideMark/>
          </w:tcPr>
          <w:p w:rsidR="00CB2CAF" w:rsidRPr="000B17A0" w:rsidRDefault="00CB2CAF" w:rsidP="004C1621">
            <w:pPr>
              <w:pStyle w:val="NoSpacing"/>
            </w:pPr>
            <w:r w:rsidRPr="000B17A0">
              <w:t>MS_WATER_SYSTEM_ID</w:t>
            </w:r>
          </w:p>
        </w:tc>
        <w:tc>
          <w:tcPr>
            <w:tcW w:w="5344" w:type="dxa"/>
            <w:hideMark/>
          </w:tcPr>
          <w:p w:rsidR="00CB2CAF" w:rsidRPr="000B17A0" w:rsidRDefault="00CB2CAF" w:rsidP="004C1621">
            <w:pPr>
              <w:pStyle w:val="NoSpacing"/>
            </w:pPr>
            <w:r w:rsidRPr="000B17A0">
              <w:t>WATER_SYSTEM_ID</w:t>
            </w:r>
            <w:r w:rsidR="00414252">
              <w:t xml:space="preserve"> for the water system being processed</w:t>
            </w:r>
          </w:p>
        </w:tc>
        <w:tc>
          <w:tcPr>
            <w:tcW w:w="4229" w:type="dxa"/>
            <w:hideMark/>
          </w:tcPr>
          <w:p w:rsidR="00CB2CAF" w:rsidRPr="000B17A0" w:rsidRDefault="00CB2CAF" w:rsidP="004C1621">
            <w:pPr>
              <w:pStyle w:val="NoSpacing"/>
            </w:pPr>
          </w:p>
        </w:tc>
      </w:tr>
      <w:tr w:rsidR="00CB2CAF" w:rsidRPr="000B17A0" w:rsidTr="00A525F8">
        <w:trPr>
          <w:cantSplit/>
        </w:trPr>
        <w:tc>
          <w:tcPr>
            <w:tcW w:w="4323" w:type="dxa"/>
            <w:noWrap/>
            <w:hideMark/>
          </w:tcPr>
          <w:p w:rsidR="00CB2CAF" w:rsidRPr="000B17A0" w:rsidRDefault="00CB2CAF" w:rsidP="004C1621">
            <w:pPr>
              <w:pStyle w:val="NoSpacing"/>
            </w:pPr>
            <w:r w:rsidRPr="000B17A0">
              <w:t>MS_STATE_ASSIGNED_FAC_ID</w:t>
            </w:r>
          </w:p>
        </w:tc>
        <w:tc>
          <w:tcPr>
            <w:tcW w:w="5344" w:type="dxa"/>
            <w:hideMark/>
          </w:tcPr>
          <w:p w:rsidR="00CB2CAF" w:rsidRPr="000B17A0" w:rsidRDefault="00CB2CAF" w:rsidP="004C1621">
            <w:pPr>
              <w:pStyle w:val="NoSpacing"/>
            </w:pPr>
            <w:r w:rsidRPr="000B17A0">
              <w:t>STATE_ASSIGNED_FAC_ID</w:t>
            </w:r>
            <w:r w:rsidR="00414252">
              <w:t xml:space="preserve"> from each active treatment plant that satisfies the above SQL</w:t>
            </w:r>
          </w:p>
        </w:tc>
        <w:tc>
          <w:tcPr>
            <w:tcW w:w="4229" w:type="dxa"/>
            <w:hideMark/>
          </w:tcPr>
          <w:p w:rsidR="00CB2CAF" w:rsidRPr="000B17A0" w:rsidRDefault="00CB2CAF" w:rsidP="004C1621">
            <w:pPr>
              <w:pStyle w:val="NoSpacing"/>
            </w:pPr>
          </w:p>
        </w:tc>
      </w:tr>
      <w:tr w:rsidR="00CB2CAF" w:rsidRPr="007A5CF9" w:rsidTr="00A525F8">
        <w:trPr>
          <w:cantSplit/>
        </w:trPr>
        <w:tc>
          <w:tcPr>
            <w:tcW w:w="4323" w:type="dxa"/>
            <w:noWrap/>
          </w:tcPr>
          <w:p w:rsidR="00CB2CAF" w:rsidRPr="00051B4E" w:rsidRDefault="00CB2CAF" w:rsidP="004C1621">
            <w:pPr>
              <w:pStyle w:val="NoSpacing"/>
            </w:pPr>
            <w:r w:rsidRPr="00051B4E">
              <w:lastRenderedPageBreak/>
              <w:t>MONITORING_REQUIREMENT_ID</w:t>
            </w:r>
          </w:p>
        </w:tc>
        <w:tc>
          <w:tcPr>
            <w:tcW w:w="5344" w:type="dxa"/>
          </w:tcPr>
          <w:p w:rsidR="00CB2CAF" w:rsidRPr="00051B4E" w:rsidRDefault="00CB2CAF" w:rsidP="004C1621">
            <w:pPr>
              <w:pStyle w:val="NoSpacing"/>
            </w:pPr>
            <w:r w:rsidRPr="00051B4E">
              <w:t>Select from MONITORING_REQUIREMENT using the criteria in the following rows (down to RULE_CD)</w:t>
            </w:r>
          </w:p>
        </w:tc>
        <w:tc>
          <w:tcPr>
            <w:tcW w:w="4229" w:type="dxa"/>
          </w:tcPr>
          <w:p w:rsidR="00CB2CAF" w:rsidRPr="007A5CF9" w:rsidRDefault="00CB2CAF" w:rsidP="004C1621">
            <w:pPr>
              <w:pStyle w:val="NoSpacing"/>
              <w:rPr>
                <w:color w:val="FF0000"/>
              </w:rPr>
            </w:pPr>
          </w:p>
        </w:tc>
      </w:tr>
      <w:tr w:rsidR="00CB2CAF" w:rsidRPr="000B17A0" w:rsidTr="00A525F8">
        <w:trPr>
          <w:cantSplit/>
          <w:trHeight w:val="332"/>
        </w:trPr>
        <w:tc>
          <w:tcPr>
            <w:tcW w:w="4323" w:type="dxa"/>
            <w:noWrap/>
            <w:hideMark/>
          </w:tcPr>
          <w:p w:rsidR="00CB2CAF" w:rsidRPr="000B17A0" w:rsidRDefault="00CB2CAF" w:rsidP="004C1621">
            <w:pPr>
              <w:pStyle w:val="NoSpacing"/>
            </w:pPr>
            <w:r>
              <w:t>MONITORING_REQUIREMENT_TYPE</w:t>
            </w:r>
          </w:p>
        </w:tc>
        <w:tc>
          <w:tcPr>
            <w:tcW w:w="5344" w:type="dxa"/>
          </w:tcPr>
          <w:p w:rsidR="00CB2CAF" w:rsidRPr="000B17A0" w:rsidRDefault="00CB2CAF" w:rsidP="004C1621">
            <w:pPr>
              <w:pStyle w:val="NoSpacing"/>
            </w:pPr>
            <w:r>
              <w:t xml:space="preserve">Like  '%ROUTINE%' </w:t>
            </w:r>
          </w:p>
        </w:tc>
        <w:tc>
          <w:tcPr>
            <w:tcW w:w="4229" w:type="dxa"/>
          </w:tcPr>
          <w:p w:rsidR="00CB2CAF" w:rsidRPr="000B17A0" w:rsidRDefault="00CB2CAF" w:rsidP="004C1621">
            <w:pPr>
              <w:pStyle w:val="NoSpacing"/>
            </w:pPr>
          </w:p>
        </w:tc>
      </w:tr>
      <w:tr w:rsidR="00CB2CAF" w:rsidRPr="000B17A0" w:rsidTr="00A525F8">
        <w:trPr>
          <w:cantSplit/>
        </w:trPr>
        <w:tc>
          <w:tcPr>
            <w:tcW w:w="4323" w:type="dxa"/>
            <w:noWrap/>
            <w:hideMark/>
          </w:tcPr>
          <w:p w:rsidR="00CB2CAF" w:rsidRPr="000B17A0" w:rsidRDefault="00CB2CAF" w:rsidP="004C1621">
            <w:pPr>
              <w:pStyle w:val="NoSpacing"/>
            </w:pPr>
            <w:r w:rsidRPr="000B17A0">
              <w:t>CONTAMINANT_CODE</w:t>
            </w:r>
          </w:p>
        </w:tc>
        <w:tc>
          <w:tcPr>
            <w:tcW w:w="5344" w:type="dxa"/>
            <w:hideMark/>
          </w:tcPr>
          <w:p w:rsidR="00CB2CAF" w:rsidRPr="000B17A0" w:rsidRDefault="00A4267D" w:rsidP="004C1621">
            <w:pPr>
              <w:pStyle w:val="NoSpacing"/>
            </w:pPr>
            <w:r>
              <w:t>1008</w:t>
            </w:r>
          </w:p>
        </w:tc>
        <w:tc>
          <w:tcPr>
            <w:tcW w:w="4229" w:type="dxa"/>
            <w:hideMark/>
          </w:tcPr>
          <w:p w:rsidR="00CB2CAF" w:rsidRPr="000B17A0" w:rsidRDefault="00CB2CAF" w:rsidP="004C1621">
            <w:pPr>
              <w:pStyle w:val="NoSpacing"/>
            </w:pPr>
          </w:p>
        </w:tc>
      </w:tr>
      <w:tr w:rsidR="00CB2CAF" w:rsidRPr="000B17A0" w:rsidTr="00A525F8">
        <w:trPr>
          <w:cantSplit/>
        </w:trPr>
        <w:tc>
          <w:tcPr>
            <w:tcW w:w="4323" w:type="dxa"/>
            <w:noWrap/>
            <w:hideMark/>
          </w:tcPr>
          <w:p w:rsidR="00CB2CAF" w:rsidRPr="000B17A0" w:rsidRDefault="00CB2CAF" w:rsidP="004C1621">
            <w:pPr>
              <w:pStyle w:val="NoSpacing"/>
            </w:pPr>
            <w:r w:rsidRPr="000B17A0">
              <w:t>RULE_CD</w:t>
            </w:r>
          </w:p>
        </w:tc>
        <w:tc>
          <w:tcPr>
            <w:tcW w:w="5344" w:type="dxa"/>
            <w:hideMark/>
          </w:tcPr>
          <w:p w:rsidR="00CB2CAF" w:rsidRPr="000B17A0" w:rsidRDefault="00A4267D" w:rsidP="004C1621">
            <w:pPr>
              <w:pStyle w:val="NoSpacing"/>
            </w:pPr>
            <w:r>
              <w:t>DDBP</w:t>
            </w:r>
          </w:p>
        </w:tc>
        <w:tc>
          <w:tcPr>
            <w:tcW w:w="4229" w:type="dxa"/>
            <w:hideMark/>
          </w:tcPr>
          <w:p w:rsidR="00CB2CAF" w:rsidRPr="000B17A0" w:rsidRDefault="00CB2CAF" w:rsidP="004C1621">
            <w:pPr>
              <w:pStyle w:val="NoSpacing"/>
            </w:pPr>
          </w:p>
        </w:tc>
      </w:tr>
      <w:tr w:rsidR="00535B02" w:rsidRPr="000B17A0" w:rsidTr="00A525F8">
        <w:trPr>
          <w:cantSplit/>
        </w:trPr>
        <w:tc>
          <w:tcPr>
            <w:tcW w:w="4323" w:type="dxa"/>
            <w:noWrap/>
            <w:hideMark/>
          </w:tcPr>
          <w:p w:rsidR="00535B02" w:rsidRPr="000B17A0" w:rsidRDefault="00535B02" w:rsidP="004C1621">
            <w:pPr>
              <w:pStyle w:val="NoSpacing"/>
            </w:pPr>
            <w:r w:rsidRPr="000B17A0">
              <w:t>MONITORING_SCHD_BEGIN_DATE</w:t>
            </w:r>
          </w:p>
        </w:tc>
        <w:tc>
          <w:tcPr>
            <w:tcW w:w="5344" w:type="dxa"/>
            <w:hideMark/>
          </w:tcPr>
          <w:p w:rsidR="00535B02" w:rsidRDefault="00535B02" w:rsidP="000A57E6">
            <w:pPr>
              <w:pStyle w:val="NoSpacing"/>
            </w:pPr>
            <w:r>
              <w:t xml:space="preserve">If the </w:t>
            </w:r>
            <w:r w:rsidRPr="00A4267D">
              <w:t>facility.fac_activity_status_dt</w:t>
            </w:r>
            <w:r>
              <w:t xml:space="preserve"> is &lt;= </w:t>
            </w:r>
          </w:p>
          <w:p w:rsidR="00535B02" w:rsidRDefault="00535B02" w:rsidP="000A57E6">
            <w:pPr>
              <w:pStyle w:val="NoSpacing"/>
            </w:pPr>
            <w:r>
              <w:t>'01/01/2002', set to '01/01/2002'</w:t>
            </w:r>
          </w:p>
          <w:p w:rsidR="00535B02" w:rsidRPr="000B17A0" w:rsidRDefault="00535B02" w:rsidP="004C1621">
            <w:pPr>
              <w:pStyle w:val="NoSpacing"/>
            </w:pPr>
            <w:r>
              <w:t xml:space="preserve">Else set to the first day of the first calendar quarter that starts after the </w:t>
            </w:r>
            <w:r w:rsidRPr="00A4267D">
              <w:t>facility.fac_activity_status_dt</w:t>
            </w:r>
            <w:r>
              <w:t>,</w:t>
            </w:r>
          </w:p>
        </w:tc>
        <w:tc>
          <w:tcPr>
            <w:tcW w:w="4229" w:type="dxa"/>
            <w:hideMark/>
          </w:tcPr>
          <w:p w:rsidR="00535B02" w:rsidRPr="000B17A0" w:rsidRDefault="00535B02" w:rsidP="004C1621">
            <w:pPr>
              <w:pStyle w:val="NoSpacing"/>
            </w:pPr>
            <w:r>
              <w:t xml:space="preserve">For example, if the </w:t>
            </w:r>
            <w:r w:rsidRPr="00A4267D">
              <w:t>facility.fac_activity_status_dt</w:t>
            </w:r>
            <w:r>
              <w:t xml:space="preserve"> is '10/31/2014', then set to '01/01/2015'.</w:t>
            </w:r>
          </w:p>
        </w:tc>
      </w:tr>
      <w:tr w:rsidR="00535B02" w:rsidRPr="000B17A0" w:rsidTr="00A525F8">
        <w:trPr>
          <w:cantSplit/>
        </w:trPr>
        <w:tc>
          <w:tcPr>
            <w:tcW w:w="4323" w:type="dxa"/>
            <w:noWrap/>
            <w:hideMark/>
          </w:tcPr>
          <w:p w:rsidR="00535B02" w:rsidRPr="000B17A0" w:rsidRDefault="00535B02" w:rsidP="004C1621">
            <w:pPr>
              <w:pStyle w:val="NoSpacing"/>
            </w:pPr>
            <w:r w:rsidRPr="000B17A0">
              <w:t>MONITORING_SCHD_END_DATE</w:t>
            </w:r>
          </w:p>
        </w:tc>
        <w:tc>
          <w:tcPr>
            <w:tcW w:w="5344" w:type="dxa"/>
            <w:hideMark/>
          </w:tcPr>
          <w:p w:rsidR="00535B02" w:rsidRPr="000B17A0" w:rsidRDefault="00535B02" w:rsidP="004C1621">
            <w:pPr>
              <w:pStyle w:val="NoSpacing"/>
            </w:pPr>
            <w:r w:rsidRPr="000B17A0">
              <w:t>Not valued</w:t>
            </w:r>
          </w:p>
        </w:tc>
        <w:tc>
          <w:tcPr>
            <w:tcW w:w="4229" w:type="dxa"/>
            <w:hideMark/>
          </w:tcPr>
          <w:p w:rsidR="00535B02" w:rsidRPr="000B17A0" w:rsidRDefault="00535B02" w:rsidP="004C1621">
            <w:pPr>
              <w:pStyle w:val="NoSpacing"/>
            </w:pPr>
          </w:p>
        </w:tc>
      </w:tr>
      <w:tr w:rsidR="00535B02" w:rsidRPr="000B17A0" w:rsidTr="00A525F8">
        <w:trPr>
          <w:cantSplit/>
        </w:trPr>
        <w:tc>
          <w:tcPr>
            <w:tcW w:w="4323" w:type="dxa"/>
            <w:noWrap/>
            <w:hideMark/>
          </w:tcPr>
          <w:p w:rsidR="00535B02" w:rsidRPr="000B17A0" w:rsidRDefault="00535B02" w:rsidP="004C1621">
            <w:pPr>
              <w:pStyle w:val="NoSpacing"/>
            </w:pPr>
            <w:r w:rsidRPr="000B17A0">
              <w:t>MS_INITIAL_MP_BEGIN_DATE</w:t>
            </w:r>
          </w:p>
        </w:tc>
        <w:tc>
          <w:tcPr>
            <w:tcW w:w="5344" w:type="dxa"/>
            <w:hideMark/>
          </w:tcPr>
          <w:p w:rsidR="00535B02" w:rsidRPr="000B17A0" w:rsidRDefault="00535B02" w:rsidP="004C1621">
            <w:pPr>
              <w:pStyle w:val="NoSpacing"/>
            </w:pPr>
            <w:r w:rsidRPr="000B17A0">
              <w:t>Value the same as the MONITORING_SCHD_BEGIN_DATE</w:t>
            </w:r>
          </w:p>
        </w:tc>
        <w:tc>
          <w:tcPr>
            <w:tcW w:w="4229" w:type="dxa"/>
            <w:hideMark/>
          </w:tcPr>
          <w:p w:rsidR="00535B02" w:rsidRPr="000B17A0" w:rsidRDefault="00535B02" w:rsidP="004C1621">
            <w:pPr>
              <w:pStyle w:val="NoSpacing"/>
            </w:pPr>
          </w:p>
        </w:tc>
      </w:tr>
    </w:tbl>
    <w:p w:rsidR="00CB2CAF" w:rsidRDefault="00CB2CAF" w:rsidP="004C1621"/>
    <w:p w:rsidR="00032AFC" w:rsidRDefault="00032AFC" w:rsidP="00AD0374">
      <w:pPr>
        <w:pStyle w:val="Heading4"/>
      </w:pPr>
      <w:r w:rsidRPr="00CB2CAF">
        <w:t>Create candidate routine 100</w:t>
      </w:r>
      <w:r>
        <w:t>9</w:t>
      </w:r>
      <w:r w:rsidRPr="00CB2CAF">
        <w:t xml:space="preserve"> </w:t>
      </w:r>
      <w:r w:rsidRPr="00AB4D5A">
        <w:t>MS</w:t>
      </w:r>
      <w:r>
        <w:t xml:space="preserve"> (Chlorite)</w:t>
      </w:r>
    </w:p>
    <w:p w:rsidR="00032AFC" w:rsidRDefault="00032AFC" w:rsidP="004C1621">
      <w:r>
        <w:t xml:space="preserve">For each active treatment plant for this water system being processed that has treatment process 220, create a candidate monitoring schedule with the values in the following table.  Use the SQL above, under </w:t>
      </w:r>
      <w:r w:rsidRPr="00CB2CAF">
        <w:t xml:space="preserve">Create candidate routine 1008 </w:t>
      </w:r>
      <w:r w:rsidRPr="00AB4D5A">
        <w:t>MS</w:t>
      </w:r>
      <w:r>
        <w:t xml:space="preserve"> (Chlorine Dioxide), to identify each facility for which a candidate monitoring schedule should be created.</w:t>
      </w:r>
    </w:p>
    <w:tbl>
      <w:tblPr>
        <w:tblStyle w:val="TableGrid"/>
        <w:tblW w:w="0" w:type="auto"/>
        <w:tblLook w:val="04A0" w:firstRow="1" w:lastRow="0" w:firstColumn="1" w:lastColumn="0" w:noHBand="0" w:noVBand="1"/>
      </w:tblPr>
      <w:tblGrid>
        <w:gridCol w:w="4323"/>
        <w:gridCol w:w="5229"/>
        <w:gridCol w:w="4118"/>
      </w:tblGrid>
      <w:tr w:rsidR="00032AFC" w:rsidRPr="000B17A0" w:rsidTr="00A525F8">
        <w:trPr>
          <w:cantSplit/>
          <w:tblHeader/>
        </w:trPr>
        <w:tc>
          <w:tcPr>
            <w:tcW w:w="4323" w:type="dxa"/>
            <w:hideMark/>
          </w:tcPr>
          <w:p w:rsidR="00032AFC" w:rsidRPr="000B17A0" w:rsidRDefault="00032AFC" w:rsidP="004C1621">
            <w:pPr>
              <w:pStyle w:val="NoSpacing"/>
              <w:keepNext/>
              <w:rPr>
                <w:b/>
              </w:rPr>
            </w:pPr>
            <w:r w:rsidRPr="000B17A0">
              <w:rPr>
                <w:b/>
              </w:rPr>
              <w:t>Monitoring Schedule Elements</w:t>
            </w:r>
          </w:p>
        </w:tc>
        <w:tc>
          <w:tcPr>
            <w:tcW w:w="5344" w:type="dxa"/>
            <w:hideMark/>
          </w:tcPr>
          <w:p w:rsidR="00032AFC" w:rsidRPr="000B17A0" w:rsidRDefault="00032AFC" w:rsidP="004C1621">
            <w:pPr>
              <w:pStyle w:val="NoSpacing"/>
              <w:keepNext/>
              <w:rPr>
                <w:b/>
              </w:rPr>
            </w:pPr>
            <w:r w:rsidRPr="000B17A0">
              <w:rPr>
                <w:b/>
              </w:rPr>
              <w:t>Source Data Element/Logic</w:t>
            </w:r>
          </w:p>
        </w:tc>
        <w:tc>
          <w:tcPr>
            <w:tcW w:w="4229" w:type="dxa"/>
            <w:hideMark/>
          </w:tcPr>
          <w:p w:rsidR="00032AFC" w:rsidRPr="000B17A0" w:rsidRDefault="00032AFC" w:rsidP="004C1621">
            <w:pPr>
              <w:pStyle w:val="NoSpacing"/>
              <w:keepNext/>
              <w:rPr>
                <w:b/>
              </w:rPr>
            </w:pPr>
            <w:r w:rsidRPr="000B17A0">
              <w:rPr>
                <w:b/>
              </w:rPr>
              <w:t>Details</w:t>
            </w:r>
          </w:p>
        </w:tc>
      </w:tr>
      <w:tr w:rsidR="00032AFC" w:rsidRPr="000B17A0" w:rsidTr="00A525F8">
        <w:trPr>
          <w:cantSplit/>
        </w:trPr>
        <w:tc>
          <w:tcPr>
            <w:tcW w:w="4323" w:type="dxa"/>
            <w:noWrap/>
            <w:hideMark/>
          </w:tcPr>
          <w:p w:rsidR="00032AFC" w:rsidRPr="000B17A0" w:rsidRDefault="00032AFC" w:rsidP="004C1621">
            <w:pPr>
              <w:pStyle w:val="NoSpacing"/>
              <w:keepNext/>
            </w:pPr>
            <w:r w:rsidRPr="000B17A0">
              <w:t>MONITORING_SCHEDULE_ID</w:t>
            </w:r>
          </w:p>
        </w:tc>
        <w:tc>
          <w:tcPr>
            <w:tcW w:w="5344" w:type="dxa"/>
            <w:hideMark/>
          </w:tcPr>
          <w:p w:rsidR="00032AFC" w:rsidRPr="000B17A0" w:rsidRDefault="00032AFC" w:rsidP="004C1621">
            <w:pPr>
              <w:pStyle w:val="NoSpacing"/>
              <w:keepNext/>
            </w:pPr>
            <w:r w:rsidRPr="000B17A0">
              <w:t>Primary key</w:t>
            </w:r>
          </w:p>
        </w:tc>
        <w:tc>
          <w:tcPr>
            <w:tcW w:w="4229" w:type="dxa"/>
            <w:hideMark/>
          </w:tcPr>
          <w:p w:rsidR="00032AFC" w:rsidRPr="000B17A0" w:rsidRDefault="00032AFC" w:rsidP="004C1621">
            <w:pPr>
              <w:pStyle w:val="NoSpacing"/>
              <w:keepNext/>
            </w:pPr>
            <w:r w:rsidRPr="000B17A0">
              <w:t>Generated by Prime</w:t>
            </w:r>
          </w:p>
        </w:tc>
      </w:tr>
      <w:tr w:rsidR="00032AFC" w:rsidRPr="000B17A0" w:rsidTr="00A525F8">
        <w:trPr>
          <w:cantSplit/>
        </w:trPr>
        <w:tc>
          <w:tcPr>
            <w:tcW w:w="4323" w:type="dxa"/>
            <w:hideMark/>
          </w:tcPr>
          <w:p w:rsidR="00032AFC" w:rsidRPr="000B17A0" w:rsidRDefault="00032AFC" w:rsidP="004C1621">
            <w:pPr>
              <w:pStyle w:val="NoSpacing"/>
              <w:keepNext/>
            </w:pPr>
            <w:r w:rsidRPr="000B17A0">
              <w:t>MS_STATUS_CD</w:t>
            </w:r>
          </w:p>
        </w:tc>
        <w:tc>
          <w:tcPr>
            <w:tcW w:w="5344" w:type="dxa"/>
            <w:hideMark/>
          </w:tcPr>
          <w:p w:rsidR="00032AFC" w:rsidRPr="000B17A0" w:rsidRDefault="00032AFC" w:rsidP="004C1621">
            <w:pPr>
              <w:pStyle w:val="NoSpacing"/>
              <w:keepNext/>
            </w:pPr>
            <w:r w:rsidRPr="000B17A0">
              <w:t>Set to "C - Candidate"</w:t>
            </w:r>
          </w:p>
        </w:tc>
        <w:tc>
          <w:tcPr>
            <w:tcW w:w="4229" w:type="dxa"/>
            <w:hideMark/>
          </w:tcPr>
          <w:p w:rsidR="00032AFC" w:rsidRPr="000B17A0" w:rsidRDefault="00032AFC" w:rsidP="004C1621">
            <w:pPr>
              <w:pStyle w:val="NoSpacing"/>
              <w:keepNext/>
            </w:pPr>
          </w:p>
        </w:tc>
      </w:tr>
      <w:tr w:rsidR="00414252" w:rsidRPr="000B17A0" w:rsidTr="00A525F8">
        <w:trPr>
          <w:cantSplit/>
        </w:trPr>
        <w:tc>
          <w:tcPr>
            <w:tcW w:w="4323" w:type="dxa"/>
            <w:noWrap/>
            <w:hideMark/>
          </w:tcPr>
          <w:p w:rsidR="00414252" w:rsidRPr="000B17A0" w:rsidRDefault="00414252" w:rsidP="004C1621">
            <w:pPr>
              <w:pStyle w:val="NoSpacing"/>
            </w:pPr>
            <w:r w:rsidRPr="000B17A0">
              <w:t>MS_WATER_SYSTEM_ID</w:t>
            </w:r>
          </w:p>
        </w:tc>
        <w:tc>
          <w:tcPr>
            <w:tcW w:w="5344" w:type="dxa"/>
            <w:hideMark/>
          </w:tcPr>
          <w:p w:rsidR="00414252" w:rsidRPr="000B17A0" w:rsidRDefault="00414252" w:rsidP="004C1621">
            <w:pPr>
              <w:pStyle w:val="NoSpacing"/>
            </w:pPr>
            <w:r w:rsidRPr="000B17A0">
              <w:t>WATER_SYSTEM_ID</w:t>
            </w:r>
            <w:r>
              <w:t xml:space="preserve"> for the water system being processed</w:t>
            </w:r>
          </w:p>
        </w:tc>
        <w:tc>
          <w:tcPr>
            <w:tcW w:w="4229" w:type="dxa"/>
            <w:hideMark/>
          </w:tcPr>
          <w:p w:rsidR="00414252" w:rsidRPr="000B17A0" w:rsidRDefault="00414252" w:rsidP="004C1621">
            <w:pPr>
              <w:pStyle w:val="NoSpacing"/>
            </w:pPr>
          </w:p>
        </w:tc>
      </w:tr>
      <w:tr w:rsidR="00414252" w:rsidRPr="000B17A0" w:rsidTr="00A525F8">
        <w:trPr>
          <w:cantSplit/>
        </w:trPr>
        <w:tc>
          <w:tcPr>
            <w:tcW w:w="4323" w:type="dxa"/>
            <w:noWrap/>
            <w:hideMark/>
          </w:tcPr>
          <w:p w:rsidR="00414252" w:rsidRPr="000B17A0" w:rsidRDefault="00414252" w:rsidP="004C1621">
            <w:pPr>
              <w:pStyle w:val="NoSpacing"/>
            </w:pPr>
            <w:r w:rsidRPr="000B17A0">
              <w:t>MS_STATE_ASSIGNED_FAC_ID</w:t>
            </w:r>
          </w:p>
        </w:tc>
        <w:tc>
          <w:tcPr>
            <w:tcW w:w="5344" w:type="dxa"/>
            <w:hideMark/>
          </w:tcPr>
          <w:p w:rsidR="00414252" w:rsidRPr="000B17A0" w:rsidRDefault="00414252" w:rsidP="004C1621">
            <w:pPr>
              <w:pStyle w:val="NoSpacing"/>
            </w:pPr>
            <w:r w:rsidRPr="000B17A0">
              <w:t>STATE_ASSIGNED_FAC_ID</w:t>
            </w:r>
            <w:r>
              <w:t xml:space="preserve"> from each active treatment plant that satisfies the above SQL</w:t>
            </w:r>
          </w:p>
        </w:tc>
        <w:tc>
          <w:tcPr>
            <w:tcW w:w="4229" w:type="dxa"/>
            <w:hideMark/>
          </w:tcPr>
          <w:p w:rsidR="00414252" w:rsidRPr="000B17A0" w:rsidRDefault="00414252" w:rsidP="004C1621">
            <w:pPr>
              <w:pStyle w:val="NoSpacing"/>
            </w:pPr>
          </w:p>
        </w:tc>
      </w:tr>
      <w:tr w:rsidR="00032AFC" w:rsidRPr="007A5CF9" w:rsidTr="00A525F8">
        <w:trPr>
          <w:cantSplit/>
        </w:trPr>
        <w:tc>
          <w:tcPr>
            <w:tcW w:w="4323" w:type="dxa"/>
            <w:noWrap/>
          </w:tcPr>
          <w:p w:rsidR="00032AFC" w:rsidRPr="00051B4E" w:rsidRDefault="00032AFC" w:rsidP="004C1621">
            <w:pPr>
              <w:pStyle w:val="NoSpacing"/>
            </w:pPr>
            <w:r w:rsidRPr="00051B4E">
              <w:t>MONITORING_REQUIREMENT_ID</w:t>
            </w:r>
          </w:p>
        </w:tc>
        <w:tc>
          <w:tcPr>
            <w:tcW w:w="5344" w:type="dxa"/>
          </w:tcPr>
          <w:p w:rsidR="00032AFC" w:rsidRPr="00051B4E" w:rsidRDefault="00032AFC" w:rsidP="004C1621">
            <w:pPr>
              <w:pStyle w:val="NoSpacing"/>
            </w:pPr>
            <w:r w:rsidRPr="00051B4E">
              <w:t>Select from MONITORING_REQUIREMENT using the criteria in the following rows (down to RULE_CD)</w:t>
            </w:r>
          </w:p>
        </w:tc>
        <w:tc>
          <w:tcPr>
            <w:tcW w:w="4229" w:type="dxa"/>
          </w:tcPr>
          <w:p w:rsidR="00032AFC" w:rsidRPr="007A5CF9" w:rsidRDefault="00032AFC" w:rsidP="004C1621">
            <w:pPr>
              <w:pStyle w:val="NoSpacing"/>
              <w:rPr>
                <w:color w:val="FF0000"/>
              </w:rPr>
            </w:pPr>
          </w:p>
        </w:tc>
      </w:tr>
      <w:tr w:rsidR="00032AFC" w:rsidRPr="000B17A0" w:rsidTr="00A525F8">
        <w:trPr>
          <w:cantSplit/>
          <w:trHeight w:val="332"/>
        </w:trPr>
        <w:tc>
          <w:tcPr>
            <w:tcW w:w="4323" w:type="dxa"/>
            <w:noWrap/>
            <w:hideMark/>
          </w:tcPr>
          <w:p w:rsidR="00032AFC" w:rsidRPr="000B17A0" w:rsidRDefault="00032AFC" w:rsidP="004C1621">
            <w:pPr>
              <w:pStyle w:val="NoSpacing"/>
            </w:pPr>
            <w:r>
              <w:t>MONITORING_REQUIREMENT_TYPE</w:t>
            </w:r>
          </w:p>
        </w:tc>
        <w:tc>
          <w:tcPr>
            <w:tcW w:w="5344" w:type="dxa"/>
          </w:tcPr>
          <w:p w:rsidR="00032AFC" w:rsidRPr="000B17A0" w:rsidRDefault="00032AFC" w:rsidP="004C1621">
            <w:pPr>
              <w:pStyle w:val="NoSpacing"/>
            </w:pPr>
            <w:r>
              <w:t>Like  '%ROUTINE</w:t>
            </w:r>
            <w:r w:rsidR="00737358">
              <w:t xml:space="preserve"> EP</w:t>
            </w:r>
            <w:r>
              <w:t xml:space="preserve">%' </w:t>
            </w:r>
          </w:p>
        </w:tc>
        <w:tc>
          <w:tcPr>
            <w:tcW w:w="4229" w:type="dxa"/>
          </w:tcPr>
          <w:p w:rsidR="00032AFC" w:rsidRPr="000B17A0" w:rsidRDefault="00032AFC" w:rsidP="004C1621">
            <w:pPr>
              <w:pStyle w:val="NoSpacing"/>
            </w:pPr>
          </w:p>
        </w:tc>
      </w:tr>
      <w:tr w:rsidR="00032AFC" w:rsidRPr="000B17A0" w:rsidTr="00A525F8">
        <w:trPr>
          <w:cantSplit/>
        </w:trPr>
        <w:tc>
          <w:tcPr>
            <w:tcW w:w="4323" w:type="dxa"/>
            <w:noWrap/>
            <w:hideMark/>
          </w:tcPr>
          <w:p w:rsidR="00032AFC" w:rsidRPr="000B17A0" w:rsidRDefault="00032AFC" w:rsidP="004C1621">
            <w:pPr>
              <w:pStyle w:val="NoSpacing"/>
            </w:pPr>
            <w:r w:rsidRPr="000B17A0">
              <w:lastRenderedPageBreak/>
              <w:t>CONTAMINANT_CODE</w:t>
            </w:r>
          </w:p>
        </w:tc>
        <w:tc>
          <w:tcPr>
            <w:tcW w:w="5344" w:type="dxa"/>
            <w:hideMark/>
          </w:tcPr>
          <w:p w:rsidR="00032AFC" w:rsidRPr="000B17A0" w:rsidRDefault="00032AFC" w:rsidP="004C1621">
            <w:pPr>
              <w:pStyle w:val="NoSpacing"/>
            </w:pPr>
            <w:r>
              <w:t>1009</w:t>
            </w:r>
          </w:p>
        </w:tc>
        <w:tc>
          <w:tcPr>
            <w:tcW w:w="4229" w:type="dxa"/>
            <w:hideMark/>
          </w:tcPr>
          <w:p w:rsidR="00032AFC" w:rsidRPr="000B17A0" w:rsidRDefault="00032AFC" w:rsidP="004C1621">
            <w:pPr>
              <w:pStyle w:val="NoSpacing"/>
            </w:pPr>
          </w:p>
        </w:tc>
      </w:tr>
      <w:tr w:rsidR="00032AFC" w:rsidRPr="000B17A0" w:rsidTr="00A525F8">
        <w:trPr>
          <w:cantSplit/>
        </w:trPr>
        <w:tc>
          <w:tcPr>
            <w:tcW w:w="4323" w:type="dxa"/>
            <w:noWrap/>
            <w:hideMark/>
          </w:tcPr>
          <w:p w:rsidR="00032AFC" w:rsidRPr="000B17A0" w:rsidRDefault="00032AFC" w:rsidP="004C1621">
            <w:pPr>
              <w:pStyle w:val="NoSpacing"/>
            </w:pPr>
            <w:r w:rsidRPr="000B17A0">
              <w:t>RULE_CD</w:t>
            </w:r>
          </w:p>
        </w:tc>
        <w:tc>
          <w:tcPr>
            <w:tcW w:w="5344" w:type="dxa"/>
            <w:hideMark/>
          </w:tcPr>
          <w:p w:rsidR="00032AFC" w:rsidRPr="000B17A0" w:rsidRDefault="00032AFC" w:rsidP="004C1621">
            <w:pPr>
              <w:pStyle w:val="NoSpacing"/>
            </w:pPr>
            <w:r>
              <w:t>DDBP</w:t>
            </w:r>
          </w:p>
        </w:tc>
        <w:tc>
          <w:tcPr>
            <w:tcW w:w="4229" w:type="dxa"/>
            <w:hideMark/>
          </w:tcPr>
          <w:p w:rsidR="00032AFC" w:rsidRPr="000B17A0" w:rsidRDefault="00032AFC" w:rsidP="004C1621">
            <w:pPr>
              <w:pStyle w:val="NoSpacing"/>
            </w:pPr>
          </w:p>
        </w:tc>
      </w:tr>
      <w:tr w:rsidR="00535B02" w:rsidRPr="000B17A0" w:rsidTr="00A525F8">
        <w:trPr>
          <w:cantSplit/>
        </w:trPr>
        <w:tc>
          <w:tcPr>
            <w:tcW w:w="4323" w:type="dxa"/>
            <w:noWrap/>
            <w:hideMark/>
          </w:tcPr>
          <w:p w:rsidR="00535B02" w:rsidRPr="000B17A0" w:rsidRDefault="00535B02" w:rsidP="004C1621">
            <w:pPr>
              <w:pStyle w:val="NoSpacing"/>
            </w:pPr>
            <w:r w:rsidRPr="000B17A0">
              <w:t>MONITORING_SCHD_BEGIN_DATE</w:t>
            </w:r>
          </w:p>
        </w:tc>
        <w:tc>
          <w:tcPr>
            <w:tcW w:w="5344" w:type="dxa"/>
            <w:hideMark/>
          </w:tcPr>
          <w:p w:rsidR="00535B02" w:rsidRDefault="00535B02" w:rsidP="000A57E6">
            <w:pPr>
              <w:pStyle w:val="NoSpacing"/>
            </w:pPr>
            <w:r>
              <w:t xml:space="preserve">If the </w:t>
            </w:r>
            <w:r w:rsidRPr="00A4267D">
              <w:t>facility.fac_activity_status_dt</w:t>
            </w:r>
            <w:r>
              <w:t xml:space="preserve"> is &lt;= </w:t>
            </w:r>
          </w:p>
          <w:p w:rsidR="00535B02" w:rsidRDefault="00535B02" w:rsidP="000A57E6">
            <w:pPr>
              <w:pStyle w:val="NoSpacing"/>
            </w:pPr>
            <w:r>
              <w:t>'01/01/2002', set to '01/01/2002'</w:t>
            </w:r>
          </w:p>
          <w:p w:rsidR="00535B02" w:rsidRPr="000B17A0" w:rsidRDefault="00535B02" w:rsidP="004C1621">
            <w:pPr>
              <w:pStyle w:val="NoSpacing"/>
            </w:pPr>
            <w:r>
              <w:t xml:space="preserve">Else set to the first day of the first calendar quarter that starts after the </w:t>
            </w:r>
            <w:r w:rsidRPr="00A4267D">
              <w:t>facility.fac_activity_status_dt</w:t>
            </w:r>
            <w:r>
              <w:t>,</w:t>
            </w:r>
          </w:p>
        </w:tc>
        <w:tc>
          <w:tcPr>
            <w:tcW w:w="4229" w:type="dxa"/>
            <w:hideMark/>
          </w:tcPr>
          <w:p w:rsidR="00535B02" w:rsidRPr="000B17A0" w:rsidRDefault="00535B02" w:rsidP="004C1621">
            <w:pPr>
              <w:pStyle w:val="NoSpacing"/>
            </w:pPr>
            <w:r>
              <w:t xml:space="preserve">For example, if the </w:t>
            </w:r>
            <w:r w:rsidRPr="00A4267D">
              <w:t>facility.fac_activity_status_dt</w:t>
            </w:r>
            <w:r>
              <w:t xml:space="preserve"> is '10/31/2014', then set to '01/01/2015'.</w:t>
            </w:r>
          </w:p>
        </w:tc>
      </w:tr>
      <w:tr w:rsidR="00535B02" w:rsidRPr="000B17A0" w:rsidTr="00A525F8">
        <w:trPr>
          <w:cantSplit/>
        </w:trPr>
        <w:tc>
          <w:tcPr>
            <w:tcW w:w="4323" w:type="dxa"/>
            <w:noWrap/>
            <w:hideMark/>
          </w:tcPr>
          <w:p w:rsidR="00535B02" w:rsidRPr="000B17A0" w:rsidRDefault="00535B02" w:rsidP="004C1621">
            <w:pPr>
              <w:pStyle w:val="NoSpacing"/>
            </w:pPr>
            <w:r w:rsidRPr="000B17A0">
              <w:t>MONITORING_SCHD_END_DATE</w:t>
            </w:r>
          </w:p>
        </w:tc>
        <w:tc>
          <w:tcPr>
            <w:tcW w:w="5344" w:type="dxa"/>
            <w:hideMark/>
          </w:tcPr>
          <w:p w:rsidR="00535B02" w:rsidRPr="000B17A0" w:rsidRDefault="00535B02" w:rsidP="004C1621">
            <w:pPr>
              <w:pStyle w:val="NoSpacing"/>
            </w:pPr>
            <w:r w:rsidRPr="000B17A0">
              <w:t>Not valued</w:t>
            </w:r>
          </w:p>
        </w:tc>
        <w:tc>
          <w:tcPr>
            <w:tcW w:w="4229" w:type="dxa"/>
            <w:hideMark/>
          </w:tcPr>
          <w:p w:rsidR="00535B02" w:rsidRPr="000B17A0" w:rsidRDefault="00535B02" w:rsidP="004C1621">
            <w:pPr>
              <w:pStyle w:val="NoSpacing"/>
            </w:pPr>
          </w:p>
        </w:tc>
      </w:tr>
      <w:tr w:rsidR="00535B02" w:rsidRPr="000B17A0" w:rsidTr="00A525F8">
        <w:trPr>
          <w:cantSplit/>
        </w:trPr>
        <w:tc>
          <w:tcPr>
            <w:tcW w:w="4323" w:type="dxa"/>
            <w:noWrap/>
            <w:hideMark/>
          </w:tcPr>
          <w:p w:rsidR="00535B02" w:rsidRPr="000B17A0" w:rsidRDefault="00535B02" w:rsidP="004C1621">
            <w:pPr>
              <w:pStyle w:val="NoSpacing"/>
            </w:pPr>
            <w:r w:rsidRPr="000B17A0">
              <w:t>MS_INITIAL_MP_BEGIN_DATE</w:t>
            </w:r>
          </w:p>
        </w:tc>
        <w:tc>
          <w:tcPr>
            <w:tcW w:w="5344" w:type="dxa"/>
            <w:hideMark/>
          </w:tcPr>
          <w:p w:rsidR="00535B02" w:rsidRPr="000B17A0" w:rsidRDefault="00535B02" w:rsidP="004C1621">
            <w:pPr>
              <w:pStyle w:val="NoSpacing"/>
            </w:pPr>
            <w:r w:rsidRPr="000B17A0">
              <w:t>Value the same as the MONITORING_SCHD_BEGIN_DATE</w:t>
            </w:r>
          </w:p>
        </w:tc>
        <w:tc>
          <w:tcPr>
            <w:tcW w:w="4229" w:type="dxa"/>
            <w:hideMark/>
          </w:tcPr>
          <w:p w:rsidR="00535B02" w:rsidRPr="000B17A0" w:rsidRDefault="00535B02" w:rsidP="004C1621">
            <w:pPr>
              <w:pStyle w:val="NoSpacing"/>
            </w:pPr>
          </w:p>
        </w:tc>
      </w:tr>
    </w:tbl>
    <w:p w:rsidR="00032AFC" w:rsidRPr="004D280E" w:rsidRDefault="00032AFC" w:rsidP="004C1621"/>
    <w:p w:rsidR="00414252" w:rsidRDefault="00414252" w:rsidP="00AD0374">
      <w:pPr>
        <w:pStyle w:val="Heading4"/>
      </w:pPr>
      <w:r w:rsidRPr="00414252">
        <w:t xml:space="preserve">Create Candidate Routine Source Water TOC </w:t>
      </w:r>
      <w:r>
        <w:t>a</w:t>
      </w:r>
      <w:r w:rsidRPr="00414252">
        <w:t>nd Alkalinity Monitoring Schedules</w:t>
      </w:r>
    </w:p>
    <w:p w:rsidR="00414252" w:rsidRPr="000B17A0" w:rsidRDefault="00414252" w:rsidP="004C1621">
      <w:r>
        <w:t xml:space="preserve">Create two schedules for the facility being processed with the values in the following table. </w:t>
      </w:r>
    </w:p>
    <w:tbl>
      <w:tblPr>
        <w:tblStyle w:val="TableGrid"/>
        <w:tblW w:w="0" w:type="auto"/>
        <w:tblLook w:val="04A0" w:firstRow="1" w:lastRow="0" w:firstColumn="1" w:lastColumn="0" w:noHBand="0" w:noVBand="1"/>
      </w:tblPr>
      <w:tblGrid>
        <w:gridCol w:w="4323"/>
        <w:gridCol w:w="5229"/>
        <w:gridCol w:w="4118"/>
      </w:tblGrid>
      <w:tr w:rsidR="00414252" w:rsidRPr="000B17A0" w:rsidTr="00A525F8">
        <w:trPr>
          <w:cantSplit/>
          <w:tblHeader/>
        </w:trPr>
        <w:tc>
          <w:tcPr>
            <w:tcW w:w="4323" w:type="dxa"/>
            <w:hideMark/>
          </w:tcPr>
          <w:p w:rsidR="00414252" w:rsidRPr="000B17A0" w:rsidRDefault="00414252" w:rsidP="004C1621">
            <w:pPr>
              <w:pStyle w:val="NoSpacing"/>
              <w:keepNext/>
              <w:rPr>
                <w:b/>
              </w:rPr>
            </w:pPr>
            <w:r w:rsidRPr="000B17A0">
              <w:rPr>
                <w:b/>
              </w:rPr>
              <w:t>Monitoring Schedule Elements</w:t>
            </w:r>
          </w:p>
        </w:tc>
        <w:tc>
          <w:tcPr>
            <w:tcW w:w="5344" w:type="dxa"/>
            <w:hideMark/>
          </w:tcPr>
          <w:p w:rsidR="00414252" w:rsidRPr="000B17A0" w:rsidRDefault="00414252" w:rsidP="004C1621">
            <w:pPr>
              <w:pStyle w:val="NoSpacing"/>
              <w:keepNext/>
              <w:rPr>
                <w:b/>
              </w:rPr>
            </w:pPr>
            <w:r w:rsidRPr="000B17A0">
              <w:rPr>
                <w:b/>
              </w:rPr>
              <w:t>Source Data Element/Logic</w:t>
            </w:r>
          </w:p>
        </w:tc>
        <w:tc>
          <w:tcPr>
            <w:tcW w:w="4229" w:type="dxa"/>
            <w:hideMark/>
          </w:tcPr>
          <w:p w:rsidR="00414252" w:rsidRPr="000B17A0" w:rsidRDefault="00414252" w:rsidP="004C1621">
            <w:pPr>
              <w:pStyle w:val="NoSpacing"/>
              <w:keepNext/>
              <w:rPr>
                <w:b/>
              </w:rPr>
            </w:pPr>
            <w:r w:rsidRPr="000B17A0">
              <w:rPr>
                <w:b/>
              </w:rPr>
              <w:t>Details</w:t>
            </w:r>
          </w:p>
        </w:tc>
      </w:tr>
      <w:tr w:rsidR="00414252" w:rsidRPr="000B17A0" w:rsidTr="00A525F8">
        <w:trPr>
          <w:cantSplit/>
        </w:trPr>
        <w:tc>
          <w:tcPr>
            <w:tcW w:w="4323" w:type="dxa"/>
            <w:noWrap/>
            <w:hideMark/>
          </w:tcPr>
          <w:p w:rsidR="00414252" w:rsidRPr="000B17A0" w:rsidRDefault="00414252" w:rsidP="004C1621">
            <w:pPr>
              <w:pStyle w:val="NoSpacing"/>
              <w:keepNext/>
            </w:pPr>
            <w:r w:rsidRPr="000B17A0">
              <w:t>MONITORING_SCHEDULE_ID</w:t>
            </w:r>
          </w:p>
        </w:tc>
        <w:tc>
          <w:tcPr>
            <w:tcW w:w="5344" w:type="dxa"/>
            <w:hideMark/>
          </w:tcPr>
          <w:p w:rsidR="00414252" w:rsidRPr="000B17A0" w:rsidRDefault="00414252" w:rsidP="004C1621">
            <w:pPr>
              <w:pStyle w:val="NoSpacing"/>
              <w:keepNext/>
            </w:pPr>
            <w:r w:rsidRPr="000B17A0">
              <w:t>Primary key</w:t>
            </w:r>
          </w:p>
        </w:tc>
        <w:tc>
          <w:tcPr>
            <w:tcW w:w="4229" w:type="dxa"/>
            <w:hideMark/>
          </w:tcPr>
          <w:p w:rsidR="00414252" w:rsidRPr="000B17A0" w:rsidRDefault="00414252" w:rsidP="004C1621">
            <w:pPr>
              <w:pStyle w:val="NoSpacing"/>
              <w:keepNext/>
            </w:pPr>
            <w:r w:rsidRPr="000B17A0">
              <w:t>Generated by Prime</w:t>
            </w:r>
          </w:p>
        </w:tc>
      </w:tr>
      <w:tr w:rsidR="00414252" w:rsidRPr="000B17A0" w:rsidTr="00A525F8">
        <w:trPr>
          <w:cantSplit/>
        </w:trPr>
        <w:tc>
          <w:tcPr>
            <w:tcW w:w="4323" w:type="dxa"/>
            <w:hideMark/>
          </w:tcPr>
          <w:p w:rsidR="00414252" w:rsidRPr="000B17A0" w:rsidRDefault="00414252" w:rsidP="004C1621">
            <w:pPr>
              <w:pStyle w:val="NoSpacing"/>
              <w:keepNext/>
            </w:pPr>
            <w:r w:rsidRPr="000B17A0">
              <w:t>MS_STATUS_CD</w:t>
            </w:r>
          </w:p>
        </w:tc>
        <w:tc>
          <w:tcPr>
            <w:tcW w:w="5344" w:type="dxa"/>
            <w:hideMark/>
          </w:tcPr>
          <w:p w:rsidR="00414252" w:rsidRPr="000B17A0" w:rsidRDefault="00414252" w:rsidP="004C1621">
            <w:pPr>
              <w:pStyle w:val="NoSpacing"/>
              <w:keepNext/>
            </w:pPr>
            <w:r w:rsidRPr="000B17A0">
              <w:t>Set to "C - Candidate"</w:t>
            </w:r>
          </w:p>
        </w:tc>
        <w:tc>
          <w:tcPr>
            <w:tcW w:w="4229" w:type="dxa"/>
            <w:hideMark/>
          </w:tcPr>
          <w:p w:rsidR="00414252" w:rsidRPr="000B17A0" w:rsidRDefault="00414252" w:rsidP="004C1621">
            <w:pPr>
              <w:pStyle w:val="NoSpacing"/>
              <w:keepNext/>
            </w:pPr>
          </w:p>
        </w:tc>
      </w:tr>
      <w:tr w:rsidR="00414252" w:rsidRPr="000B17A0" w:rsidTr="00A525F8">
        <w:trPr>
          <w:cantSplit/>
        </w:trPr>
        <w:tc>
          <w:tcPr>
            <w:tcW w:w="4323" w:type="dxa"/>
            <w:noWrap/>
            <w:hideMark/>
          </w:tcPr>
          <w:p w:rsidR="00414252" w:rsidRPr="000B17A0" w:rsidRDefault="00414252" w:rsidP="004C1621">
            <w:pPr>
              <w:pStyle w:val="NoSpacing"/>
            </w:pPr>
            <w:r w:rsidRPr="000B17A0">
              <w:t>MS_WATER_SYSTEM_ID</w:t>
            </w:r>
          </w:p>
        </w:tc>
        <w:tc>
          <w:tcPr>
            <w:tcW w:w="5344" w:type="dxa"/>
            <w:hideMark/>
          </w:tcPr>
          <w:p w:rsidR="00414252" w:rsidRPr="000B17A0" w:rsidRDefault="00414252" w:rsidP="004C1621">
            <w:pPr>
              <w:pStyle w:val="NoSpacing"/>
            </w:pPr>
            <w:r w:rsidRPr="000B17A0">
              <w:t>WATER_SYSTEM_ID</w:t>
            </w:r>
            <w:r>
              <w:t xml:space="preserve"> from the water system being processed.</w:t>
            </w:r>
          </w:p>
        </w:tc>
        <w:tc>
          <w:tcPr>
            <w:tcW w:w="4229" w:type="dxa"/>
            <w:hideMark/>
          </w:tcPr>
          <w:p w:rsidR="00414252" w:rsidRPr="000B17A0" w:rsidRDefault="00414252" w:rsidP="004C1621">
            <w:pPr>
              <w:pStyle w:val="NoSpacing"/>
            </w:pPr>
          </w:p>
        </w:tc>
      </w:tr>
      <w:tr w:rsidR="00414252" w:rsidRPr="000B17A0" w:rsidTr="00A525F8">
        <w:trPr>
          <w:cantSplit/>
        </w:trPr>
        <w:tc>
          <w:tcPr>
            <w:tcW w:w="4323" w:type="dxa"/>
            <w:noWrap/>
            <w:hideMark/>
          </w:tcPr>
          <w:p w:rsidR="00414252" w:rsidRPr="000B17A0" w:rsidRDefault="00414252" w:rsidP="004C1621">
            <w:pPr>
              <w:pStyle w:val="NoSpacing"/>
            </w:pPr>
            <w:r w:rsidRPr="000B17A0">
              <w:t>MS_STATE_ASSIGNED_FAC_ID</w:t>
            </w:r>
          </w:p>
        </w:tc>
        <w:tc>
          <w:tcPr>
            <w:tcW w:w="5344" w:type="dxa"/>
            <w:hideMark/>
          </w:tcPr>
          <w:p w:rsidR="00414252" w:rsidRPr="000B17A0" w:rsidRDefault="00414252" w:rsidP="004C1621">
            <w:pPr>
              <w:pStyle w:val="NoSpacing"/>
            </w:pPr>
            <w:r w:rsidRPr="000B17A0">
              <w:t>STATE_ASSIGNED_FAC_ID</w:t>
            </w:r>
            <w:r>
              <w:t xml:space="preserve"> from the facility being processed. </w:t>
            </w:r>
          </w:p>
        </w:tc>
        <w:tc>
          <w:tcPr>
            <w:tcW w:w="4229" w:type="dxa"/>
            <w:hideMark/>
          </w:tcPr>
          <w:p w:rsidR="00414252" w:rsidRPr="000B17A0" w:rsidRDefault="00414252" w:rsidP="004C1621">
            <w:pPr>
              <w:pStyle w:val="NoSpacing"/>
            </w:pPr>
          </w:p>
        </w:tc>
      </w:tr>
      <w:tr w:rsidR="00414252" w:rsidRPr="007A5CF9" w:rsidTr="00A525F8">
        <w:trPr>
          <w:cantSplit/>
        </w:trPr>
        <w:tc>
          <w:tcPr>
            <w:tcW w:w="4323" w:type="dxa"/>
            <w:noWrap/>
          </w:tcPr>
          <w:p w:rsidR="00414252" w:rsidRPr="00051B4E" w:rsidRDefault="00414252" w:rsidP="004C1621">
            <w:pPr>
              <w:pStyle w:val="NoSpacing"/>
            </w:pPr>
            <w:r w:rsidRPr="00051B4E">
              <w:t>MONITORING_REQUIREMENT_ID</w:t>
            </w:r>
          </w:p>
        </w:tc>
        <w:tc>
          <w:tcPr>
            <w:tcW w:w="5344" w:type="dxa"/>
          </w:tcPr>
          <w:p w:rsidR="00414252" w:rsidRPr="00051B4E" w:rsidRDefault="00414252" w:rsidP="004C1621">
            <w:pPr>
              <w:pStyle w:val="NoSpacing"/>
            </w:pPr>
            <w:r w:rsidRPr="00051B4E">
              <w:t>Select from MONITORING_REQUIREMENT using the criteria in the following rows (down to RULE_CD)</w:t>
            </w:r>
          </w:p>
        </w:tc>
        <w:tc>
          <w:tcPr>
            <w:tcW w:w="4229" w:type="dxa"/>
          </w:tcPr>
          <w:p w:rsidR="00414252" w:rsidRPr="007A5CF9" w:rsidRDefault="00414252" w:rsidP="004C1621">
            <w:pPr>
              <w:pStyle w:val="NoSpacing"/>
              <w:rPr>
                <w:color w:val="FF0000"/>
              </w:rPr>
            </w:pPr>
          </w:p>
        </w:tc>
      </w:tr>
      <w:tr w:rsidR="00414252" w:rsidRPr="000B17A0" w:rsidTr="00A525F8">
        <w:trPr>
          <w:cantSplit/>
          <w:trHeight w:val="332"/>
        </w:trPr>
        <w:tc>
          <w:tcPr>
            <w:tcW w:w="4323" w:type="dxa"/>
            <w:noWrap/>
            <w:hideMark/>
          </w:tcPr>
          <w:p w:rsidR="00414252" w:rsidRPr="000B17A0" w:rsidRDefault="00414252" w:rsidP="004C1621">
            <w:pPr>
              <w:pStyle w:val="NoSpacing"/>
            </w:pPr>
            <w:r>
              <w:t>MONITORING_REQUIREMENT_TYPE</w:t>
            </w:r>
          </w:p>
        </w:tc>
        <w:tc>
          <w:tcPr>
            <w:tcW w:w="5344" w:type="dxa"/>
          </w:tcPr>
          <w:p w:rsidR="00414252" w:rsidRPr="000B17A0" w:rsidRDefault="00414252" w:rsidP="004C1621">
            <w:pPr>
              <w:pStyle w:val="NoSpacing"/>
            </w:pPr>
            <w:r>
              <w:t>Like  '%ROUTINE</w:t>
            </w:r>
            <w:r w:rsidR="006B084B">
              <w:t xml:space="preserve"> SOURCE</w:t>
            </w:r>
            <w:r>
              <w:t xml:space="preserve">%' </w:t>
            </w:r>
          </w:p>
        </w:tc>
        <w:tc>
          <w:tcPr>
            <w:tcW w:w="4229" w:type="dxa"/>
          </w:tcPr>
          <w:p w:rsidR="00414252" w:rsidRPr="000B17A0" w:rsidRDefault="00414252" w:rsidP="004C1621">
            <w:pPr>
              <w:pStyle w:val="NoSpacing"/>
            </w:pPr>
          </w:p>
        </w:tc>
      </w:tr>
      <w:tr w:rsidR="00414252" w:rsidRPr="000B17A0" w:rsidTr="00A525F8">
        <w:trPr>
          <w:cantSplit/>
        </w:trPr>
        <w:tc>
          <w:tcPr>
            <w:tcW w:w="4323" w:type="dxa"/>
            <w:noWrap/>
            <w:hideMark/>
          </w:tcPr>
          <w:p w:rsidR="00414252" w:rsidRPr="000B17A0" w:rsidRDefault="00414252" w:rsidP="004C1621">
            <w:pPr>
              <w:pStyle w:val="NoSpacing"/>
            </w:pPr>
            <w:r w:rsidRPr="000B17A0">
              <w:t>CONTAMINANT_CODE</w:t>
            </w:r>
          </w:p>
        </w:tc>
        <w:tc>
          <w:tcPr>
            <w:tcW w:w="5344" w:type="dxa"/>
            <w:hideMark/>
          </w:tcPr>
          <w:p w:rsidR="002F3CEA" w:rsidRDefault="002F3CEA" w:rsidP="004C1621">
            <w:pPr>
              <w:pStyle w:val="NoSpacing"/>
            </w:pPr>
            <w:r>
              <w:t xml:space="preserve">One MS with </w:t>
            </w:r>
            <w:r w:rsidR="00414252">
              <w:t xml:space="preserve">2920 </w:t>
            </w:r>
          </w:p>
          <w:p w:rsidR="00414252" w:rsidRPr="000B17A0" w:rsidRDefault="002F3CEA" w:rsidP="004C1621">
            <w:pPr>
              <w:pStyle w:val="NoSpacing"/>
            </w:pPr>
            <w:r w:rsidRPr="00632BE4">
              <w:rPr>
                <w:shd w:val="clear" w:color="auto" w:fill="C2D69B" w:themeFill="accent3" w:themeFillTint="99"/>
              </w:rPr>
              <w:t xml:space="preserve">a second with </w:t>
            </w:r>
            <w:r w:rsidR="00414252" w:rsidRPr="00632BE4">
              <w:rPr>
                <w:shd w:val="clear" w:color="auto" w:fill="C2D69B" w:themeFill="accent3" w:themeFillTint="99"/>
              </w:rPr>
              <w:t>1927</w:t>
            </w:r>
          </w:p>
        </w:tc>
        <w:tc>
          <w:tcPr>
            <w:tcW w:w="4229" w:type="dxa"/>
            <w:hideMark/>
          </w:tcPr>
          <w:p w:rsidR="00414252" w:rsidRPr="000B17A0" w:rsidRDefault="00414252" w:rsidP="004C1621">
            <w:pPr>
              <w:pStyle w:val="NoSpacing"/>
            </w:pPr>
          </w:p>
        </w:tc>
      </w:tr>
      <w:tr w:rsidR="00414252" w:rsidRPr="000B17A0" w:rsidTr="00A525F8">
        <w:trPr>
          <w:cantSplit/>
        </w:trPr>
        <w:tc>
          <w:tcPr>
            <w:tcW w:w="4323" w:type="dxa"/>
            <w:noWrap/>
            <w:hideMark/>
          </w:tcPr>
          <w:p w:rsidR="00414252" w:rsidRPr="000B17A0" w:rsidRDefault="00414252" w:rsidP="004C1621">
            <w:pPr>
              <w:pStyle w:val="NoSpacing"/>
            </w:pPr>
            <w:r w:rsidRPr="000B17A0">
              <w:t>RULE_CD</w:t>
            </w:r>
          </w:p>
        </w:tc>
        <w:tc>
          <w:tcPr>
            <w:tcW w:w="5344" w:type="dxa"/>
            <w:hideMark/>
          </w:tcPr>
          <w:p w:rsidR="00414252" w:rsidRPr="000B17A0" w:rsidRDefault="002F3CEA" w:rsidP="004C1621">
            <w:pPr>
              <w:pStyle w:val="NoSpacing"/>
            </w:pPr>
            <w:r>
              <w:t>DDBP</w:t>
            </w:r>
          </w:p>
        </w:tc>
        <w:tc>
          <w:tcPr>
            <w:tcW w:w="4229" w:type="dxa"/>
            <w:hideMark/>
          </w:tcPr>
          <w:p w:rsidR="00414252" w:rsidRPr="000B17A0" w:rsidRDefault="00414252" w:rsidP="004C1621">
            <w:pPr>
              <w:pStyle w:val="NoSpacing"/>
            </w:pPr>
          </w:p>
        </w:tc>
      </w:tr>
      <w:tr w:rsidR="00414252" w:rsidRPr="000B17A0" w:rsidTr="00A525F8">
        <w:trPr>
          <w:cantSplit/>
        </w:trPr>
        <w:tc>
          <w:tcPr>
            <w:tcW w:w="4323" w:type="dxa"/>
            <w:noWrap/>
            <w:hideMark/>
          </w:tcPr>
          <w:p w:rsidR="00414252" w:rsidRPr="000B17A0" w:rsidRDefault="00414252" w:rsidP="004C1621">
            <w:pPr>
              <w:pStyle w:val="NoSpacing"/>
            </w:pPr>
            <w:r w:rsidRPr="000B17A0">
              <w:t>MONITORING_SCHD_BEGIN_DATE</w:t>
            </w:r>
          </w:p>
        </w:tc>
        <w:tc>
          <w:tcPr>
            <w:tcW w:w="5344" w:type="dxa"/>
            <w:hideMark/>
          </w:tcPr>
          <w:p w:rsidR="002F3CEA" w:rsidRDefault="00131044" w:rsidP="004C1621">
            <w:pPr>
              <w:pStyle w:val="NoSpacing"/>
            </w:pPr>
            <w:r>
              <w:t xml:space="preserve">If </w:t>
            </w:r>
            <w:r w:rsidR="002F3CEA">
              <w:t xml:space="preserve">the </w:t>
            </w:r>
            <w:r w:rsidR="002F3CEA" w:rsidRPr="00A4267D">
              <w:t>facility.fac_activity_status_dt</w:t>
            </w:r>
            <w:r w:rsidR="009D5B1D">
              <w:t xml:space="preserve"> is &lt;= </w:t>
            </w:r>
          </w:p>
          <w:p w:rsidR="00414252" w:rsidRDefault="002F3CEA" w:rsidP="004C1621">
            <w:pPr>
              <w:pStyle w:val="NoSpacing"/>
            </w:pPr>
            <w:r>
              <w:t>'01/01/2002'</w:t>
            </w:r>
            <w:r w:rsidR="009D5B1D">
              <w:t>, set to '01/01/2002'</w:t>
            </w:r>
          </w:p>
          <w:p w:rsidR="009D5B1D" w:rsidRPr="000B17A0" w:rsidRDefault="009D5B1D" w:rsidP="004C1621">
            <w:pPr>
              <w:pStyle w:val="NoSpacing"/>
            </w:pPr>
            <w:r>
              <w:t xml:space="preserve">Else set to the first day of the first calendar quarter that starts after the </w:t>
            </w:r>
            <w:r w:rsidRPr="00A4267D">
              <w:t>facility.fac_activity_status_dt</w:t>
            </w:r>
            <w:r>
              <w:t>,</w:t>
            </w:r>
          </w:p>
        </w:tc>
        <w:tc>
          <w:tcPr>
            <w:tcW w:w="4229" w:type="dxa"/>
            <w:hideMark/>
          </w:tcPr>
          <w:p w:rsidR="00414252" w:rsidRPr="000B17A0" w:rsidRDefault="009D5B1D" w:rsidP="004C1621">
            <w:pPr>
              <w:pStyle w:val="NoSpacing"/>
            </w:pPr>
            <w:r>
              <w:t xml:space="preserve">For example, if the </w:t>
            </w:r>
            <w:r w:rsidRPr="00A4267D">
              <w:t>facility.fac_activity_status_dt</w:t>
            </w:r>
            <w:r>
              <w:t xml:space="preserve"> is '10/31/2014', then set to '01/01/2015'.</w:t>
            </w:r>
          </w:p>
        </w:tc>
      </w:tr>
      <w:tr w:rsidR="00414252" w:rsidRPr="000B17A0" w:rsidTr="00A525F8">
        <w:trPr>
          <w:cantSplit/>
        </w:trPr>
        <w:tc>
          <w:tcPr>
            <w:tcW w:w="4323" w:type="dxa"/>
            <w:noWrap/>
            <w:hideMark/>
          </w:tcPr>
          <w:p w:rsidR="00414252" w:rsidRPr="000B17A0" w:rsidRDefault="00414252" w:rsidP="004C1621">
            <w:pPr>
              <w:pStyle w:val="NoSpacing"/>
            </w:pPr>
            <w:r w:rsidRPr="000B17A0">
              <w:lastRenderedPageBreak/>
              <w:t>MONITORING_SCHD_END_DATE</w:t>
            </w:r>
          </w:p>
        </w:tc>
        <w:tc>
          <w:tcPr>
            <w:tcW w:w="5344" w:type="dxa"/>
            <w:hideMark/>
          </w:tcPr>
          <w:p w:rsidR="00414252" w:rsidRPr="000B17A0" w:rsidRDefault="00414252" w:rsidP="004C1621">
            <w:pPr>
              <w:pStyle w:val="NoSpacing"/>
            </w:pPr>
            <w:r w:rsidRPr="000B17A0">
              <w:t>Not valued</w:t>
            </w:r>
          </w:p>
        </w:tc>
        <w:tc>
          <w:tcPr>
            <w:tcW w:w="4229" w:type="dxa"/>
            <w:hideMark/>
          </w:tcPr>
          <w:p w:rsidR="00414252" w:rsidRPr="000B17A0" w:rsidRDefault="00414252" w:rsidP="004C1621">
            <w:pPr>
              <w:pStyle w:val="NoSpacing"/>
            </w:pPr>
          </w:p>
        </w:tc>
      </w:tr>
      <w:tr w:rsidR="00414252" w:rsidRPr="000B17A0" w:rsidTr="00A525F8">
        <w:trPr>
          <w:cantSplit/>
        </w:trPr>
        <w:tc>
          <w:tcPr>
            <w:tcW w:w="4323" w:type="dxa"/>
            <w:noWrap/>
            <w:hideMark/>
          </w:tcPr>
          <w:p w:rsidR="00414252" w:rsidRPr="000B17A0" w:rsidRDefault="00414252" w:rsidP="004C1621">
            <w:pPr>
              <w:pStyle w:val="NoSpacing"/>
            </w:pPr>
            <w:r w:rsidRPr="000B17A0">
              <w:t>MS_INITIAL_MP_BEGIN_DATE</w:t>
            </w:r>
          </w:p>
        </w:tc>
        <w:tc>
          <w:tcPr>
            <w:tcW w:w="5344" w:type="dxa"/>
            <w:hideMark/>
          </w:tcPr>
          <w:p w:rsidR="00414252" w:rsidRPr="000B17A0" w:rsidRDefault="00414252" w:rsidP="004C1621">
            <w:pPr>
              <w:pStyle w:val="NoSpacing"/>
            </w:pPr>
            <w:r w:rsidRPr="000B17A0">
              <w:t>Value the same as the MONITORING_SCHD_BEGIN_DATE</w:t>
            </w:r>
          </w:p>
        </w:tc>
        <w:tc>
          <w:tcPr>
            <w:tcW w:w="4229" w:type="dxa"/>
            <w:hideMark/>
          </w:tcPr>
          <w:p w:rsidR="00414252" w:rsidRPr="000B17A0" w:rsidRDefault="00414252" w:rsidP="004C1621">
            <w:pPr>
              <w:pStyle w:val="NoSpacing"/>
            </w:pPr>
          </w:p>
        </w:tc>
      </w:tr>
    </w:tbl>
    <w:p w:rsidR="00414252" w:rsidRDefault="00414252" w:rsidP="004C1621"/>
    <w:p w:rsidR="003A21A6" w:rsidRDefault="003A21A6" w:rsidP="00AD0374">
      <w:pPr>
        <w:pStyle w:val="Heading4"/>
      </w:pPr>
      <w:r w:rsidRPr="00414252">
        <w:t xml:space="preserve">Create Candidate Routine </w:t>
      </w:r>
      <w:r>
        <w:t>Treated</w:t>
      </w:r>
      <w:r w:rsidRPr="00414252">
        <w:t xml:space="preserve"> Water TOC Monitoring Schedule</w:t>
      </w:r>
    </w:p>
    <w:p w:rsidR="003A21A6" w:rsidRPr="000B17A0" w:rsidRDefault="003A21A6" w:rsidP="004C1621">
      <w:r>
        <w:t>Create one schedule for the facility being processed with the</w:t>
      </w:r>
      <w:r w:rsidR="00632BE4">
        <w:t xml:space="preserve"> values in the following table.</w:t>
      </w:r>
    </w:p>
    <w:tbl>
      <w:tblPr>
        <w:tblStyle w:val="TableGrid"/>
        <w:tblW w:w="0" w:type="auto"/>
        <w:tblLook w:val="04A0" w:firstRow="1" w:lastRow="0" w:firstColumn="1" w:lastColumn="0" w:noHBand="0" w:noVBand="1"/>
      </w:tblPr>
      <w:tblGrid>
        <w:gridCol w:w="4323"/>
        <w:gridCol w:w="5229"/>
        <w:gridCol w:w="4118"/>
      </w:tblGrid>
      <w:tr w:rsidR="003A21A6" w:rsidRPr="000B17A0" w:rsidTr="00A525F8">
        <w:trPr>
          <w:cantSplit/>
          <w:tblHeader/>
        </w:trPr>
        <w:tc>
          <w:tcPr>
            <w:tcW w:w="4323" w:type="dxa"/>
            <w:hideMark/>
          </w:tcPr>
          <w:p w:rsidR="003A21A6" w:rsidRPr="000B17A0" w:rsidRDefault="003A21A6" w:rsidP="004C1621">
            <w:pPr>
              <w:pStyle w:val="NoSpacing"/>
              <w:keepNext/>
              <w:rPr>
                <w:b/>
              </w:rPr>
            </w:pPr>
            <w:r w:rsidRPr="000B17A0">
              <w:rPr>
                <w:b/>
              </w:rPr>
              <w:t>Monitoring Schedule Elements</w:t>
            </w:r>
          </w:p>
        </w:tc>
        <w:tc>
          <w:tcPr>
            <w:tcW w:w="5344" w:type="dxa"/>
            <w:hideMark/>
          </w:tcPr>
          <w:p w:rsidR="003A21A6" w:rsidRPr="000B17A0" w:rsidRDefault="003A21A6" w:rsidP="004C1621">
            <w:pPr>
              <w:pStyle w:val="NoSpacing"/>
              <w:keepNext/>
              <w:rPr>
                <w:b/>
              </w:rPr>
            </w:pPr>
            <w:r w:rsidRPr="000B17A0">
              <w:rPr>
                <w:b/>
              </w:rPr>
              <w:t>Source Data Element/Logic</w:t>
            </w:r>
          </w:p>
        </w:tc>
        <w:tc>
          <w:tcPr>
            <w:tcW w:w="4229" w:type="dxa"/>
            <w:hideMark/>
          </w:tcPr>
          <w:p w:rsidR="003A21A6" w:rsidRPr="000B17A0" w:rsidRDefault="003A21A6" w:rsidP="004C1621">
            <w:pPr>
              <w:pStyle w:val="NoSpacing"/>
              <w:keepNext/>
              <w:rPr>
                <w:b/>
              </w:rPr>
            </w:pPr>
            <w:r w:rsidRPr="000B17A0">
              <w:rPr>
                <w:b/>
              </w:rPr>
              <w:t>Details</w:t>
            </w:r>
          </w:p>
        </w:tc>
      </w:tr>
      <w:tr w:rsidR="003A21A6" w:rsidRPr="000B17A0" w:rsidTr="00A525F8">
        <w:trPr>
          <w:cantSplit/>
        </w:trPr>
        <w:tc>
          <w:tcPr>
            <w:tcW w:w="4323" w:type="dxa"/>
            <w:noWrap/>
            <w:hideMark/>
          </w:tcPr>
          <w:p w:rsidR="003A21A6" w:rsidRPr="000B17A0" w:rsidRDefault="003A21A6" w:rsidP="004C1621">
            <w:pPr>
              <w:pStyle w:val="NoSpacing"/>
              <w:keepNext/>
            </w:pPr>
            <w:r w:rsidRPr="000B17A0">
              <w:t>MONITORING_SCHEDULE_ID</w:t>
            </w:r>
          </w:p>
        </w:tc>
        <w:tc>
          <w:tcPr>
            <w:tcW w:w="5344" w:type="dxa"/>
            <w:hideMark/>
          </w:tcPr>
          <w:p w:rsidR="003A21A6" w:rsidRPr="000B17A0" w:rsidRDefault="003A21A6" w:rsidP="004C1621">
            <w:pPr>
              <w:pStyle w:val="NoSpacing"/>
              <w:keepNext/>
            </w:pPr>
            <w:r w:rsidRPr="000B17A0">
              <w:t>Primary key</w:t>
            </w:r>
          </w:p>
        </w:tc>
        <w:tc>
          <w:tcPr>
            <w:tcW w:w="4229" w:type="dxa"/>
            <w:hideMark/>
          </w:tcPr>
          <w:p w:rsidR="003A21A6" w:rsidRPr="000B17A0" w:rsidRDefault="003A21A6" w:rsidP="004C1621">
            <w:pPr>
              <w:pStyle w:val="NoSpacing"/>
              <w:keepNext/>
            </w:pPr>
            <w:r w:rsidRPr="000B17A0">
              <w:t>Generated by Prime</w:t>
            </w:r>
          </w:p>
        </w:tc>
      </w:tr>
      <w:tr w:rsidR="003A21A6" w:rsidRPr="000B17A0" w:rsidTr="00A525F8">
        <w:trPr>
          <w:cantSplit/>
        </w:trPr>
        <w:tc>
          <w:tcPr>
            <w:tcW w:w="4323" w:type="dxa"/>
            <w:hideMark/>
          </w:tcPr>
          <w:p w:rsidR="003A21A6" w:rsidRPr="000B17A0" w:rsidRDefault="003A21A6" w:rsidP="004C1621">
            <w:pPr>
              <w:pStyle w:val="NoSpacing"/>
              <w:keepNext/>
            </w:pPr>
            <w:r w:rsidRPr="000B17A0">
              <w:t>MS_STATUS_CD</w:t>
            </w:r>
          </w:p>
        </w:tc>
        <w:tc>
          <w:tcPr>
            <w:tcW w:w="5344" w:type="dxa"/>
            <w:hideMark/>
          </w:tcPr>
          <w:p w:rsidR="003A21A6" w:rsidRPr="000B17A0" w:rsidRDefault="003A21A6" w:rsidP="004C1621">
            <w:pPr>
              <w:pStyle w:val="NoSpacing"/>
              <w:keepNext/>
            </w:pPr>
            <w:r w:rsidRPr="000B17A0">
              <w:t>Set to "C - Candidate"</w:t>
            </w:r>
          </w:p>
        </w:tc>
        <w:tc>
          <w:tcPr>
            <w:tcW w:w="4229" w:type="dxa"/>
            <w:hideMark/>
          </w:tcPr>
          <w:p w:rsidR="003A21A6" w:rsidRPr="000B17A0" w:rsidRDefault="003A21A6" w:rsidP="004C1621">
            <w:pPr>
              <w:pStyle w:val="NoSpacing"/>
              <w:keepNext/>
            </w:pPr>
          </w:p>
        </w:tc>
      </w:tr>
      <w:tr w:rsidR="003A21A6" w:rsidRPr="000B17A0" w:rsidTr="00A525F8">
        <w:trPr>
          <w:cantSplit/>
        </w:trPr>
        <w:tc>
          <w:tcPr>
            <w:tcW w:w="4323" w:type="dxa"/>
            <w:noWrap/>
            <w:hideMark/>
          </w:tcPr>
          <w:p w:rsidR="003A21A6" w:rsidRPr="000B17A0" w:rsidRDefault="003A21A6" w:rsidP="004C1621">
            <w:pPr>
              <w:pStyle w:val="NoSpacing"/>
            </w:pPr>
            <w:r w:rsidRPr="000B17A0">
              <w:t>MS_WATER_SYSTEM_ID</w:t>
            </w:r>
          </w:p>
        </w:tc>
        <w:tc>
          <w:tcPr>
            <w:tcW w:w="5344" w:type="dxa"/>
            <w:hideMark/>
          </w:tcPr>
          <w:p w:rsidR="003A21A6" w:rsidRPr="000B17A0" w:rsidRDefault="003A21A6" w:rsidP="004C1621">
            <w:pPr>
              <w:pStyle w:val="NoSpacing"/>
            </w:pPr>
            <w:r w:rsidRPr="000B17A0">
              <w:t>WATER_SYSTEM_ID</w:t>
            </w:r>
            <w:r>
              <w:t xml:space="preserve"> from the water system being processed.</w:t>
            </w:r>
          </w:p>
        </w:tc>
        <w:tc>
          <w:tcPr>
            <w:tcW w:w="4229" w:type="dxa"/>
            <w:hideMark/>
          </w:tcPr>
          <w:p w:rsidR="003A21A6" w:rsidRPr="000B17A0" w:rsidRDefault="003A21A6" w:rsidP="004C1621">
            <w:pPr>
              <w:pStyle w:val="NoSpacing"/>
            </w:pPr>
          </w:p>
        </w:tc>
      </w:tr>
      <w:tr w:rsidR="003A21A6" w:rsidRPr="000B17A0" w:rsidTr="00A525F8">
        <w:trPr>
          <w:cantSplit/>
        </w:trPr>
        <w:tc>
          <w:tcPr>
            <w:tcW w:w="4323" w:type="dxa"/>
            <w:noWrap/>
            <w:hideMark/>
          </w:tcPr>
          <w:p w:rsidR="003A21A6" w:rsidRPr="000B17A0" w:rsidRDefault="003A21A6" w:rsidP="004C1621">
            <w:pPr>
              <w:pStyle w:val="NoSpacing"/>
            </w:pPr>
            <w:r w:rsidRPr="000B17A0">
              <w:t>MS_STATE_ASSIGNED_FAC_ID</w:t>
            </w:r>
          </w:p>
        </w:tc>
        <w:tc>
          <w:tcPr>
            <w:tcW w:w="5344" w:type="dxa"/>
            <w:hideMark/>
          </w:tcPr>
          <w:p w:rsidR="003A21A6" w:rsidRPr="000B17A0" w:rsidRDefault="003A21A6" w:rsidP="004C1621">
            <w:pPr>
              <w:pStyle w:val="NoSpacing"/>
            </w:pPr>
            <w:r w:rsidRPr="000B17A0">
              <w:t>STATE_ASSIGNED_FAC_ID</w:t>
            </w:r>
            <w:r>
              <w:t xml:space="preserve"> from the facility being processed. </w:t>
            </w:r>
          </w:p>
        </w:tc>
        <w:tc>
          <w:tcPr>
            <w:tcW w:w="4229" w:type="dxa"/>
            <w:hideMark/>
          </w:tcPr>
          <w:p w:rsidR="003A21A6" w:rsidRPr="000B17A0" w:rsidRDefault="003A21A6" w:rsidP="004C1621">
            <w:pPr>
              <w:pStyle w:val="NoSpacing"/>
            </w:pPr>
          </w:p>
        </w:tc>
      </w:tr>
      <w:tr w:rsidR="003A21A6" w:rsidRPr="007A5CF9" w:rsidTr="00A525F8">
        <w:trPr>
          <w:cantSplit/>
        </w:trPr>
        <w:tc>
          <w:tcPr>
            <w:tcW w:w="4323" w:type="dxa"/>
            <w:noWrap/>
          </w:tcPr>
          <w:p w:rsidR="003A21A6" w:rsidRPr="00051B4E" w:rsidRDefault="003A21A6" w:rsidP="004C1621">
            <w:pPr>
              <w:pStyle w:val="NoSpacing"/>
            </w:pPr>
            <w:r w:rsidRPr="00051B4E">
              <w:t>MONITORING_REQUIREMENT_ID</w:t>
            </w:r>
          </w:p>
        </w:tc>
        <w:tc>
          <w:tcPr>
            <w:tcW w:w="5344" w:type="dxa"/>
          </w:tcPr>
          <w:p w:rsidR="003A21A6" w:rsidRPr="00051B4E" w:rsidRDefault="003A21A6" w:rsidP="004C1621">
            <w:pPr>
              <w:pStyle w:val="NoSpacing"/>
            </w:pPr>
            <w:r w:rsidRPr="00051B4E">
              <w:t>Select from MONITORING_REQUIREMENT using the criteria in the following rows (down to RULE_CD)</w:t>
            </w:r>
          </w:p>
        </w:tc>
        <w:tc>
          <w:tcPr>
            <w:tcW w:w="4229" w:type="dxa"/>
          </w:tcPr>
          <w:p w:rsidR="003A21A6" w:rsidRPr="007A5CF9" w:rsidRDefault="003A21A6" w:rsidP="004C1621">
            <w:pPr>
              <w:pStyle w:val="NoSpacing"/>
              <w:rPr>
                <w:color w:val="FF0000"/>
              </w:rPr>
            </w:pPr>
          </w:p>
        </w:tc>
      </w:tr>
      <w:tr w:rsidR="003A21A6" w:rsidRPr="000B17A0" w:rsidTr="00A525F8">
        <w:trPr>
          <w:cantSplit/>
          <w:trHeight w:val="332"/>
        </w:trPr>
        <w:tc>
          <w:tcPr>
            <w:tcW w:w="4323" w:type="dxa"/>
            <w:noWrap/>
            <w:hideMark/>
          </w:tcPr>
          <w:p w:rsidR="003A21A6" w:rsidRPr="000B17A0" w:rsidRDefault="003A21A6" w:rsidP="004C1621">
            <w:pPr>
              <w:pStyle w:val="NoSpacing"/>
            </w:pPr>
            <w:r>
              <w:t>MONITORING_REQUIREMENT_TYPE</w:t>
            </w:r>
          </w:p>
        </w:tc>
        <w:tc>
          <w:tcPr>
            <w:tcW w:w="5344" w:type="dxa"/>
          </w:tcPr>
          <w:p w:rsidR="003A21A6" w:rsidRPr="000B17A0" w:rsidRDefault="003A21A6" w:rsidP="004C1621">
            <w:pPr>
              <w:pStyle w:val="NoSpacing"/>
            </w:pPr>
            <w:r>
              <w:t>Like  '%ROUTINE</w:t>
            </w:r>
            <w:r w:rsidR="006B084B">
              <w:t xml:space="preserve"> TREATED</w:t>
            </w:r>
            <w:r>
              <w:t>%'</w:t>
            </w:r>
          </w:p>
        </w:tc>
        <w:tc>
          <w:tcPr>
            <w:tcW w:w="4229" w:type="dxa"/>
          </w:tcPr>
          <w:p w:rsidR="003A21A6" w:rsidRPr="000B17A0" w:rsidRDefault="003A21A6" w:rsidP="004C1621">
            <w:pPr>
              <w:pStyle w:val="NoSpacing"/>
            </w:pPr>
          </w:p>
        </w:tc>
      </w:tr>
      <w:tr w:rsidR="003A21A6" w:rsidRPr="000B17A0" w:rsidTr="00A525F8">
        <w:trPr>
          <w:cantSplit/>
        </w:trPr>
        <w:tc>
          <w:tcPr>
            <w:tcW w:w="4323" w:type="dxa"/>
            <w:noWrap/>
            <w:hideMark/>
          </w:tcPr>
          <w:p w:rsidR="003A21A6" w:rsidRPr="000B17A0" w:rsidRDefault="003A21A6" w:rsidP="004C1621">
            <w:pPr>
              <w:pStyle w:val="NoSpacing"/>
            </w:pPr>
            <w:r w:rsidRPr="000B17A0">
              <w:t>CONTAMINANT_CODE</w:t>
            </w:r>
          </w:p>
        </w:tc>
        <w:tc>
          <w:tcPr>
            <w:tcW w:w="5344" w:type="dxa"/>
            <w:hideMark/>
          </w:tcPr>
          <w:p w:rsidR="003A21A6" w:rsidRPr="000B17A0" w:rsidRDefault="003A21A6" w:rsidP="004C1621">
            <w:pPr>
              <w:pStyle w:val="NoSpacing"/>
            </w:pPr>
            <w:r>
              <w:t>2920</w:t>
            </w:r>
          </w:p>
        </w:tc>
        <w:tc>
          <w:tcPr>
            <w:tcW w:w="4229" w:type="dxa"/>
            <w:hideMark/>
          </w:tcPr>
          <w:p w:rsidR="003A21A6" w:rsidRPr="000B17A0" w:rsidRDefault="003A21A6" w:rsidP="004C1621">
            <w:pPr>
              <w:pStyle w:val="NoSpacing"/>
            </w:pPr>
          </w:p>
        </w:tc>
      </w:tr>
      <w:tr w:rsidR="003A21A6" w:rsidRPr="000B17A0" w:rsidTr="00A525F8">
        <w:trPr>
          <w:cantSplit/>
        </w:trPr>
        <w:tc>
          <w:tcPr>
            <w:tcW w:w="4323" w:type="dxa"/>
            <w:noWrap/>
            <w:hideMark/>
          </w:tcPr>
          <w:p w:rsidR="003A21A6" w:rsidRPr="000B17A0" w:rsidRDefault="003A21A6" w:rsidP="004C1621">
            <w:pPr>
              <w:pStyle w:val="NoSpacing"/>
            </w:pPr>
            <w:r w:rsidRPr="000B17A0">
              <w:t>RULE_CD</w:t>
            </w:r>
          </w:p>
        </w:tc>
        <w:tc>
          <w:tcPr>
            <w:tcW w:w="5344" w:type="dxa"/>
            <w:hideMark/>
          </w:tcPr>
          <w:p w:rsidR="003A21A6" w:rsidRPr="000B17A0" w:rsidRDefault="003A21A6" w:rsidP="004C1621">
            <w:pPr>
              <w:pStyle w:val="NoSpacing"/>
            </w:pPr>
            <w:r>
              <w:t>DDBP</w:t>
            </w:r>
          </w:p>
        </w:tc>
        <w:tc>
          <w:tcPr>
            <w:tcW w:w="4229" w:type="dxa"/>
            <w:hideMark/>
          </w:tcPr>
          <w:p w:rsidR="003A21A6" w:rsidRPr="000B17A0" w:rsidRDefault="003A21A6" w:rsidP="004C1621">
            <w:pPr>
              <w:pStyle w:val="NoSpacing"/>
            </w:pPr>
          </w:p>
        </w:tc>
      </w:tr>
      <w:tr w:rsidR="009D5B1D" w:rsidRPr="000B17A0" w:rsidTr="00A525F8">
        <w:trPr>
          <w:cantSplit/>
        </w:trPr>
        <w:tc>
          <w:tcPr>
            <w:tcW w:w="4323" w:type="dxa"/>
            <w:noWrap/>
            <w:hideMark/>
          </w:tcPr>
          <w:p w:rsidR="009D5B1D" w:rsidRPr="000B17A0" w:rsidRDefault="009D5B1D" w:rsidP="004C1621">
            <w:pPr>
              <w:pStyle w:val="NoSpacing"/>
            </w:pPr>
            <w:r w:rsidRPr="000B17A0">
              <w:t>MONITORING_SCHD_BEGIN_DATE</w:t>
            </w:r>
          </w:p>
        </w:tc>
        <w:tc>
          <w:tcPr>
            <w:tcW w:w="5344" w:type="dxa"/>
            <w:hideMark/>
          </w:tcPr>
          <w:p w:rsidR="009D5B1D" w:rsidRDefault="009D5B1D" w:rsidP="000A57E6">
            <w:pPr>
              <w:pStyle w:val="NoSpacing"/>
            </w:pPr>
            <w:r>
              <w:t xml:space="preserve">If the </w:t>
            </w:r>
            <w:r w:rsidRPr="00A4267D">
              <w:t>facility.fac_activity_status_dt</w:t>
            </w:r>
            <w:r>
              <w:t xml:space="preserve"> is &lt;= </w:t>
            </w:r>
          </w:p>
          <w:p w:rsidR="009D5B1D" w:rsidRDefault="009D5B1D" w:rsidP="000A57E6">
            <w:pPr>
              <w:pStyle w:val="NoSpacing"/>
            </w:pPr>
            <w:r>
              <w:t>'01/01/2002', set to '01/01/2002'</w:t>
            </w:r>
          </w:p>
          <w:p w:rsidR="009D5B1D" w:rsidRPr="000B17A0" w:rsidRDefault="009D5B1D" w:rsidP="004C1621">
            <w:pPr>
              <w:pStyle w:val="NoSpacing"/>
            </w:pPr>
            <w:r>
              <w:t xml:space="preserve">Else set to the first day of the first calendar quarter that starts after the </w:t>
            </w:r>
            <w:r w:rsidRPr="00A4267D">
              <w:t>facility.fac_activity_status_dt</w:t>
            </w:r>
            <w:r>
              <w:t>,</w:t>
            </w:r>
          </w:p>
        </w:tc>
        <w:tc>
          <w:tcPr>
            <w:tcW w:w="4229" w:type="dxa"/>
            <w:hideMark/>
          </w:tcPr>
          <w:p w:rsidR="009D5B1D" w:rsidRPr="000B17A0" w:rsidRDefault="009D5B1D" w:rsidP="004C1621">
            <w:pPr>
              <w:pStyle w:val="NoSpacing"/>
            </w:pPr>
            <w:r>
              <w:t xml:space="preserve">For example, if the </w:t>
            </w:r>
            <w:r w:rsidRPr="00A4267D">
              <w:t>facility.fac_activity_status_dt</w:t>
            </w:r>
            <w:r>
              <w:t xml:space="preserve"> is '10/31/2014', then set to '01/01/2015'.</w:t>
            </w:r>
          </w:p>
        </w:tc>
      </w:tr>
      <w:tr w:rsidR="009D5B1D" w:rsidRPr="000B17A0" w:rsidTr="00A525F8">
        <w:trPr>
          <w:cantSplit/>
        </w:trPr>
        <w:tc>
          <w:tcPr>
            <w:tcW w:w="4323" w:type="dxa"/>
            <w:noWrap/>
            <w:hideMark/>
          </w:tcPr>
          <w:p w:rsidR="009D5B1D" w:rsidRPr="000B17A0" w:rsidRDefault="009D5B1D" w:rsidP="004C1621">
            <w:pPr>
              <w:pStyle w:val="NoSpacing"/>
            </w:pPr>
            <w:r w:rsidRPr="000B17A0">
              <w:t>MONITORING_SCHD_END_DATE</w:t>
            </w:r>
          </w:p>
        </w:tc>
        <w:tc>
          <w:tcPr>
            <w:tcW w:w="5344" w:type="dxa"/>
            <w:hideMark/>
          </w:tcPr>
          <w:p w:rsidR="009D5B1D" w:rsidRPr="000B17A0" w:rsidRDefault="009D5B1D" w:rsidP="004C1621">
            <w:pPr>
              <w:pStyle w:val="NoSpacing"/>
            </w:pPr>
            <w:r w:rsidRPr="000B17A0">
              <w:t>Not valued</w:t>
            </w:r>
          </w:p>
        </w:tc>
        <w:tc>
          <w:tcPr>
            <w:tcW w:w="4229" w:type="dxa"/>
            <w:hideMark/>
          </w:tcPr>
          <w:p w:rsidR="009D5B1D" w:rsidRPr="000B17A0" w:rsidRDefault="009D5B1D" w:rsidP="004C1621">
            <w:pPr>
              <w:pStyle w:val="NoSpacing"/>
            </w:pPr>
          </w:p>
        </w:tc>
      </w:tr>
      <w:tr w:rsidR="009D5B1D" w:rsidRPr="000B17A0" w:rsidTr="00A525F8">
        <w:trPr>
          <w:cantSplit/>
        </w:trPr>
        <w:tc>
          <w:tcPr>
            <w:tcW w:w="4323" w:type="dxa"/>
            <w:noWrap/>
            <w:hideMark/>
          </w:tcPr>
          <w:p w:rsidR="009D5B1D" w:rsidRPr="000B17A0" w:rsidRDefault="009D5B1D" w:rsidP="004C1621">
            <w:pPr>
              <w:pStyle w:val="NoSpacing"/>
            </w:pPr>
            <w:r w:rsidRPr="000B17A0">
              <w:t>MS_INITIAL_MP_BEGIN_DATE</w:t>
            </w:r>
          </w:p>
        </w:tc>
        <w:tc>
          <w:tcPr>
            <w:tcW w:w="5344" w:type="dxa"/>
            <w:hideMark/>
          </w:tcPr>
          <w:p w:rsidR="009D5B1D" w:rsidRPr="000B17A0" w:rsidRDefault="009D5B1D" w:rsidP="004C1621">
            <w:pPr>
              <w:pStyle w:val="NoSpacing"/>
            </w:pPr>
            <w:r w:rsidRPr="000B17A0">
              <w:t>Value the same as the MONITORING_SCHD_BEGIN_DATE</w:t>
            </w:r>
          </w:p>
        </w:tc>
        <w:tc>
          <w:tcPr>
            <w:tcW w:w="4229" w:type="dxa"/>
            <w:hideMark/>
          </w:tcPr>
          <w:p w:rsidR="009D5B1D" w:rsidRPr="000B17A0" w:rsidRDefault="009D5B1D" w:rsidP="004C1621">
            <w:pPr>
              <w:pStyle w:val="NoSpacing"/>
            </w:pPr>
          </w:p>
        </w:tc>
      </w:tr>
    </w:tbl>
    <w:p w:rsidR="003A21A6" w:rsidRDefault="003A21A6" w:rsidP="004C1621"/>
    <w:p w:rsidR="00E010EA" w:rsidRDefault="00E010EA" w:rsidP="00AD0374">
      <w:pPr>
        <w:pStyle w:val="Heading4"/>
      </w:pPr>
      <w:r w:rsidRPr="00CB2CAF">
        <w:lastRenderedPageBreak/>
        <w:t>Create candidate routine 10</w:t>
      </w:r>
      <w:r>
        <w:t>11</w:t>
      </w:r>
      <w:r w:rsidRPr="00CB2CAF">
        <w:t xml:space="preserve"> </w:t>
      </w:r>
      <w:r w:rsidRPr="00AB4D5A">
        <w:t>MS</w:t>
      </w:r>
      <w:r>
        <w:t xml:space="preserve"> (Bromate)</w:t>
      </w:r>
    </w:p>
    <w:p w:rsidR="00E010EA" w:rsidRDefault="00E010EA" w:rsidP="004C1621">
      <w:r>
        <w:t xml:space="preserve">For each active treatment plant for this water system being processed that has treatment process </w:t>
      </w:r>
      <w:r w:rsidR="00AB31F1" w:rsidRPr="00AB31F1">
        <w:t>541</w:t>
      </w:r>
      <w:r w:rsidR="00AB31F1">
        <w:t xml:space="preserve"> or</w:t>
      </w:r>
      <w:r w:rsidR="00AB31F1" w:rsidRPr="00AB31F1">
        <w:t xml:space="preserve"> 543</w:t>
      </w:r>
      <w:r>
        <w:t>, create a candidate monitoring schedule with the values in the following table.  Use this SQL to identify each facility for which a candidate monitoring schedule should be created.</w:t>
      </w:r>
    </w:p>
    <w:p w:rsidR="00E010EA" w:rsidRDefault="00E010EA" w:rsidP="004C1621">
      <w:pPr>
        <w:pStyle w:val="NoSpacing"/>
      </w:pPr>
      <w:r>
        <w:t xml:space="preserve">SELECT </w:t>
      </w:r>
      <w:r w:rsidR="004A176D">
        <w:t xml:space="preserve">FACILITY.WATER_SYSTEM_ID, </w:t>
      </w:r>
      <w:r w:rsidR="004A176D" w:rsidRPr="00870C4D">
        <w:t>FACILITY.</w:t>
      </w:r>
      <w:r w:rsidR="004A176D" w:rsidRPr="001B4B24">
        <w:t xml:space="preserve"> </w:t>
      </w:r>
      <w:r w:rsidR="004A176D" w:rsidRPr="000B17A0">
        <w:t>STATE_ASSIGNED_FAC_ID</w:t>
      </w:r>
      <w:r>
        <w:t xml:space="preserve">, </w:t>
      </w:r>
      <w:r w:rsidRPr="00A4267D">
        <w:t>FACILITY.FAC_ACTIVITY_STATUS_DT</w:t>
      </w:r>
    </w:p>
    <w:p w:rsidR="00E010EA" w:rsidRDefault="00E010EA" w:rsidP="004C1621">
      <w:pPr>
        <w:pStyle w:val="NoSpacing"/>
      </w:pPr>
      <w:r>
        <w:t>FROM FACILITY INNER JOIN key_value_ref FAC_STATUS_REF ON FACILITY.FAC_ACTIVITY_STATUS_ID = FAC_STATUS_REF.KEY_VALUE_ID</w:t>
      </w:r>
    </w:p>
    <w:p w:rsidR="00E010EA" w:rsidRDefault="00E010EA" w:rsidP="004C1621">
      <w:pPr>
        <w:pStyle w:val="NoSpacing"/>
      </w:pPr>
      <w:r>
        <w:t>INNER JOIN TREATMENT ON FACILITY.FACILITY_ID = TREATMENT.TREATMENT_PLANT_FACILITY_ID</w:t>
      </w:r>
    </w:p>
    <w:p w:rsidR="00E010EA" w:rsidRDefault="00E010EA" w:rsidP="004C1621">
      <w:pPr>
        <w:pStyle w:val="NoSpacing"/>
      </w:pPr>
      <w:r>
        <w:t>INNER JOIN TREATMENT_PROCESS_REF ON TREATMENT_PROCESS_REF.TREATMENT_PROCESS_REF_ID = TREATMENT.TREATMENT_PROCESS_REF_ID</w:t>
      </w:r>
    </w:p>
    <w:p w:rsidR="00E010EA" w:rsidRDefault="00E010EA" w:rsidP="004C1621">
      <w:pPr>
        <w:pStyle w:val="NoSpacing"/>
      </w:pPr>
      <w:r>
        <w:t>WHERE FACILITY.WATER_SYSTEM_ID = [water system being processed] AND FAC_STATUS_REF.KEY_DATA = 'A'</w:t>
      </w:r>
    </w:p>
    <w:p w:rsidR="00DB0DE4" w:rsidRDefault="00E010EA" w:rsidP="004C1621">
      <w:pPr>
        <w:pStyle w:val="NoSpacing"/>
      </w:pPr>
      <w:r>
        <w:t>AND TREATMENT_PROCESS</w:t>
      </w:r>
      <w:r w:rsidR="00AB31F1">
        <w:t xml:space="preserve">_REF.TREATMENT_PROCESS_CD </w:t>
      </w:r>
      <w:r w:rsidR="00AB31F1" w:rsidRPr="00AB31F1">
        <w:t xml:space="preserve">In </w:t>
      </w:r>
      <w:r w:rsidR="00AB31F1">
        <w:t xml:space="preserve"> </w:t>
      </w:r>
      <w:r w:rsidR="00AB31F1" w:rsidRPr="00AB31F1">
        <w:t>(</w:t>
      </w:r>
      <w:r w:rsidR="00AB31F1">
        <w:t>'</w:t>
      </w:r>
      <w:r w:rsidR="00AB31F1" w:rsidRPr="00AB31F1">
        <w:t>541</w:t>
      </w:r>
      <w:r w:rsidR="00AB31F1">
        <w:t>'</w:t>
      </w:r>
      <w:r w:rsidR="00AB31F1" w:rsidRPr="00AB31F1">
        <w:t xml:space="preserve">, </w:t>
      </w:r>
      <w:r w:rsidR="00AB31F1">
        <w:t>'</w:t>
      </w:r>
      <w:r w:rsidR="00AB31F1" w:rsidRPr="00AB31F1">
        <w:t>543</w:t>
      </w:r>
      <w:r w:rsidR="00AB31F1">
        <w:t>'</w:t>
      </w:r>
      <w:r w:rsidR="00AB31F1" w:rsidRPr="00AB31F1">
        <w:t>)</w:t>
      </w:r>
      <w:r>
        <w:t>'</w:t>
      </w:r>
    </w:p>
    <w:p w:rsidR="00E010EA" w:rsidRDefault="00E010EA" w:rsidP="004C1621">
      <w:r>
        <w:t xml:space="preserve"> </w:t>
      </w:r>
    </w:p>
    <w:tbl>
      <w:tblPr>
        <w:tblStyle w:val="TableGrid"/>
        <w:tblW w:w="0" w:type="auto"/>
        <w:tblLook w:val="04A0" w:firstRow="1" w:lastRow="0" w:firstColumn="1" w:lastColumn="0" w:noHBand="0" w:noVBand="1"/>
      </w:tblPr>
      <w:tblGrid>
        <w:gridCol w:w="4323"/>
        <w:gridCol w:w="5229"/>
        <w:gridCol w:w="4118"/>
      </w:tblGrid>
      <w:tr w:rsidR="00E010EA" w:rsidRPr="000B17A0" w:rsidTr="00E010EA">
        <w:trPr>
          <w:cantSplit/>
          <w:tblHeader/>
        </w:trPr>
        <w:tc>
          <w:tcPr>
            <w:tcW w:w="4323" w:type="dxa"/>
            <w:hideMark/>
          </w:tcPr>
          <w:p w:rsidR="00E010EA" w:rsidRPr="000B17A0" w:rsidRDefault="00E010EA" w:rsidP="004C1621">
            <w:pPr>
              <w:pStyle w:val="NoSpacing"/>
              <w:keepNext/>
              <w:rPr>
                <w:b/>
              </w:rPr>
            </w:pPr>
            <w:r w:rsidRPr="000B17A0">
              <w:rPr>
                <w:b/>
              </w:rPr>
              <w:t>Monitoring Schedule Elements</w:t>
            </w:r>
          </w:p>
        </w:tc>
        <w:tc>
          <w:tcPr>
            <w:tcW w:w="5344" w:type="dxa"/>
            <w:hideMark/>
          </w:tcPr>
          <w:p w:rsidR="00E010EA" w:rsidRPr="000B17A0" w:rsidRDefault="00E010EA" w:rsidP="004C1621">
            <w:pPr>
              <w:pStyle w:val="NoSpacing"/>
              <w:keepNext/>
              <w:rPr>
                <w:b/>
              </w:rPr>
            </w:pPr>
            <w:r w:rsidRPr="000B17A0">
              <w:rPr>
                <w:b/>
              </w:rPr>
              <w:t>Source Data Element/Logic</w:t>
            </w:r>
          </w:p>
        </w:tc>
        <w:tc>
          <w:tcPr>
            <w:tcW w:w="4229" w:type="dxa"/>
            <w:hideMark/>
          </w:tcPr>
          <w:p w:rsidR="00E010EA" w:rsidRPr="000B17A0" w:rsidRDefault="00E010EA" w:rsidP="004C1621">
            <w:pPr>
              <w:pStyle w:val="NoSpacing"/>
              <w:keepNext/>
              <w:rPr>
                <w:b/>
              </w:rPr>
            </w:pPr>
            <w:r w:rsidRPr="000B17A0">
              <w:rPr>
                <w:b/>
              </w:rPr>
              <w:t>Details</w:t>
            </w:r>
          </w:p>
        </w:tc>
      </w:tr>
      <w:tr w:rsidR="00E010EA" w:rsidRPr="000B17A0" w:rsidTr="00E010EA">
        <w:trPr>
          <w:cantSplit/>
        </w:trPr>
        <w:tc>
          <w:tcPr>
            <w:tcW w:w="4323" w:type="dxa"/>
            <w:noWrap/>
            <w:hideMark/>
          </w:tcPr>
          <w:p w:rsidR="00E010EA" w:rsidRPr="000B17A0" w:rsidRDefault="00E010EA" w:rsidP="004C1621">
            <w:pPr>
              <w:pStyle w:val="NoSpacing"/>
              <w:keepNext/>
            </w:pPr>
            <w:r w:rsidRPr="000B17A0">
              <w:t>MONITORING_SCHEDULE_ID</w:t>
            </w:r>
          </w:p>
        </w:tc>
        <w:tc>
          <w:tcPr>
            <w:tcW w:w="5344" w:type="dxa"/>
            <w:hideMark/>
          </w:tcPr>
          <w:p w:rsidR="00E010EA" w:rsidRPr="000B17A0" w:rsidRDefault="00E010EA" w:rsidP="004C1621">
            <w:pPr>
              <w:pStyle w:val="NoSpacing"/>
              <w:keepNext/>
            </w:pPr>
            <w:r w:rsidRPr="000B17A0">
              <w:t>Primary key</w:t>
            </w:r>
          </w:p>
        </w:tc>
        <w:tc>
          <w:tcPr>
            <w:tcW w:w="4229" w:type="dxa"/>
            <w:hideMark/>
          </w:tcPr>
          <w:p w:rsidR="00E010EA" w:rsidRPr="000B17A0" w:rsidRDefault="00E010EA" w:rsidP="004C1621">
            <w:pPr>
              <w:pStyle w:val="NoSpacing"/>
              <w:keepNext/>
            </w:pPr>
            <w:r w:rsidRPr="000B17A0">
              <w:t>Generated by Prime</w:t>
            </w:r>
          </w:p>
        </w:tc>
      </w:tr>
      <w:tr w:rsidR="00E010EA" w:rsidRPr="000B17A0" w:rsidTr="00E010EA">
        <w:trPr>
          <w:cantSplit/>
        </w:trPr>
        <w:tc>
          <w:tcPr>
            <w:tcW w:w="4323" w:type="dxa"/>
            <w:hideMark/>
          </w:tcPr>
          <w:p w:rsidR="00E010EA" w:rsidRPr="000B17A0" w:rsidRDefault="00E010EA" w:rsidP="004C1621">
            <w:pPr>
              <w:pStyle w:val="NoSpacing"/>
              <w:keepNext/>
            </w:pPr>
            <w:r w:rsidRPr="000B17A0">
              <w:t>MS_STATUS_CD</w:t>
            </w:r>
          </w:p>
        </w:tc>
        <w:tc>
          <w:tcPr>
            <w:tcW w:w="5344" w:type="dxa"/>
            <w:hideMark/>
          </w:tcPr>
          <w:p w:rsidR="00E010EA" w:rsidRPr="000B17A0" w:rsidRDefault="00E010EA" w:rsidP="004C1621">
            <w:pPr>
              <w:pStyle w:val="NoSpacing"/>
              <w:keepNext/>
            </w:pPr>
            <w:r w:rsidRPr="000B17A0">
              <w:t>Set to "C - Candidate"</w:t>
            </w:r>
          </w:p>
        </w:tc>
        <w:tc>
          <w:tcPr>
            <w:tcW w:w="4229" w:type="dxa"/>
            <w:hideMark/>
          </w:tcPr>
          <w:p w:rsidR="00E010EA" w:rsidRPr="000B17A0" w:rsidRDefault="00E010EA" w:rsidP="004C1621">
            <w:pPr>
              <w:pStyle w:val="NoSpacing"/>
              <w:keepNext/>
            </w:pPr>
          </w:p>
        </w:tc>
      </w:tr>
      <w:tr w:rsidR="00E010EA" w:rsidRPr="000B17A0" w:rsidTr="00E010EA">
        <w:trPr>
          <w:cantSplit/>
        </w:trPr>
        <w:tc>
          <w:tcPr>
            <w:tcW w:w="4323" w:type="dxa"/>
            <w:noWrap/>
            <w:hideMark/>
          </w:tcPr>
          <w:p w:rsidR="00E010EA" w:rsidRPr="000B17A0" w:rsidRDefault="00E010EA" w:rsidP="004C1621">
            <w:pPr>
              <w:pStyle w:val="NoSpacing"/>
            </w:pPr>
            <w:r w:rsidRPr="000B17A0">
              <w:t>MS_WATER_SYSTEM_ID</w:t>
            </w:r>
          </w:p>
        </w:tc>
        <w:tc>
          <w:tcPr>
            <w:tcW w:w="5344" w:type="dxa"/>
            <w:hideMark/>
          </w:tcPr>
          <w:p w:rsidR="00E010EA" w:rsidRPr="000B17A0" w:rsidRDefault="00E010EA" w:rsidP="004C1621">
            <w:pPr>
              <w:pStyle w:val="NoSpacing"/>
            </w:pPr>
            <w:r w:rsidRPr="000B17A0">
              <w:t>WATER_SYSTEM_ID</w:t>
            </w:r>
            <w:r>
              <w:t xml:space="preserve"> for the water system being processed</w:t>
            </w:r>
          </w:p>
        </w:tc>
        <w:tc>
          <w:tcPr>
            <w:tcW w:w="4229" w:type="dxa"/>
            <w:hideMark/>
          </w:tcPr>
          <w:p w:rsidR="00E010EA" w:rsidRPr="000B17A0" w:rsidRDefault="00E010EA" w:rsidP="004C1621">
            <w:pPr>
              <w:pStyle w:val="NoSpacing"/>
            </w:pPr>
          </w:p>
        </w:tc>
      </w:tr>
      <w:tr w:rsidR="00E010EA" w:rsidRPr="000B17A0" w:rsidTr="00E010EA">
        <w:trPr>
          <w:cantSplit/>
        </w:trPr>
        <w:tc>
          <w:tcPr>
            <w:tcW w:w="4323" w:type="dxa"/>
            <w:noWrap/>
            <w:hideMark/>
          </w:tcPr>
          <w:p w:rsidR="00E010EA" w:rsidRPr="000B17A0" w:rsidRDefault="00E010EA" w:rsidP="004C1621">
            <w:pPr>
              <w:pStyle w:val="NoSpacing"/>
            </w:pPr>
            <w:r w:rsidRPr="000B17A0">
              <w:t>MS_STATE_ASSIGNED_FAC_ID</w:t>
            </w:r>
          </w:p>
        </w:tc>
        <w:tc>
          <w:tcPr>
            <w:tcW w:w="5344" w:type="dxa"/>
            <w:hideMark/>
          </w:tcPr>
          <w:p w:rsidR="00E010EA" w:rsidRPr="000B17A0" w:rsidRDefault="00E010EA" w:rsidP="004C1621">
            <w:pPr>
              <w:pStyle w:val="NoSpacing"/>
            </w:pPr>
            <w:r w:rsidRPr="000B17A0">
              <w:t>STATE_ASSIGNED_FAC_ID</w:t>
            </w:r>
            <w:r>
              <w:t xml:space="preserve"> from each active treatment plant that satisfies the above SQL</w:t>
            </w:r>
          </w:p>
        </w:tc>
        <w:tc>
          <w:tcPr>
            <w:tcW w:w="4229" w:type="dxa"/>
            <w:hideMark/>
          </w:tcPr>
          <w:p w:rsidR="00E010EA" w:rsidRPr="000B17A0" w:rsidRDefault="00E010EA" w:rsidP="004C1621">
            <w:pPr>
              <w:pStyle w:val="NoSpacing"/>
            </w:pPr>
          </w:p>
        </w:tc>
      </w:tr>
      <w:tr w:rsidR="00E010EA" w:rsidRPr="007A5CF9" w:rsidTr="00E010EA">
        <w:trPr>
          <w:cantSplit/>
        </w:trPr>
        <w:tc>
          <w:tcPr>
            <w:tcW w:w="4323" w:type="dxa"/>
            <w:noWrap/>
          </w:tcPr>
          <w:p w:rsidR="00E010EA" w:rsidRPr="00051B4E" w:rsidRDefault="00E010EA" w:rsidP="004C1621">
            <w:pPr>
              <w:pStyle w:val="NoSpacing"/>
            </w:pPr>
            <w:r w:rsidRPr="00051B4E">
              <w:t>MONITORING_REQUIREMENT_ID</w:t>
            </w:r>
          </w:p>
        </w:tc>
        <w:tc>
          <w:tcPr>
            <w:tcW w:w="5344" w:type="dxa"/>
          </w:tcPr>
          <w:p w:rsidR="00E010EA" w:rsidRPr="00051B4E" w:rsidRDefault="00E010EA" w:rsidP="004C1621">
            <w:pPr>
              <w:pStyle w:val="NoSpacing"/>
            </w:pPr>
            <w:r w:rsidRPr="00051B4E">
              <w:t>Select from MONITORING_REQUIREMENT using the criteria in the following rows (down to RULE_CD)</w:t>
            </w:r>
          </w:p>
        </w:tc>
        <w:tc>
          <w:tcPr>
            <w:tcW w:w="4229" w:type="dxa"/>
          </w:tcPr>
          <w:p w:rsidR="00E010EA" w:rsidRPr="007A5CF9" w:rsidRDefault="00E010EA" w:rsidP="004C1621">
            <w:pPr>
              <w:pStyle w:val="NoSpacing"/>
              <w:rPr>
                <w:color w:val="FF0000"/>
              </w:rPr>
            </w:pPr>
          </w:p>
        </w:tc>
      </w:tr>
      <w:tr w:rsidR="00E010EA" w:rsidRPr="000B17A0" w:rsidTr="00E010EA">
        <w:trPr>
          <w:cantSplit/>
          <w:trHeight w:val="332"/>
        </w:trPr>
        <w:tc>
          <w:tcPr>
            <w:tcW w:w="4323" w:type="dxa"/>
            <w:noWrap/>
            <w:hideMark/>
          </w:tcPr>
          <w:p w:rsidR="00E010EA" w:rsidRPr="000B17A0" w:rsidRDefault="00E010EA" w:rsidP="004C1621">
            <w:pPr>
              <w:pStyle w:val="NoSpacing"/>
            </w:pPr>
            <w:r>
              <w:t>MONITORING_REQUIREMENT_TYPE</w:t>
            </w:r>
          </w:p>
        </w:tc>
        <w:tc>
          <w:tcPr>
            <w:tcW w:w="5344" w:type="dxa"/>
          </w:tcPr>
          <w:p w:rsidR="00E010EA" w:rsidRPr="000B17A0" w:rsidRDefault="00E010EA" w:rsidP="004C1621">
            <w:pPr>
              <w:pStyle w:val="NoSpacing"/>
            </w:pPr>
            <w:r>
              <w:t xml:space="preserve">Like  '%ROUTINE%' </w:t>
            </w:r>
          </w:p>
        </w:tc>
        <w:tc>
          <w:tcPr>
            <w:tcW w:w="4229" w:type="dxa"/>
          </w:tcPr>
          <w:p w:rsidR="00E010EA" w:rsidRPr="000B17A0" w:rsidRDefault="00E010EA" w:rsidP="004C1621">
            <w:pPr>
              <w:pStyle w:val="NoSpacing"/>
            </w:pPr>
          </w:p>
        </w:tc>
      </w:tr>
      <w:tr w:rsidR="00E010EA" w:rsidRPr="000B17A0" w:rsidTr="00E010EA">
        <w:trPr>
          <w:cantSplit/>
        </w:trPr>
        <w:tc>
          <w:tcPr>
            <w:tcW w:w="4323" w:type="dxa"/>
            <w:noWrap/>
            <w:hideMark/>
          </w:tcPr>
          <w:p w:rsidR="00E010EA" w:rsidRPr="000B17A0" w:rsidRDefault="00E010EA" w:rsidP="004C1621">
            <w:pPr>
              <w:pStyle w:val="NoSpacing"/>
            </w:pPr>
            <w:r w:rsidRPr="000B17A0">
              <w:t>CONTAMINANT_CODE</w:t>
            </w:r>
          </w:p>
        </w:tc>
        <w:tc>
          <w:tcPr>
            <w:tcW w:w="5344" w:type="dxa"/>
            <w:hideMark/>
          </w:tcPr>
          <w:p w:rsidR="00E010EA" w:rsidRPr="000B17A0" w:rsidRDefault="00CD1A25" w:rsidP="004C1621">
            <w:pPr>
              <w:pStyle w:val="NoSpacing"/>
            </w:pPr>
            <w:r>
              <w:t>1011</w:t>
            </w:r>
          </w:p>
        </w:tc>
        <w:tc>
          <w:tcPr>
            <w:tcW w:w="4229" w:type="dxa"/>
            <w:hideMark/>
          </w:tcPr>
          <w:p w:rsidR="00E010EA" w:rsidRPr="000B17A0" w:rsidRDefault="00E010EA" w:rsidP="004C1621">
            <w:pPr>
              <w:pStyle w:val="NoSpacing"/>
            </w:pPr>
          </w:p>
        </w:tc>
      </w:tr>
      <w:tr w:rsidR="00E010EA" w:rsidRPr="000B17A0" w:rsidTr="00E010EA">
        <w:trPr>
          <w:cantSplit/>
        </w:trPr>
        <w:tc>
          <w:tcPr>
            <w:tcW w:w="4323" w:type="dxa"/>
            <w:noWrap/>
            <w:hideMark/>
          </w:tcPr>
          <w:p w:rsidR="00E010EA" w:rsidRPr="000B17A0" w:rsidRDefault="00E010EA" w:rsidP="004C1621">
            <w:pPr>
              <w:pStyle w:val="NoSpacing"/>
            </w:pPr>
            <w:r w:rsidRPr="000B17A0">
              <w:t>RULE_CD</w:t>
            </w:r>
          </w:p>
        </w:tc>
        <w:tc>
          <w:tcPr>
            <w:tcW w:w="5344" w:type="dxa"/>
            <w:hideMark/>
          </w:tcPr>
          <w:p w:rsidR="00E010EA" w:rsidRPr="000B17A0" w:rsidRDefault="00E010EA" w:rsidP="004C1621">
            <w:pPr>
              <w:pStyle w:val="NoSpacing"/>
            </w:pPr>
            <w:r>
              <w:t>DDBP</w:t>
            </w:r>
          </w:p>
        </w:tc>
        <w:tc>
          <w:tcPr>
            <w:tcW w:w="4229" w:type="dxa"/>
            <w:hideMark/>
          </w:tcPr>
          <w:p w:rsidR="00E010EA" w:rsidRPr="000B17A0" w:rsidRDefault="00E010EA" w:rsidP="004C1621">
            <w:pPr>
              <w:pStyle w:val="NoSpacing"/>
            </w:pPr>
          </w:p>
        </w:tc>
      </w:tr>
      <w:tr w:rsidR="00535B02" w:rsidRPr="000B17A0" w:rsidTr="00E010EA">
        <w:trPr>
          <w:cantSplit/>
        </w:trPr>
        <w:tc>
          <w:tcPr>
            <w:tcW w:w="4323" w:type="dxa"/>
            <w:noWrap/>
            <w:hideMark/>
          </w:tcPr>
          <w:p w:rsidR="00535B02" w:rsidRPr="000B17A0" w:rsidRDefault="00535B02" w:rsidP="004C1621">
            <w:pPr>
              <w:pStyle w:val="NoSpacing"/>
            </w:pPr>
            <w:r w:rsidRPr="000B17A0">
              <w:t>MONITORING_SCHD_BEGIN_DATE</w:t>
            </w:r>
          </w:p>
        </w:tc>
        <w:tc>
          <w:tcPr>
            <w:tcW w:w="5344" w:type="dxa"/>
            <w:hideMark/>
          </w:tcPr>
          <w:p w:rsidR="00535B02" w:rsidRDefault="00535B02" w:rsidP="000A57E6">
            <w:pPr>
              <w:pStyle w:val="NoSpacing"/>
            </w:pPr>
            <w:r>
              <w:t xml:space="preserve">If the </w:t>
            </w:r>
            <w:r w:rsidRPr="00A4267D">
              <w:t>facility.fac_activity_status_dt</w:t>
            </w:r>
            <w:r>
              <w:t xml:space="preserve"> is &lt;= </w:t>
            </w:r>
          </w:p>
          <w:p w:rsidR="00535B02" w:rsidRDefault="00535B02" w:rsidP="000A57E6">
            <w:pPr>
              <w:pStyle w:val="NoSpacing"/>
            </w:pPr>
            <w:r>
              <w:t>'01/01/2002', set to '01/01/2002'</w:t>
            </w:r>
          </w:p>
          <w:p w:rsidR="00535B02" w:rsidRPr="000B17A0" w:rsidRDefault="00535B02" w:rsidP="004C1621">
            <w:pPr>
              <w:pStyle w:val="NoSpacing"/>
            </w:pPr>
            <w:r>
              <w:t xml:space="preserve">Else set to the first day of the first calendar quarter that starts after the </w:t>
            </w:r>
            <w:r w:rsidRPr="00A4267D">
              <w:t>facility.fac_activity_status_dt</w:t>
            </w:r>
            <w:r>
              <w:t>,</w:t>
            </w:r>
          </w:p>
        </w:tc>
        <w:tc>
          <w:tcPr>
            <w:tcW w:w="4229" w:type="dxa"/>
            <w:hideMark/>
          </w:tcPr>
          <w:p w:rsidR="00535B02" w:rsidRPr="000B17A0" w:rsidRDefault="00535B02" w:rsidP="004C1621">
            <w:pPr>
              <w:pStyle w:val="NoSpacing"/>
            </w:pPr>
            <w:r>
              <w:t xml:space="preserve">For example, if the </w:t>
            </w:r>
            <w:r w:rsidRPr="00A4267D">
              <w:t>facility.fac_activity_status_dt</w:t>
            </w:r>
            <w:r>
              <w:t xml:space="preserve"> is '10/31/2014', then set to '01/01/2015'.</w:t>
            </w:r>
          </w:p>
        </w:tc>
      </w:tr>
      <w:tr w:rsidR="00535B02" w:rsidRPr="000B17A0" w:rsidTr="00E010EA">
        <w:trPr>
          <w:cantSplit/>
        </w:trPr>
        <w:tc>
          <w:tcPr>
            <w:tcW w:w="4323" w:type="dxa"/>
            <w:noWrap/>
            <w:hideMark/>
          </w:tcPr>
          <w:p w:rsidR="00535B02" w:rsidRPr="000B17A0" w:rsidRDefault="00535B02" w:rsidP="004C1621">
            <w:pPr>
              <w:pStyle w:val="NoSpacing"/>
            </w:pPr>
            <w:r w:rsidRPr="000B17A0">
              <w:t>MONITORING_SCHD_END_DATE</w:t>
            </w:r>
          </w:p>
        </w:tc>
        <w:tc>
          <w:tcPr>
            <w:tcW w:w="5344" w:type="dxa"/>
            <w:hideMark/>
          </w:tcPr>
          <w:p w:rsidR="00535B02" w:rsidRPr="000B17A0" w:rsidRDefault="00535B02" w:rsidP="004C1621">
            <w:pPr>
              <w:pStyle w:val="NoSpacing"/>
            </w:pPr>
            <w:r w:rsidRPr="000B17A0">
              <w:t>Not valued</w:t>
            </w:r>
          </w:p>
        </w:tc>
        <w:tc>
          <w:tcPr>
            <w:tcW w:w="4229" w:type="dxa"/>
            <w:hideMark/>
          </w:tcPr>
          <w:p w:rsidR="00535B02" w:rsidRPr="000B17A0" w:rsidRDefault="00535B02" w:rsidP="004C1621">
            <w:pPr>
              <w:pStyle w:val="NoSpacing"/>
            </w:pPr>
          </w:p>
        </w:tc>
      </w:tr>
      <w:tr w:rsidR="00535B02" w:rsidRPr="000B17A0" w:rsidTr="00E010EA">
        <w:trPr>
          <w:cantSplit/>
        </w:trPr>
        <w:tc>
          <w:tcPr>
            <w:tcW w:w="4323" w:type="dxa"/>
            <w:noWrap/>
            <w:hideMark/>
          </w:tcPr>
          <w:p w:rsidR="00535B02" w:rsidRPr="000B17A0" w:rsidRDefault="00535B02" w:rsidP="004C1621">
            <w:pPr>
              <w:pStyle w:val="NoSpacing"/>
            </w:pPr>
            <w:r w:rsidRPr="000B17A0">
              <w:lastRenderedPageBreak/>
              <w:t>MS_INITIAL_MP_BEGIN_DATE</w:t>
            </w:r>
          </w:p>
        </w:tc>
        <w:tc>
          <w:tcPr>
            <w:tcW w:w="5344" w:type="dxa"/>
            <w:hideMark/>
          </w:tcPr>
          <w:p w:rsidR="00535B02" w:rsidRPr="000B17A0" w:rsidRDefault="00535B02" w:rsidP="004C1621">
            <w:pPr>
              <w:pStyle w:val="NoSpacing"/>
            </w:pPr>
            <w:r w:rsidRPr="000B17A0">
              <w:t>Value the same as the MONITORING_SCHD_BEGIN_DATE</w:t>
            </w:r>
          </w:p>
        </w:tc>
        <w:tc>
          <w:tcPr>
            <w:tcW w:w="4229" w:type="dxa"/>
            <w:hideMark/>
          </w:tcPr>
          <w:p w:rsidR="00535B02" w:rsidRPr="000B17A0" w:rsidRDefault="00535B02" w:rsidP="004C1621">
            <w:pPr>
              <w:pStyle w:val="NoSpacing"/>
            </w:pPr>
          </w:p>
        </w:tc>
      </w:tr>
    </w:tbl>
    <w:p w:rsidR="00E010EA" w:rsidRDefault="00E010EA" w:rsidP="004C1621"/>
    <w:p w:rsidR="00DB0DE4" w:rsidRDefault="00DB0DE4" w:rsidP="00AD0374">
      <w:pPr>
        <w:pStyle w:val="Heading4"/>
      </w:pPr>
      <w:r w:rsidRPr="00CB2CAF">
        <w:t>Create candidate routine 100</w:t>
      </w:r>
      <w:r>
        <w:t>9</w:t>
      </w:r>
      <w:r w:rsidRPr="00CB2CAF">
        <w:t xml:space="preserve"> </w:t>
      </w:r>
      <w:r w:rsidRPr="00AB4D5A">
        <w:t>MS</w:t>
      </w:r>
      <w:r>
        <w:t xml:space="preserve"> (Chlorite)</w:t>
      </w:r>
    </w:p>
    <w:p w:rsidR="00DB0DE4" w:rsidRDefault="00DB0DE4" w:rsidP="004C1621">
      <w:r>
        <w:t xml:space="preserve">For each active distribution system </w:t>
      </w:r>
      <w:r w:rsidR="00682EEF">
        <w:t xml:space="preserve">facility </w:t>
      </w:r>
      <w:r>
        <w:t xml:space="preserve">for this water system being processed that has treatment process 220, create a candidate monitoring schedule with the </w:t>
      </w:r>
      <w:r w:rsidR="00FC0739">
        <w:t>values in the following table.</w:t>
      </w:r>
    </w:p>
    <w:tbl>
      <w:tblPr>
        <w:tblStyle w:val="TableGrid"/>
        <w:tblW w:w="0" w:type="auto"/>
        <w:tblLook w:val="04A0" w:firstRow="1" w:lastRow="0" w:firstColumn="1" w:lastColumn="0" w:noHBand="0" w:noVBand="1"/>
      </w:tblPr>
      <w:tblGrid>
        <w:gridCol w:w="4323"/>
        <w:gridCol w:w="5280"/>
        <w:gridCol w:w="4067"/>
      </w:tblGrid>
      <w:tr w:rsidR="00DB0DE4" w:rsidRPr="000B17A0" w:rsidTr="001B4B24">
        <w:trPr>
          <w:cantSplit/>
          <w:tblHeader/>
        </w:trPr>
        <w:tc>
          <w:tcPr>
            <w:tcW w:w="4323" w:type="dxa"/>
            <w:hideMark/>
          </w:tcPr>
          <w:p w:rsidR="00DB0DE4" w:rsidRPr="000B17A0" w:rsidRDefault="00DB0DE4" w:rsidP="004C1621">
            <w:pPr>
              <w:pStyle w:val="NoSpacing"/>
              <w:keepNext/>
              <w:rPr>
                <w:b/>
              </w:rPr>
            </w:pPr>
            <w:r w:rsidRPr="000B17A0">
              <w:rPr>
                <w:b/>
              </w:rPr>
              <w:t>Monitoring Schedule Elements</w:t>
            </w:r>
          </w:p>
        </w:tc>
        <w:tc>
          <w:tcPr>
            <w:tcW w:w="5344" w:type="dxa"/>
            <w:hideMark/>
          </w:tcPr>
          <w:p w:rsidR="00DB0DE4" w:rsidRPr="000B17A0" w:rsidRDefault="00DB0DE4" w:rsidP="004C1621">
            <w:pPr>
              <w:pStyle w:val="NoSpacing"/>
              <w:keepNext/>
              <w:rPr>
                <w:b/>
              </w:rPr>
            </w:pPr>
            <w:r w:rsidRPr="000B17A0">
              <w:rPr>
                <w:b/>
              </w:rPr>
              <w:t>Source Data Element/Logic</w:t>
            </w:r>
          </w:p>
        </w:tc>
        <w:tc>
          <w:tcPr>
            <w:tcW w:w="4229" w:type="dxa"/>
            <w:hideMark/>
          </w:tcPr>
          <w:p w:rsidR="00DB0DE4" w:rsidRPr="000B17A0" w:rsidRDefault="00DB0DE4" w:rsidP="004C1621">
            <w:pPr>
              <w:pStyle w:val="NoSpacing"/>
              <w:keepNext/>
              <w:rPr>
                <w:b/>
              </w:rPr>
            </w:pPr>
            <w:r w:rsidRPr="000B17A0">
              <w:rPr>
                <w:b/>
              </w:rPr>
              <w:t>Details</w:t>
            </w:r>
          </w:p>
        </w:tc>
      </w:tr>
      <w:tr w:rsidR="00DB0DE4" w:rsidRPr="000B17A0" w:rsidTr="001B4B24">
        <w:trPr>
          <w:cantSplit/>
        </w:trPr>
        <w:tc>
          <w:tcPr>
            <w:tcW w:w="4323" w:type="dxa"/>
            <w:noWrap/>
            <w:hideMark/>
          </w:tcPr>
          <w:p w:rsidR="00DB0DE4" w:rsidRPr="000B17A0" w:rsidRDefault="00DB0DE4" w:rsidP="004C1621">
            <w:pPr>
              <w:pStyle w:val="NoSpacing"/>
              <w:keepNext/>
            </w:pPr>
            <w:r w:rsidRPr="000B17A0">
              <w:t>MONITORING_SCHEDULE_ID</w:t>
            </w:r>
          </w:p>
        </w:tc>
        <w:tc>
          <w:tcPr>
            <w:tcW w:w="5344" w:type="dxa"/>
            <w:hideMark/>
          </w:tcPr>
          <w:p w:rsidR="00DB0DE4" w:rsidRPr="000B17A0" w:rsidRDefault="00DB0DE4" w:rsidP="004C1621">
            <w:pPr>
              <w:pStyle w:val="NoSpacing"/>
              <w:keepNext/>
            </w:pPr>
            <w:r w:rsidRPr="000B17A0">
              <w:t>Primary key</w:t>
            </w:r>
          </w:p>
        </w:tc>
        <w:tc>
          <w:tcPr>
            <w:tcW w:w="4229" w:type="dxa"/>
            <w:hideMark/>
          </w:tcPr>
          <w:p w:rsidR="00DB0DE4" w:rsidRPr="000B17A0" w:rsidRDefault="00DB0DE4" w:rsidP="004C1621">
            <w:pPr>
              <w:pStyle w:val="NoSpacing"/>
              <w:keepNext/>
            </w:pPr>
            <w:r w:rsidRPr="000B17A0">
              <w:t>Generated by Prime</w:t>
            </w:r>
          </w:p>
        </w:tc>
      </w:tr>
      <w:tr w:rsidR="00DB0DE4" w:rsidRPr="000B17A0" w:rsidTr="001B4B24">
        <w:trPr>
          <w:cantSplit/>
        </w:trPr>
        <w:tc>
          <w:tcPr>
            <w:tcW w:w="4323" w:type="dxa"/>
            <w:hideMark/>
          </w:tcPr>
          <w:p w:rsidR="00DB0DE4" w:rsidRPr="000B17A0" w:rsidRDefault="00DB0DE4" w:rsidP="004C1621">
            <w:pPr>
              <w:pStyle w:val="NoSpacing"/>
              <w:keepNext/>
            </w:pPr>
            <w:r w:rsidRPr="000B17A0">
              <w:t>MS_STATUS_CD</w:t>
            </w:r>
          </w:p>
        </w:tc>
        <w:tc>
          <w:tcPr>
            <w:tcW w:w="5344" w:type="dxa"/>
            <w:hideMark/>
          </w:tcPr>
          <w:p w:rsidR="00DB0DE4" w:rsidRPr="000B17A0" w:rsidRDefault="00DB0DE4" w:rsidP="004C1621">
            <w:pPr>
              <w:pStyle w:val="NoSpacing"/>
              <w:keepNext/>
            </w:pPr>
            <w:r w:rsidRPr="000B17A0">
              <w:t>Set to "C - Candidate"</w:t>
            </w:r>
          </w:p>
        </w:tc>
        <w:tc>
          <w:tcPr>
            <w:tcW w:w="4229" w:type="dxa"/>
            <w:hideMark/>
          </w:tcPr>
          <w:p w:rsidR="00DB0DE4" w:rsidRPr="000B17A0" w:rsidRDefault="00DB0DE4" w:rsidP="004C1621">
            <w:pPr>
              <w:pStyle w:val="NoSpacing"/>
              <w:keepNext/>
            </w:pPr>
          </w:p>
        </w:tc>
      </w:tr>
      <w:tr w:rsidR="00DB0DE4" w:rsidRPr="000B17A0" w:rsidTr="001B4B24">
        <w:trPr>
          <w:cantSplit/>
        </w:trPr>
        <w:tc>
          <w:tcPr>
            <w:tcW w:w="4323" w:type="dxa"/>
            <w:noWrap/>
            <w:hideMark/>
          </w:tcPr>
          <w:p w:rsidR="00DB0DE4" w:rsidRPr="000B17A0" w:rsidRDefault="00DB0DE4" w:rsidP="004C1621">
            <w:pPr>
              <w:pStyle w:val="NoSpacing"/>
            </w:pPr>
            <w:r w:rsidRPr="000B17A0">
              <w:t>MS_WATER_SYSTEM_ID</w:t>
            </w:r>
          </w:p>
        </w:tc>
        <w:tc>
          <w:tcPr>
            <w:tcW w:w="5344" w:type="dxa"/>
            <w:hideMark/>
          </w:tcPr>
          <w:p w:rsidR="00DB0DE4" w:rsidRPr="000B17A0" w:rsidRDefault="00DB0DE4" w:rsidP="004C1621">
            <w:pPr>
              <w:pStyle w:val="NoSpacing"/>
            </w:pPr>
            <w:r w:rsidRPr="000B17A0">
              <w:t>WATER_SYSTEM_ID</w:t>
            </w:r>
            <w:r>
              <w:t xml:space="preserve"> for the water system being processed</w:t>
            </w:r>
          </w:p>
        </w:tc>
        <w:tc>
          <w:tcPr>
            <w:tcW w:w="4229" w:type="dxa"/>
            <w:hideMark/>
          </w:tcPr>
          <w:p w:rsidR="00DB0DE4" w:rsidRPr="000B17A0" w:rsidRDefault="00DB0DE4" w:rsidP="004C1621">
            <w:pPr>
              <w:pStyle w:val="NoSpacing"/>
            </w:pPr>
          </w:p>
        </w:tc>
      </w:tr>
      <w:tr w:rsidR="00DB0DE4" w:rsidRPr="000B17A0" w:rsidTr="001B4B24">
        <w:trPr>
          <w:cantSplit/>
        </w:trPr>
        <w:tc>
          <w:tcPr>
            <w:tcW w:w="4323" w:type="dxa"/>
            <w:noWrap/>
            <w:hideMark/>
          </w:tcPr>
          <w:p w:rsidR="00DB0DE4" w:rsidRPr="000B17A0" w:rsidRDefault="00DB0DE4" w:rsidP="004C1621">
            <w:pPr>
              <w:pStyle w:val="NoSpacing"/>
            </w:pPr>
            <w:r w:rsidRPr="000B17A0">
              <w:t>MS_STATE_ASSIGNED_FAC_ID</w:t>
            </w:r>
          </w:p>
        </w:tc>
        <w:tc>
          <w:tcPr>
            <w:tcW w:w="5344" w:type="dxa"/>
            <w:hideMark/>
          </w:tcPr>
          <w:p w:rsidR="00DB0DE4" w:rsidRPr="000B17A0" w:rsidRDefault="00DB0DE4" w:rsidP="004C1621">
            <w:pPr>
              <w:pStyle w:val="NoSpacing"/>
            </w:pPr>
            <w:r w:rsidRPr="000B17A0">
              <w:t>STATE_ASSIGNED_FAC_ID</w:t>
            </w:r>
            <w:r>
              <w:t xml:space="preserve"> from each active </w:t>
            </w:r>
            <w:r w:rsidR="00682EEF">
              <w:t>distribution system (DS)</w:t>
            </w:r>
          </w:p>
        </w:tc>
        <w:tc>
          <w:tcPr>
            <w:tcW w:w="4229" w:type="dxa"/>
            <w:hideMark/>
          </w:tcPr>
          <w:p w:rsidR="00DB0DE4" w:rsidRPr="000B17A0" w:rsidRDefault="00DB0DE4" w:rsidP="004C1621">
            <w:pPr>
              <w:pStyle w:val="NoSpacing"/>
            </w:pPr>
          </w:p>
        </w:tc>
      </w:tr>
      <w:tr w:rsidR="00DB0DE4" w:rsidRPr="007A5CF9" w:rsidTr="001B4B24">
        <w:trPr>
          <w:cantSplit/>
        </w:trPr>
        <w:tc>
          <w:tcPr>
            <w:tcW w:w="4323" w:type="dxa"/>
            <w:noWrap/>
          </w:tcPr>
          <w:p w:rsidR="00DB0DE4" w:rsidRPr="00051B4E" w:rsidRDefault="00DB0DE4" w:rsidP="004C1621">
            <w:pPr>
              <w:pStyle w:val="NoSpacing"/>
            </w:pPr>
            <w:r w:rsidRPr="00051B4E">
              <w:t>MONITORING_REQUIREMENT_ID</w:t>
            </w:r>
          </w:p>
        </w:tc>
        <w:tc>
          <w:tcPr>
            <w:tcW w:w="5344" w:type="dxa"/>
          </w:tcPr>
          <w:p w:rsidR="00DB0DE4" w:rsidRPr="00051B4E" w:rsidRDefault="00DB0DE4" w:rsidP="004C1621">
            <w:pPr>
              <w:pStyle w:val="NoSpacing"/>
            </w:pPr>
            <w:r w:rsidRPr="00051B4E">
              <w:t>Select from MONITORING_REQUIREMENT using the criteria in the following rows (down to RULE_CD)</w:t>
            </w:r>
          </w:p>
        </w:tc>
        <w:tc>
          <w:tcPr>
            <w:tcW w:w="4229" w:type="dxa"/>
          </w:tcPr>
          <w:p w:rsidR="00DB0DE4" w:rsidRPr="007A5CF9" w:rsidRDefault="00DB0DE4" w:rsidP="004C1621">
            <w:pPr>
              <w:pStyle w:val="NoSpacing"/>
              <w:rPr>
                <w:color w:val="FF0000"/>
              </w:rPr>
            </w:pPr>
          </w:p>
        </w:tc>
      </w:tr>
      <w:tr w:rsidR="00DB0DE4" w:rsidRPr="000B17A0" w:rsidTr="001B4B24">
        <w:trPr>
          <w:cantSplit/>
          <w:trHeight w:val="332"/>
        </w:trPr>
        <w:tc>
          <w:tcPr>
            <w:tcW w:w="4323" w:type="dxa"/>
            <w:noWrap/>
            <w:hideMark/>
          </w:tcPr>
          <w:p w:rsidR="00DB0DE4" w:rsidRPr="000B17A0" w:rsidRDefault="00DB0DE4" w:rsidP="004C1621">
            <w:pPr>
              <w:pStyle w:val="NoSpacing"/>
            </w:pPr>
            <w:r>
              <w:t>MONITORING_REQUIREMENT_TYPE</w:t>
            </w:r>
          </w:p>
        </w:tc>
        <w:tc>
          <w:tcPr>
            <w:tcW w:w="5344" w:type="dxa"/>
          </w:tcPr>
          <w:p w:rsidR="00FC0739" w:rsidRPr="000B17A0" w:rsidRDefault="00FC0739" w:rsidP="004C1621">
            <w:pPr>
              <w:pStyle w:val="NoSpacing"/>
            </w:pPr>
            <w:r>
              <w:t>Like  '%ROUTINE</w:t>
            </w:r>
            <w:r w:rsidR="00737358">
              <w:t xml:space="preserve"> DS</w:t>
            </w:r>
            <w:r>
              <w:t>%'</w:t>
            </w:r>
          </w:p>
        </w:tc>
        <w:tc>
          <w:tcPr>
            <w:tcW w:w="4229" w:type="dxa"/>
          </w:tcPr>
          <w:p w:rsidR="00DB0DE4" w:rsidRPr="000B17A0" w:rsidRDefault="00DB0DE4" w:rsidP="004C1621">
            <w:pPr>
              <w:pStyle w:val="NoSpacing"/>
            </w:pPr>
          </w:p>
        </w:tc>
      </w:tr>
      <w:tr w:rsidR="00DB0DE4" w:rsidRPr="000B17A0" w:rsidTr="001B4B24">
        <w:trPr>
          <w:cantSplit/>
        </w:trPr>
        <w:tc>
          <w:tcPr>
            <w:tcW w:w="4323" w:type="dxa"/>
            <w:noWrap/>
            <w:hideMark/>
          </w:tcPr>
          <w:p w:rsidR="00DB0DE4" w:rsidRPr="000B17A0" w:rsidRDefault="00DB0DE4" w:rsidP="004C1621">
            <w:pPr>
              <w:pStyle w:val="NoSpacing"/>
            </w:pPr>
            <w:r w:rsidRPr="000B17A0">
              <w:t>CONTAMINANT_CODE</w:t>
            </w:r>
          </w:p>
        </w:tc>
        <w:tc>
          <w:tcPr>
            <w:tcW w:w="5344" w:type="dxa"/>
            <w:hideMark/>
          </w:tcPr>
          <w:p w:rsidR="00DB0DE4" w:rsidRPr="000B17A0" w:rsidRDefault="00DB0DE4" w:rsidP="004C1621">
            <w:pPr>
              <w:pStyle w:val="NoSpacing"/>
            </w:pPr>
            <w:r>
              <w:t>1009</w:t>
            </w:r>
          </w:p>
        </w:tc>
        <w:tc>
          <w:tcPr>
            <w:tcW w:w="4229" w:type="dxa"/>
            <w:hideMark/>
          </w:tcPr>
          <w:p w:rsidR="00DB0DE4" w:rsidRPr="000B17A0" w:rsidRDefault="00DB0DE4" w:rsidP="004C1621">
            <w:pPr>
              <w:pStyle w:val="NoSpacing"/>
            </w:pPr>
          </w:p>
        </w:tc>
      </w:tr>
      <w:tr w:rsidR="00DB0DE4" w:rsidRPr="000B17A0" w:rsidTr="001B4B24">
        <w:trPr>
          <w:cantSplit/>
        </w:trPr>
        <w:tc>
          <w:tcPr>
            <w:tcW w:w="4323" w:type="dxa"/>
            <w:noWrap/>
            <w:hideMark/>
          </w:tcPr>
          <w:p w:rsidR="00DB0DE4" w:rsidRPr="000B17A0" w:rsidRDefault="00DB0DE4" w:rsidP="004C1621">
            <w:pPr>
              <w:pStyle w:val="NoSpacing"/>
            </w:pPr>
            <w:r w:rsidRPr="000B17A0">
              <w:t>RULE_CD</w:t>
            </w:r>
          </w:p>
        </w:tc>
        <w:tc>
          <w:tcPr>
            <w:tcW w:w="5344" w:type="dxa"/>
            <w:hideMark/>
          </w:tcPr>
          <w:p w:rsidR="00DB0DE4" w:rsidRPr="000B17A0" w:rsidRDefault="00DB0DE4" w:rsidP="004C1621">
            <w:pPr>
              <w:pStyle w:val="NoSpacing"/>
            </w:pPr>
            <w:r>
              <w:t>DDBP</w:t>
            </w:r>
          </w:p>
        </w:tc>
        <w:tc>
          <w:tcPr>
            <w:tcW w:w="4229" w:type="dxa"/>
            <w:hideMark/>
          </w:tcPr>
          <w:p w:rsidR="00DB0DE4" w:rsidRPr="000B17A0" w:rsidRDefault="00DB0DE4" w:rsidP="004C1621">
            <w:pPr>
              <w:pStyle w:val="NoSpacing"/>
            </w:pPr>
          </w:p>
        </w:tc>
      </w:tr>
      <w:tr w:rsidR="00DB0DE4" w:rsidRPr="000B17A0" w:rsidTr="001B4B24">
        <w:trPr>
          <w:cantSplit/>
        </w:trPr>
        <w:tc>
          <w:tcPr>
            <w:tcW w:w="4323" w:type="dxa"/>
            <w:noWrap/>
            <w:hideMark/>
          </w:tcPr>
          <w:p w:rsidR="00DB0DE4" w:rsidRPr="000B17A0" w:rsidRDefault="00DB0DE4" w:rsidP="004C1621">
            <w:pPr>
              <w:pStyle w:val="NoSpacing"/>
            </w:pPr>
            <w:r w:rsidRPr="000B17A0">
              <w:t>MONITORING_SCHD_BEGIN_DATE</w:t>
            </w:r>
          </w:p>
        </w:tc>
        <w:tc>
          <w:tcPr>
            <w:tcW w:w="5344" w:type="dxa"/>
            <w:hideMark/>
          </w:tcPr>
          <w:p w:rsidR="00DB0DE4" w:rsidRDefault="00DB0DE4" w:rsidP="004C1621">
            <w:pPr>
              <w:pStyle w:val="NoSpacing"/>
            </w:pPr>
            <w:r>
              <w:t>Set to t</w:t>
            </w:r>
            <w:r w:rsidRPr="000B17A0">
              <w:t xml:space="preserve">he </w:t>
            </w:r>
            <w:r>
              <w:t>later of:</w:t>
            </w:r>
          </w:p>
          <w:p w:rsidR="00DB0DE4" w:rsidRDefault="00DB0DE4" w:rsidP="004C1621">
            <w:pPr>
              <w:pStyle w:val="NoSpacing"/>
            </w:pPr>
            <w:r>
              <w:t xml:space="preserve">the </w:t>
            </w:r>
            <w:r w:rsidRPr="00A4267D">
              <w:t>facility.fac_activity_status_dt</w:t>
            </w:r>
            <w:r>
              <w:t xml:space="preserve"> </w:t>
            </w:r>
          </w:p>
          <w:p w:rsidR="00DB0DE4" w:rsidRDefault="00DB0DE4" w:rsidP="004C1621">
            <w:pPr>
              <w:pStyle w:val="NoSpacing"/>
            </w:pPr>
            <w:r>
              <w:t>or</w:t>
            </w:r>
          </w:p>
          <w:p w:rsidR="00DB0DE4" w:rsidRPr="000B17A0" w:rsidRDefault="00DB0DE4" w:rsidP="004C1621">
            <w:pPr>
              <w:pStyle w:val="NoSpacing"/>
            </w:pPr>
            <w:r>
              <w:t>'01/01/2002'</w:t>
            </w:r>
          </w:p>
        </w:tc>
        <w:tc>
          <w:tcPr>
            <w:tcW w:w="4229" w:type="dxa"/>
            <w:hideMark/>
          </w:tcPr>
          <w:p w:rsidR="00DB0DE4" w:rsidRPr="000B17A0" w:rsidRDefault="00DB0DE4" w:rsidP="004C1621">
            <w:pPr>
              <w:pStyle w:val="NoSpacing"/>
            </w:pPr>
          </w:p>
        </w:tc>
      </w:tr>
      <w:tr w:rsidR="00DB0DE4" w:rsidRPr="000B17A0" w:rsidTr="001B4B24">
        <w:trPr>
          <w:cantSplit/>
        </w:trPr>
        <w:tc>
          <w:tcPr>
            <w:tcW w:w="4323" w:type="dxa"/>
            <w:noWrap/>
            <w:hideMark/>
          </w:tcPr>
          <w:p w:rsidR="00DB0DE4" w:rsidRPr="000B17A0" w:rsidRDefault="00DB0DE4" w:rsidP="004C1621">
            <w:pPr>
              <w:pStyle w:val="NoSpacing"/>
            </w:pPr>
            <w:r w:rsidRPr="000B17A0">
              <w:t>MONITORING_SCHD_END_DATE</w:t>
            </w:r>
          </w:p>
        </w:tc>
        <w:tc>
          <w:tcPr>
            <w:tcW w:w="5344" w:type="dxa"/>
            <w:hideMark/>
          </w:tcPr>
          <w:p w:rsidR="00DB0DE4" w:rsidRPr="000B17A0" w:rsidRDefault="00DB0DE4" w:rsidP="004C1621">
            <w:pPr>
              <w:pStyle w:val="NoSpacing"/>
            </w:pPr>
            <w:r w:rsidRPr="000B17A0">
              <w:t>Not valued</w:t>
            </w:r>
          </w:p>
        </w:tc>
        <w:tc>
          <w:tcPr>
            <w:tcW w:w="4229" w:type="dxa"/>
            <w:hideMark/>
          </w:tcPr>
          <w:p w:rsidR="00DB0DE4" w:rsidRPr="000B17A0" w:rsidRDefault="00DB0DE4" w:rsidP="004C1621">
            <w:pPr>
              <w:pStyle w:val="NoSpacing"/>
            </w:pPr>
          </w:p>
        </w:tc>
      </w:tr>
      <w:tr w:rsidR="00DB0DE4" w:rsidRPr="000B17A0" w:rsidTr="001B4B24">
        <w:trPr>
          <w:cantSplit/>
        </w:trPr>
        <w:tc>
          <w:tcPr>
            <w:tcW w:w="4323" w:type="dxa"/>
            <w:noWrap/>
            <w:hideMark/>
          </w:tcPr>
          <w:p w:rsidR="00DB0DE4" w:rsidRPr="000B17A0" w:rsidRDefault="00DB0DE4" w:rsidP="004C1621">
            <w:pPr>
              <w:pStyle w:val="NoSpacing"/>
            </w:pPr>
            <w:r w:rsidRPr="000B17A0">
              <w:t>MS_INITIAL_MP_BEGIN_DATE</w:t>
            </w:r>
          </w:p>
        </w:tc>
        <w:tc>
          <w:tcPr>
            <w:tcW w:w="5344" w:type="dxa"/>
            <w:hideMark/>
          </w:tcPr>
          <w:p w:rsidR="00DB0DE4" w:rsidRPr="000B17A0" w:rsidRDefault="00DB0DE4" w:rsidP="004C1621">
            <w:pPr>
              <w:pStyle w:val="NoSpacing"/>
            </w:pPr>
            <w:r w:rsidRPr="000B17A0">
              <w:t>Value the same as the MONITORING_SCHD_BEGIN_DATE</w:t>
            </w:r>
          </w:p>
        </w:tc>
        <w:tc>
          <w:tcPr>
            <w:tcW w:w="4229" w:type="dxa"/>
            <w:hideMark/>
          </w:tcPr>
          <w:p w:rsidR="00DB0DE4" w:rsidRPr="000B17A0" w:rsidRDefault="00DB0DE4" w:rsidP="004C1621">
            <w:pPr>
              <w:pStyle w:val="NoSpacing"/>
            </w:pPr>
          </w:p>
        </w:tc>
      </w:tr>
    </w:tbl>
    <w:p w:rsidR="00DB0DE4" w:rsidRDefault="00DB0DE4" w:rsidP="004C1621"/>
    <w:p w:rsidR="00E010EA" w:rsidRDefault="00E010EA" w:rsidP="004C1621"/>
    <w:p w:rsidR="00824EF8" w:rsidRDefault="00824EF8" w:rsidP="005B2346">
      <w:pPr>
        <w:pStyle w:val="Heading4"/>
      </w:pPr>
      <w:r>
        <w:lastRenderedPageBreak/>
        <w:t>Create Candidate Subpart H/GW (DBP) Routine Monitoring Schedule</w:t>
      </w:r>
    </w:p>
    <w:p w:rsidR="00824EF8" w:rsidRDefault="00824EF8" w:rsidP="004C1621">
      <w:r>
        <w:t xml:space="preserve">DDBP RLM Part 5, </w:t>
      </w:r>
      <w:r w:rsidRPr="00824EF8">
        <w:t>Table DDBP-MSD:DBP</w:t>
      </w:r>
      <w:r>
        <w:t xml:space="preserve"> includes several create monitoring schedule functions (for example: "</w:t>
      </w:r>
      <w:r w:rsidRPr="00824EF8">
        <w:t>Create candidate Subpart H &lt; 500 Routine Monitoring Schedules</w:t>
      </w:r>
      <w:r>
        <w:t>", "</w:t>
      </w:r>
      <w:r w:rsidRPr="00824EF8">
        <w:t>Create candidate Subpart H 50-250K Routine Monitoring Schedules</w:t>
      </w:r>
      <w:r>
        <w:t>", "</w:t>
      </w:r>
      <w:r w:rsidRPr="00824EF8">
        <w:t>Create candidate GW 10000-99999 Routine Monitoring Schedules</w:t>
      </w:r>
      <w:r>
        <w:t xml:space="preserve">."  </w:t>
      </w:r>
    </w:p>
    <w:p w:rsidR="00DE2C8C" w:rsidRDefault="00824EF8" w:rsidP="004C1621">
      <w:r>
        <w:t>Instead of writing the design for each unique situation, the following is the template for creating these candidate monitoring schedules for 2950 (total trihalomethanes) and 2456 (haloacetic acids).  Each time the RLM says to create candidate monitoring schedules in this table, it means to create two monitoring schedules that are exactly alike except one references a monitoring requirement for 2950 and the other for 2456.  These two analytes are referred to collectively as "DBP".</w:t>
      </w:r>
      <w:r w:rsidR="00DE2C8C">
        <w:t xml:space="preserve">  </w:t>
      </w:r>
    </w:p>
    <w:p w:rsidR="00824EF8" w:rsidRDefault="00DE2C8C" w:rsidP="004C1621">
      <w:r>
        <w:t>The DBP monitoring schedules should be created for each active distribution system.  Use this SQL to identify each facility for which a candidate monitoring schedule should be created.</w:t>
      </w:r>
    </w:p>
    <w:p w:rsidR="00EF57C9" w:rsidRDefault="00EF57C9" w:rsidP="004C1621">
      <w:pPr>
        <w:pStyle w:val="NoSpacing"/>
      </w:pPr>
      <w:r>
        <w:t xml:space="preserve">SELECT </w:t>
      </w:r>
      <w:r w:rsidR="004A176D">
        <w:t xml:space="preserve">FACILITY.WATER_SYSTEM_ID, </w:t>
      </w:r>
      <w:r w:rsidR="004A176D" w:rsidRPr="00870C4D">
        <w:t>FACILITY.</w:t>
      </w:r>
      <w:r w:rsidR="004A176D" w:rsidRPr="001B4B24">
        <w:t xml:space="preserve"> </w:t>
      </w:r>
      <w:r w:rsidR="004A176D" w:rsidRPr="000B17A0">
        <w:t>STATE_ASSIGNED_FAC_ID</w:t>
      </w:r>
      <w:r>
        <w:t>, facility.fac_activity_status_dt</w:t>
      </w:r>
    </w:p>
    <w:p w:rsidR="00EF57C9" w:rsidRDefault="00EF57C9" w:rsidP="004C1621">
      <w:pPr>
        <w:pStyle w:val="NoSpacing"/>
      </w:pPr>
      <w:r>
        <w:t>FROM FACILITY</w:t>
      </w:r>
    </w:p>
    <w:p w:rsidR="00EF57C9" w:rsidRDefault="00EF57C9" w:rsidP="004C1621">
      <w:pPr>
        <w:pStyle w:val="NoSpacing"/>
      </w:pPr>
      <w:r>
        <w:t>INNER JOIN FAC_FED_STATUS ON FACILITY.FACILITY_ID = FAC_FED_STATUS.FACILITY_ID</w:t>
      </w:r>
    </w:p>
    <w:p w:rsidR="00EF57C9" w:rsidRDefault="00EF57C9" w:rsidP="004C1621">
      <w:pPr>
        <w:pStyle w:val="NoSpacing"/>
      </w:pPr>
      <w:r>
        <w:t>INNER JOIN KEY_VALUE_REF FAC_TYPE_REF ON FACILITY.FAC_TYPE_ID = FAC_TYPE_REF.KEY_VALUE_ID</w:t>
      </w:r>
    </w:p>
    <w:p w:rsidR="00DE2C8C" w:rsidRDefault="00EF57C9" w:rsidP="004C1621">
      <w:pPr>
        <w:pStyle w:val="NoSpacing"/>
      </w:pPr>
      <w:r>
        <w:t>WHERE FACILITY.WATER_SYSTEM_ID = [water system being processed] AND FAC_FED_STATUS.STATUS_CD = 'A' AND FAC_TYPE_REF.KEY_DATA = 'DS'</w:t>
      </w:r>
    </w:p>
    <w:p w:rsidR="00DE2C8C" w:rsidRPr="000B17A0" w:rsidRDefault="00DE2C8C" w:rsidP="004C1621"/>
    <w:tbl>
      <w:tblPr>
        <w:tblStyle w:val="TableGrid"/>
        <w:tblW w:w="0" w:type="auto"/>
        <w:tblLook w:val="04A0" w:firstRow="1" w:lastRow="0" w:firstColumn="1" w:lastColumn="0" w:noHBand="0" w:noVBand="1"/>
      </w:tblPr>
      <w:tblGrid>
        <w:gridCol w:w="4323"/>
        <w:gridCol w:w="5229"/>
        <w:gridCol w:w="4118"/>
      </w:tblGrid>
      <w:tr w:rsidR="00824EF8" w:rsidRPr="000B17A0" w:rsidTr="00A525F8">
        <w:trPr>
          <w:cantSplit/>
          <w:tblHeader/>
        </w:trPr>
        <w:tc>
          <w:tcPr>
            <w:tcW w:w="4323" w:type="dxa"/>
            <w:hideMark/>
          </w:tcPr>
          <w:p w:rsidR="00824EF8" w:rsidRPr="000B17A0" w:rsidRDefault="00824EF8" w:rsidP="004C1621">
            <w:pPr>
              <w:pStyle w:val="NoSpacing"/>
              <w:keepNext/>
              <w:rPr>
                <w:b/>
              </w:rPr>
            </w:pPr>
            <w:r w:rsidRPr="000B17A0">
              <w:rPr>
                <w:b/>
              </w:rPr>
              <w:t>Monitoring Schedule Elements</w:t>
            </w:r>
          </w:p>
        </w:tc>
        <w:tc>
          <w:tcPr>
            <w:tcW w:w="5344" w:type="dxa"/>
            <w:hideMark/>
          </w:tcPr>
          <w:p w:rsidR="00824EF8" w:rsidRPr="000B17A0" w:rsidRDefault="00824EF8" w:rsidP="004C1621">
            <w:pPr>
              <w:pStyle w:val="NoSpacing"/>
              <w:keepNext/>
              <w:rPr>
                <w:b/>
              </w:rPr>
            </w:pPr>
            <w:r w:rsidRPr="000B17A0">
              <w:rPr>
                <w:b/>
              </w:rPr>
              <w:t>Source Data Element/Logic</w:t>
            </w:r>
          </w:p>
        </w:tc>
        <w:tc>
          <w:tcPr>
            <w:tcW w:w="4229" w:type="dxa"/>
            <w:hideMark/>
          </w:tcPr>
          <w:p w:rsidR="00824EF8" w:rsidRPr="000B17A0" w:rsidRDefault="00824EF8" w:rsidP="004C1621">
            <w:pPr>
              <w:pStyle w:val="NoSpacing"/>
              <w:keepNext/>
              <w:rPr>
                <w:b/>
              </w:rPr>
            </w:pPr>
            <w:r w:rsidRPr="000B17A0">
              <w:rPr>
                <w:b/>
              </w:rPr>
              <w:t>Details</w:t>
            </w:r>
          </w:p>
        </w:tc>
      </w:tr>
      <w:tr w:rsidR="00824EF8" w:rsidRPr="000B17A0" w:rsidTr="00A525F8">
        <w:trPr>
          <w:cantSplit/>
        </w:trPr>
        <w:tc>
          <w:tcPr>
            <w:tcW w:w="4323" w:type="dxa"/>
            <w:noWrap/>
            <w:hideMark/>
          </w:tcPr>
          <w:p w:rsidR="00824EF8" w:rsidRPr="000B17A0" w:rsidRDefault="00824EF8" w:rsidP="004C1621">
            <w:pPr>
              <w:pStyle w:val="NoSpacing"/>
              <w:keepNext/>
            </w:pPr>
            <w:r w:rsidRPr="000B17A0">
              <w:t>MONITORING_SCHEDULE_ID</w:t>
            </w:r>
          </w:p>
        </w:tc>
        <w:tc>
          <w:tcPr>
            <w:tcW w:w="5344" w:type="dxa"/>
            <w:hideMark/>
          </w:tcPr>
          <w:p w:rsidR="00824EF8" w:rsidRPr="000B17A0" w:rsidRDefault="00824EF8" w:rsidP="004C1621">
            <w:pPr>
              <w:pStyle w:val="NoSpacing"/>
              <w:keepNext/>
            </w:pPr>
            <w:r w:rsidRPr="000B17A0">
              <w:t>Primary key</w:t>
            </w:r>
          </w:p>
        </w:tc>
        <w:tc>
          <w:tcPr>
            <w:tcW w:w="4229" w:type="dxa"/>
            <w:hideMark/>
          </w:tcPr>
          <w:p w:rsidR="00824EF8" w:rsidRPr="000B17A0" w:rsidRDefault="00824EF8" w:rsidP="004C1621">
            <w:pPr>
              <w:pStyle w:val="NoSpacing"/>
              <w:keepNext/>
            </w:pPr>
            <w:r w:rsidRPr="000B17A0">
              <w:t>Generated by Prime</w:t>
            </w:r>
          </w:p>
        </w:tc>
      </w:tr>
      <w:tr w:rsidR="00824EF8" w:rsidRPr="000B17A0" w:rsidTr="00A525F8">
        <w:trPr>
          <w:cantSplit/>
        </w:trPr>
        <w:tc>
          <w:tcPr>
            <w:tcW w:w="4323" w:type="dxa"/>
            <w:hideMark/>
          </w:tcPr>
          <w:p w:rsidR="00824EF8" w:rsidRPr="000B17A0" w:rsidRDefault="00824EF8" w:rsidP="004C1621">
            <w:pPr>
              <w:pStyle w:val="NoSpacing"/>
              <w:keepNext/>
            </w:pPr>
            <w:r w:rsidRPr="000B17A0">
              <w:t>MS_STATUS_CD</w:t>
            </w:r>
          </w:p>
        </w:tc>
        <w:tc>
          <w:tcPr>
            <w:tcW w:w="5344" w:type="dxa"/>
            <w:hideMark/>
          </w:tcPr>
          <w:p w:rsidR="00824EF8" w:rsidRPr="000B17A0" w:rsidRDefault="00824EF8" w:rsidP="004C1621">
            <w:pPr>
              <w:pStyle w:val="NoSpacing"/>
              <w:keepNext/>
            </w:pPr>
            <w:r w:rsidRPr="000B17A0">
              <w:t>Set to "C - Candidate"</w:t>
            </w:r>
          </w:p>
        </w:tc>
        <w:tc>
          <w:tcPr>
            <w:tcW w:w="4229" w:type="dxa"/>
            <w:hideMark/>
          </w:tcPr>
          <w:p w:rsidR="00824EF8" w:rsidRPr="000B17A0" w:rsidRDefault="00824EF8" w:rsidP="004C1621">
            <w:pPr>
              <w:pStyle w:val="NoSpacing"/>
              <w:keepNext/>
            </w:pPr>
          </w:p>
        </w:tc>
      </w:tr>
      <w:tr w:rsidR="00824EF8" w:rsidRPr="000B17A0" w:rsidTr="00A525F8">
        <w:trPr>
          <w:cantSplit/>
        </w:trPr>
        <w:tc>
          <w:tcPr>
            <w:tcW w:w="4323" w:type="dxa"/>
            <w:noWrap/>
            <w:hideMark/>
          </w:tcPr>
          <w:p w:rsidR="00824EF8" w:rsidRPr="000B17A0" w:rsidRDefault="00824EF8" w:rsidP="004C1621">
            <w:pPr>
              <w:pStyle w:val="NoSpacing"/>
            </w:pPr>
            <w:r w:rsidRPr="000B17A0">
              <w:t>MS_WATER_SYSTEM_ID</w:t>
            </w:r>
          </w:p>
        </w:tc>
        <w:tc>
          <w:tcPr>
            <w:tcW w:w="5344" w:type="dxa"/>
            <w:hideMark/>
          </w:tcPr>
          <w:p w:rsidR="00824EF8" w:rsidRPr="000B17A0" w:rsidRDefault="00824EF8" w:rsidP="004C1621">
            <w:pPr>
              <w:pStyle w:val="NoSpacing"/>
            </w:pPr>
            <w:r w:rsidRPr="000B17A0">
              <w:t>WATER_SYSTEM_ID</w:t>
            </w:r>
            <w:r>
              <w:t xml:space="preserve"> from the water system being processed.</w:t>
            </w:r>
          </w:p>
        </w:tc>
        <w:tc>
          <w:tcPr>
            <w:tcW w:w="4229" w:type="dxa"/>
            <w:hideMark/>
          </w:tcPr>
          <w:p w:rsidR="00824EF8" w:rsidRPr="000B17A0" w:rsidRDefault="00824EF8" w:rsidP="004C1621">
            <w:pPr>
              <w:pStyle w:val="NoSpacing"/>
            </w:pPr>
          </w:p>
        </w:tc>
      </w:tr>
      <w:tr w:rsidR="00824EF8" w:rsidRPr="000B17A0" w:rsidTr="00A525F8">
        <w:trPr>
          <w:cantSplit/>
        </w:trPr>
        <w:tc>
          <w:tcPr>
            <w:tcW w:w="4323" w:type="dxa"/>
            <w:noWrap/>
            <w:hideMark/>
          </w:tcPr>
          <w:p w:rsidR="00824EF8" w:rsidRPr="000B17A0" w:rsidRDefault="00824EF8" w:rsidP="004C1621">
            <w:pPr>
              <w:pStyle w:val="NoSpacing"/>
            </w:pPr>
            <w:r w:rsidRPr="000B17A0">
              <w:t>MS_STATE_ASSIGNED_FAC_ID</w:t>
            </w:r>
          </w:p>
        </w:tc>
        <w:tc>
          <w:tcPr>
            <w:tcW w:w="5344" w:type="dxa"/>
            <w:hideMark/>
          </w:tcPr>
          <w:p w:rsidR="00824EF8" w:rsidRPr="000B17A0" w:rsidRDefault="00824EF8" w:rsidP="004C1621">
            <w:pPr>
              <w:pStyle w:val="NoSpacing"/>
            </w:pPr>
            <w:r w:rsidRPr="000B17A0">
              <w:t>STATE_ASSIGNED_FAC_ID</w:t>
            </w:r>
            <w:r>
              <w:t xml:space="preserve"> from the facility being processed. </w:t>
            </w:r>
          </w:p>
        </w:tc>
        <w:tc>
          <w:tcPr>
            <w:tcW w:w="4229" w:type="dxa"/>
            <w:hideMark/>
          </w:tcPr>
          <w:p w:rsidR="00824EF8" w:rsidRPr="000B17A0" w:rsidRDefault="00824EF8" w:rsidP="004C1621">
            <w:pPr>
              <w:pStyle w:val="NoSpacing"/>
            </w:pPr>
          </w:p>
        </w:tc>
      </w:tr>
      <w:tr w:rsidR="00824EF8" w:rsidRPr="007A5CF9" w:rsidTr="00A525F8">
        <w:trPr>
          <w:cantSplit/>
        </w:trPr>
        <w:tc>
          <w:tcPr>
            <w:tcW w:w="4323" w:type="dxa"/>
            <w:noWrap/>
          </w:tcPr>
          <w:p w:rsidR="00824EF8" w:rsidRPr="00051B4E" w:rsidRDefault="00824EF8" w:rsidP="004C1621">
            <w:pPr>
              <w:pStyle w:val="NoSpacing"/>
            </w:pPr>
            <w:r w:rsidRPr="00051B4E">
              <w:t>MONITORING_REQUIREMENT_ID</w:t>
            </w:r>
          </w:p>
        </w:tc>
        <w:tc>
          <w:tcPr>
            <w:tcW w:w="5344" w:type="dxa"/>
          </w:tcPr>
          <w:p w:rsidR="00824EF8" w:rsidRPr="00051B4E" w:rsidRDefault="00824EF8" w:rsidP="004C1621">
            <w:pPr>
              <w:pStyle w:val="NoSpacing"/>
            </w:pPr>
            <w:r w:rsidRPr="00051B4E">
              <w:t xml:space="preserve">Select from MONITORING_REQUIREMENT using the criteria in the following </w:t>
            </w:r>
            <w:r>
              <w:t>3</w:t>
            </w:r>
            <w:r w:rsidRPr="00051B4E">
              <w:t xml:space="preserve"> rows (down to RULE_CD)</w:t>
            </w:r>
          </w:p>
        </w:tc>
        <w:tc>
          <w:tcPr>
            <w:tcW w:w="4229" w:type="dxa"/>
          </w:tcPr>
          <w:p w:rsidR="00824EF8" w:rsidRPr="007A5CF9" w:rsidRDefault="00824EF8" w:rsidP="004C1621">
            <w:pPr>
              <w:pStyle w:val="NoSpacing"/>
              <w:rPr>
                <w:color w:val="FF0000"/>
              </w:rPr>
            </w:pPr>
          </w:p>
        </w:tc>
      </w:tr>
      <w:tr w:rsidR="00824EF8" w:rsidRPr="000B17A0" w:rsidTr="00A525F8">
        <w:trPr>
          <w:cantSplit/>
          <w:trHeight w:val="332"/>
        </w:trPr>
        <w:tc>
          <w:tcPr>
            <w:tcW w:w="4323" w:type="dxa"/>
            <w:noWrap/>
            <w:hideMark/>
          </w:tcPr>
          <w:p w:rsidR="00824EF8" w:rsidRDefault="00824EF8" w:rsidP="004C1621">
            <w:pPr>
              <w:pStyle w:val="NoSpacing"/>
            </w:pPr>
            <w:r>
              <w:lastRenderedPageBreak/>
              <w:t>MONITORING_REQUIREMENT_TYPE</w:t>
            </w:r>
          </w:p>
          <w:p w:rsidR="00824EF8" w:rsidRPr="000B17A0" w:rsidRDefault="00824EF8" w:rsidP="004C1621">
            <w:pPr>
              <w:pStyle w:val="NoSpacing"/>
            </w:pPr>
          </w:p>
        </w:tc>
        <w:tc>
          <w:tcPr>
            <w:tcW w:w="5344" w:type="dxa"/>
          </w:tcPr>
          <w:p w:rsidR="00824EF8" w:rsidRDefault="00824EF8" w:rsidP="004C1621">
            <w:pPr>
              <w:pStyle w:val="NoSpacing"/>
            </w:pPr>
            <w:r>
              <w:t xml:space="preserve">Like  '%ROUTINE%' </w:t>
            </w:r>
          </w:p>
          <w:p w:rsidR="00824EF8" w:rsidRDefault="00824EF8" w:rsidP="004C1621">
            <w:pPr>
              <w:pStyle w:val="NoSpacing"/>
            </w:pPr>
            <w:r>
              <w:t xml:space="preserve">AND </w:t>
            </w:r>
          </w:p>
          <w:p w:rsidR="00824EF8" w:rsidRDefault="00824EF8" w:rsidP="004C1621">
            <w:pPr>
              <w:pStyle w:val="NoSpacing"/>
              <w:ind w:left="267"/>
            </w:pPr>
            <w:r>
              <w:t xml:space="preserve">(Like '%Subpart H%" if the "Fed Primary Source"     </w:t>
            </w:r>
            <w:r w:rsidRPr="00645EDB">
              <w:t>In (SW, SWP, GU, GUP)</w:t>
            </w:r>
            <w:r>
              <w:t xml:space="preserve"> or Like '%GW%' if the "Fed Primary Source" </w:t>
            </w:r>
            <w:r w:rsidRPr="00645EDB">
              <w:t>In (GW, GWP)</w:t>
            </w:r>
            <w:r>
              <w:t>)</w:t>
            </w:r>
          </w:p>
          <w:p w:rsidR="00824EF8" w:rsidRDefault="00824EF8" w:rsidP="004C1621">
            <w:pPr>
              <w:pStyle w:val="NoSpacing"/>
            </w:pPr>
            <w:r>
              <w:t>AND then use the "Population</w:t>
            </w:r>
          </w:p>
          <w:p w:rsidR="00824EF8" w:rsidRPr="000B17A0" w:rsidRDefault="00824EF8" w:rsidP="004C1621">
            <w:pPr>
              <w:pStyle w:val="NoSpacing"/>
            </w:pPr>
            <w:r>
              <w:t>Served" for the WS being processed to select the range that matches (for example, a Subpart H system serving 22,500 would select Like '%</w:t>
            </w:r>
            <w:r w:rsidRPr="00EF00E8">
              <w:t>10000-49999</w:t>
            </w:r>
            <w:r>
              <w:t>%')</w:t>
            </w:r>
          </w:p>
        </w:tc>
        <w:tc>
          <w:tcPr>
            <w:tcW w:w="4229" w:type="dxa"/>
          </w:tcPr>
          <w:p w:rsidR="00824EF8" w:rsidRPr="000B17A0" w:rsidRDefault="00824EF8" w:rsidP="004C1621">
            <w:pPr>
              <w:pStyle w:val="NoSpacing"/>
            </w:pPr>
          </w:p>
        </w:tc>
      </w:tr>
      <w:tr w:rsidR="00824EF8" w:rsidRPr="000B17A0" w:rsidTr="00A525F8">
        <w:trPr>
          <w:cantSplit/>
        </w:trPr>
        <w:tc>
          <w:tcPr>
            <w:tcW w:w="4323" w:type="dxa"/>
            <w:noWrap/>
            <w:hideMark/>
          </w:tcPr>
          <w:p w:rsidR="00824EF8" w:rsidRPr="000B17A0" w:rsidRDefault="00824EF8" w:rsidP="004C1621">
            <w:pPr>
              <w:pStyle w:val="NoSpacing"/>
            </w:pPr>
            <w:r w:rsidRPr="000B17A0">
              <w:t>M</w:t>
            </w:r>
            <w:r>
              <w:t>R</w:t>
            </w:r>
            <w:r w:rsidRPr="000B17A0">
              <w:t>_CONTAMINANT_CODE</w:t>
            </w:r>
          </w:p>
        </w:tc>
        <w:tc>
          <w:tcPr>
            <w:tcW w:w="5344" w:type="dxa"/>
            <w:hideMark/>
          </w:tcPr>
          <w:p w:rsidR="00824EF8" w:rsidRPr="000B17A0" w:rsidRDefault="00824EF8" w:rsidP="004C1621">
            <w:pPr>
              <w:pStyle w:val="NoSpacing"/>
            </w:pPr>
            <w:r>
              <w:t>'2950' for the first MS, '2456' for the second MS</w:t>
            </w:r>
          </w:p>
        </w:tc>
        <w:tc>
          <w:tcPr>
            <w:tcW w:w="4229" w:type="dxa"/>
            <w:hideMark/>
          </w:tcPr>
          <w:p w:rsidR="00824EF8" w:rsidRPr="000B17A0" w:rsidRDefault="00824EF8" w:rsidP="004C1621">
            <w:pPr>
              <w:pStyle w:val="NoSpacing"/>
            </w:pPr>
          </w:p>
        </w:tc>
      </w:tr>
      <w:tr w:rsidR="00824EF8" w:rsidRPr="000B17A0" w:rsidTr="00A525F8">
        <w:trPr>
          <w:cantSplit/>
        </w:trPr>
        <w:tc>
          <w:tcPr>
            <w:tcW w:w="4323" w:type="dxa"/>
            <w:noWrap/>
            <w:hideMark/>
          </w:tcPr>
          <w:p w:rsidR="00824EF8" w:rsidRPr="000B17A0" w:rsidRDefault="00824EF8" w:rsidP="004C1621">
            <w:pPr>
              <w:pStyle w:val="NoSpacing"/>
            </w:pPr>
            <w:r w:rsidRPr="000B17A0">
              <w:t>RULE_CD</w:t>
            </w:r>
          </w:p>
        </w:tc>
        <w:tc>
          <w:tcPr>
            <w:tcW w:w="5344" w:type="dxa"/>
            <w:hideMark/>
          </w:tcPr>
          <w:p w:rsidR="00824EF8" w:rsidRPr="000B17A0" w:rsidRDefault="003733A6" w:rsidP="004C1621">
            <w:pPr>
              <w:pStyle w:val="NoSpacing"/>
            </w:pPr>
            <w:r>
              <w:t>DDBP</w:t>
            </w:r>
          </w:p>
        </w:tc>
        <w:tc>
          <w:tcPr>
            <w:tcW w:w="4229" w:type="dxa"/>
            <w:hideMark/>
          </w:tcPr>
          <w:p w:rsidR="00824EF8" w:rsidRPr="000B17A0" w:rsidRDefault="00824EF8" w:rsidP="004C1621">
            <w:pPr>
              <w:pStyle w:val="NoSpacing"/>
            </w:pPr>
          </w:p>
        </w:tc>
      </w:tr>
      <w:tr w:rsidR="00535B02" w:rsidRPr="000B17A0" w:rsidTr="00A525F8">
        <w:trPr>
          <w:cantSplit/>
        </w:trPr>
        <w:tc>
          <w:tcPr>
            <w:tcW w:w="4323" w:type="dxa"/>
            <w:noWrap/>
            <w:hideMark/>
          </w:tcPr>
          <w:p w:rsidR="00535B02" w:rsidRPr="000B17A0" w:rsidRDefault="00535B02" w:rsidP="004C1621">
            <w:pPr>
              <w:pStyle w:val="NoSpacing"/>
            </w:pPr>
            <w:r w:rsidRPr="000B17A0">
              <w:t>MONITORING_SCHD_BEGIN_DATE</w:t>
            </w:r>
          </w:p>
        </w:tc>
        <w:tc>
          <w:tcPr>
            <w:tcW w:w="5344" w:type="dxa"/>
            <w:hideMark/>
          </w:tcPr>
          <w:p w:rsidR="00535B02" w:rsidRDefault="00535B02" w:rsidP="000A57E6">
            <w:pPr>
              <w:pStyle w:val="NoSpacing"/>
            </w:pPr>
            <w:r>
              <w:t xml:space="preserve">If the </w:t>
            </w:r>
            <w:r w:rsidRPr="00A4267D">
              <w:t>facility.fac_activity_status_dt</w:t>
            </w:r>
            <w:r>
              <w:t xml:space="preserve"> is &lt;= </w:t>
            </w:r>
          </w:p>
          <w:p w:rsidR="00535B02" w:rsidRDefault="00535B02" w:rsidP="000A57E6">
            <w:pPr>
              <w:pStyle w:val="NoSpacing"/>
            </w:pPr>
            <w:r>
              <w:t>'01/01/2002', set to '01/01/2002'</w:t>
            </w:r>
          </w:p>
          <w:p w:rsidR="00535B02" w:rsidRPr="000B17A0" w:rsidRDefault="00535B02" w:rsidP="004C1621">
            <w:pPr>
              <w:pStyle w:val="NoSpacing"/>
            </w:pPr>
            <w:r>
              <w:t xml:space="preserve">Else set to the first day of the first calendar quarter that starts after the </w:t>
            </w:r>
            <w:r w:rsidRPr="00A4267D">
              <w:t>facility.fac_activity_status_dt</w:t>
            </w:r>
            <w:r>
              <w:t>,</w:t>
            </w:r>
          </w:p>
        </w:tc>
        <w:tc>
          <w:tcPr>
            <w:tcW w:w="4229" w:type="dxa"/>
            <w:hideMark/>
          </w:tcPr>
          <w:p w:rsidR="00535B02" w:rsidRPr="000B17A0" w:rsidRDefault="00535B02" w:rsidP="004C1621">
            <w:pPr>
              <w:pStyle w:val="NoSpacing"/>
            </w:pPr>
            <w:r>
              <w:t xml:space="preserve">For example, if the </w:t>
            </w:r>
            <w:r w:rsidRPr="00A4267D">
              <w:t>facility.fac_activity_status_dt</w:t>
            </w:r>
            <w:r>
              <w:t xml:space="preserve"> is '10/31/2014', then set to '01/01/2015'.</w:t>
            </w:r>
          </w:p>
        </w:tc>
      </w:tr>
      <w:tr w:rsidR="00535B02" w:rsidRPr="000B17A0" w:rsidTr="00A525F8">
        <w:trPr>
          <w:cantSplit/>
        </w:trPr>
        <w:tc>
          <w:tcPr>
            <w:tcW w:w="4323" w:type="dxa"/>
            <w:noWrap/>
            <w:hideMark/>
          </w:tcPr>
          <w:p w:rsidR="00535B02" w:rsidRPr="000B17A0" w:rsidRDefault="00535B02" w:rsidP="004C1621">
            <w:pPr>
              <w:pStyle w:val="NoSpacing"/>
            </w:pPr>
            <w:r w:rsidRPr="000B17A0">
              <w:t>MONITORING_SCHD_END_DATE</w:t>
            </w:r>
          </w:p>
        </w:tc>
        <w:tc>
          <w:tcPr>
            <w:tcW w:w="5344" w:type="dxa"/>
            <w:hideMark/>
          </w:tcPr>
          <w:p w:rsidR="00535B02" w:rsidRPr="000B17A0" w:rsidRDefault="00535B02" w:rsidP="004C1621">
            <w:pPr>
              <w:pStyle w:val="NoSpacing"/>
            </w:pPr>
            <w:r w:rsidRPr="000B17A0">
              <w:t>Not valued</w:t>
            </w:r>
          </w:p>
        </w:tc>
        <w:tc>
          <w:tcPr>
            <w:tcW w:w="4229" w:type="dxa"/>
            <w:hideMark/>
          </w:tcPr>
          <w:p w:rsidR="00535B02" w:rsidRPr="000B17A0" w:rsidRDefault="00535B02" w:rsidP="004C1621">
            <w:pPr>
              <w:pStyle w:val="NoSpacing"/>
            </w:pPr>
          </w:p>
        </w:tc>
      </w:tr>
      <w:tr w:rsidR="00535B02" w:rsidRPr="000B17A0" w:rsidTr="00A525F8">
        <w:trPr>
          <w:cantSplit/>
        </w:trPr>
        <w:tc>
          <w:tcPr>
            <w:tcW w:w="4323" w:type="dxa"/>
            <w:noWrap/>
            <w:hideMark/>
          </w:tcPr>
          <w:p w:rsidR="00535B02" w:rsidRPr="000B17A0" w:rsidRDefault="00535B02" w:rsidP="004C1621">
            <w:pPr>
              <w:pStyle w:val="NoSpacing"/>
            </w:pPr>
            <w:r w:rsidRPr="000B17A0">
              <w:t>MS_INITIAL_MP_BEGIN_DATE</w:t>
            </w:r>
          </w:p>
        </w:tc>
        <w:tc>
          <w:tcPr>
            <w:tcW w:w="5344" w:type="dxa"/>
            <w:hideMark/>
          </w:tcPr>
          <w:p w:rsidR="00535B02" w:rsidRPr="000B17A0" w:rsidRDefault="00535B02" w:rsidP="004C1621">
            <w:pPr>
              <w:pStyle w:val="NoSpacing"/>
            </w:pPr>
            <w:r w:rsidRPr="000B17A0">
              <w:t>Value the same as the MONITORING_SCHD_BEGIN_DATE</w:t>
            </w:r>
          </w:p>
        </w:tc>
        <w:tc>
          <w:tcPr>
            <w:tcW w:w="4229" w:type="dxa"/>
            <w:hideMark/>
          </w:tcPr>
          <w:p w:rsidR="00535B02" w:rsidRPr="000B17A0" w:rsidRDefault="00535B02" w:rsidP="004C1621">
            <w:pPr>
              <w:pStyle w:val="NoSpacing"/>
            </w:pPr>
          </w:p>
        </w:tc>
      </w:tr>
    </w:tbl>
    <w:p w:rsidR="00824EF8" w:rsidRDefault="00824EF8" w:rsidP="004C1621"/>
    <w:p w:rsidR="00414252" w:rsidRDefault="005B2346" w:rsidP="005B2346">
      <w:pPr>
        <w:pStyle w:val="Heading3"/>
      </w:pPr>
      <w:r>
        <w:t>RADR MS Determination Functions</w:t>
      </w:r>
    </w:p>
    <w:p w:rsidR="005B2346" w:rsidRDefault="005B2346" w:rsidP="005B2346">
      <w:pPr>
        <w:pStyle w:val="Heading4"/>
      </w:pPr>
      <w:r w:rsidRPr="005B2346">
        <w:t>Create Initial Quarterly MS for 4000</w:t>
      </w:r>
    </w:p>
    <w:p w:rsidR="005B2346" w:rsidRPr="000B17A0" w:rsidRDefault="005B2346" w:rsidP="005B2346">
      <w:pPr>
        <w:keepNext/>
      </w:pPr>
      <w:r w:rsidRPr="000B17A0">
        <w:t xml:space="preserve">Fields in Monitoring Schedule that are not included below are not valued. </w:t>
      </w:r>
    </w:p>
    <w:tbl>
      <w:tblPr>
        <w:tblStyle w:val="TableGrid"/>
        <w:tblW w:w="0" w:type="auto"/>
        <w:tblLook w:val="04A0" w:firstRow="1" w:lastRow="0" w:firstColumn="1" w:lastColumn="0" w:noHBand="0" w:noVBand="1"/>
      </w:tblPr>
      <w:tblGrid>
        <w:gridCol w:w="4323"/>
        <w:gridCol w:w="6489"/>
        <w:gridCol w:w="2858"/>
      </w:tblGrid>
      <w:tr w:rsidR="005B2346" w:rsidRPr="000B17A0" w:rsidTr="005B2346">
        <w:trPr>
          <w:cantSplit/>
          <w:tblHeader/>
        </w:trPr>
        <w:tc>
          <w:tcPr>
            <w:tcW w:w="4323" w:type="dxa"/>
            <w:hideMark/>
          </w:tcPr>
          <w:p w:rsidR="005B2346" w:rsidRPr="000B17A0" w:rsidRDefault="005B2346" w:rsidP="005B2346">
            <w:pPr>
              <w:pStyle w:val="NoSpacing"/>
              <w:keepNext/>
              <w:rPr>
                <w:b/>
              </w:rPr>
            </w:pPr>
            <w:r w:rsidRPr="000B17A0">
              <w:rPr>
                <w:b/>
              </w:rPr>
              <w:t>Monitoring Schedule Elements</w:t>
            </w:r>
          </w:p>
        </w:tc>
        <w:tc>
          <w:tcPr>
            <w:tcW w:w="6489" w:type="dxa"/>
            <w:hideMark/>
          </w:tcPr>
          <w:p w:rsidR="005B2346" w:rsidRPr="000B17A0" w:rsidRDefault="005B2346" w:rsidP="005B2346">
            <w:pPr>
              <w:pStyle w:val="NoSpacing"/>
              <w:keepNext/>
              <w:rPr>
                <w:b/>
              </w:rPr>
            </w:pPr>
            <w:r w:rsidRPr="000B17A0">
              <w:rPr>
                <w:b/>
              </w:rPr>
              <w:t>Source Data Element/Logic</w:t>
            </w:r>
          </w:p>
        </w:tc>
        <w:tc>
          <w:tcPr>
            <w:tcW w:w="3084" w:type="dxa"/>
            <w:hideMark/>
          </w:tcPr>
          <w:p w:rsidR="005B2346" w:rsidRPr="000B17A0" w:rsidRDefault="005B2346" w:rsidP="005B2346">
            <w:pPr>
              <w:pStyle w:val="NoSpacing"/>
              <w:keepNext/>
              <w:rPr>
                <w:b/>
              </w:rPr>
            </w:pPr>
            <w:r w:rsidRPr="000B17A0">
              <w:rPr>
                <w:b/>
              </w:rPr>
              <w:t>Details</w:t>
            </w:r>
          </w:p>
        </w:tc>
      </w:tr>
      <w:tr w:rsidR="005B2346" w:rsidRPr="000B17A0" w:rsidTr="005B2346">
        <w:trPr>
          <w:cantSplit/>
        </w:trPr>
        <w:tc>
          <w:tcPr>
            <w:tcW w:w="4323" w:type="dxa"/>
            <w:noWrap/>
            <w:hideMark/>
          </w:tcPr>
          <w:p w:rsidR="005B2346" w:rsidRPr="000B17A0" w:rsidRDefault="005B2346" w:rsidP="005B2346">
            <w:pPr>
              <w:pStyle w:val="NoSpacing"/>
              <w:keepNext/>
            </w:pPr>
            <w:r w:rsidRPr="000B17A0">
              <w:t>MONITORING_SCHEDULE_ID</w:t>
            </w:r>
          </w:p>
        </w:tc>
        <w:tc>
          <w:tcPr>
            <w:tcW w:w="6489" w:type="dxa"/>
            <w:hideMark/>
          </w:tcPr>
          <w:p w:rsidR="005B2346" w:rsidRPr="000B17A0" w:rsidRDefault="005B2346" w:rsidP="005B2346">
            <w:pPr>
              <w:pStyle w:val="NoSpacing"/>
              <w:keepNext/>
            </w:pPr>
            <w:r w:rsidRPr="000B17A0">
              <w:t>Primary key</w:t>
            </w:r>
          </w:p>
        </w:tc>
        <w:tc>
          <w:tcPr>
            <w:tcW w:w="3084" w:type="dxa"/>
            <w:hideMark/>
          </w:tcPr>
          <w:p w:rsidR="005B2346" w:rsidRPr="000B17A0" w:rsidRDefault="005B2346" w:rsidP="005B2346">
            <w:pPr>
              <w:pStyle w:val="NoSpacing"/>
              <w:keepNext/>
            </w:pPr>
            <w:r w:rsidRPr="000B17A0">
              <w:t>Generated by Prime</w:t>
            </w:r>
          </w:p>
        </w:tc>
      </w:tr>
      <w:tr w:rsidR="005B2346" w:rsidRPr="000B17A0" w:rsidTr="005B2346">
        <w:trPr>
          <w:cantSplit/>
        </w:trPr>
        <w:tc>
          <w:tcPr>
            <w:tcW w:w="4323" w:type="dxa"/>
            <w:hideMark/>
          </w:tcPr>
          <w:p w:rsidR="005B2346" w:rsidRPr="000B17A0" w:rsidRDefault="005B2346" w:rsidP="005B2346">
            <w:pPr>
              <w:pStyle w:val="NoSpacing"/>
              <w:keepNext/>
            </w:pPr>
            <w:r w:rsidRPr="000B17A0">
              <w:t>MS_STATUS_CD</w:t>
            </w:r>
          </w:p>
        </w:tc>
        <w:tc>
          <w:tcPr>
            <w:tcW w:w="6489" w:type="dxa"/>
            <w:hideMark/>
          </w:tcPr>
          <w:p w:rsidR="005B2346" w:rsidRPr="000B17A0" w:rsidRDefault="005B2346" w:rsidP="005B2346">
            <w:pPr>
              <w:pStyle w:val="NoSpacing"/>
              <w:keepNext/>
            </w:pPr>
            <w:r w:rsidRPr="000B17A0">
              <w:t>Set to "C - Candidate"</w:t>
            </w:r>
          </w:p>
        </w:tc>
        <w:tc>
          <w:tcPr>
            <w:tcW w:w="3084" w:type="dxa"/>
            <w:hideMark/>
          </w:tcPr>
          <w:p w:rsidR="005B2346" w:rsidRPr="000B17A0" w:rsidRDefault="005B2346" w:rsidP="005B2346">
            <w:pPr>
              <w:pStyle w:val="NoSpacing"/>
              <w:keepNext/>
            </w:pPr>
          </w:p>
        </w:tc>
      </w:tr>
      <w:tr w:rsidR="005B2346" w:rsidRPr="000B17A0" w:rsidTr="005B2346">
        <w:trPr>
          <w:cantSplit/>
        </w:trPr>
        <w:tc>
          <w:tcPr>
            <w:tcW w:w="4323" w:type="dxa"/>
            <w:noWrap/>
            <w:hideMark/>
          </w:tcPr>
          <w:p w:rsidR="005B2346" w:rsidRPr="004807E8" w:rsidRDefault="005B2346" w:rsidP="005B2346">
            <w:pPr>
              <w:pStyle w:val="NoSpacing"/>
            </w:pPr>
            <w:r w:rsidRPr="004807E8">
              <w:t>MS_WATER_SYSTEM_ID</w:t>
            </w:r>
          </w:p>
        </w:tc>
        <w:tc>
          <w:tcPr>
            <w:tcW w:w="6489" w:type="dxa"/>
            <w:hideMark/>
          </w:tcPr>
          <w:p w:rsidR="005B2346" w:rsidRPr="004807E8" w:rsidRDefault="005B2346" w:rsidP="005B2346">
            <w:pPr>
              <w:pStyle w:val="NoSpacing"/>
            </w:pPr>
            <w:r w:rsidRPr="004807E8">
              <w:t>Water_System.WATER_SYSTEM_ID</w:t>
            </w:r>
            <w:r>
              <w:t xml:space="preserve"> for the water system being processed.</w:t>
            </w:r>
          </w:p>
        </w:tc>
        <w:tc>
          <w:tcPr>
            <w:tcW w:w="3084" w:type="dxa"/>
            <w:hideMark/>
          </w:tcPr>
          <w:p w:rsidR="005B2346" w:rsidRPr="000B17A0" w:rsidRDefault="005B2346" w:rsidP="005B2346">
            <w:pPr>
              <w:pStyle w:val="NoSpacing"/>
            </w:pPr>
          </w:p>
        </w:tc>
      </w:tr>
      <w:tr w:rsidR="005B2346" w:rsidRPr="000B17A0" w:rsidTr="005B2346">
        <w:trPr>
          <w:cantSplit/>
        </w:trPr>
        <w:tc>
          <w:tcPr>
            <w:tcW w:w="4323" w:type="dxa"/>
            <w:noWrap/>
            <w:hideMark/>
          </w:tcPr>
          <w:p w:rsidR="005B2346" w:rsidRPr="004807E8" w:rsidRDefault="005B2346" w:rsidP="005B2346">
            <w:pPr>
              <w:pStyle w:val="NoSpacing"/>
            </w:pPr>
            <w:r w:rsidRPr="004807E8">
              <w:lastRenderedPageBreak/>
              <w:t>MS_STATE_ASSIGNED_FAC_ID</w:t>
            </w:r>
          </w:p>
        </w:tc>
        <w:tc>
          <w:tcPr>
            <w:tcW w:w="6489" w:type="dxa"/>
            <w:hideMark/>
          </w:tcPr>
          <w:p w:rsidR="005B2346" w:rsidRPr="004807E8" w:rsidRDefault="005B2346" w:rsidP="005B2346">
            <w:pPr>
              <w:pStyle w:val="NoSpacing"/>
            </w:pPr>
            <w:r w:rsidRPr="004807E8">
              <w:t>Facility.STATE_ASSIGNED_FAC_ID</w:t>
            </w:r>
            <w:r>
              <w:t xml:space="preserve"> for the facility being evaluated.</w:t>
            </w:r>
          </w:p>
        </w:tc>
        <w:tc>
          <w:tcPr>
            <w:tcW w:w="3084" w:type="dxa"/>
            <w:hideMark/>
          </w:tcPr>
          <w:p w:rsidR="005B2346" w:rsidRPr="000B17A0" w:rsidRDefault="005B2346" w:rsidP="005B2346">
            <w:pPr>
              <w:pStyle w:val="NoSpacing"/>
            </w:pPr>
          </w:p>
        </w:tc>
      </w:tr>
      <w:tr w:rsidR="005B2346" w:rsidRPr="000B17A0" w:rsidTr="005B2346">
        <w:trPr>
          <w:cantSplit/>
        </w:trPr>
        <w:tc>
          <w:tcPr>
            <w:tcW w:w="4323" w:type="dxa"/>
            <w:noWrap/>
            <w:hideMark/>
          </w:tcPr>
          <w:p w:rsidR="005B2346" w:rsidRPr="004807E8" w:rsidRDefault="005B2346" w:rsidP="005B2346">
            <w:pPr>
              <w:pStyle w:val="NoSpacing"/>
            </w:pPr>
            <w:r w:rsidRPr="004807E8">
              <w:t>MONITORING_REQUIREMENT_ID</w:t>
            </w:r>
          </w:p>
        </w:tc>
        <w:tc>
          <w:tcPr>
            <w:tcW w:w="6489" w:type="dxa"/>
          </w:tcPr>
          <w:p w:rsidR="005B2346" w:rsidRPr="004807E8" w:rsidRDefault="005B2346" w:rsidP="005B2346">
            <w:pPr>
              <w:pStyle w:val="NoSpacing"/>
            </w:pPr>
            <w:r w:rsidRPr="004807E8">
              <w:t xml:space="preserve">Set to Monitoring_Requirement.MONITORING_REQUIREMENT_ID where </w:t>
            </w:r>
            <w:r w:rsidRPr="005B2346">
              <w:t>RULE_CD = 'RADR' and MR_CONTAMINANT_CODE = '4000' and MONITORING_REQUIREMENT_TYPE like 'INITIAL NEW%'</w:t>
            </w:r>
          </w:p>
        </w:tc>
        <w:tc>
          <w:tcPr>
            <w:tcW w:w="3084" w:type="dxa"/>
          </w:tcPr>
          <w:p w:rsidR="005B2346" w:rsidRPr="000B17A0" w:rsidRDefault="005B2346" w:rsidP="005B2346">
            <w:pPr>
              <w:pStyle w:val="NoSpacing"/>
            </w:pPr>
          </w:p>
        </w:tc>
      </w:tr>
      <w:tr w:rsidR="005B2346" w:rsidRPr="000B17A0" w:rsidTr="005B2346">
        <w:trPr>
          <w:cantSplit/>
        </w:trPr>
        <w:tc>
          <w:tcPr>
            <w:tcW w:w="4323" w:type="dxa"/>
            <w:noWrap/>
            <w:hideMark/>
          </w:tcPr>
          <w:p w:rsidR="005B2346" w:rsidRPr="004807E8" w:rsidRDefault="005B2346" w:rsidP="005B2346">
            <w:pPr>
              <w:pStyle w:val="NoSpacing"/>
            </w:pPr>
            <w:r w:rsidRPr="004807E8">
              <w:t>MONITORING_SCHD_BEGIN_DATE</w:t>
            </w:r>
          </w:p>
        </w:tc>
        <w:tc>
          <w:tcPr>
            <w:tcW w:w="6489" w:type="dxa"/>
            <w:hideMark/>
          </w:tcPr>
          <w:p w:rsidR="005B2346" w:rsidRPr="004807E8" w:rsidRDefault="005B2346" w:rsidP="005B2346">
            <w:pPr>
              <w:pStyle w:val="NoSpacing"/>
            </w:pPr>
            <w:r w:rsidRPr="004807E8">
              <w:t>The fi</w:t>
            </w:r>
            <w:r>
              <w:t xml:space="preserve">rst day of the calendar quarter </w:t>
            </w:r>
            <w:r w:rsidR="002C3AAA">
              <w:t xml:space="preserve">after the </w:t>
            </w:r>
            <w:r w:rsidR="002C3AAA" w:rsidRPr="002C3AAA">
              <w:t>FAC_ACTIVITY_STATUS_DT</w:t>
            </w:r>
            <w:r w:rsidR="002C3AAA">
              <w:t xml:space="preserve"> for the Facility being evaluated.</w:t>
            </w:r>
          </w:p>
        </w:tc>
        <w:tc>
          <w:tcPr>
            <w:tcW w:w="3084" w:type="dxa"/>
            <w:hideMark/>
          </w:tcPr>
          <w:p w:rsidR="005B2346" w:rsidRPr="000B17A0" w:rsidRDefault="005B2346" w:rsidP="005B2346">
            <w:pPr>
              <w:pStyle w:val="NoSpacing"/>
            </w:pPr>
          </w:p>
        </w:tc>
      </w:tr>
      <w:tr w:rsidR="005B2346" w:rsidRPr="000B17A0" w:rsidTr="005B2346">
        <w:trPr>
          <w:cantSplit/>
        </w:trPr>
        <w:tc>
          <w:tcPr>
            <w:tcW w:w="4323" w:type="dxa"/>
            <w:noWrap/>
            <w:hideMark/>
          </w:tcPr>
          <w:p w:rsidR="005B2346" w:rsidRPr="004807E8" w:rsidRDefault="005B2346" w:rsidP="005B2346">
            <w:pPr>
              <w:pStyle w:val="NoSpacing"/>
            </w:pPr>
            <w:r w:rsidRPr="004807E8">
              <w:t>MONITORING_SCHD_END_DATE</w:t>
            </w:r>
          </w:p>
        </w:tc>
        <w:tc>
          <w:tcPr>
            <w:tcW w:w="6489" w:type="dxa"/>
            <w:hideMark/>
          </w:tcPr>
          <w:p w:rsidR="005B2346" w:rsidRPr="004807E8" w:rsidRDefault="005B2346" w:rsidP="005B2346">
            <w:pPr>
              <w:pStyle w:val="NoSpacing"/>
            </w:pPr>
            <w:r w:rsidRPr="004807E8">
              <w:t>Not valued</w:t>
            </w:r>
          </w:p>
        </w:tc>
        <w:tc>
          <w:tcPr>
            <w:tcW w:w="3084" w:type="dxa"/>
            <w:hideMark/>
          </w:tcPr>
          <w:p w:rsidR="005B2346" w:rsidRPr="000B17A0" w:rsidRDefault="005B2346" w:rsidP="005B2346">
            <w:pPr>
              <w:pStyle w:val="NoSpacing"/>
            </w:pPr>
            <w:r w:rsidRPr="000B17A0">
              <w:t> </w:t>
            </w:r>
          </w:p>
        </w:tc>
      </w:tr>
      <w:tr w:rsidR="005B2346" w:rsidRPr="000B17A0" w:rsidTr="005B2346">
        <w:trPr>
          <w:cantSplit/>
        </w:trPr>
        <w:tc>
          <w:tcPr>
            <w:tcW w:w="4323" w:type="dxa"/>
            <w:noWrap/>
            <w:hideMark/>
          </w:tcPr>
          <w:p w:rsidR="005B2346" w:rsidRPr="004807E8" w:rsidRDefault="005B2346" w:rsidP="005B2346">
            <w:pPr>
              <w:pStyle w:val="NoSpacing"/>
            </w:pPr>
            <w:r w:rsidRPr="004807E8">
              <w:t>MS_INITIAL_MP_BEGIN_DATE</w:t>
            </w:r>
          </w:p>
        </w:tc>
        <w:tc>
          <w:tcPr>
            <w:tcW w:w="6489" w:type="dxa"/>
            <w:hideMark/>
          </w:tcPr>
          <w:p w:rsidR="005B2346" w:rsidRPr="004807E8" w:rsidRDefault="005B2346" w:rsidP="005B2346">
            <w:pPr>
              <w:pStyle w:val="NoSpacing"/>
            </w:pPr>
            <w:r w:rsidRPr="004807E8">
              <w:t>Value the same as the MONITORING_SCHD_BEGIN_DATE</w:t>
            </w:r>
          </w:p>
        </w:tc>
        <w:tc>
          <w:tcPr>
            <w:tcW w:w="3084" w:type="dxa"/>
            <w:hideMark/>
          </w:tcPr>
          <w:p w:rsidR="005B2346" w:rsidRPr="000B17A0" w:rsidRDefault="005B2346" w:rsidP="005B2346">
            <w:pPr>
              <w:pStyle w:val="NoSpacing"/>
            </w:pPr>
            <w:r w:rsidRPr="000B17A0">
              <w:t> </w:t>
            </w:r>
          </w:p>
        </w:tc>
      </w:tr>
    </w:tbl>
    <w:p w:rsidR="005B2346" w:rsidRDefault="005B2346" w:rsidP="005B2346"/>
    <w:p w:rsidR="004F257A" w:rsidRDefault="004F257A" w:rsidP="004F257A">
      <w:pPr>
        <w:pStyle w:val="Heading4"/>
      </w:pPr>
      <w:r w:rsidRPr="005B2346">
        <w:t>Create Initial Quarterly MS for 40</w:t>
      </w:r>
      <w:r>
        <w:t>1</w:t>
      </w:r>
      <w:r w:rsidRPr="005B2346">
        <w:t>0</w:t>
      </w:r>
    </w:p>
    <w:p w:rsidR="004F257A" w:rsidRPr="000B17A0" w:rsidRDefault="004F257A" w:rsidP="004F257A">
      <w:pPr>
        <w:keepNext/>
      </w:pPr>
      <w:r w:rsidRPr="000B17A0">
        <w:t xml:space="preserve">Fields in Monitoring Schedule that are not included below are not valued. </w:t>
      </w:r>
    </w:p>
    <w:tbl>
      <w:tblPr>
        <w:tblStyle w:val="TableGrid"/>
        <w:tblW w:w="0" w:type="auto"/>
        <w:tblLook w:val="04A0" w:firstRow="1" w:lastRow="0" w:firstColumn="1" w:lastColumn="0" w:noHBand="0" w:noVBand="1"/>
      </w:tblPr>
      <w:tblGrid>
        <w:gridCol w:w="4323"/>
        <w:gridCol w:w="6489"/>
        <w:gridCol w:w="2858"/>
      </w:tblGrid>
      <w:tr w:rsidR="004F257A" w:rsidRPr="000B17A0" w:rsidTr="00A62C3D">
        <w:trPr>
          <w:cantSplit/>
          <w:tblHeader/>
        </w:trPr>
        <w:tc>
          <w:tcPr>
            <w:tcW w:w="4323" w:type="dxa"/>
            <w:hideMark/>
          </w:tcPr>
          <w:p w:rsidR="004F257A" w:rsidRPr="000B17A0" w:rsidRDefault="004F257A" w:rsidP="00A62C3D">
            <w:pPr>
              <w:pStyle w:val="NoSpacing"/>
              <w:keepNext/>
              <w:rPr>
                <w:b/>
              </w:rPr>
            </w:pPr>
            <w:r w:rsidRPr="000B17A0">
              <w:rPr>
                <w:b/>
              </w:rPr>
              <w:t>Monitoring Schedule Elements</w:t>
            </w:r>
          </w:p>
        </w:tc>
        <w:tc>
          <w:tcPr>
            <w:tcW w:w="6489" w:type="dxa"/>
            <w:hideMark/>
          </w:tcPr>
          <w:p w:rsidR="004F257A" w:rsidRPr="000B17A0" w:rsidRDefault="004F257A" w:rsidP="00A62C3D">
            <w:pPr>
              <w:pStyle w:val="NoSpacing"/>
              <w:keepNext/>
              <w:rPr>
                <w:b/>
              </w:rPr>
            </w:pPr>
            <w:r w:rsidRPr="000B17A0">
              <w:rPr>
                <w:b/>
              </w:rPr>
              <w:t>Source Data Element/Logic</w:t>
            </w:r>
          </w:p>
        </w:tc>
        <w:tc>
          <w:tcPr>
            <w:tcW w:w="3084" w:type="dxa"/>
            <w:hideMark/>
          </w:tcPr>
          <w:p w:rsidR="004F257A" w:rsidRPr="000B17A0" w:rsidRDefault="004F257A" w:rsidP="00A62C3D">
            <w:pPr>
              <w:pStyle w:val="NoSpacing"/>
              <w:keepNext/>
              <w:rPr>
                <w:b/>
              </w:rPr>
            </w:pPr>
            <w:r w:rsidRPr="000B17A0">
              <w:rPr>
                <w:b/>
              </w:rPr>
              <w:t>Details</w:t>
            </w:r>
          </w:p>
        </w:tc>
      </w:tr>
      <w:tr w:rsidR="004F257A" w:rsidRPr="000B17A0" w:rsidTr="00A62C3D">
        <w:trPr>
          <w:cantSplit/>
        </w:trPr>
        <w:tc>
          <w:tcPr>
            <w:tcW w:w="4323" w:type="dxa"/>
            <w:noWrap/>
            <w:hideMark/>
          </w:tcPr>
          <w:p w:rsidR="004F257A" w:rsidRPr="000B17A0" w:rsidRDefault="004F257A" w:rsidP="00A62C3D">
            <w:pPr>
              <w:pStyle w:val="NoSpacing"/>
              <w:keepNext/>
            </w:pPr>
            <w:r w:rsidRPr="000B17A0">
              <w:t>MONITORING_SCHEDULE_ID</w:t>
            </w:r>
          </w:p>
        </w:tc>
        <w:tc>
          <w:tcPr>
            <w:tcW w:w="6489" w:type="dxa"/>
            <w:hideMark/>
          </w:tcPr>
          <w:p w:rsidR="004F257A" w:rsidRPr="000B17A0" w:rsidRDefault="004F257A" w:rsidP="00A62C3D">
            <w:pPr>
              <w:pStyle w:val="NoSpacing"/>
              <w:keepNext/>
            </w:pPr>
            <w:r w:rsidRPr="000B17A0">
              <w:t>Primary key</w:t>
            </w:r>
          </w:p>
        </w:tc>
        <w:tc>
          <w:tcPr>
            <w:tcW w:w="3084" w:type="dxa"/>
            <w:hideMark/>
          </w:tcPr>
          <w:p w:rsidR="004F257A" w:rsidRPr="000B17A0" w:rsidRDefault="004F257A" w:rsidP="00A62C3D">
            <w:pPr>
              <w:pStyle w:val="NoSpacing"/>
              <w:keepNext/>
            </w:pPr>
            <w:r w:rsidRPr="000B17A0">
              <w:t>Generated by Prime</w:t>
            </w:r>
          </w:p>
        </w:tc>
      </w:tr>
      <w:tr w:rsidR="004F257A" w:rsidRPr="000B17A0" w:rsidTr="00A62C3D">
        <w:trPr>
          <w:cantSplit/>
        </w:trPr>
        <w:tc>
          <w:tcPr>
            <w:tcW w:w="4323" w:type="dxa"/>
            <w:hideMark/>
          </w:tcPr>
          <w:p w:rsidR="004F257A" w:rsidRPr="000B17A0" w:rsidRDefault="004F257A" w:rsidP="00A62C3D">
            <w:pPr>
              <w:pStyle w:val="NoSpacing"/>
              <w:keepNext/>
            </w:pPr>
            <w:r w:rsidRPr="000B17A0">
              <w:t>MS_STATUS_CD</w:t>
            </w:r>
          </w:p>
        </w:tc>
        <w:tc>
          <w:tcPr>
            <w:tcW w:w="6489" w:type="dxa"/>
            <w:hideMark/>
          </w:tcPr>
          <w:p w:rsidR="004F257A" w:rsidRPr="000B17A0" w:rsidRDefault="004F257A" w:rsidP="00A62C3D">
            <w:pPr>
              <w:pStyle w:val="NoSpacing"/>
              <w:keepNext/>
            </w:pPr>
            <w:r w:rsidRPr="000B17A0">
              <w:t>Set to "C - Candidate"</w:t>
            </w:r>
          </w:p>
        </w:tc>
        <w:tc>
          <w:tcPr>
            <w:tcW w:w="3084" w:type="dxa"/>
            <w:hideMark/>
          </w:tcPr>
          <w:p w:rsidR="004F257A" w:rsidRPr="000B17A0" w:rsidRDefault="004F257A" w:rsidP="00A62C3D">
            <w:pPr>
              <w:pStyle w:val="NoSpacing"/>
              <w:keepNext/>
            </w:pPr>
          </w:p>
        </w:tc>
      </w:tr>
      <w:tr w:rsidR="004F257A" w:rsidRPr="000B17A0" w:rsidTr="00A62C3D">
        <w:trPr>
          <w:cantSplit/>
        </w:trPr>
        <w:tc>
          <w:tcPr>
            <w:tcW w:w="4323" w:type="dxa"/>
            <w:noWrap/>
            <w:hideMark/>
          </w:tcPr>
          <w:p w:rsidR="004F257A" w:rsidRPr="004807E8" w:rsidRDefault="004F257A" w:rsidP="00A62C3D">
            <w:pPr>
              <w:pStyle w:val="NoSpacing"/>
            </w:pPr>
            <w:r w:rsidRPr="004807E8">
              <w:t>MS_WATER_SYSTEM_ID</w:t>
            </w:r>
          </w:p>
        </w:tc>
        <w:tc>
          <w:tcPr>
            <w:tcW w:w="6489" w:type="dxa"/>
            <w:hideMark/>
          </w:tcPr>
          <w:p w:rsidR="004F257A" w:rsidRPr="004807E8" w:rsidRDefault="004F257A" w:rsidP="00A62C3D">
            <w:pPr>
              <w:pStyle w:val="NoSpacing"/>
            </w:pPr>
            <w:r w:rsidRPr="004807E8">
              <w:t>Water_System.WATER_SYSTEM_ID</w:t>
            </w:r>
            <w:r>
              <w:t xml:space="preserve"> for the water system being processed.</w:t>
            </w:r>
          </w:p>
        </w:tc>
        <w:tc>
          <w:tcPr>
            <w:tcW w:w="3084" w:type="dxa"/>
            <w:hideMark/>
          </w:tcPr>
          <w:p w:rsidR="004F257A" w:rsidRPr="000B17A0" w:rsidRDefault="004F257A" w:rsidP="00A62C3D">
            <w:pPr>
              <w:pStyle w:val="NoSpacing"/>
            </w:pPr>
          </w:p>
        </w:tc>
      </w:tr>
      <w:tr w:rsidR="004F257A" w:rsidRPr="000B17A0" w:rsidTr="00A62C3D">
        <w:trPr>
          <w:cantSplit/>
        </w:trPr>
        <w:tc>
          <w:tcPr>
            <w:tcW w:w="4323" w:type="dxa"/>
            <w:noWrap/>
            <w:hideMark/>
          </w:tcPr>
          <w:p w:rsidR="004F257A" w:rsidRPr="004807E8" w:rsidRDefault="004F257A" w:rsidP="00A62C3D">
            <w:pPr>
              <w:pStyle w:val="NoSpacing"/>
            </w:pPr>
            <w:r w:rsidRPr="004807E8">
              <w:t>MS_STATE_ASSIGNED_FAC_ID</w:t>
            </w:r>
          </w:p>
        </w:tc>
        <w:tc>
          <w:tcPr>
            <w:tcW w:w="6489" w:type="dxa"/>
            <w:hideMark/>
          </w:tcPr>
          <w:p w:rsidR="004F257A" w:rsidRPr="004807E8" w:rsidRDefault="004F257A" w:rsidP="00A62C3D">
            <w:pPr>
              <w:pStyle w:val="NoSpacing"/>
            </w:pPr>
            <w:r w:rsidRPr="004807E8">
              <w:t>Facility.STATE_ASSIGNED_FAC_ID</w:t>
            </w:r>
            <w:r>
              <w:t xml:space="preserve"> for the facility being evaluated.</w:t>
            </w:r>
          </w:p>
        </w:tc>
        <w:tc>
          <w:tcPr>
            <w:tcW w:w="3084" w:type="dxa"/>
            <w:hideMark/>
          </w:tcPr>
          <w:p w:rsidR="004F257A" w:rsidRPr="000B17A0" w:rsidRDefault="004F257A" w:rsidP="00A62C3D">
            <w:pPr>
              <w:pStyle w:val="NoSpacing"/>
            </w:pPr>
          </w:p>
        </w:tc>
      </w:tr>
      <w:tr w:rsidR="004F257A" w:rsidRPr="000B17A0" w:rsidTr="00A62C3D">
        <w:trPr>
          <w:cantSplit/>
        </w:trPr>
        <w:tc>
          <w:tcPr>
            <w:tcW w:w="4323" w:type="dxa"/>
            <w:noWrap/>
            <w:hideMark/>
          </w:tcPr>
          <w:p w:rsidR="004F257A" w:rsidRPr="004807E8" w:rsidRDefault="004F257A" w:rsidP="00A62C3D">
            <w:pPr>
              <w:pStyle w:val="NoSpacing"/>
            </w:pPr>
            <w:r w:rsidRPr="004807E8">
              <w:t>MONITORING_REQUIREMENT_ID</w:t>
            </w:r>
          </w:p>
        </w:tc>
        <w:tc>
          <w:tcPr>
            <w:tcW w:w="6489" w:type="dxa"/>
          </w:tcPr>
          <w:p w:rsidR="004F257A" w:rsidRPr="004807E8" w:rsidRDefault="004F257A" w:rsidP="00A62C3D">
            <w:pPr>
              <w:pStyle w:val="NoSpacing"/>
            </w:pPr>
            <w:r w:rsidRPr="004807E8">
              <w:t xml:space="preserve">Set to Monitoring_Requirement.MONITORING_REQUIREMENT_ID where </w:t>
            </w:r>
            <w:r w:rsidRPr="005B2346">
              <w:t>RULE_CD = 'RADR</w:t>
            </w:r>
            <w:r>
              <w:t>' and MR_CONTAMINANT_CODE = '401</w:t>
            </w:r>
            <w:r w:rsidRPr="005B2346">
              <w:t>0' and MONITORING_REQUIREMENT_TYPE like 'INITIAL NEW%'</w:t>
            </w:r>
          </w:p>
        </w:tc>
        <w:tc>
          <w:tcPr>
            <w:tcW w:w="3084" w:type="dxa"/>
          </w:tcPr>
          <w:p w:rsidR="004F257A" w:rsidRPr="000B17A0" w:rsidRDefault="004F257A" w:rsidP="00A62C3D">
            <w:pPr>
              <w:pStyle w:val="NoSpacing"/>
            </w:pPr>
          </w:p>
        </w:tc>
      </w:tr>
      <w:tr w:rsidR="004F257A" w:rsidRPr="000B17A0" w:rsidTr="00A62C3D">
        <w:trPr>
          <w:cantSplit/>
        </w:trPr>
        <w:tc>
          <w:tcPr>
            <w:tcW w:w="4323" w:type="dxa"/>
            <w:noWrap/>
            <w:hideMark/>
          </w:tcPr>
          <w:p w:rsidR="004F257A" w:rsidRPr="004807E8" w:rsidRDefault="004F257A" w:rsidP="00A62C3D">
            <w:pPr>
              <w:pStyle w:val="NoSpacing"/>
            </w:pPr>
            <w:r w:rsidRPr="004807E8">
              <w:t>MONITORING_SCHD_BEGIN_DATE</w:t>
            </w:r>
          </w:p>
        </w:tc>
        <w:tc>
          <w:tcPr>
            <w:tcW w:w="6489" w:type="dxa"/>
            <w:hideMark/>
          </w:tcPr>
          <w:p w:rsidR="004F257A" w:rsidRPr="004807E8" w:rsidRDefault="004F257A" w:rsidP="00A62C3D">
            <w:pPr>
              <w:pStyle w:val="NoSpacing"/>
            </w:pPr>
            <w:r w:rsidRPr="004807E8">
              <w:t>The fi</w:t>
            </w:r>
            <w:r>
              <w:t xml:space="preserve">rst day of the calendar quarter after the </w:t>
            </w:r>
            <w:r w:rsidRPr="002C3AAA">
              <w:t>FAC_ACTIVITY_STATUS_DT</w:t>
            </w:r>
            <w:r>
              <w:t xml:space="preserve"> for the Facility being evaluated.</w:t>
            </w:r>
          </w:p>
        </w:tc>
        <w:tc>
          <w:tcPr>
            <w:tcW w:w="3084" w:type="dxa"/>
            <w:hideMark/>
          </w:tcPr>
          <w:p w:rsidR="004F257A" w:rsidRPr="000B17A0" w:rsidRDefault="004F257A" w:rsidP="00A62C3D">
            <w:pPr>
              <w:pStyle w:val="NoSpacing"/>
            </w:pPr>
          </w:p>
        </w:tc>
      </w:tr>
      <w:tr w:rsidR="004F257A" w:rsidRPr="000B17A0" w:rsidTr="00A62C3D">
        <w:trPr>
          <w:cantSplit/>
        </w:trPr>
        <w:tc>
          <w:tcPr>
            <w:tcW w:w="4323" w:type="dxa"/>
            <w:noWrap/>
            <w:hideMark/>
          </w:tcPr>
          <w:p w:rsidR="004F257A" w:rsidRPr="004807E8" w:rsidRDefault="004F257A" w:rsidP="00A62C3D">
            <w:pPr>
              <w:pStyle w:val="NoSpacing"/>
            </w:pPr>
            <w:r w:rsidRPr="004807E8">
              <w:lastRenderedPageBreak/>
              <w:t>MONITORING_SCHD_END_DATE</w:t>
            </w:r>
          </w:p>
        </w:tc>
        <w:tc>
          <w:tcPr>
            <w:tcW w:w="6489" w:type="dxa"/>
            <w:hideMark/>
          </w:tcPr>
          <w:p w:rsidR="004F257A" w:rsidRPr="004807E8" w:rsidRDefault="004F257A" w:rsidP="00A62C3D">
            <w:pPr>
              <w:pStyle w:val="NoSpacing"/>
            </w:pPr>
            <w:r w:rsidRPr="004807E8">
              <w:t>Not valued</w:t>
            </w:r>
          </w:p>
        </w:tc>
        <w:tc>
          <w:tcPr>
            <w:tcW w:w="3084" w:type="dxa"/>
            <w:hideMark/>
          </w:tcPr>
          <w:p w:rsidR="004F257A" w:rsidRPr="000B17A0" w:rsidRDefault="004F257A" w:rsidP="00A62C3D">
            <w:pPr>
              <w:pStyle w:val="NoSpacing"/>
            </w:pPr>
            <w:r w:rsidRPr="000B17A0">
              <w:t> </w:t>
            </w:r>
          </w:p>
        </w:tc>
      </w:tr>
      <w:tr w:rsidR="004F257A" w:rsidRPr="000B17A0" w:rsidTr="00A62C3D">
        <w:trPr>
          <w:cantSplit/>
        </w:trPr>
        <w:tc>
          <w:tcPr>
            <w:tcW w:w="4323" w:type="dxa"/>
            <w:noWrap/>
            <w:hideMark/>
          </w:tcPr>
          <w:p w:rsidR="004F257A" w:rsidRPr="004807E8" w:rsidRDefault="004F257A" w:rsidP="00A62C3D">
            <w:pPr>
              <w:pStyle w:val="NoSpacing"/>
            </w:pPr>
            <w:r w:rsidRPr="004807E8">
              <w:t>MS_INITIAL_MP_BEGIN_DATE</w:t>
            </w:r>
          </w:p>
        </w:tc>
        <w:tc>
          <w:tcPr>
            <w:tcW w:w="6489" w:type="dxa"/>
            <w:hideMark/>
          </w:tcPr>
          <w:p w:rsidR="004F257A" w:rsidRPr="004807E8" w:rsidRDefault="004F257A" w:rsidP="00A62C3D">
            <w:pPr>
              <w:pStyle w:val="NoSpacing"/>
            </w:pPr>
            <w:r w:rsidRPr="004807E8">
              <w:t>Value the same as the MONITORING_SCHD_BEGIN_DATE</w:t>
            </w:r>
          </w:p>
        </w:tc>
        <w:tc>
          <w:tcPr>
            <w:tcW w:w="3084" w:type="dxa"/>
            <w:hideMark/>
          </w:tcPr>
          <w:p w:rsidR="004F257A" w:rsidRPr="000B17A0" w:rsidRDefault="004F257A" w:rsidP="00A62C3D">
            <w:pPr>
              <w:pStyle w:val="NoSpacing"/>
            </w:pPr>
            <w:r w:rsidRPr="000B17A0">
              <w:t> </w:t>
            </w:r>
          </w:p>
        </w:tc>
      </w:tr>
    </w:tbl>
    <w:p w:rsidR="004F257A" w:rsidRDefault="004F257A" w:rsidP="004F257A"/>
    <w:p w:rsidR="004F257A" w:rsidRDefault="004F257A" w:rsidP="004F257A">
      <w:pPr>
        <w:pStyle w:val="Heading4"/>
      </w:pPr>
      <w:r w:rsidRPr="005B2346">
        <w:t>Create Initial Quarterly MS for 400</w:t>
      </w:r>
      <w:r>
        <w:t>6</w:t>
      </w:r>
    </w:p>
    <w:p w:rsidR="004F257A" w:rsidRPr="000B17A0" w:rsidRDefault="004F257A" w:rsidP="004F257A">
      <w:pPr>
        <w:keepNext/>
      </w:pPr>
      <w:r w:rsidRPr="000B17A0">
        <w:t xml:space="preserve">Fields in Monitoring Schedule that are not included below are not valued. </w:t>
      </w:r>
    </w:p>
    <w:tbl>
      <w:tblPr>
        <w:tblStyle w:val="TableGrid"/>
        <w:tblW w:w="0" w:type="auto"/>
        <w:tblLook w:val="04A0" w:firstRow="1" w:lastRow="0" w:firstColumn="1" w:lastColumn="0" w:noHBand="0" w:noVBand="1"/>
      </w:tblPr>
      <w:tblGrid>
        <w:gridCol w:w="4323"/>
        <w:gridCol w:w="6489"/>
        <w:gridCol w:w="2858"/>
      </w:tblGrid>
      <w:tr w:rsidR="004F257A" w:rsidRPr="000B17A0" w:rsidTr="00A62C3D">
        <w:trPr>
          <w:cantSplit/>
          <w:tblHeader/>
        </w:trPr>
        <w:tc>
          <w:tcPr>
            <w:tcW w:w="4323" w:type="dxa"/>
            <w:hideMark/>
          </w:tcPr>
          <w:p w:rsidR="004F257A" w:rsidRPr="000B17A0" w:rsidRDefault="004F257A" w:rsidP="00A62C3D">
            <w:pPr>
              <w:pStyle w:val="NoSpacing"/>
              <w:keepNext/>
              <w:rPr>
                <w:b/>
              </w:rPr>
            </w:pPr>
            <w:r w:rsidRPr="000B17A0">
              <w:rPr>
                <w:b/>
              </w:rPr>
              <w:t>Monitoring Schedule Elements</w:t>
            </w:r>
          </w:p>
        </w:tc>
        <w:tc>
          <w:tcPr>
            <w:tcW w:w="6489" w:type="dxa"/>
            <w:hideMark/>
          </w:tcPr>
          <w:p w:rsidR="004F257A" w:rsidRPr="000B17A0" w:rsidRDefault="004F257A" w:rsidP="00A62C3D">
            <w:pPr>
              <w:pStyle w:val="NoSpacing"/>
              <w:keepNext/>
              <w:rPr>
                <w:b/>
              </w:rPr>
            </w:pPr>
            <w:r w:rsidRPr="000B17A0">
              <w:rPr>
                <w:b/>
              </w:rPr>
              <w:t>Source Data Element/Logic</w:t>
            </w:r>
          </w:p>
        </w:tc>
        <w:tc>
          <w:tcPr>
            <w:tcW w:w="3084" w:type="dxa"/>
            <w:hideMark/>
          </w:tcPr>
          <w:p w:rsidR="004F257A" w:rsidRPr="000B17A0" w:rsidRDefault="004F257A" w:rsidP="00A62C3D">
            <w:pPr>
              <w:pStyle w:val="NoSpacing"/>
              <w:keepNext/>
              <w:rPr>
                <w:b/>
              </w:rPr>
            </w:pPr>
            <w:r w:rsidRPr="000B17A0">
              <w:rPr>
                <w:b/>
              </w:rPr>
              <w:t>Details</w:t>
            </w:r>
          </w:p>
        </w:tc>
      </w:tr>
      <w:tr w:rsidR="004F257A" w:rsidRPr="000B17A0" w:rsidTr="00A62C3D">
        <w:trPr>
          <w:cantSplit/>
        </w:trPr>
        <w:tc>
          <w:tcPr>
            <w:tcW w:w="4323" w:type="dxa"/>
            <w:noWrap/>
            <w:hideMark/>
          </w:tcPr>
          <w:p w:rsidR="004F257A" w:rsidRPr="000B17A0" w:rsidRDefault="004F257A" w:rsidP="00A62C3D">
            <w:pPr>
              <w:pStyle w:val="NoSpacing"/>
              <w:keepNext/>
            </w:pPr>
            <w:r w:rsidRPr="000B17A0">
              <w:t>MONITORING_SCHEDULE_ID</w:t>
            </w:r>
          </w:p>
        </w:tc>
        <w:tc>
          <w:tcPr>
            <w:tcW w:w="6489" w:type="dxa"/>
            <w:hideMark/>
          </w:tcPr>
          <w:p w:rsidR="004F257A" w:rsidRPr="000B17A0" w:rsidRDefault="004F257A" w:rsidP="00A62C3D">
            <w:pPr>
              <w:pStyle w:val="NoSpacing"/>
              <w:keepNext/>
            </w:pPr>
            <w:r w:rsidRPr="000B17A0">
              <w:t>Primary key</w:t>
            </w:r>
          </w:p>
        </w:tc>
        <w:tc>
          <w:tcPr>
            <w:tcW w:w="3084" w:type="dxa"/>
            <w:hideMark/>
          </w:tcPr>
          <w:p w:rsidR="004F257A" w:rsidRPr="000B17A0" w:rsidRDefault="004F257A" w:rsidP="00A62C3D">
            <w:pPr>
              <w:pStyle w:val="NoSpacing"/>
              <w:keepNext/>
            </w:pPr>
            <w:r w:rsidRPr="000B17A0">
              <w:t>Generated by Prime</w:t>
            </w:r>
          </w:p>
        </w:tc>
      </w:tr>
      <w:tr w:rsidR="004F257A" w:rsidRPr="000B17A0" w:rsidTr="00A62C3D">
        <w:trPr>
          <w:cantSplit/>
        </w:trPr>
        <w:tc>
          <w:tcPr>
            <w:tcW w:w="4323" w:type="dxa"/>
            <w:hideMark/>
          </w:tcPr>
          <w:p w:rsidR="004F257A" w:rsidRPr="000B17A0" w:rsidRDefault="004F257A" w:rsidP="00A62C3D">
            <w:pPr>
              <w:pStyle w:val="NoSpacing"/>
              <w:keepNext/>
            </w:pPr>
            <w:r w:rsidRPr="000B17A0">
              <w:t>MS_STATUS_CD</w:t>
            </w:r>
          </w:p>
        </w:tc>
        <w:tc>
          <w:tcPr>
            <w:tcW w:w="6489" w:type="dxa"/>
            <w:hideMark/>
          </w:tcPr>
          <w:p w:rsidR="004F257A" w:rsidRPr="000B17A0" w:rsidRDefault="004F257A" w:rsidP="00A62C3D">
            <w:pPr>
              <w:pStyle w:val="NoSpacing"/>
              <w:keepNext/>
            </w:pPr>
            <w:r w:rsidRPr="000B17A0">
              <w:t>Set to "C - Candidate"</w:t>
            </w:r>
          </w:p>
        </w:tc>
        <w:tc>
          <w:tcPr>
            <w:tcW w:w="3084" w:type="dxa"/>
            <w:hideMark/>
          </w:tcPr>
          <w:p w:rsidR="004F257A" w:rsidRPr="000B17A0" w:rsidRDefault="004F257A" w:rsidP="00A62C3D">
            <w:pPr>
              <w:pStyle w:val="NoSpacing"/>
              <w:keepNext/>
            </w:pPr>
          </w:p>
        </w:tc>
      </w:tr>
      <w:tr w:rsidR="004F257A" w:rsidRPr="000B17A0" w:rsidTr="00A62C3D">
        <w:trPr>
          <w:cantSplit/>
        </w:trPr>
        <w:tc>
          <w:tcPr>
            <w:tcW w:w="4323" w:type="dxa"/>
            <w:noWrap/>
            <w:hideMark/>
          </w:tcPr>
          <w:p w:rsidR="004F257A" w:rsidRPr="004807E8" w:rsidRDefault="004F257A" w:rsidP="00A62C3D">
            <w:pPr>
              <w:pStyle w:val="NoSpacing"/>
            </w:pPr>
            <w:r w:rsidRPr="004807E8">
              <w:t>MS_WATER_SYSTEM_ID</w:t>
            </w:r>
          </w:p>
        </w:tc>
        <w:tc>
          <w:tcPr>
            <w:tcW w:w="6489" w:type="dxa"/>
            <w:hideMark/>
          </w:tcPr>
          <w:p w:rsidR="004F257A" w:rsidRPr="004807E8" w:rsidRDefault="004F257A" w:rsidP="00A62C3D">
            <w:pPr>
              <w:pStyle w:val="NoSpacing"/>
            </w:pPr>
            <w:r w:rsidRPr="004807E8">
              <w:t>Water_System.WATER_SYSTEM_ID</w:t>
            </w:r>
            <w:r>
              <w:t xml:space="preserve"> for the water system being processed.</w:t>
            </w:r>
          </w:p>
        </w:tc>
        <w:tc>
          <w:tcPr>
            <w:tcW w:w="3084" w:type="dxa"/>
            <w:hideMark/>
          </w:tcPr>
          <w:p w:rsidR="004F257A" w:rsidRPr="000B17A0" w:rsidRDefault="004F257A" w:rsidP="00A62C3D">
            <w:pPr>
              <w:pStyle w:val="NoSpacing"/>
            </w:pPr>
          </w:p>
        </w:tc>
      </w:tr>
      <w:tr w:rsidR="004F257A" w:rsidRPr="000B17A0" w:rsidTr="00A62C3D">
        <w:trPr>
          <w:cantSplit/>
        </w:trPr>
        <w:tc>
          <w:tcPr>
            <w:tcW w:w="4323" w:type="dxa"/>
            <w:noWrap/>
            <w:hideMark/>
          </w:tcPr>
          <w:p w:rsidR="004F257A" w:rsidRPr="004807E8" w:rsidRDefault="004F257A" w:rsidP="00A62C3D">
            <w:pPr>
              <w:pStyle w:val="NoSpacing"/>
            </w:pPr>
            <w:r w:rsidRPr="004807E8">
              <w:t>MS_STATE_ASSIGNED_FAC_ID</w:t>
            </w:r>
          </w:p>
        </w:tc>
        <w:tc>
          <w:tcPr>
            <w:tcW w:w="6489" w:type="dxa"/>
            <w:hideMark/>
          </w:tcPr>
          <w:p w:rsidR="004F257A" w:rsidRPr="004807E8" w:rsidRDefault="004F257A" w:rsidP="00A62C3D">
            <w:pPr>
              <w:pStyle w:val="NoSpacing"/>
            </w:pPr>
            <w:r w:rsidRPr="004807E8">
              <w:t>Facility.STATE_ASSIGNED_FAC_ID</w:t>
            </w:r>
            <w:r>
              <w:t xml:space="preserve"> for the facility being evaluated.</w:t>
            </w:r>
          </w:p>
        </w:tc>
        <w:tc>
          <w:tcPr>
            <w:tcW w:w="3084" w:type="dxa"/>
            <w:hideMark/>
          </w:tcPr>
          <w:p w:rsidR="004F257A" w:rsidRPr="000B17A0" w:rsidRDefault="004F257A" w:rsidP="00A62C3D">
            <w:pPr>
              <w:pStyle w:val="NoSpacing"/>
            </w:pPr>
          </w:p>
        </w:tc>
      </w:tr>
      <w:tr w:rsidR="004F257A" w:rsidRPr="000B17A0" w:rsidTr="00A62C3D">
        <w:trPr>
          <w:cantSplit/>
        </w:trPr>
        <w:tc>
          <w:tcPr>
            <w:tcW w:w="4323" w:type="dxa"/>
            <w:noWrap/>
            <w:hideMark/>
          </w:tcPr>
          <w:p w:rsidR="004F257A" w:rsidRPr="004807E8" w:rsidRDefault="004F257A" w:rsidP="00A62C3D">
            <w:pPr>
              <w:pStyle w:val="NoSpacing"/>
            </w:pPr>
            <w:r w:rsidRPr="004807E8">
              <w:t>MONITORING_REQUIREMENT_ID</w:t>
            </w:r>
          </w:p>
        </w:tc>
        <w:tc>
          <w:tcPr>
            <w:tcW w:w="6489" w:type="dxa"/>
          </w:tcPr>
          <w:p w:rsidR="004F257A" w:rsidRPr="004807E8" w:rsidRDefault="004F257A" w:rsidP="004F257A">
            <w:pPr>
              <w:pStyle w:val="NoSpacing"/>
            </w:pPr>
            <w:r w:rsidRPr="004807E8">
              <w:t xml:space="preserve">Set to Monitoring_Requirement.MONITORING_REQUIREMENT_ID where </w:t>
            </w:r>
            <w:r w:rsidRPr="005B2346">
              <w:t>RULE_CD = 'RADR</w:t>
            </w:r>
            <w:r>
              <w:t>' and MR_CONTAMINANT_CODE = '40</w:t>
            </w:r>
            <w:r w:rsidRPr="005B2346">
              <w:t>0</w:t>
            </w:r>
            <w:r>
              <w:t>6</w:t>
            </w:r>
            <w:r w:rsidRPr="005B2346">
              <w:t>' and MONITORING_REQUIREMENT_TYPE like 'INITIAL NEW%'</w:t>
            </w:r>
          </w:p>
        </w:tc>
        <w:tc>
          <w:tcPr>
            <w:tcW w:w="3084" w:type="dxa"/>
          </w:tcPr>
          <w:p w:rsidR="004F257A" w:rsidRPr="000B17A0" w:rsidRDefault="004F257A" w:rsidP="00A62C3D">
            <w:pPr>
              <w:pStyle w:val="NoSpacing"/>
            </w:pPr>
          </w:p>
        </w:tc>
      </w:tr>
      <w:tr w:rsidR="004F257A" w:rsidRPr="000B17A0" w:rsidTr="00A62C3D">
        <w:trPr>
          <w:cantSplit/>
        </w:trPr>
        <w:tc>
          <w:tcPr>
            <w:tcW w:w="4323" w:type="dxa"/>
            <w:noWrap/>
            <w:hideMark/>
          </w:tcPr>
          <w:p w:rsidR="004F257A" w:rsidRPr="004807E8" w:rsidRDefault="004F257A" w:rsidP="00A62C3D">
            <w:pPr>
              <w:pStyle w:val="NoSpacing"/>
            </w:pPr>
            <w:r w:rsidRPr="004807E8">
              <w:t>MONITORING_SCHD_BEGIN_DATE</w:t>
            </w:r>
          </w:p>
        </w:tc>
        <w:tc>
          <w:tcPr>
            <w:tcW w:w="6489" w:type="dxa"/>
            <w:hideMark/>
          </w:tcPr>
          <w:p w:rsidR="004F257A" w:rsidRPr="004807E8" w:rsidRDefault="004F257A" w:rsidP="00A62C3D">
            <w:pPr>
              <w:pStyle w:val="NoSpacing"/>
            </w:pPr>
            <w:r w:rsidRPr="004807E8">
              <w:t>The fi</w:t>
            </w:r>
            <w:r>
              <w:t xml:space="preserve">rst day of the calendar quarter after the </w:t>
            </w:r>
            <w:r w:rsidRPr="002C3AAA">
              <w:t>FAC_ACTIVITY_STATUS_DT</w:t>
            </w:r>
            <w:r>
              <w:t xml:space="preserve"> for the Facility being evaluated.</w:t>
            </w:r>
          </w:p>
        </w:tc>
        <w:tc>
          <w:tcPr>
            <w:tcW w:w="3084" w:type="dxa"/>
            <w:hideMark/>
          </w:tcPr>
          <w:p w:rsidR="004F257A" w:rsidRPr="000B17A0" w:rsidRDefault="004F257A" w:rsidP="00A62C3D">
            <w:pPr>
              <w:pStyle w:val="NoSpacing"/>
            </w:pPr>
          </w:p>
        </w:tc>
      </w:tr>
      <w:tr w:rsidR="004F257A" w:rsidRPr="000B17A0" w:rsidTr="00A62C3D">
        <w:trPr>
          <w:cantSplit/>
        </w:trPr>
        <w:tc>
          <w:tcPr>
            <w:tcW w:w="4323" w:type="dxa"/>
            <w:noWrap/>
            <w:hideMark/>
          </w:tcPr>
          <w:p w:rsidR="004F257A" w:rsidRPr="004807E8" w:rsidRDefault="004F257A" w:rsidP="00A62C3D">
            <w:pPr>
              <w:pStyle w:val="NoSpacing"/>
            </w:pPr>
            <w:r w:rsidRPr="004807E8">
              <w:t>MONITORING_SCHD_END_DATE</w:t>
            </w:r>
          </w:p>
        </w:tc>
        <w:tc>
          <w:tcPr>
            <w:tcW w:w="6489" w:type="dxa"/>
            <w:hideMark/>
          </w:tcPr>
          <w:p w:rsidR="004F257A" w:rsidRPr="004807E8" w:rsidRDefault="004F257A" w:rsidP="00A62C3D">
            <w:pPr>
              <w:pStyle w:val="NoSpacing"/>
            </w:pPr>
            <w:r w:rsidRPr="004807E8">
              <w:t>Not valued</w:t>
            </w:r>
          </w:p>
        </w:tc>
        <w:tc>
          <w:tcPr>
            <w:tcW w:w="3084" w:type="dxa"/>
            <w:hideMark/>
          </w:tcPr>
          <w:p w:rsidR="004F257A" w:rsidRPr="000B17A0" w:rsidRDefault="004F257A" w:rsidP="00A62C3D">
            <w:pPr>
              <w:pStyle w:val="NoSpacing"/>
            </w:pPr>
            <w:r w:rsidRPr="000B17A0">
              <w:t> </w:t>
            </w:r>
          </w:p>
        </w:tc>
      </w:tr>
      <w:tr w:rsidR="004F257A" w:rsidRPr="000B17A0" w:rsidTr="00A62C3D">
        <w:trPr>
          <w:cantSplit/>
        </w:trPr>
        <w:tc>
          <w:tcPr>
            <w:tcW w:w="4323" w:type="dxa"/>
            <w:noWrap/>
            <w:hideMark/>
          </w:tcPr>
          <w:p w:rsidR="004F257A" w:rsidRPr="004807E8" w:rsidRDefault="004F257A" w:rsidP="00A62C3D">
            <w:pPr>
              <w:pStyle w:val="NoSpacing"/>
            </w:pPr>
            <w:r w:rsidRPr="004807E8">
              <w:t>MS_INITIAL_MP_BEGIN_DATE</w:t>
            </w:r>
          </w:p>
        </w:tc>
        <w:tc>
          <w:tcPr>
            <w:tcW w:w="6489" w:type="dxa"/>
            <w:hideMark/>
          </w:tcPr>
          <w:p w:rsidR="004F257A" w:rsidRPr="004807E8" w:rsidRDefault="004F257A" w:rsidP="00A62C3D">
            <w:pPr>
              <w:pStyle w:val="NoSpacing"/>
            </w:pPr>
            <w:r w:rsidRPr="004807E8">
              <w:t>Value the same as the MONITORING_SCHD_BEGIN_DATE</w:t>
            </w:r>
          </w:p>
        </w:tc>
        <w:tc>
          <w:tcPr>
            <w:tcW w:w="3084" w:type="dxa"/>
            <w:hideMark/>
          </w:tcPr>
          <w:p w:rsidR="004F257A" w:rsidRPr="000B17A0" w:rsidRDefault="004F257A" w:rsidP="00A62C3D">
            <w:pPr>
              <w:pStyle w:val="NoSpacing"/>
            </w:pPr>
            <w:r w:rsidRPr="000B17A0">
              <w:t> </w:t>
            </w:r>
          </w:p>
        </w:tc>
      </w:tr>
    </w:tbl>
    <w:p w:rsidR="004F257A" w:rsidRDefault="004F257A" w:rsidP="004F257A"/>
    <w:p w:rsidR="001D16B2" w:rsidRDefault="001D16B2" w:rsidP="001D16B2">
      <w:pPr>
        <w:pStyle w:val="Heading4"/>
      </w:pPr>
      <w:r w:rsidRPr="005B2346">
        <w:lastRenderedPageBreak/>
        <w:t xml:space="preserve">Create </w:t>
      </w:r>
      <w:r w:rsidRPr="001D16B2">
        <w:t>9 Year 4000 MS</w:t>
      </w:r>
    </w:p>
    <w:p w:rsidR="001D16B2" w:rsidRPr="000B17A0" w:rsidRDefault="001D16B2" w:rsidP="001D16B2">
      <w:pPr>
        <w:keepNext/>
      </w:pPr>
      <w:r w:rsidRPr="000B17A0">
        <w:t xml:space="preserve">Fields in Monitoring Schedule that are not included below are not valued. </w:t>
      </w:r>
    </w:p>
    <w:tbl>
      <w:tblPr>
        <w:tblStyle w:val="TableGrid"/>
        <w:tblW w:w="0" w:type="auto"/>
        <w:tblLook w:val="04A0" w:firstRow="1" w:lastRow="0" w:firstColumn="1" w:lastColumn="0" w:noHBand="0" w:noVBand="1"/>
      </w:tblPr>
      <w:tblGrid>
        <w:gridCol w:w="3866"/>
        <w:gridCol w:w="6056"/>
        <w:gridCol w:w="3748"/>
      </w:tblGrid>
      <w:tr w:rsidR="001D16B2" w:rsidRPr="000B17A0" w:rsidTr="00A95DE5">
        <w:trPr>
          <w:cantSplit/>
          <w:tblHeader/>
        </w:trPr>
        <w:tc>
          <w:tcPr>
            <w:tcW w:w="4055" w:type="dxa"/>
            <w:hideMark/>
          </w:tcPr>
          <w:p w:rsidR="001D16B2" w:rsidRPr="000B17A0" w:rsidRDefault="001D16B2" w:rsidP="00A62C3D">
            <w:pPr>
              <w:pStyle w:val="NoSpacing"/>
              <w:keepNext/>
              <w:rPr>
                <w:b/>
              </w:rPr>
            </w:pPr>
            <w:r w:rsidRPr="000B17A0">
              <w:rPr>
                <w:b/>
              </w:rPr>
              <w:t>Monitoring Schedule Elements</w:t>
            </w:r>
          </w:p>
        </w:tc>
        <w:tc>
          <w:tcPr>
            <w:tcW w:w="6079" w:type="dxa"/>
            <w:hideMark/>
          </w:tcPr>
          <w:p w:rsidR="001D16B2" w:rsidRPr="000B17A0" w:rsidRDefault="001D16B2" w:rsidP="00A62C3D">
            <w:pPr>
              <w:pStyle w:val="NoSpacing"/>
              <w:keepNext/>
              <w:rPr>
                <w:b/>
              </w:rPr>
            </w:pPr>
            <w:r w:rsidRPr="000B17A0">
              <w:rPr>
                <w:b/>
              </w:rPr>
              <w:t>Source Data Element/Logic</w:t>
            </w:r>
          </w:p>
        </w:tc>
        <w:tc>
          <w:tcPr>
            <w:tcW w:w="3762" w:type="dxa"/>
            <w:hideMark/>
          </w:tcPr>
          <w:p w:rsidR="001D16B2" w:rsidRPr="000B17A0" w:rsidRDefault="001D16B2" w:rsidP="00A62C3D">
            <w:pPr>
              <w:pStyle w:val="NoSpacing"/>
              <w:keepNext/>
              <w:rPr>
                <w:b/>
              </w:rPr>
            </w:pPr>
            <w:r w:rsidRPr="000B17A0">
              <w:rPr>
                <w:b/>
              </w:rPr>
              <w:t>Details</w:t>
            </w:r>
          </w:p>
        </w:tc>
      </w:tr>
      <w:tr w:rsidR="001D16B2" w:rsidRPr="000B17A0" w:rsidTr="00A95DE5">
        <w:trPr>
          <w:cantSplit/>
        </w:trPr>
        <w:tc>
          <w:tcPr>
            <w:tcW w:w="4055" w:type="dxa"/>
            <w:noWrap/>
            <w:hideMark/>
          </w:tcPr>
          <w:p w:rsidR="001D16B2" w:rsidRPr="000B17A0" w:rsidRDefault="001D16B2" w:rsidP="00A62C3D">
            <w:pPr>
              <w:pStyle w:val="NoSpacing"/>
              <w:keepNext/>
            </w:pPr>
            <w:r w:rsidRPr="000B17A0">
              <w:t>MONITORING_SCHEDULE_ID</w:t>
            </w:r>
          </w:p>
        </w:tc>
        <w:tc>
          <w:tcPr>
            <w:tcW w:w="6079" w:type="dxa"/>
            <w:hideMark/>
          </w:tcPr>
          <w:p w:rsidR="001D16B2" w:rsidRPr="000B17A0" w:rsidRDefault="001D16B2" w:rsidP="00A62C3D">
            <w:pPr>
              <w:pStyle w:val="NoSpacing"/>
              <w:keepNext/>
            </w:pPr>
            <w:r w:rsidRPr="000B17A0">
              <w:t>Primary key</w:t>
            </w:r>
          </w:p>
        </w:tc>
        <w:tc>
          <w:tcPr>
            <w:tcW w:w="3762" w:type="dxa"/>
            <w:hideMark/>
          </w:tcPr>
          <w:p w:rsidR="001D16B2" w:rsidRPr="000B17A0" w:rsidRDefault="001D16B2" w:rsidP="00A62C3D">
            <w:pPr>
              <w:pStyle w:val="NoSpacing"/>
              <w:keepNext/>
            </w:pPr>
            <w:r w:rsidRPr="000B17A0">
              <w:t>Generated by Prime</w:t>
            </w:r>
          </w:p>
        </w:tc>
      </w:tr>
      <w:tr w:rsidR="001D16B2" w:rsidRPr="000B17A0" w:rsidTr="00A95DE5">
        <w:trPr>
          <w:cantSplit/>
        </w:trPr>
        <w:tc>
          <w:tcPr>
            <w:tcW w:w="4055" w:type="dxa"/>
            <w:hideMark/>
          </w:tcPr>
          <w:p w:rsidR="001D16B2" w:rsidRPr="000B17A0" w:rsidRDefault="001D16B2" w:rsidP="00A62C3D">
            <w:pPr>
              <w:pStyle w:val="NoSpacing"/>
              <w:keepNext/>
            </w:pPr>
            <w:r w:rsidRPr="000B17A0">
              <w:t>MS_STATUS_CD</w:t>
            </w:r>
          </w:p>
        </w:tc>
        <w:tc>
          <w:tcPr>
            <w:tcW w:w="6079" w:type="dxa"/>
            <w:hideMark/>
          </w:tcPr>
          <w:p w:rsidR="001D16B2" w:rsidRPr="000B17A0" w:rsidRDefault="001D16B2" w:rsidP="00A62C3D">
            <w:pPr>
              <w:pStyle w:val="NoSpacing"/>
              <w:keepNext/>
            </w:pPr>
            <w:r w:rsidRPr="000B17A0">
              <w:t>Set to "C - Candidate"</w:t>
            </w:r>
          </w:p>
        </w:tc>
        <w:tc>
          <w:tcPr>
            <w:tcW w:w="3762" w:type="dxa"/>
            <w:hideMark/>
          </w:tcPr>
          <w:p w:rsidR="001D16B2" w:rsidRPr="000B17A0" w:rsidRDefault="001D16B2" w:rsidP="00A62C3D">
            <w:pPr>
              <w:pStyle w:val="NoSpacing"/>
              <w:keepNext/>
            </w:pPr>
          </w:p>
        </w:tc>
      </w:tr>
      <w:tr w:rsidR="001D16B2" w:rsidRPr="000B17A0" w:rsidTr="00A95DE5">
        <w:trPr>
          <w:cantSplit/>
        </w:trPr>
        <w:tc>
          <w:tcPr>
            <w:tcW w:w="4055" w:type="dxa"/>
            <w:noWrap/>
            <w:hideMark/>
          </w:tcPr>
          <w:p w:rsidR="001D16B2" w:rsidRPr="004807E8" w:rsidRDefault="001D16B2" w:rsidP="00A62C3D">
            <w:pPr>
              <w:pStyle w:val="NoSpacing"/>
            </w:pPr>
            <w:r w:rsidRPr="004807E8">
              <w:t>MS_WATER_SYSTEM_ID</w:t>
            </w:r>
          </w:p>
        </w:tc>
        <w:tc>
          <w:tcPr>
            <w:tcW w:w="6079" w:type="dxa"/>
            <w:hideMark/>
          </w:tcPr>
          <w:p w:rsidR="001D16B2" w:rsidRPr="004807E8" w:rsidRDefault="001D16B2" w:rsidP="00A62C3D">
            <w:pPr>
              <w:pStyle w:val="NoSpacing"/>
            </w:pPr>
            <w:r w:rsidRPr="004807E8">
              <w:t>Water_System.WATER_SYSTEM_ID</w:t>
            </w:r>
            <w:r>
              <w:t xml:space="preserve"> for the water system being processed.</w:t>
            </w:r>
          </w:p>
        </w:tc>
        <w:tc>
          <w:tcPr>
            <w:tcW w:w="3762" w:type="dxa"/>
            <w:hideMark/>
          </w:tcPr>
          <w:p w:rsidR="001D16B2" w:rsidRPr="000B17A0" w:rsidRDefault="001D16B2" w:rsidP="00A62C3D">
            <w:pPr>
              <w:pStyle w:val="NoSpacing"/>
            </w:pPr>
          </w:p>
        </w:tc>
      </w:tr>
      <w:tr w:rsidR="001D16B2" w:rsidRPr="000B17A0" w:rsidTr="00A95DE5">
        <w:trPr>
          <w:cantSplit/>
        </w:trPr>
        <w:tc>
          <w:tcPr>
            <w:tcW w:w="4055" w:type="dxa"/>
            <w:noWrap/>
            <w:hideMark/>
          </w:tcPr>
          <w:p w:rsidR="001D16B2" w:rsidRPr="004807E8" w:rsidRDefault="001D16B2" w:rsidP="00A62C3D">
            <w:pPr>
              <w:pStyle w:val="NoSpacing"/>
            </w:pPr>
            <w:r w:rsidRPr="004807E8">
              <w:t>MS_STATE_ASSIGNED_FAC_ID</w:t>
            </w:r>
          </w:p>
        </w:tc>
        <w:tc>
          <w:tcPr>
            <w:tcW w:w="6079" w:type="dxa"/>
            <w:hideMark/>
          </w:tcPr>
          <w:p w:rsidR="001D16B2" w:rsidRPr="004807E8" w:rsidRDefault="001D16B2" w:rsidP="00A62C3D">
            <w:pPr>
              <w:pStyle w:val="NoSpacing"/>
            </w:pPr>
            <w:r w:rsidRPr="004807E8">
              <w:t>Facility.STATE_ASSIGNED_FAC_ID</w:t>
            </w:r>
            <w:r>
              <w:t xml:space="preserve"> for the facility being evaluated.</w:t>
            </w:r>
          </w:p>
        </w:tc>
        <w:tc>
          <w:tcPr>
            <w:tcW w:w="3762" w:type="dxa"/>
            <w:hideMark/>
          </w:tcPr>
          <w:p w:rsidR="001D16B2" w:rsidRPr="000B17A0" w:rsidRDefault="001D16B2" w:rsidP="00A62C3D">
            <w:pPr>
              <w:pStyle w:val="NoSpacing"/>
            </w:pPr>
          </w:p>
        </w:tc>
      </w:tr>
      <w:tr w:rsidR="001D16B2" w:rsidRPr="000B17A0" w:rsidTr="00A95DE5">
        <w:trPr>
          <w:cantSplit/>
        </w:trPr>
        <w:tc>
          <w:tcPr>
            <w:tcW w:w="4055" w:type="dxa"/>
            <w:noWrap/>
            <w:hideMark/>
          </w:tcPr>
          <w:p w:rsidR="001D16B2" w:rsidRPr="004807E8" w:rsidRDefault="001D16B2" w:rsidP="00A62C3D">
            <w:pPr>
              <w:pStyle w:val="NoSpacing"/>
            </w:pPr>
            <w:r w:rsidRPr="004807E8">
              <w:t>MONITORING_REQUIREMENT_ID</w:t>
            </w:r>
          </w:p>
        </w:tc>
        <w:tc>
          <w:tcPr>
            <w:tcW w:w="6079" w:type="dxa"/>
          </w:tcPr>
          <w:p w:rsidR="001D16B2" w:rsidRPr="004807E8" w:rsidRDefault="001D16B2" w:rsidP="007E4612">
            <w:pPr>
              <w:pStyle w:val="NoSpacing"/>
            </w:pPr>
            <w:r w:rsidRPr="004807E8">
              <w:t xml:space="preserve">Set to Monitoring_Requirement.MONITORING_REQUIREMENT_ID where </w:t>
            </w:r>
            <w:r w:rsidRPr="005B2346">
              <w:t>RULE_CD = 'RADR</w:t>
            </w:r>
            <w:r>
              <w:t>' and MR_CONTAMINANT_CODE = '40</w:t>
            </w:r>
            <w:r w:rsidRPr="005B2346">
              <w:t>0</w:t>
            </w:r>
            <w:r>
              <w:t>0</w:t>
            </w:r>
            <w:r w:rsidRPr="005B2346">
              <w:t xml:space="preserve">' and </w:t>
            </w:r>
            <w:r w:rsidR="007E4612">
              <w:t xml:space="preserve">INTERVAL_FIXED_DAYS = </w:t>
            </w:r>
            <w:r w:rsidR="007E4612" w:rsidRPr="007E4612">
              <w:t>3240</w:t>
            </w:r>
          </w:p>
        </w:tc>
        <w:tc>
          <w:tcPr>
            <w:tcW w:w="3762" w:type="dxa"/>
          </w:tcPr>
          <w:p w:rsidR="001D16B2" w:rsidRPr="000B17A0" w:rsidRDefault="001D16B2" w:rsidP="00A62C3D">
            <w:pPr>
              <w:pStyle w:val="NoSpacing"/>
            </w:pPr>
          </w:p>
        </w:tc>
      </w:tr>
      <w:tr w:rsidR="007E4612" w:rsidRPr="000B17A0" w:rsidTr="00A95DE5">
        <w:trPr>
          <w:cantSplit/>
        </w:trPr>
        <w:tc>
          <w:tcPr>
            <w:tcW w:w="4055" w:type="dxa"/>
            <w:noWrap/>
            <w:hideMark/>
          </w:tcPr>
          <w:p w:rsidR="007E4612" w:rsidRPr="004807E8" w:rsidRDefault="007E4612" w:rsidP="00A62C3D">
            <w:pPr>
              <w:pStyle w:val="NoSpacing"/>
            </w:pPr>
            <w:r w:rsidRPr="004807E8">
              <w:t>MONITORING_SCHD_BEGIN_DATE</w:t>
            </w:r>
          </w:p>
        </w:tc>
        <w:tc>
          <w:tcPr>
            <w:tcW w:w="6079" w:type="dxa"/>
            <w:hideMark/>
          </w:tcPr>
          <w:p w:rsidR="007E4612" w:rsidRPr="004807E8" w:rsidRDefault="007E4612" w:rsidP="007E4612">
            <w:pPr>
              <w:pStyle w:val="NoSpacing"/>
            </w:pPr>
            <w:r>
              <w:t>Set to the Begin Date of the 9-year compliance cycle under the standardized monitoring framework that starts after the Sample_Date of the latest sample selected in condition '# GA Samples at Facility."</w:t>
            </w:r>
          </w:p>
        </w:tc>
        <w:tc>
          <w:tcPr>
            <w:tcW w:w="3762" w:type="dxa"/>
            <w:hideMark/>
          </w:tcPr>
          <w:p w:rsidR="007E4612" w:rsidRPr="000B17A0" w:rsidRDefault="007E4612" w:rsidP="007E4612">
            <w:pPr>
              <w:pStyle w:val="NoSpacing"/>
            </w:pPr>
            <w:r>
              <w:t xml:space="preserve">The 9-year compliance cycle monitoring periods are those where </w:t>
            </w:r>
            <w:r w:rsidRPr="007E4612">
              <w:t>MONITORING_PERIOD</w:t>
            </w:r>
            <w:r>
              <w:t xml:space="preserve">.SMF_TYPE = </w:t>
            </w:r>
            <w:r w:rsidRPr="007E4612">
              <w:t>35559</w:t>
            </w:r>
          </w:p>
        </w:tc>
      </w:tr>
      <w:tr w:rsidR="007E4612" w:rsidRPr="000B17A0" w:rsidTr="00A95DE5">
        <w:trPr>
          <w:cantSplit/>
        </w:trPr>
        <w:tc>
          <w:tcPr>
            <w:tcW w:w="4055" w:type="dxa"/>
            <w:noWrap/>
            <w:hideMark/>
          </w:tcPr>
          <w:p w:rsidR="007E4612" w:rsidRPr="004807E8" w:rsidRDefault="007E4612" w:rsidP="00A62C3D">
            <w:pPr>
              <w:pStyle w:val="NoSpacing"/>
            </w:pPr>
            <w:r w:rsidRPr="004807E8">
              <w:t>MONITORING_SCHD_END_DATE</w:t>
            </w:r>
          </w:p>
        </w:tc>
        <w:tc>
          <w:tcPr>
            <w:tcW w:w="6079" w:type="dxa"/>
            <w:hideMark/>
          </w:tcPr>
          <w:p w:rsidR="007E4612" w:rsidRPr="004807E8" w:rsidRDefault="007E4612" w:rsidP="00A62C3D">
            <w:pPr>
              <w:pStyle w:val="NoSpacing"/>
            </w:pPr>
            <w:r w:rsidRPr="004807E8">
              <w:t>Not valued</w:t>
            </w:r>
          </w:p>
        </w:tc>
        <w:tc>
          <w:tcPr>
            <w:tcW w:w="3762" w:type="dxa"/>
            <w:hideMark/>
          </w:tcPr>
          <w:p w:rsidR="007E4612" w:rsidRPr="000B17A0" w:rsidRDefault="007E4612" w:rsidP="00A62C3D">
            <w:pPr>
              <w:pStyle w:val="NoSpacing"/>
            </w:pPr>
          </w:p>
        </w:tc>
      </w:tr>
      <w:tr w:rsidR="007E4612" w:rsidRPr="000B17A0" w:rsidTr="00A95DE5">
        <w:trPr>
          <w:cantSplit/>
        </w:trPr>
        <w:tc>
          <w:tcPr>
            <w:tcW w:w="4055" w:type="dxa"/>
            <w:noWrap/>
            <w:hideMark/>
          </w:tcPr>
          <w:p w:rsidR="007E4612" w:rsidRPr="004807E8" w:rsidRDefault="007E4612" w:rsidP="00A62C3D">
            <w:pPr>
              <w:pStyle w:val="NoSpacing"/>
            </w:pPr>
            <w:r w:rsidRPr="004807E8">
              <w:t>MS_INITIAL_MP_BEGIN_DATE</w:t>
            </w:r>
          </w:p>
        </w:tc>
        <w:tc>
          <w:tcPr>
            <w:tcW w:w="6079" w:type="dxa"/>
            <w:hideMark/>
          </w:tcPr>
          <w:p w:rsidR="007E4612" w:rsidRPr="004807E8" w:rsidRDefault="007E4612" w:rsidP="00A62C3D">
            <w:pPr>
              <w:pStyle w:val="NoSpacing"/>
            </w:pPr>
            <w:r w:rsidRPr="004807E8">
              <w:t>Value the same as the MONITORING_SCHD_BEGIN_DATE</w:t>
            </w:r>
          </w:p>
        </w:tc>
        <w:tc>
          <w:tcPr>
            <w:tcW w:w="3762" w:type="dxa"/>
            <w:hideMark/>
          </w:tcPr>
          <w:p w:rsidR="007E4612" w:rsidRPr="000B17A0" w:rsidRDefault="007E4612" w:rsidP="00A62C3D">
            <w:pPr>
              <w:pStyle w:val="NoSpacing"/>
            </w:pPr>
          </w:p>
        </w:tc>
      </w:tr>
    </w:tbl>
    <w:p w:rsidR="004F257A" w:rsidRDefault="004F257A" w:rsidP="005B2346"/>
    <w:p w:rsidR="00DA41BE" w:rsidRDefault="00DA41BE" w:rsidP="00DA41BE">
      <w:pPr>
        <w:pStyle w:val="Heading4"/>
      </w:pPr>
      <w:r w:rsidRPr="005B2346">
        <w:t xml:space="preserve">Create </w:t>
      </w:r>
      <w:r>
        <w:t>6</w:t>
      </w:r>
      <w:r w:rsidRPr="001D16B2">
        <w:t xml:space="preserve"> Year 4000 MS</w:t>
      </w:r>
    </w:p>
    <w:p w:rsidR="00DA41BE" w:rsidRPr="000B17A0" w:rsidRDefault="00DA41BE" w:rsidP="00DA41BE">
      <w:pPr>
        <w:keepNext/>
      </w:pPr>
      <w:r w:rsidRPr="000B17A0">
        <w:t xml:space="preserve">Fields in Monitoring Schedule that are not included below are not valued. </w:t>
      </w:r>
    </w:p>
    <w:tbl>
      <w:tblPr>
        <w:tblStyle w:val="TableGrid"/>
        <w:tblW w:w="0" w:type="auto"/>
        <w:tblLook w:val="04A0" w:firstRow="1" w:lastRow="0" w:firstColumn="1" w:lastColumn="0" w:noHBand="0" w:noVBand="1"/>
      </w:tblPr>
      <w:tblGrid>
        <w:gridCol w:w="3866"/>
        <w:gridCol w:w="6056"/>
        <w:gridCol w:w="3748"/>
      </w:tblGrid>
      <w:tr w:rsidR="00DA41BE" w:rsidRPr="000B17A0" w:rsidTr="00A95DE5">
        <w:trPr>
          <w:cantSplit/>
          <w:tblHeader/>
        </w:trPr>
        <w:tc>
          <w:tcPr>
            <w:tcW w:w="3928" w:type="dxa"/>
            <w:hideMark/>
          </w:tcPr>
          <w:p w:rsidR="00DA41BE" w:rsidRPr="000B17A0" w:rsidRDefault="00DA41BE" w:rsidP="00A62C3D">
            <w:pPr>
              <w:pStyle w:val="NoSpacing"/>
              <w:keepNext/>
              <w:rPr>
                <w:b/>
              </w:rPr>
            </w:pPr>
            <w:r w:rsidRPr="000B17A0">
              <w:rPr>
                <w:b/>
              </w:rPr>
              <w:t>Monitoring Schedule Elements</w:t>
            </w:r>
          </w:p>
        </w:tc>
        <w:tc>
          <w:tcPr>
            <w:tcW w:w="6158" w:type="dxa"/>
            <w:hideMark/>
          </w:tcPr>
          <w:p w:rsidR="00DA41BE" w:rsidRPr="000B17A0" w:rsidRDefault="00DA41BE" w:rsidP="00A62C3D">
            <w:pPr>
              <w:pStyle w:val="NoSpacing"/>
              <w:keepNext/>
              <w:rPr>
                <w:b/>
              </w:rPr>
            </w:pPr>
            <w:r w:rsidRPr="000B17A0">
              <w:rPr>
                <w:b/>
              </w:rPr>
              <w:t>Source Data Element/Logic</w:t>
            </w:r>
          </w:p>
        </w:tc>
        <w:tc>
          <w:tcPr>
            <w:tcW w:w="3810" w:type="dxa"/>
            <w:hideMark/>
          </w:tcPr>
          <w:p w:rsidR="00DA41BE" w:rsidRPr="000B17A0" w:rsidRDefault="00DA41BE" w:rsidP="00A62C3D">
            <w:pPr>
              <w:pStyle w:val="NoSpacing"/>
              <w:keepNext/>
              <w:rPr>
                <w:b/>
              </w:rPr>
            </w:pPr>
            <w:r w:rsidRPr="000B17A0">
              <w:rPr>
                <w:b/>
              </w:rPr>
              <w:t>Details</w:t>
            </w:r>
          </w:p>
        </w:tc>
      </w:tr>
      <w:tr w:rsidR="00DA41BE" w:rsidRPr="000B17A0" w:rsidTr="00A95DE5">
        <w:trPr>
          <w:cantSplit/>
        </w:trPr>
        <w:tc>
          <w:tcPr>
            <w:tcW w:w="3928" w:type="dxa"/>
            <w:noWrap/>
            <w:hideMark/>
          </w:tcPr>
          <w:p w:rsidR="00DA41BE" w:rsidRPr="000B17A0" w:rsidRDefault="00DA41BE" w:rsidP="00A62C3D">
            <w:pPr>
              <w:pStyle w:val="NoSpacing"/>
              <w:keepNext/>
            </w:pPr>
            <w:r w:rsidRPr="000B17A0">
              <w:t>MONITORING_SCHEDULE_ID</w:t>
            </w:r>
          </w:p>
        </w:tc>
        <w:tc>
          <w:tcPr>
            <w:tcW w:w="6158" w:type="dxa"/>
            <w:hideMark/>
          </w:tcPr>
          <w:p w:rsidR="00DA41BE" w:rsidRPr="000B17A0" w:rsidRDefault="00DA41BE" w:rsidP="00A62C3D">
            <w:pPr>
              <w:pStyle w:val="NoSpacing"/>
              <w:keepNext/>
            </w:pPr>
            <w:r w:rsidRPr="000B17A0">
              <w:t>Primary key</w:t>
            </w:r>
          </w:p>
        </w:tc>
        <w:tc>
          <w:tcPr>
            <w:tcW w:w="3810" w:type="dxa"/>
            <w:hideMark/>
          </w:tcPr>
          <w:p w:rsidR="00DA41BE" w:rsidRPr="000B17A0" w:rsidRDefault="00DA41BE" w:rsidP="00A62C3D">
            <w:pPr>
              <w:pStyle w:val="NoSpacing"/>
              <w:keepNext/>
            </w:pPr>
            <w:r w:rsidRPr="000B17A0">
              <w:t>Generated by Prime</w:t>
            </w:r>
          </w:p>
        </w:tc>
      </w:tr>
      <w:tr w:rsidR="00DA41BE" w:rsidRPr="000B17A0" w:rsidTr="00A95DE5">
        <w:trPr>
          <w:cantSplit/>
        </w:trPr>
        <w:tc>
          <w:tcPr>
            <w:tcW w:w="3928" w:type="dxa"/>
            <w:hideMark/>
          </w:tcPr>
          <w:p w:rsidR="00DA41BE" w:rsidRPr="000B17A0" w:rsidRDefault="00DA41BE" w:rsidP="00A62C3D">
            <w:pPr>
              <w:pStyle w:val="NoSpacing"/>
              <w:keepNext/>
            </w:pPr>
            <w:r w:rsidRPr="000B17A0">
              <w:t>MS_STATUS_CD</w:t>
            </w:r>
          </w:p>
        </w:tc>
        <w:tc>
          <w:tcPr>
            <w:tcW w:w="6158" w:type="dxa"/>
            <w:hideMark/>
          </w:tcPr>
          <w:p w:rsidR="00DA41BE" w:rsidRPr="000B17A0" w:rsidRDefault="00DA41BE" w:rsidP="00A62C3D">
            <w:pPr>
              <w:pStyle w:val="NoSpacing"/>
              <w:keepNext/>
            </w:pPr>
            <w:r w:rsidRPr="000B17A0">
              <w:t>Set to "C - Candidate"</w:t>
            </w:r>
          </w:p>
        </w:tc>
        <w:tc>
          <w:tcPr>
            <w:tcW w:w="3810" w:type="dxa"/>
            <w:hideMark/>
          </w:tcPr>
          <w:p w:rsidR="00DA41BE" w:rsidRPr="000B17A0" w:rsidRDefault="00DA41BE" w:rsidP="00A62C3D">
            <w:pPr>
              <w:pStyle w:val="NoSpacing"/>
              <w:keepNext/>
            </w:pPr>
          </w:p>
        </w:tc>
      </w:tr>
      <w:tr w:rsidR="00DA41BE" w:rsidRPr="000B17A0" w:rsidTr="00A95DE5">
        <w:trPr>
          <w:cantSplit/>
        </w:trPr>
        <w:tc>
          <w:tcPr>
            <w:tcW w:w="3928" w:type="dxa"/>
            <w:noWrap/>
            <w:hideMark/>
          </w:tcPr>
          <w:p w:rsidR="00DA41BE" w:rsidRPr="004807E8" w:rsidRDefault="00DA41BE" w:rsidP="00A62C3D">
            <w:pPr>
              <w:pStyle w:val="NoSpacing"/>
            </w:pPr>
            <w:r w:rsidRPr="004807E8">
              <w:t>MS_WATER_SYSTEM_ID</w:t>
            </w:r>
          </w:p>
        </w:tc>
        <w:tc>
          <w:tcPr>
            <w:tcW w:w="6158" w:type="dxa"/>
            <w:hideMark/>
          </w:tcPr>
          <w:p w:rsidR="00DA41BE" w:rsidRPr="004807E8" w:rsidRDefault="00DA41BE" w:rsidP="00A62C3D">
            <w:pPr>
              <w:pStyle w:val="NoSpacing"/>
            </w:pPr>
            <w:r w:rsidRPr="004807E8">
              <w:t>Water_System.WATER_SYSTEM_ID</w:t>
            </w:r>
            <w:r>
              <w:t xml:space="preserve"> for the water system being processed.</w:t>
            </w:r>
          </w:p>
        </w:tc>
        <w:tc>
          <w:tcPr>
            <w:tcW w:w="3810" w:type="dxa"/>
            <w:hideMark/>
          </w:tcPr>
          <w:p w:rsidR="00DA41BE" w:rsidRPr="000B17A0" w:rsidRDefault="00DA41BE" w:rsidP="00A62C3D">
            <w:pPr>
              <w:pStyle w:val="NoSpacing"/>
            </w:pPr>
          </w:p>
        </w:tc>
      </w:tr>
      <w:tr w:rsidR="00DA41BE" w:rsidRPr="000B17A0" w:rsidTr="00A95DE5">
        <w:trPr>
          <w:cantSplit/>
        </w:trPr>
        <w:tc>
          <w:tcPr>
            <w:tcW w:w="3928" w:type="dxa"/>
            <w:noWrap/>
            <w:hideMark/>
          </w:tcPr>
          <w:p w:rsidR="00DA41BE" w:rsidRPr="004807E8" w:rsidRDefault="00DA41BE" w:rsidP="00A62C3D">
            <w:pPr>
              <w:pStyle w:val="NoSpacing"/>
            </w:pPr>
            <w:r w:rsidRPr="004807E8">
              <w:lastRenderedPageBreak/>
              <w:t>MS_STATE_ASSIGNED_FAC_ID</w:t>
            </w:r>
          </w:p>
        </w:tc>
        <w:tc>
          <w:tcPr>
            <w:tcW w:w="6158" w:type="dxa"/>
            <w:hideMark/>
          </w:tcPr>
          <w:p w:rsidR="00DA41BE" w:rsidRPr="004807E8" w:rsidRDefault="00DA41BE" w:rsidP="00A62C3D">
            <w:pPr>
              <w:pStyle w:val="NoSpacing"/>
            </w:pPr>
            <w:r w:rsidRPr="004807E8">
              <w:t>Facility.STATE_ASSIGNED_FAC_ID</w:t>
            </w:r>
            <w:r>
              <w:t xml:space="preserve"> for the facility being evaluated.</w:t>
            </w:r>
          </w:p>
        </w:tc>
        <w:tc>
          <w:tcPr>
            <w:tcW w:w="3810" w:type="dxa"/>
            <w:hideMark/>
          </w:tcPr>
          <w:p w:rsidR="00DA41BE" w:rsidRPr="000B17A0" w:rsidRDefault="00DA41BE" w:rsidP="00A62C3D">
            <w:pPr>
              <w:pStyle w:val="NoSpacing"/>
            </w:pPr>
          </w:p>
        </w:tc>
      </w:tr>
      <w:tr w:rsidR="00DA41BE" w:rsidRPr="000B17A0" w:rsidTr="00A95DE5">
        <w:trPr>
          <w:cantSplit/>
        </w:trPr>
        <w:tc>
          <w:tcPr>
            <w:tcW w:w="3928" w:type="dxa"/>
            <w:noWrap/>
            <w:hideMark/>
          </w:tcPr>
          <w:p w:rsidR="00DA41BE" w:rsidRPr="004807E8" w:rsidRDefault="00DA41BE" w:rsidP="00A62C3D">
            <w:pPr>
              <w:pStyle w:val="NoSpacing"/>
            </w:pPr>
            <w:r w:rsidRPr="004807E8">
              <w:t>MONITORING_REQUIREMENT_ID</w:t>
            </w:r>
          </w:p>
        </w:tc>
        <w:tc>
          <w:tcPr>
            <w:tcW w:w="6158" w:type="dxa"/>
          </w:tcPr>
          <w:p w:rsidR="00DA41BE" w:rsidRPr="004807E8" w:rsidRDefault="00DA41BE" w:rsidP="00A95DE5">
            <w:pPr>
              <w:pStyle w:val="NoSpacing"/>
            </w:pPr>
            <w:r w:rsidRPr="004807E8">
              <w:t xml:space="preserve">Set to Monitoring_Requirement.MONITORING_REQUIREMENT_ID where </w:t>
            </w:r>
            <w:r w:rsidRPr="005B2346">
              <w:t>RULE_CD = 'RADR</w:t>
            </w:r>
            <w:r>
              <w:t>' and MR_CONTAMINANT_CODE = '40</w:t>
            </w:r>
            <w:r w:rsidRPr="005B2346">
              <w:t>0</w:t>
            </w:r>
            <w:r>
              <w:t>0</w:t>
            </w:r>
            <w:r w:rsidRPr="005B2346">
              <w:t xml:space="preserve">' and </w:t>
            </w:r>
            <w:r>
              <w:t xml:space="preserve">INTERVAL_FIXED_DAYS = </w:t>
            </w:r>
            <w:r w:rsidR="00A95DE5">
              <w:t>2160</w:t>
            </w:r>
          </w:p>
        </w:tc>
        <w:tc>
          <w:tcPr>
            <w:tcW w:w="3810" w:type="dxa"/>
          </w:tcPr>
          <w:p w:rsidR="00DA41BE" w:rsidRPr="000B17A0" w:rsidRDefault="00DA41BE" w:rsidP="00A62C3D">
            <w:pPr>
              <w:pStyle w:val="NoSpacing"/>
            </w:pPr>
          </w:p>
        </w:tc>
      </w:tr>
      <w:tr w:rsidR="004B4625" w:rsidRPr="000B17A0" w:rsidTr="00A95DE5">
        <w:trPr>
          <w:cantSplit/>
        </w:trPr>
        <w:tc>
          <w:tcPr>
            <w:tcW w:w="3928" w:type="dxa"/>
            <w:noWrap/>
            <w:hideMark/>
          </w:tcPr>
          <w:p w:rsidR="004B4625" w:rsidRPr="004807E8" w:rsidRDefault="004B4625" w:rsidP="00A62C3D">
            <w:pPr>
              <w:pStyle w:val="NoSpacing"/>
            </w:pPr>
            <w:r w:rsidRPr="004807E8">
              <w:t>MONITORING_SCHD_BEGIN_DATE</w:t>
            </w:r>
          </w:p>
        </w:tc>
        <w:tc>
          <w:tcPr>
            <w:tcW w:w="6158" w:type="dxa"/>
            <w:hideMark/>
          </w:tcPr>
          <w:p w:rsidR="004B4625" w:rsidRPr="004807E8" w:rsidRDefault="004B4625" w:rsidP="004B4625">
            <w:pPr>
              <w:pStyle w:val="NoSpacing"/>
            </w:pPr>
            <w:r>
              <w:t>Set to the Begin Date of the 6-year monitoring period that has the same MP_BEGIN_DT as the3-year compliance period under the standardized monitoring framework that starts after the Sample_Date of the latest sample selected in condition '# GA Samples at Facility."</w:t>
            </w:r>
          </w:p>
        </w:tc>
        <w:tc>
          <w:tcPr>
            <w:tcW w:w="3810" w:type="dxa"/>
            <w:hideMark/>
          </w:tcPr>
          <w:p w:rsidR="004B4625" w:rsidRPr="000B17A0" w:rsidRDefault="004B4625" w:rsidP="00A62C3D">
            <w:pPr>
              <w:pStyle w:val="NoSpacing"/>
            </w:pPr>
            <w:r>
              <w:t xml:space="preserve">The 3-year compliance period monitoring periods are those where </w:t>
            </w:r>
            <w:r w:rsidRPr="007E4612">
              <w:t>MONITORING_PERIOD</w:t>
            </w:r>
            <w:r>
              <w:t>.SMF_TYPE = 35558</w:t>
            </w:r>
          </w:p>
        </w:tc>
      </w:tr>
      <w:tr w:rsidR="00DA41BE" w:rsidRPr="000B17A0" w:rsidTr="00A95DE5">
        <w:trPr>
          <w:cantSplit/>
        </w:trPr>
        <w:tc>
          <w:tcPr>
            <w:tcW w:w="3928" w:type="dxa"/>
            <w:noWrap/>
            <w:hideMark/>
          </w:tcPr>
          <w:p w:rsidR="00DA41BE" w:rsidRPr="004807E8" w:rsidRDefault="00DA41BE" w:rsidP="00A62C3D">
            <w:pPr>
              <w:pStyle w:val="NoSpacing"/>
            </w:pPr>
            <w:r w:rsidRPr="004807E8">
              <w:t>MONITORING_SCHD_END_DATE</w:t>
            </w:r>
          </w:p>
        </w:tc>
        <w:tc>
          <w:tcPr>
            <w:tcW w:w="6158" w:type="dxa"/>
            <w:hideMark/>
          </w:tcPr>
          <w:p w:rsidR="00DA41BE" w:rsidRPr="004807E8" w:rsidRDefault="00DA41BE" w:rsidP="00A62C3D">
            <w:pPr>
              <w:pStyle w:val="NoSpacing"/>
            </w:pPr>
            <w:r w:rsidRPr="004807E8">
              <w:t>Not valued</w:t>
            </w:r>
          </w:p>
        </w:tc>
        <w:tc>
          <w:tcPr>
            <w:tcW w:w="3810" w:type="dxa"/>
            <w:hideMark/>
          </w:tcPr>
          <w:p w:rsidR="00DA41BE" w:rsidRPr="000B17A0" w:rsidRDefault="00DA41BE" w:rsidP="00A62C3D">
            <w:pPr>
              <w:pStyle w:val="NoSpacing"/>
            </w:pPr>
          </w:p>
        </w:tc>
      </w:tr>
      <w:tr w:rsidR="00DA41BE" w:rsidRPr="000B17A0" w:rsidTr="00A95DE5">
        <w:trPr>
          <w:cantSplit/>
        </w:trPr>
        <w:tc>
          <w:tcPr>
            <w:tcW w:w="3928" w:type="dxa"/>
            <w:noWrap/>
            <w:hideMark/>
          </w:tcPr>
          <w:p w:rsidR="00DA41BE" w:rsidRPr="004807E8" w:rsidRDefault="00DA41BE" w:rsidP="00A62C3D">
            <w:pPr>
              <w:pStyle w:val="NoSpacing"/>
            </w:pPr>
            <w:r w:rsidRPr="004807E8">
              <w:t>MS_INITIAL_MP_BEGIN_DATE</w:t>
            </w:r>
          </w:p>
        </w:tc>
        <w:tc>
          <w:tcPr>
            <w:tcW w:w="6158" w:type="dxa"/>
            <w:hideMark/>
          </w:tcPr>
          <w:p w:rsidR="00DA41BE" w:rsidRPr="004807E8" w:rsidRDefault="00DA41BE" w:rsidP="00A62C3D">
            <w:pPr>
              <w:pStyle w:val="NoSpacing"/>
            </w:pPr>
            <w:r w:rsidRPr="004807E8">
              <w:t>Value the same as the MONITORING_SCHD_BEGIN_DATE</w:t>
            </w:r>
          </w:p>
        </w:tc>
        <w:tc>
          <w:tcPr>
            <w:tcW w:w="3810" w:type="dxa"/>
            <w:hideMark/>
          </w:tcPr>
          <w:p w:rsidR="00DA41BE" w:rsidRPr="000B17A0" w:rsidRDefault="00DA41BE" w:rsidP="00A62C3D">
            <w:pPr>
              <w:pStyle w:val="NoSpacing"/>
            </w:pPr>
          </w:p>
        </w:tc>
      </w:tr>
    </w:tbl>
    <w:p w:rsidR="00DA41BE" w:rsidRDefault="00DA41BE" w:rsidP="005B2346"/>
    <w:p w:rsidR="00DA41BE" w:rsidRDefault="00DA41BE" w:rsidP="00DA41BE">
      <w:pPr>
        <w:pStyle w:val="Heading4"/>
      </w:pPr>
      <w:r w:rsidRPr="005B2346">
        <w:t xml:space="preserve">Create </w:t>
      </w:r>
      <w:r>
        <w:t>3</w:t>
      </w:r>
      <w:r w:rsidRPr="001D16B2">
        <w:t xml:space="preserve"> Year 4000 MS</w:t>
      </w:r>
    </w:p>
    <w:p w:rsidR="00DA41BE" w:rsidRPr="000B17A0" w:rsidRDefault="00DA41BE" w:rsidP="00DA41BE">
      <w:pPr>
        <w:keepNext/>
      </w:pPr>
      <w:r w:rsidRPr="000B17A0">
        <w:t xml:space="preserve">Fields in Monitoring Schedule that are not included below are not valued. </w:t>
      </w:r>
    </w:p>
    <w:tbl>
      <w:tblPr>
        <w:tblStyle w:val="TableGrid"/>
        <w:tblW w:w="0" w:type="auto"/>
        <w:tblLook w:val="04A0" w:firstRow="1" w:lastRow="0" w:firstColumn="1" w:lastColumn="0" w:noHBand="0" w:noVBand="1"/>
      </w:tblPr>
      <w:tblGrid>
        <w:gridCol w:w="3866"/>
        <w:gridCol w:w="6056"/>
        <w:gridCol w:w="3748"/>
      </w:tblGrid>
      <w:tr w:rsidR="00DA41BE" w:rsidRPr="000B17A0" w:rsidTr="00A95DE5">
        <w:trPr>
          <w:cantSplit/>
          <w:tblHeader/>
        </w:trPr>
        <w:tc>
          <w:tcPr>
            <w:tcW w:w="4055" w:type="dxa"/>
            <w:hideMark/>
          </w:tcPr>
          <w:p w:rsidR="00DA41BE" w:rsidRPr="000B17A0" w:rsidRDefault="00DA41BE" w:rsidP="00A62C3D">
            <w:pPr>
              <w:pStyle w:val="NoSpacing"/>
              <w:keepNext/>
              <w:rPr>
                <w:b/>
              </w:rPr>
            </w:pPr>
            <w:r w:rsidRPr="000B17A0">
              <w:rPr>
                <w:b/>
              </w:rPr>
              <w:t>Monitoring Schedule Elements</w:t>
            </w:r>
          </w:p>
        </w:tc>
        <w:tc>
          <w:tcPr>
            <w:tcW w:w="6079" w:type="dxa"/>
            <w:hideMark/>
          </w:tcPr>
          <w:p w:rsidR="00DA41BE" w:rsidRPr="000B17A0" w:rsidRDefault="00DA41BE" w:rsidP="00A62C3D">
            <w:pPr>
              <w:pStyle w:val="NoSpacing"/>
              <w:keepNext/>
              <w:rPr>
                <w:b/>
              </w:rPr>
            </w:pPr>
            <w:r w:rsidRPr="000B17A0">
              <w:rPr>
                <w:b/>
              </w:rPr>
              <w:t>Source Data Element/Logic</w:t>
            </w:r>
          </w:p>
        </w:tc>
        <w:tc>
          <w:tcPr>
            <w:tcW w:w="3762" w:type="dxa"/>
            <w:hideMark/>
          </w:tcPr>
          <w:p w:rsidR="00DA41BE" w:rsidRPr="000B17A0" w:rsidRDefault="00DA41BE" w:rsidP="00A62C3D">
            <w:pPr>
              <w:pStyle w:val="NoSpacing"/>
              <w:keepNext/>
              <w:rPr>
                <w:b/>
              </w:rPr>
            </w:pPr>
            <w:r w:rsidRPr="000B17A0">
              <w:rPr>
                <w:b/>
              </w:rPr>
              <w:t>Details</w:t>
            </w:r>
          </w:p>
        </w:tc>
      </w:tr>
      <w:tr w:rsidR="00DA41BE" w:rsidRPr="000B17A0" w:rsidTr="00A95DE5">
        <w:trPr>
          <w:cantSplit/>
        </w:trPr>
        <w:tc>
          <w:tcPr>
            <w:tcW w:w="4055" w:type="dxa"/>
            <w:noWrap/>
            <w:hideMark/>
          </w:tcPr>
          <w:p w:rsidR="00DA41BE" w:rsidRPr="000B17A0" w:rsidRDefault="00DA41BE" w:rsidP="00A62C3D">
            <w:pPr>
              <w:pStyle w:val="NoSpacing"/>
              <w:keepNext/>
            </w:pPr>
            <w:r w:rsidRPr="000B17A0">
              <w:t>MONITORING_SCHEDULE_ID</w:t>
            </w:r>
          </w:p>
        </w:tc>
        <w:tc>
          <w:tcPr>
            <w:tcW w:w="6079" w:type="dxa"/>
            <w:hideMark/>
          </w:tcPr>
          <w:p w:rsidR="00DA41BE" w:rsidRPr="000B17A0" w:rsidRDefault="00DA41BE" w:rsidP="00A62C3D">
            <w:pPr>
              <w:pStyle w:val="NoSpacing"/>
              <w:keepNext/>
            </w:pPr>
            <w:r w:rsidRPr="000B17A0">
              <w:t>Primary key</w:t>
            </w:r>
          </w:p>
        </w:tc>
        <w:tc>
          <w:tcPr>
            <w:tcW w:w="3762" w:type="dxa"/>
            <w:hideMark/>
          </w:tcPr>
          <w:p w:rsidR="00DA41BE" w:rsidRPr="000B17A0" w:rsidRDefault="00DA41BE" w:rsidP="00A62C3D">
            <w:pPr>
              <w:pStyle w:val="NoSpacing"/>
              <w:keepNext/>
            </w:pPr>
            <w:r w:rsidRPr="000B17A0">
              <w:t>Generated by Prime</w:t>
            </w:r>
          </w:p>
        </w:tc>
      </w:tr>
      <w:tr w:rsidR="00DA41BE" w:rsidRPr="000B17A0" w:rsidTr="00A95DE5">
        <w:trPr>
          <w:cantSplit/>
        </w:trPr>
        <w:tc>
          <w:tcPr>
            <w:tcW w:w="4055" w:type="dxa"/>
            <w:hideMark/>
          </w:tcPr>
          <w:p w:rsidR="00DA41BE" w:rsidRPr="000B17A0" w:rsidRDefault="00DA41BE" w:rsidP="00A62C3D">
            <w:pPr>
              <w:pStyle w:val="NoSpacing"/>
              <w:keepNext/>
            </w:pPr>
            <w:r w:rsidRPr="000B17A0">
              <w:t>MS_STATUS_CD</w:t>
            </w:r>
          </w:p>
        </w:tc>
        <w:tc>
          <w:tcPr>
            <w:tcW w:w="6079" w:type="dxa"/>
            <w:hideMark/>
          </w:tcPr>
          <w:p w:rsidR="00DA41BE" w:rsidRPr="000B17A0" w:rsidRDefault="00DA41BE" w:rsidP="00A62C3D">
            <w:pPr>
              <w:pStyle w:val="NoSpacing"/>
              <w:keepNext/>
            </w:pPr>
            <w:r w:rsidRPr="000B17A0">
              <w:t>Set to "C - Candidate"</w:t>
            </w:r>
          </w:p>
        </w:tc>
        <w:tc>
          <w:tcPr>
            <w:tcW w:w="3762" w:type="dxa"/>
            <w:hideMark/>
          </w:tcPr>
          <w:p w:rsidR="00DA41BE" w:rsidRPr="000B17A0" w:rsidRDefault="00DA41BE" w:rsidP="00A62C3D">
            <w:pPr>
              <w:pStyle w:val="NoSpacing"/>
              <w:keepNext/>
            </w:pPr>
          </w:p>
        </w:tc>
      </w:tr>
      <w:tr w:rsidR="00DA41BE" w:rsidRPr="000B17A0" w:rsidTr="00A95DE5">
        <w:trPr>
          <w:cantSplit/>
        </w:trPr>
        <w:tc>
          <w:tcPr>
            <w:tcW w:w="4055" w:type="dxa"/>
            <w:noWrap/>
            <w:hideMark/>
          </w:tcPr>
          <w:p w:rsidR="00DA41BE" w:rsidRPr="004807E8" w:rsidRDefault="00DA41BE" w:rsidP="00A62C3D">
            <w:pPr>
              <w:pStyle w:val="NoSpacing"/>
            </w:pPr>
            <w:r w:rsidRPr="004807E8">
              <w:t>MS_WATER_SYSTEM_ID</w:t>
            </w:r>
          </w:p>
        </w:tc>
        <w:tc>
          <w:tcPr>
            <w:tcW w:w="6079" w:type="dxa"/>
            <w:hideMark/>
          </w:tcPr>
          <w:p w:rsidR="00DA41BE" w:rsidRPr="004807E8" w:rsidRDefault="00DA41BE" w:rsidP="00A62C3D">
            <w:pPr>
              <w:pStyle w:val="NoSpacing"/>
            </w:pPr>
            <w:r w:rsidRPr="004807E8">
              <w:t>Water_System.WATER_SYSTEM_ID</w:t>
            </w:r>
            <w:r>
              <w:t xml:space="preserve"> for the water system being processed.</w:t>
            </w:r>
          </w:p>
        </w:tc>
        <w:tc>
          <w:tcPr>
            <w:tcW w:w="3762" w:type="dxa"/>
            <w:hideMark/>
          </w:tcPr>
          <w:p w:rsidR="00DA41BE" w:rsidRPr="000B17A0" w:rsidRDefault="00DA41BE" w:rsidP="00A62C3D">
            <w:pPr>
              <w:pStyle w:val="NoSpacing"/>
            </w:pPr>
          </w:p>
        </w:tc>
      </w:tr>
      <w:tr w:rsidR="00DA41BE" w:rsidRPr="000B17A0" w:rsidTr="00A95DE5">
        <w:trPr>
          <w:cantSplit/>
        </w:trPr>
        <w:tc>
          <w:tcPr>
            <w:tcW w:w="4055" w:type="dxa"/>
            <w:noWrap/>
            <w:hideMark/>
          </w:tcPr>
          <w:p w:rsidR="00DA41BE" w:rsidRPr="004807E8" w:rsidRDefault="00DA41BE" w:rsidP="00A62C3D">
            <w:pPr>
              <w:pStyle w:val="NoSpacing"/>
            </w:pPr>
            <w:r w:rsidRPr="004807E8">
              <w:t>MS_STATE_ASSIGNED_FAC_ID</w:t>
            </w:r>
          </w:p>
        </w:tc>
        <w:tc>
          <w:tcPr>
            <w:tcW w:w="6079" w:type="dxa"/>
            <w:hideMark/>
          </w:tcPr>
          <w:p w:rsidR="00DA41BE" w:rsidRPr="004807E8" w:rsidRDefault="00DA41BE" w:rsidP="00A62C3D">
            <w:pPr>
              <w:pStyle w:val="NoSpacing"/>
            </w:pPr>
            <w:r w:rsidRPr="004807E8">
              <w:t>Facility.STATE_ASSIGNED_FAC_ID</w:t>
            </w:r>
            <w:r>
              <w:t xml:space="preserve"> for the facility being evaluated.</w:t>
            </w:r>
          </w:p>
        </w:tc>
        <w:tc>
          <w:tcPr>
            <w:tcW w:w="3762" w:type="dxa"/>
            <w:hideMark/>
          </w:tcPr>
          <w:p w:rsidR="00DA41BE" w:rsidRPr="000B17A0" w:rsidRDefault="00DA41BE" w:rsidP="00A62C3D">
            <w:pPr>
              <w:pStyle w:val="NoSpacing"/>
            </w:pPr>
          </w:p>
        </w:tc>
      </w:tr>
      <w:tr w:rsidR="00DA41BE" w:rsidRPr="000B17A0" w:rsidTr="00A95DE5">
        <w:trPr>
          <w:cantSplit/>
        </w:trPr>
        <w:tc>
          <w:tcPr>
            <w:tcW w:w="4055" w:type="dxa"/>
            <w:noWrap/>
            <w:hideMark/>
          </w:tcPr>
          <w:p w:rsidR="00DA41BE" w:rsidRPr="004807E8" w:rsidRDefault="00DA41BE" w:rsidP="00A62C3D">
            <w:pPr>
              <w:pStyle w:val="NoSpacing"/>
            </w:pPr>
            <w:r w:rsidRPr="004807E8">
              <w:lastRenderedPageBreak/>
              <w:t>MONITORING_REQUIREMENT_ID</w:t>
            </w:r>
          </w:p>
        </w:tc>
        <w:tc>
          <w:tcPr>
            <w:tcW w:w="6079" w:type="dxa"/>
          </w:tcPr>
          <w:p w:rsidR="00DA41BE" w:rsidRPr="004807E8" w:rsidRDefault="00DA41BE" w:rsidP="00886FFD">
            <w:pPr>
              <w:pStyle w:val="NoSpacing"/>
            </w:pPr>
            <w:r w:rsidRPr="004807E8">
              <w:t xml:space="preserve">Set to Monitoring_Requirement.MONITORING_REQUIREMENT_ID where </w:t>
            </w:r>
            <w:r w:rsidRPr="005B2346">
              <w:t>RULE_CD = 'RADR</w:t>
            </w:r>
            <w:r>
              <w:t>' and MR_CONTAMINANT_CODE = '40</w:t>
            </w:r>
            <w:r w:rsidRPr="005B2346">
              <w:t>0</w:t>
            </w:r>
            <w:r>
              <w:t>0</w:t>
            </w:r>
            <w:r w:rsidRPr="005B2346">
              <w:t xml:space="preserve">' and </w:t>
            </w:r>
            <w:r>
              <w:t xml:space="preserve">INTERVAL_FIXED_DAYS = </w:t>
            </w:r>
            <w:r w:rsidR="00886FFD">
              <w:t>1080</w:t>
            </w:r>
          </w:p>
        </w:tc>
        <w:tc>
          <w:tcPr>
            <w:tcW w:w="3762" w:type="dxa"/>
          </w:tcPr>
          <w:p w:rsidR="00DA41BE" w:rsidRPr="000B17A0" w:rsidRDefault="00DA41BE" w:rsidP="00A62C3D">
            <w:pPr>
              <w:pStyle w:val="NoSpacing"/>
            </w:pPr>
          </w:p>
        </w:tc>
      </w:tr>
      <w:tr w:rsidR="00DA41BE" w:rsidRPr="000B17A0" w:rsidTr="00A95DE5">
        <w:trPr>
          <w:cantSplit/>
        </w:trPr>
        <w:tc>
          <w:tcPr>
            <w:tcW w:w="4055" w:type="dxa"/>
            <w:noWrap/>
            <w:hideMark/>
          </w:tcPr>
          <w:p w:rsidR="00DA41BE" w:rsidRPr="004807E8" w:rsidRDefault="00DA41BE" w:rsidP="00A62C3D">
            <w:pPr>
              <w:pStyle w:val="NoSpacing"/>
            </w:pPr>
            <w:r w:rsidRPr="004807E8">
              <w:t>MONITORING_SCHD_BEGIN_DATE</w:t>
            </w:r>
          </w:p>
        </w:tc>
        <w:tc>
          <w:tcPr>
            <w:tcW w:w="6079" w:type="dxa"/>
            <w:hideMark/>
          </w:tcPr>
          <w:p w:rsidR="00DA41BE" w:rsidRPr="004807E8" w:rsidRDefault="00DA41BE" w:rsidP="004B4625">
            <w:pPr>
              <w:pStyle w:val="NoSpacing"/>
            </w:pPr>
            <w:r>
              <w:t xml:space="preserve">Set to the Begin Date of the </w:t>
            </w:r>
            <w:r w:rsidR="004B4625">
              <w:t>3</w:t>
            </w:r>
            <w:r>
              <w:t xml:space="preserve">-year compliance </w:t>
            </w:r>
            <w:r w:rsidR="004B4625">
              <w:t>period</w:t>
            </w:r>
            <w:r>
              <w:t xml:space="preserve"> under the standardized monitoring framework that starts after the Sample_Date of the latest sample selected in condition '# GA Samples at Facility."</w:t>
            </w:r>
          </w:p>
        </w:tc>
        <w:tc>
          <w:tcPr>
            <w:tcW w:w="3762" w:type="dxa"/>
            <w:hideMark/>
          </w:tcPr>
          <w:p w:rsidR="00DA41BE" w:rsidRPr="000B17A0" w:rsidRDefault="004B4625" w:rsidP="004B4625">
            <w:pPr>
              <w:pStyle w:val="NoSpacing"/>
            </w:pPr>
            <w:r>
              <w:t>The 3</w:t>
            </w:r>
            <w:r w:rsidR="00DA41BE">
              <w:t xml:space="preserve">-year compliance </w:t>
            </w:r>
            <w:r>
              <w:t>period</w:t>
            </w:r>
            <w:r w:rsidR="00DA41BE">
              <w:t xml:space="preserve"> monitoring periods are those where </w:t>
            </w:r>
            <w:r w:rsidR="00DA41BE" w:rsidRPr="007E4612">
              <w:t>MONITORING_PERIOD</w:t>
            </w:r>
            <w:r w:rsidR="00DA41BE">
              <w:t xml:space="preserve">.SMF_TYPE = </w:t>
            </w:r>
            <w:r w:rsidR="00656906">
              <w:t>35558</w:t>
            </w:r>
          </w:p>
        </w:tc>
      </w:tr>
      <w:tr w:rsidR="00DA41BE" w:rsidRPr="000B17A0" w:rsidTr="00A95DE5">
        <w:trPr>
          <w:cantSplit/>
        </w:trPr>
        <w:tc>
          <w:tcPr>
            <w:tcW w:w="4055" w:type="dxa"/>
            <w:noWrap/>
            <w:hideMark/>
          </w:tcPr>
          <w:p w:rsidR="00DA41BE" w:rsidRPr="004807E8" w:rsidRDefault="00DA41BE" w:rsidP="00A62C3D">
            <w:pPr>
              <w:pStyle w:val="NoSpacing"/>
            </w:pPr>
            <w:r w:rsidRPr="004807E8">
              <w:t>MONITORING_SCHD_END_DATE</w:t>
            </w:r>
          </w:p>
        </w:tc>
        <w:tc>
          <w:tcPr>
            <w:tcW w:w="6079" w:type="dxa"/>
            <w:hideMark/>
          </w:tcPr>
          <w:p w:rsidR="00DA41BE" w:rsidRPr="004807E8" w:rsidRDefault="00DA41BE" w:rsidP="00A62C3D">
            <w:pPr>
              <w:pStyle w:val="NoSpacing"/>
            </w:pPr>
            <w:r w:rsidRPr="004807E8">
              <w:t>Not valued</w:t>
            </w:r>
          </w:p>
        </w:tc>
        <w:tc>
          <w:tcPr>
            <w:tcW w:w="3762" w:type="dxa"/>
            <w:hideMark/>
          </w:tcPr>
          <w:p w:rsidR="00DA41BE" w:rsidRPr="000B17A0" w:rsidRDefault="00DA41BE" w:rsidP="00A62C3D">
            <w:pPr>
              <w:pStyle w:val="NoSpacing"/>
            </w:pPr>
          </w:p>
        </w:tc>
      </w:tr>
      <w:tr w:rsidR="00DA41BE" w:rsidRPr="000B17A0" w:rsidTr="00A95DE5">
        <w:trPr>
          <w:cantSplit/>
        </w:trPr>
        <w:tc>
          <w:tcPr>
            <w:tcW w:w="4055" w:type="dxa"/>
            <w:noWrap/>
            <w:hideMark/>
          </w:tcPr>
          <w:p w:rsidR="00DA41BE" w:rsidRPr="004807E8" w:rsidRDefault="00DA41BE" w:rsidP="00A62C3D">
            <w:pPr>
              <w:pStyle w:val="NoSpacing"/>
            </w:pPr>
            <w:r w:rsidRPr="004807E8">
              <w:t>MS_INITIAL_MP_BEGIN_DATE</w:t>
            </w:r>
          </w:p>
        </w:tc>
        <w:tc>
          <w:tcPr>
            <w:tcW w:w="6079" w:type="dxa"/>
            <w:hideMark/>
          </w:tcPr>
          <w:p w:rsidR="00DA41BE" w:rsidRPr="004807E8" w:rsidRDefault="00DA41BE" w:rsidP="00A62C3D">
            <w:pPr>
              <w:pStyle w:val="NoSpacing"/>
            </w:pPr>
            <w:r w:rsidRPr="004807E8">
              <w:t>Value the same as the MONITORING_SCHD_BEGIN_DATE</w:t>
            </w:r>
          </w:p>
        </w:tc>
        <w:tc>
          <w:tcPr>
            <w:tcW w:w="3762" w:type="dxa"/>
            <w:hideMark/>
          </w:tcPr>
          <w:p w:rsidR="00DA41BE" w:rsidRPr="000B17A0" w:rsidRDefault="00DA41BE" w:rsidP="00A62C3D">
            <w:pPr>
              <w:pStyle w:val="NoSpacing"/>
            </w:pPr>
          </w:p>
        </w:tc>
      </w:tr>
    </w:tbl>
    <w:p w:rsidR="004F257A" w:rsidRDefault="004F257A" w:rsidP="005B2346"/>
    <w:p w:rsidR="004B4625" w:rsidRDefault="004B4625" w:rsidP="004B4625">
      <w:pPr>
        <w:pStyle w:val="Heading4"/>
      </w:pPr>
      <w:r w:rsidRPr="005B2346">
        <w:t xml:space="preserve">Create </w:t>
      </w:r>
      <w:r>
        <w:t>Quarterly</w:t>
      </w:r>
      <w:r w:rsidRPr="001D16B2">
        <w:t xml:space="preserve"> 4000 MS</w:t>
      </w:r>
    </w:p>
    <w:p w:rsidR="004B4625" w:rsidRPr="000B17A0" w:rsidRDefault="004B4625" w:rsidP="004B4625">
      <w:pPr>
        <w:keepNext/>
      </w:pPr>
      <w:r w:rsidRPr="000B17A0">
        <w:t xml:space="preserve">Fields in Monitoring Schedule that are not included below are not valued. </w:t>
      </w:r>
    </w:p>
    <w:tbl>
      <w:tblPr>
        <w:tblStyle w:val="TableGrid"/>
        <w:tblW w:w="0" w:type="auto"/>
        <w:tblLook w:val="04A0" w:firstRow="1" w:lastRow="0" w:firstColumn="1" w:lastColumn="0" w:noHBand="0" w:noVBand="1"/>
      </w:tblPr>
      <w:tblGrid>
        <w:gridCol w:w="4323"/>
        <w:gridCol w:w="6489"/>
        <w:gridCol w:w="2858"/>
      </w:tblGrid>
      <w:tr w:rsidR="004B4625" w:rsidRPr="000B17A0" w:rsidTr="00A62C3D">
        <w:trPr>
          <w:cantSplit/>
          <w:tblHeader/>
        </w:trPr>
        <w:tc>
          <w:tcPr>
            <w:tcW w:w="4323" w:type="dxa"/>
            <w:hideMark/>
          </w:tcPr>
          <w:p w:rsidR="004B4625" w:rsidRPr="000B17A0" w:rsidRDefault="004B4625" w:rsidP="00A62C3D">
            <w:pPr>
              <w:pStyle w:val="NoSpacing"/>
              <w:keepNext/>
              <w:rPr>
                <w:b/>
              </w:rPr>
            </w:pPr>
            <w:r w:rsidRPr="000B17A0">
              <w:rPr>
                <w:b/>
              </w:rPr>
              <w:t>Monitoring Schedule Elements</w:t>
            </w:r>
          </w:p>
        </w:tc>
        <w:tc>
          <w:tcPr>
            <w:tcW w:w="6489" w:type="dxa"/>
            <w:hideMark/>
          </w:tcPr>
          <w:p w:rsidR="004B4625" w:rsidRPr="000B17A0" w:rsidRDefault="004B4625" w:rsidP="00A62C3D">
            <w:pPr>
              <w:pStyle w:val="NoSpacing"/>
              <w:keepNext/>
              <w:rPr>
                <w:b/>
              </w:rPr>
            </w:pPr>
            <w:r w:rsidRPr="000B17A0">
              <w:rPr>
                <w:b/>
              </w:rPr>
              <w:t>Source Data Element/Logic</w:t>
            </w:r>
          </w:p>
        </w:tc>
        <w:tc>
          <w:tcPr>
            <w:tcW w:w="3084" w:type="dxa"/>
            <w:hideMark/>
          </w:tcPr>
          <w:p w:rsidR="004B4625" w:rsidRPr="000B17A0" w:rsidRDefault="004B4625" w:rsidP="00A62C3D">
            <w:pPr>
              <w:pStyle w:val="NoSpacing"/>
              <w:keepNext/>
              <w:rPr>
                <w:b/>
              </w:rPr>
            </w:pPr>
            <w:r w:rsidRPr="000B17A0">
              <w:rPr>
                <w:b/>
              </w:rPr>
              <w:t>Details</w:t>
            </w:r>
          </w:p>
        </w:tc>
      </w:tr>
      <w:tr w:rsidR="004B4625" w:rsidRPr="000B17A0" w:rsidTr="00A62C3D">
        <w:trPr>
          <w:cantSplit/>
        </w:trPr>
        <w:tc>
          <w:tcPr>
            <w:tcW w:w="4323" w:type="dxa"/>
            <w:noWrap/>
            <w:hideMark/>
          </w:tcPr>
          <w:p w:rsidR="004B4625" w:rsidRPr="000B17A0" w:rsidRDefault="004B4625" w:rsidP="00A62C3D">
            <w:pPr>
              <w:pStyle w:val="NoSpacing"/>
              <w:keepNext/>
            </w:pPr>
            <w:r w:rsidRPr="000B17A0">
              <w:t>MONITORING_SCHEDULE_ID</w:t>
            </w:r>
          </w:p>
        </w:tc>
        <w:tc>
          <w:tcPr>
            <w:tcW w:w="6489" w:type="dxa"/>
            <w:hideMark/>
          </w:tcPr>
          <w:p w:rsidR="004B4625" w:rsidRPr="000B17A0" w:rsidRDefault="004B4625" w:rsidP="00A62C3D">
            <w:pPr>
              <w:pStyle w:val="NoSpacing"/>
              <w:keepNext/>
            </w:pPr>
            <w:r w:rsidRPr="000B17A0">
              <w:t>Primary key</w:t>
            </w:r>
          </w:p>
        </w:tc>
        <w:tc>
          <w:tcPr>
            <w:tcW w:w="3084" w:type="dxa"/>
            <w:hideMark/>
          </w:tcPr>
          <w:p w:rsidR="004B4625" w:rsidRPr="000B17A0" w:rsidRDefault="004B4625" w:rsidP="00A62C3D">
            <w:pPr>
              <w:pStyle w:val="NoSpacing"/>
              <w:keepNext/>
            </w:pPr>
            <w:r w:rsidRPr="000B17A0">
              <w:t>Generated by Prime</w:t>
            </w:r>
          </w:p>
        </w:tc>
      </w:tr>
      <w:tr w:rsidR="004B4625" w:rsidRPr="000B17A0" w:rsidTr="00A62C3D">
        <w:trPr>
          <w:cantSplit/>
        </w:trPr>
        <w:tc>
          <w:tcPr>
            <w:tcW w:w="4323" w:type="dxa"/>
            <w:hideMark/>
          </w:tcPr>
          <w:p w:rsidR="004B4625" w:rsidRPr="000B17A0" w:rsidRDefault="004B4625" w:rsidP="00A62C3D">
            <w:pPr>
              <w:pStyle w:val="NoSpacing"/>
              <w:keepNext/>
            </w:pPr>
            <w:r w:rsidRPr="000B17A0">
              <w:t>MS_STATUS_CD</w:t>
            </w:r>
          </w:p>
        </w:tc>
        <w:tc>
          <w:tcPr>
            <w:tcW w:w="6489" w:type="dxa"/>
            <w:hideMark/>
          </w:tcPr>
          <w:p w:rsidR="004B4625" w:rsidRPr="000B17A0" w:rsidRDefault="004B4625" w:rsidP="00A62C3D">
            <w:pPr>
              <w:pStyle w:val="NoSpacing"/>
              <w:keepNext/>
            </w:pPr>
            <w:r w:rsidRPr="000B17A0">
              <w:t>Set to "C - Candidate"</w:t>
            </w:r>
          </w:p>
        </w:tc>
        <w:tc>
          <w:tcPr>
            <w:tcW w:w="3084" w:type="dxa"/>
            <w:hideMark/>
          </w:tcPr>
          <w:p w:rsidR="004B4625" w:rsidRPr="000B17A0" w:rsidRDefault="004B4625" w:rsidP="00A62C3D">
            <w:pPr>
              <w:pStyle w:val="NoSpacing"/>
              <w:keepNext/>
            </w:pPr>
          </w:p>
        </w:tc>
      </w:tr>
      <w:tr w:rsidR="004B4625" w:rsidRPr="000B17A0" w:rsidTr="00A62C3D">
        <w:trPr>
          <w:cantSplit/>
        </w:trPr>
        <w:tc>
          <w:tcPr>
            <w:tcW w:w="4323" w:type="dxa"/>
            <w:noWrap/>
            <w:hideMark/>
          </w:tcPr>
          <w:p w:rsidR="004B4625" w:rsidRPr="004807E8" w:rsidRDefault="004B4625" w:rsidP="00A62C3D">
            <w:pPr>
              <w:pStyle w:val="NoSpacing"/>
            </w:pPr>
            <w:r w:rsidRPr="004807E8">
              <w:t>MS_WATER_SYSTEM_ID</w:t>
            </w:r>
          </w:p>
        </w:tc>
        <w:tc>
          <w:tcPr>
            <w:tcW w:w="6489" w:type="dxa"/>
            <w:hideMark/>
          </w:tcPr>
          <w:p w:rsidR="004B4625" w:rsidRPr="004807E8" w:rsidRDefault="004B4625" w:rsidP="00A62C3D">
            <w:pPr>
              <w:pStyle w:val="NoSpacing"/>
            </w:pPr>
            <w:r w:rsidRPr="004807E8">
              <w:t>Water_System.WATER_SYSTEM_ID</w:t>
            </w:r>
            <w:r>
              <w:t xml:space="preserve"> for the water system being processed.</w:t>
            </w:r>
          </w:p>
        </w:tc>
        <w:tc>
          <w:tcPr>
            <w:tcW w:w="3084" w:type="dxa"/>
            <w:hideMark/>
          </w:tcPr>
          <w:p w:rsidR="004B4625" w:rsidRPr="000B17A0" w:rsidRDefault="004B4625" w:rsidP="00A62C3D">
            <w:pPr>
              <w:pStyle w:val="NoSpacing"/>
            </w:pPr>
          </w:p>
        </w:tc>
      </w:tr>
      <w:tr w:rsidR="004B4625" w:rsidRPr="000B17A0" w:rsidTr="00A62C3D">
        <w:trPr>
          <w:cantSplit/>
        </w:trPr>
        <w:tc>
          <w:tcPr>
            <w:tcW w:w="4323" w:type="dxa"/>
            <w:noWrap/>
            <w:hideMark/>
          </w:tcPr>
          <w:p w:rsidR="004B4625" w:rsidRPr="004807E8" w:rsidRDefault="004B4625" w:rsidP="00A62C3D">
            <w:pPr>
              <w:pStyle w:val="NoSpacing"/>
            </w:pPr>
            <w:r w:rsidRPr="004807E8">
              <w:t>MS_STATE_ASSIGNED_FAC_ID</w:t>
            </w:r>
          </w:p>
        </w:tc>
        <w:tc>
          <w:tcPr>
            <w:tcW w:w="6489" w:type="dxa"/>
            <w:hideMark/>
          </w:tcPr>
          <w:p w:rsidR="004B4625" w:rsidRPr="004807E8" w:rsidRDefault="004B4625" w:rsidP="00A62C3D">
            <w:pPr>
              <w:pStyle w:val="NoSpacing"/>
            </w:pPr>
            <w:r w:rsidRPr="004807E8">
              <w:t>Facility.STATE_ASSIGNED_FAC_ID</w:t>
            </w:r>
            <w:r>
              <w:t xml:space="preserve"> for the facility being evaluated.</w:t>
            </w:r>
          </w:p>
        </w:tc>
        <w:tc>
          <w:tcPr>
            <w:tcW w:w="3084" w:type="dxa"/>
            <w:hideMark/>
          </w:tcPr>
          <w:p w:rsidR="004B4625" w:rsidRPr="000B17A0" w:rsidRDefault="004B4625" w:rsidP="00A62C3D">
            <w:pPr>
              <w:pStyle w:val="NoSpacing"/>
            </w:pPr>
          </w:p>
        </w:tc>
      </w:tr>
      <w:tr w:rsidR="004B4625" w:rsidRPr="000B17A0" w:rsidTr="00A62C3D">
        <w:trPr>
          <w:cantSplit/>
        </w:trPr>
        <w:tc>
          <w:tcPr>
            <w:tcW w:w="4323" w:type="dxa"/>
            <w:noWrap/>
            <w:hideMark/>
          </w:tcPr>
          <w:p w:rsidR="004B4625" w:rsidRPr="004807E8" w:rsidRDefault="004B4625" w:rsidP="00A62C3D">
            <w:pPr>
              <w:pStyle w:val="NoSpacing"/>
            </w:pPr>
            <w:r w:rsidRPr="004807E8">
              <w:t>MONITORING_REQUIREMENT_ID</w:t>
            </w:r>
          </w:p>
        </w:tc>
        <w:tc>
          <w:tcPr>
            <w:tcW w:w="6489" w:type="dxa"/>
          </w:tcPr>
          <w:p w:rsidR="004B4625" w:rsidRPr="004807E8" w:rsidRDefault="004B4625" w:rsidP="004B4625">
            <w:pPr>
              <w:pStyle w:val="NoSpacing"/>
            </w:pPr>
            <w:r w:rsidRPr="004807E8">
              <w:t xml:space="preserve">Set to Monitoring_Requirement.MONITORING_REQUIREMENT_ID where </w:t>
            </w:r>
            <w:r w:rsidRPr="005B2346">
              <w:t>RULE_CD = 'RADR</w:t>
            </w:r>
            <w:r>
              <w:t>' and MR_CONTAMINANT_CODE = '40</w:t>
            </w:r>
            <w:r w:rsidRPr="005B2346">
              <w:t>0</w:t>
            </w:r>
            <w:r>
              <w:t>0</w:t>
            </w:r>
            <w:r w:rsidRPr="005B2346">
              <w:t xml:space="preserve">' and </w:t>
            </w:r>
            <w:r w:rsidRPr="004B4625">
              <w:t>MONITORING_REQUIREMENT_TYPE like '%AVG GT MCL%'</w:t>
            </w:r>
          </w:p>
        </w:tc>
        <w:tc>
          <w:tcPr>
            <w:tcW w:w="3084" w:type="dxa"/>
          </w:tcPr>
          <w:p w:rsidR="004B4625" w:rsidRPr="000B17A0" w:rsidRDefault="004B4625" w:rsidP="00A62C3D">
            <w:pPr>
              <w:pStyle w:val="NoSpacing"/>
            </w:pPr>
          </w:p>
        </w:tc>
      </w:tr>
      <w:tr w:rsidR="004B4625" w:rsidRPr="000B17A0" w:rsidTr="004B4625">
        <w:trPr>
          <w:cantSplit/>
        </w:trPr>
        <w:tc>
          <w:tcPr>
            <w:tcW w:w="4323" w:type="dxa"/>
            <w:noWrap/>
            <w:hideMark/>
          </w:tcPr>
          <w:p w:rsidR="004B4625" w:rsidRPr="004807E8" w:rsidRDefault="004B4625" w:rsidP="00A62C3D">
            <w:pPr>
              <w:pStyle w:val="NoSpacing"/>
            </w:pPr>
            <w:r w:rsidRPr="004807E8">
              <w:lastRenderedPageBreak/>
              <w:t>MONITORING_SCHD_BEGIN_DATE</w:t>
            </w:r>
          </w:p>
        </w:tc>
        <w:tc>
          <w:tcPr>
            <w:tcW w:w="6489" w:type="dxa"/>
          </w:tcPr>
          <w:p w:rsidR="004B4625" w:rsidRPr="004807E8" w:rsidRDefault="004B4625" w:rsidP="004B4625">
            <w:pPr>
              <w:pStyle w:val="NoSpacing"/>
            </w:pPr>
            <w:r>
              <w:t>Set to the Begin Date of the calendar quarter that starts after the Sample_Date of the latest sample selected in condition '# GA Samples at Facility."</w:t>
            </w:r>
          </w:p>
        </w:tc>
        <w:tc>
          <w:tcPr>
            <w:tcW w:w="3084" w:type="dxa"/>
          </w:tcPr>
          <w:p w:rsidR="004B4625" w:rsidRPr="000B17A0" w:rsidRDefault="004B4625" w:rsidP="00A62C3D">
            <w:pPr>
              <w:pStyle w:val="NoSpacing"/>
            </w:pPr>
          </w:p>
        </w:tc>
      </w:tr>
      <w:tr w:rsidR="004B4625" w:rsidRPr="000B17A0" w:rsidTr="00A62C3D">
        <w:trPr>
          <w:cantSplit/>
        </w:trPr>
        <w:tc>
          <w:tcPr>
            <w:tcW w:w="4323" w:type="dxa"/>
            <w:noWrap/>
            <w:hideMark/>
          </w:tcPr>
          <w:p w:rsidR="004B4625" w:rsidRPr="004807E8" w:rsidRDefault="004B4625" w:rsidP="00A62C3D">
            <w:pPr>
              <w:pStyle w:val="NoSpacing"/>
            </w:pPr>
            <w:r w:rsidRPr="004807E8">
              <w:t>MONITORING_SCHD_END_DATE</w:t>
            </w:r>
          </w:p>
        </w:tc>
        <w:tc>
          <w:tcPr>
            <w:tcW w:w="6489" w:type="dxa"/>
            <w:hideMark/>
          </w:tcPr>
          <w:p w:rsidR="004B4625" w:rsidRPr="004807E8" w:rsidRDefault="004B4625" w:rsidP="00A62C3D">
            <w:pPr>
              <w:pStyle w:val="NoSpacing"/>
            </w:pPr>
            <w:r w:rsidRPr="004807E8">
              <w:t>Not valued</w:t>
            </w:r>
          </w:p>
        </w:tc>
        <w:tc>
          <w:tcPr>
            <w:tcW w:w="3084" w:type="dxa"/>
            <w:hideMark/>
          </w:tcPr>
          <w:p w:rsidR="004B4625" w:rsidRPr="000B17A0" w:rsidRDefault="004B4625" w:rsidP="00A62C3D">
            <w:pPr>
              <w:pStyle w:val="NoSpacing"/>
            </w:pPr>
          </w:p>
        </w:tc>
      </w:tr>
      <w:tr w:rsidR="004B4625" w:rsidRPr="000B17A0" w:rsidTr="00A62C3D">
        <w:trPr>
          <w:cantSplit/>
        </w:trPr>
        <w:tc>
          <w:tcPr>
            <w:tcW w:w="4323" w:type="dxa"/>
            <w:noWrap/>
            <w:hideMark/>
          </w:tcPr>
          <w:p w:rsidR="004B4625" w:rsidRPr="004807E8" w:rsidRDefault="004B4625" w:rsidP="00A62C3D">
            <w:pPr>
              <w:pStyle w:val="NoSpacing"/>
            </w:pPr>
            <w:r w:rsidRPr="004807E8">
              <w:t>MS_INITIAL_MP_BEGIN_DATE</w:t>
            </w:r>
          </w:p>
        </w:tc>
        <w:tc>
          <w:tcPr>
            <w:tcW w:w="6489" w:type="dxa"/>
            <w:hideMark/>
          </w:tcPr>
          <w:p w:rsidR="004B4625" w:rsidRPr="004807E8" w:rsidRDefault="004B4625" w:rsidP="00A62C3D">
            <w:pPr>
              <w:pStyle w:val="NoSpacing"/>
            </w:pPr>
            <w:r w:rsidRPr="004807E8">
              <w:t>Value the same as the MONITORING_SCHD_BEGIN_DATE</w:t>
            </w:r>
          </w:p>
        </w:tc>
        <w:tc>
          <w:tcPr>
            <w:tcW w:w="3084" w:type="dxa"/>
            <w:hideMark/>
          </w:tcPr>
          <w:p w:rsidR="004B4625" w:rsidRPr="000B17A0" w:rsidRDefault="004B4625" w:rsidP="00A62C3D">
            <w:pPr>
              <w:pStyle w:val="NoSpacing"/>
            </w:pPr>
          </w:p>
        </w:tc>
      </w:tr>
    </w:tbl>
    <w:p w:rsidR="004B4625" w:rsidRDefault="004B4625" w:rsidP="004B4625"/>
    <w:p w:rsidR="00A95DE5" w:rsidRDefault="00A95DE5" w:rsidP="00A95DE5">
      <w:pPr>
        <w:pStyle w:val="Heading4"/>
      </w:pPr>
      <w:r w:rsidRPr="005B2346">
        <w:t xml:space="preserve">Create </w:t>
      </w:r>
      <w:r w:rsidRPr="001D16B2">
        <w:t>9 Year 40</w:t>
      </w:r>
      <w:r>
        <w:t>1</w:t>
      </w:r>
      <w:r w:rsidRPr="001D16B2">
        <w:t>0 MS</w:t>
      </w:r>
    </w:p>
    <w:p w:rsidR="00A95DE5" w:rsidRPr="000B17A0" w:rsidRDefault="00A95DE5" w:rsidP="00A95DE5">
      <w:pPr>
        <w:keepNext/>
      </w:pPr>
      <w:r w:rsidRPr="000B17A0">
        <w:t xml:space="preserve">Fields in Monitoring Schedule that are not included below are not valued. </w:t>
      </w:r>
    </w:p>
    <w:tbl>
      <w:tblPr>
        <w:tblStyle w:val="TableGrid"/>
        <w:tblW w:w="0" w:type="auto"/>
        <w:tblLook w:val="04A0" w:firstRow="1" w:lastRow="0" w:firstColumn="1" w:lastColumn="0" w:noHBand="0" w:noVBand="1"/>
      </w:tblPr>
      <w:tblGrid>
        <w:gridCol w:w="3866"/>
        <w:gridCol w:w="6056"/>
        <w:gridCol w:w="3748"/>
      </w:tblGrid>
      <w:tr w:rsidR="00A95DE5" w:rsidRPr="000B17A0" w:rsidTr="00A62C3D">
        <w:trPr>
          <w:cantSplit/>
          <w:tblHeader/>
        </w:trPr>
        <w:tc>
          <w:tcPr>
            <w:tcW w:w="4055" w:type="dxa"/>
            <w:hideMark/>
          </w:tcPr>
          <w:p w:rsidR="00A95DE5" w:rsidRPr="000B17A0" w:rsidRDefault="00A95DE5" w:rsidP="00A62C3D">
            <w:pPr>
              <w:pStyle w:val="NoSpacing"/>
              <w:keepNext/>
              <w:rPr>
                <w:b/>
              </w:rPr>
            </w:pPr>
            <w:r w:rsidRPr="000B17A0">
              <w:rPr>
                <w:b/>
              </w:rPr>
              <w:t>Monitoring Schedule Elements</w:t>
            </w:r>
          </w:p>
        </w:tc>
        <w:tc>
          <w:tcPr>
            <w:tcW w:w="6079" w:type="dxa"/>
            <w:hideMark/>
          </w:tcPr>
          <w:p w:rsidR="00A95DE5" w:rsidRPr="000B17A0" w:rsidRDefault="00A95DE5" w:rsidP="00A62C3D">
            <w:pPr>
              <w:pStyle w:val="NoSpacing"/>
              <w:keepNext/>
              <w:rPr>
                <w:b/>
              </w:rPr>
            </w:pPr>
            <w:r w:rsidRPr="000B17A0">
              <w:rPr>
                <w:b/>
              </w:rPr>
              <w:t>Source Data Element/Logic</w:t>
            </w:r>
          </w:p>
        </w:tc>
        <w:tc>
          <w:tcPr>
            <w:tcW w:w="3762" w:type="dxa"/>
            <w:hideMark/>
          </w:tcPr>
          <w:p w:rsidR="00A95DE5" w:rsidRPr="000B17A0" w:rsidRDefault="00A95DE5" w:rsidP="00A62C3D">
            <w:pPr>
              <w:pStyle w:val="NoSpacing"/>
              <w:keepNext/>
              <w:rPr>
                <w:b/>
              </w:rPr>
            </w:pPr>
            <w:r w:rsidRPr="000B17A0">
              <w:rPr>
                <w:b/>
              </w:rPr>
              <w:t>Details</w:t>
            </w:r>
          </w:p>
        </w:tc>
      </w:tr>
      <w:tr w:rsidR="00A95DE5" w:rsidRPr="000B17A0" w:rsidTr="00A62C3D">
        <w:trPr>
          <w:cantSplit/>
        </w:trPr>
        <w:tc>
          <w:tcPr>
            <w:tcW w:w="4055" w:type="dxa"/>
            <w:noWrap/>
            <w:hideMark/>
          </w:tcPr>
          <w:p w:rsidR="00A95DE5" w:rsidRPr="000B17A0" w:rsidRDefault="00A95DE5" w:rsidP="00A62C3D">
            <w:pPr>
              <w:pStyle w:val="NoSpacing"/>
              <w:keepNext/>
            </w:pPr>
            <w:r w:rsidRPr="000B17A0">
              <w:t>MONITORING_SCHEDULE_ID</w:t>
            </w:r>
          </w:p>
        </w:tc>
        <w:tc>
          <w:tcPr>
            <w:tcW w:w="6079" w:type="dxa"/>
            <w:hideMark/>
          </w:tcPr>
          <w:p w:rsidR="00A95DE5" w:rsidRPr="000B17A0" w:rsidRDefault="00A95DE5" w:rsidP="00A62C3D">
            <w:pPr>
              <w:pStyle w:val="NoSpacing"/>
              <w:keepNext/>
            </w:pPr>
            <w:r w:rsidRPr="000B17A0">
              <w:t>Primary key</w:t>
            </w:r>
          </w:p>
        </w:tc>
        <w:tc>
          <w:tcPr>
            <w:tcW w:w="3762" w:type="dxa"/>
            <w:hideMark/>
          </w:tcPr>
          <w:p w:rsidR="00A95DE5" w:rsidRPr="000B17A0" w:rsidRDefault="00A95DE5" w:rsidP="00A62C3D">
            <w:pPr>
              <w:pStyle w:val="NoSpacing"/>
              <w:keepNext/>
            </w:pPr>
            <w:r w:rsidRPr="000B17A0">
              <w:t>Generated by Prime</w:t>
            </w:r>
          </w:p>
        </w:tc>
      </w:tr>
      <w:tr w:rsidR="00A95DE5" w:rsidRPr="000B17A0" w:rsidTr="00A62C3D">
        <w:trPr>
          <w:cantSplit/>
        </w:trPr>
        <w:tc>
          <w:tcPr>
            <w:tcW w:w="4055" w:type="dxa"/>
            <w:hideMark/>
          </w:tcPr>
          <w:p w:rsidR="00A95DE5" w:rsidRPr="000B17A0" w:rsidRDefault="00A95DE5" w:rsidP="00A62C3D">
            <w:pPr>
              <w:pStyle w:val="NoSpacing"/>
              <w:keepNext/>
            </w:pPr>
            <w:r w:rsidRPr="000B17A0">
              <w:t>MS_STATUS_CD</w:t>
            </w:r>
          </w:p>
        </w:tc>
        <w:tc>
          <w:tcPr>
            <w:tcW w:w="6079" w:type="dxa"/>
            <w:hideMark/>
          </w:tcPr>
          <w:p w:rsidR="00A95DE5" w:rsidRPr="000B17A0" w:rsidRDefault="00A95DE5" w:rsidP="00A62C3D">
            <w:pPr>
              <w:pStyle w:val="NoSpacing"/>
              <w:keepNext/>
            </w:pPr>
            <w:r w:rsidRPr="000B17A0">
              <w:t>Set to "C - Candidate"</w:t>
            </w:r>
          </w:p>
        </w:tc>
        <w:tc>
          <w:tcPr>
            <w:tcW w:w="3762" w:type="dxa"/>
            <w:hideMark/>
          </w:tcPr>
          <w:p w:rsidR="00A95DE5" w:rsidRPr="000B17A0" w:rsidRDefault="00A95DE5" w:rsidP="00A62C3D">
            <w:pPr>
              <w:pStyle w:val="NoSpacing"/>
              <w:keepNext/>
            </w:pPr>
          </w:p>
        </w:tc>
      </w:tr>
      <w:tr w:rsidR="00A95DE5" w:rsidRPr="000B17A0" w:rsidTr="00A62C3D">
        <w:trPr>
          <w:cantSplit/>
        </w:trPr>
        <w:tc>
          <w:tcPr>
            <w:tcW w:w="4055" w:type="dxa"/>
            <w:noWrap/>
            <w:hideMark/>
          </w:tcPr>
          <w:p w:rsidR="00A95DE5" w:rsidRPr="004807E8" w:rsidRDefault="00A95DE5" w:rsidP="00A62C3D">
            <w:pPr>
              <w:pStyle w:val="NoSpacing"/>
            </w:pPr>
            <w:r w:rsidRPr="004807E8">
              <w:t>MS_WATER_SYSTEM_ID</w:t>
            </w:r>
          </w:p>
        </w:tc>
        <w:tc>
          <w:tcPr>
            <w:tcW w:w="6079" w:type="dxa"/>
            <w:hideMark/>
          </w:tcPr>
          <w:p w:rsidR="00A95DE5" w:rsidRPr="004807E8" w:rsidRDefault="00A95DE5" w:rsidP="00A62C3D">
            <w:pPr>
              <w:pStyle w:val="NoSpacing"/>
            </w:pPr>
            <w:r w:rsidRPr="004807E8">
              <w:t>Water_System.WATER_SYSTEM_ID</w:t>
            </w:r>
            <w:r>
              <w:t xml:space="preserve"> for the water system being processed.</w:t>
            </w:r>
          </w:p>
        </w:tc>
        <w:tc>
          <w:tcPr>
            <w:tcW w:w="3762" w:type="dxa"/>
            <w:hideMark/>
          </w:tcPr>
          <w:p w:rsidR="00A95DE5" w:rsidRPr="000B17A0" w:rsidRDefault="00A95DE5" w:rsidP="00A62C3D">
            <w:pPr>
              <w:pStyle w:val="NoSpacing"/>
            </w:pPr>
          </w:p>
        </w:tc>
      </w:tr>
      <w:tr w:rsidR="00A95DE5" w:rsidRPr="000B17A0" w:rsidTr="00A62C3D">
        <w:trPr>
          <w:cantSplit/>
        </w:trPr>
        <w:tc>
          <w:tcPr>
            <w:tcW w:w="4055" w:type="dxa"/>
            <w:noWrap/>
            <w:hideMark/>
          </w:tcPr>
          <w:p w:rsidR="00A95DE5" w:rsidRPr="004807E8" w:rsidRDefault="00A95DE5" w:rsidP="00A62C3D">
            <w:pPr>
              <w:pStyle w:val="NoSpacing"/>
            </w:pPr>
            <w:r w:rsidRPr="004807E8">
              <w:t>MS_STATE_ASSIGNED_FAC_ID</w:t>
            </w:r>
          </w:p>
        </w:tc>
        <w:tc>
          <w:tcPr>
            <w:tcW w:w="6079" w:type="dxa"/>
            <w:hideMark/>
          </w:tcPr>
          <w:p w:rsidR="00A95DE5" w:rsidRPr="004807E8" w:rsidRDefault="00A95DE5" w:rsidP="00A62C3D">
            <w:pPr>
              <w:pStyle w:val="NoSpacing"/>
            </w:pPr>
            <w:r w:rsidRPr="004807E8">
              <w:t>Facility.STATE_ASSIGNED_FAC_ID</w:t>
            </w:r>
            <w:r>
              <w:t xml:space="preserve"> for the facility being evaluated.</w:t>
            </w:r>
          </w:p>
        </w:tc>
        <w:tc>
          <w:tcPr>
            <w:tcW w:w="3762" w:type="dxa"/>
            <w:hideMark/>
          </w:tcPr>
          <w:p w:rsidR="00A95DE5" w:rsidRPr="000B17A0" w:rsidRDefault="00A95DE5" w:rsidP="00A62C3D">
            <w:pPr>
              <w:pStyle w:val="NoSpacing"/>
            </w:pPr>
          </w:p>
        </w:tc>
      </w:tr>
      <w:tr w:rsidR="00A95DE5" w:rsidRPr="000B17A0" w:rsidTr="00A62C3D">
        <w:trPr>
          <w:cantSplit/>
        </w:trPr>
        <w:tc>
          <w:tcPr>
            <w:tcW w:w="4055" w:type="dxa"/>
            <w:noWrap/>
            <w:hideMark/>
          </w:tcPr>
          <w:p w:rsidR="00A95DE5" w:rsidRPr="004807E8" w:rsidRDefault="00A95DE5" w:rsidP="00A62C3D">
            <w:pPr>
              <w:pStyle w:val="NoSpacing"/>
            </w:pPr>
            <w:r w:rsidRPr="004807E8">
              <w:t>MONITORING_REQUIREMENT_ID</w:t>
            </w:r>
          </w:p>
        </w:tc>
        <w:tc>
          <w:tcPr>
            <w:tcW w:w="6079" w:type="dxa"/>
          </w:tcPr>
          <w:p w:rsidR="00A95DE5" w:rsidRPr="004807E8" w:rsidRDefault="00A95DE5" w:rsidP="00A95DE5">
            <w:pPr>
              <w:pStyle w:val="NoSpacing"/>
            </w:pPr>
            <w:r w:rsidRPr="004807E8">
              <w:t xml:space="preserve">Set to Monitoring_Requirement.MONITORING_REQUIREMENT_ID where </w:t>
            </w:r>
            <w:r w:rsidRPr="005B2346">
              <w:t>RULE_CD = 'RADR</w:t>
            </w:r>
            <w:r>
              <w:t>' and MR_CONTAMINANT_CODE = '4010</w:t>
            </w:r>
            <w:r w:rsidRPr="005B2346">
              <w:t xml:space="preserve">' and </w:t>
            </w:r>
            <w:r>
              <w:t xml:space="preserve">INTERVAL_FIXED_DAYS = </w:t>
            </w:r>
            <w:r w:rsidRPr="007E4612">
              <w:t>3240</w:t>
            </w:r>
          </w:p>
        </w:tc>
        <w:tc>
          <w:tcPr>
            <w:tcW w:w="3762" w:type="dxa"/>
          </w:tcPr>
          <w:p w:rsidR="00A95DE5" w:rsidRPr="000B17A0" w:rsidRDefault="00A95DE5" w:rsidP="00A62C3D">
            <w:pPr>
              <w:pStyle w:val="NoSpacing"/>
            </w:pPr>
          </w:p>
        </w:tc>
      </w:tr>
      <w:tr w:rsidR="00A95DE5" w:rsidRPr="000B17A0" w:rsidTr="00A62C3D">
        <w:trPr>
          <w:cantSplit/>
        </w:trPr>
        <w:tc>
          <w:tcPr>
            <w:tcW w:w="4055" w:type="dxa"/>
            <w:noWrap/>
            <w:hideMark/>
          </w:tcPr>
          <w:p w:rsidR="00A95DE5" w:rsidRPr="004807E8" w:rsidRDefault="00A95DE5" w:rsidP="00A62C3D">
            <w:pPr>
              <w:pStyle w:val="NoSpacing"/>
            </w:pPr>
            <w:r w:rsidRPr="004807E8">
              <w:t>MONITORING_SCHD_BEGIN_DATE</w:t>
            </w:r>
          </w:p>
        </w:tc>
        <w:tc>
          <w:tcPr>
            <w:tcW w:w="6079" w:type="dxa"/>
            <w:hideMark/>
          </w:tcPr>
          <w:p w:rsidR="00A95DE5" w:rsidRPr="004807E8" w:rsidRDefault="00A95DE5" w:rsidP="00A62C3D">
            <w:pPr>
              <w:pStyle w:val="NoSpacing"/>
            </w:pPr>
            <w:r>
              <w:t>Set to the Begin Date of the 9-year compliance cycle under the standardized monitoring framework that starts after the Sample_Date of the latest sample selected in condition '# GA Samples at Facility."</w:t>
            </w:r>
          </w:p>
        </w:tc>
        <w:tc>
          <w:tcPr>
            <w:tcW w:w="3762" w:type="dxa"/>
            <w:hideMark/>
          </w:tcPr>
          <w:p w:rsidR="00A95DE5" w:rsidRPr="000B17A0" w:rsidRDefault="00A95DE5" w:rsidP="00A62C3D">
            <w:pPr>
              <w:pStyle w:val="NoSpacing"/>
            </w:pPr>
            <w:r>
              <w:t xml:space="preserve">The 9-year compliance cycle monitoring periods are those where </w:t>
            </w:r>
            <w:r w:rsidRPr="007E4612">
              <w:t>MONITORING_PERIOD</w:t>
            </w:r>
            <w:r>
              <w:t xml:space="preserve">.SMF_TYPE = </w:t>
            </w:r>
            <w:r w:rsidRPr="007E4612">
              <w:t>35559</w:t>
            </w:r>
          </w:p>
        </w:tc>
      </w:tr>
      <w:tr w:rsidR="00A95DE5" w:rsidRPr="000B17A0" w:rsidTr="00A62C3D">
        <w:trPr>
          <w:cantSplit/>
        </w:trPr>
        <w:tc>
          <w:tcPr>
            <w:tcW w:w="4055" w:type="dxa"/>
            <w:noWrap/>
            <w:hideMark/>
          </w:tcPr>
          <w:p w:rsidR="00A95DE5" w:rsidRPr="004807E8" w:rsidRDefault="00A95DE5" w:rsidP="00A62C3D">
            <w:pPr>
              <w:pStyle w:val="NoSpacing"/>
            </w:pPr>
            <w:r w:rsidRPr="004807E8">
              <w:t>MONITORING_SCHD_END_DATE</w:t>
            </w:r>
          </w:p>
        </w:tc>
        <w:tc>
          <w:tcPr>
            <w:tcW w:w="6079" w:type="dxa"/>
            <w:hideMark/>
          </w:tcPr>
          <w:p w:rsidR="00A95DE5" w:rsidRPr="004807E8" w:rsidRDefault="00A95DE5" w:rsidP="00A62C3D">
            <w:pPr>
              <w:pStyle w:val="NoSpacing"/>
            </w:pPr>
            <w:r w:rsidRPr="004807E8">
              <w:t>Not valued</w:t>
            </w:r>
          </w:p>
        </w:tc>
        <w:tc>
          <w:tcPr>
            <w:tcW w:w="3762" w:type="dxa"/>
            <w:hideMark/>
          </w:tcPr>
          <w:p w:rsidR="00A95DE5" w:rsidRPr="000B17A0" w:rsidRDefault="00A95DE5" w:rsidP="00A62C3D">
            <w:pPr>
              <w:pStyle w:val="NoSpacing"/>
            </w:pPr>
          </w:p>
        </w:tc>
      </w:tr>
      <w:tr w:rsidR="00A95DE5" w:rsidRPr="000B17A0" w:rsidTr="00A62C3D">
        <w:trPr>
          <w:cantSplit/>
        </w:trPr>
        <w:tc>
          <w:tcPr>
            <w:tcW w:w="4055" w:type="dxa"/>
            <w:noWrap/>
            <w:hideMark/>
          </w:tcPr>
          <w:p w:rsidR="00A95DE5" w:rsidRPr="004807E8" w:rsidRDefault="00A95DE5" w:rsidP="00A62C3D">
            <w:pPr>
              <w:pStyle w:val="NoSpacing"/>
            </w:pPr>
            <w:r w:rsidRPr="004807E8">
              <w:t>MS_INITIAL_MP_BEGIN_DATE</w:t>
            </w:r>
          </w:p>
        </w:tc>
        <w:tc>
          <w:tcPr>
            <w:tcW w:w="6079" w:type="dxa"/>
            <w:hideMark/>
          </w:tcPr>
          <w:p w:rsidR="00A95DE5" w:rsidRPr="004807E8" w:rsidRDefault="00A95DE5" w:rsidP="00A62C3D">
            <w:pPr>
              <w:pStyle w:val="NoSpacing"/>
            </w:pPr>
            <w:r w:rsidRPr="004807E8">
              <w:t>Value the same as the MONITORING_SCHD_BEGIN_DATE</w:t>
            </w:r>
          </w:p>
        </w:tc>
        <w:tc>
          <w:tcPr>
            <w:tcW w:w="3762" w:type="dxa"/>
            <w:hideMark/>
          </w:tcPr>
          <w:p w:rsidR="00A95DE5" w:rsidRPr="000B17A0" w:rsidRDefault="00A95DE5" w:rsidP="00A62C3D">
            <w:pPr>
              <w:pStyle w:val="NoSpacing"/>
            </w:pPr>
          </w:p>
        </w:tc>
      </w:tr>
    </w:tbl>
    <w:p w:rsidR="00A95DE5" w:rsidRDefault="00A95DE5" w:rsidP="00A95DE5"/>
    <w:p w:rsidR="00A95DE5" w:rsidRDefault="00A95DE5" w:rsidP="00A95DE5">
      <w:pPr>
        <w:pStyle w:val="Heading4"/>
      </w:pPr>
      <w:r w:rsidRPr="005B2346">
        <w:lastRenderedPageBreak/>
        <w:t xml:space="preserve">Create </w:t>
      </w:r>
      <w:r>
        <w:t>6</w:t>
      </w:r>
      <w:r w:rsidRPr="001D16B2">
        <w:t xml:space="preserve"> Year 40</w:t>
      </w:r>
      <w:r>
        <w:t>1</w:t>
      </w:r>
      <w:r w:rsidRPr="001D16B2">
        <w:t>0 MS</w:t>
      </w:r>
    </w:p>
    <w:p w:rsidR="00A95DE5" w:rsidRPr="000B17A0" w:rsidRDefault="00A95DE5" w:rsidP="00A95DE5">
      <w:pPr>
        <w:keepNext/>
      </w:pPr>
      <w:r w:rsidRPr="000B17A0">
        <w:t xml:space="preserve">Fields in Monitoring Schedule that are not included below are not valued. </w:t>
      </w:r>
    </w:p>
    <w:tbl>
      <w:tblPr>
        <w:tblStyle w:val="TableGrid"/>
        <w:tblW w:w="0" w:type="auto"/>
        <w:tblLook w:val="04A0" w:firstRow="1" w:lastRow="0" w:firstColumn="1" w:lastColumn="0" w:noHBand="0" w:noVBand="1"/>
      </w:tblPr>
      <w:tblGrid>
        <w:gridCol w:w="3866"/>
        <w:gridCol w:w="6056"/>
        <w:gridCol w:w="3748"/>
      </w:tblGrid>
      <w:tr w:rsidR="00A95DE5" w:rsidRPr="000B17A0" w:rsidTr="00A62C3D">
        <w:trPr>
          <w:cantSplit/>
          <w:tblHeader/>
        </w:trPr>
        <w:tc>
          <w:tcPr>
            <w:tcW w:w="3928" w:type="dxa"/>
            <w:hideMark/>
          </w:tcPr>
          <w:p w:rsidR="00A95DE5" w:rsidRPr="000B17A0" w:rsidRDefault="00A95DE5" w:rsidP="00A62C3D">
            <w:pPr>
              <w:pStyle w:val="NoSpacing"/>
              <w:keepNext/>
              <w:rPr>
                <w:b/>
              </w:rPr>
            </w:pPr>
            <w:r w:rsidRPr="000B17A0">
              <w:rPr>
                <w:b/>
              </w:rPr>
              <w:t>Monitoring Schedule Elements</w:t>
            </w:r>
          </w:p>
        </w:tc>
        <w:tc>
          <w:tcPr>
            <w:tcW w:w="6158" w:type="dxa"/>
            <w:hideMark/>
          </w:tcPr>
          <w:p w:rsidR="00A95DE5" w:rsidRPr="000B17A0" w:rsidRDefault="00A95DE5" w:rsidP="00A62C3D">
            <w:pPr>
              <w:pStyle w:val="NoSpacing"/>
              <w:keepNext/>
              <w:rPr>
                <w:b/>
              </w:rPr>
            </w:pPr>
            <w:r w:rsidRPr="000B17A0">
              <w:rPr>
                <w:b/>
              </w:rPr>
              <w:t>Source Data Element/Logic</w:t>
            </w:r>
          </w:p>
        </w:tc>
        <w:tc>
          <w:tcPr>
            <w:tcW w:w="3810" w:type="dxa"/>
            <w:hideMark/>
          </w:tcPr>
          <w:p w:rsidR="00A95DE5" w:rsidRPr="000B17A0" w:rsidRDefault="00A95DE5" w:rsidP="00A62C3D">
            <w:pPr>
              <w:pStyle w:val="NoSpacing"/>
              <w:keepNext/>
              <w:rPr>
                <w:b/>
              </w:rPr>
            </w:pPr>
            <w:r w:rsidRPr="000B17A0">
              <w:rPr>
                <w:b/>
              </w:rPr>
              <w:t>Details</w:t>
            </w:r>
          </w:p>
        </w:tc>
      </w:tr>
      <w:tr w:rsidR="00A95DE5" w:rsidRPr="000B17A0" w:rsidTr="00A62C3D">
        <w:trPr>
          <w:cantSplit/>
        </w:trPr>
        <w:tc>
          <w:tcPr>
            <w:tcW w:w="3928" w:type="dxa"/>
            <w:noWrap/>
            <w:hideMark/>
          </w:tcPr>
          <w:p w:rsidR="00A95DE5" w:rsidRPr="000B17A0" w:rsidRDefault="00A95DE5" w:rsidP="00A62C3D">
            <w:pPr>
              <w:pStyle w:val="NoSpacing"/>
              <w:keepNext/>
            </w:pPr>
            <w:r w:rsidRPr="000B17A0">
              <w:t>MONITORING_SCHEDULE_ID</w:t>
            </w:r>
          </w:p>
        </w:tc>
        <w:tc>
          <w:tcPr>
            <w:tcW w:w="6158" w:type="dxa"/>
            <w:hideMark/>
          </w:tcPr>
          <w:p w:rsidR="00A95DE5" w:rsidRPr="000B17A0" w:rsidRDefault="00A95DE5" w:rsidP="00A62C3D">
            <w:pPr>
              <w:pStyle w:val="NoSpacing"/>
              <w:keepNext/>
            </w:pPr>
            <w:r w:rsidRPr="000B17A0">
              <w:t>Primary key</w:t>
            </w:r>
          </w:p>
        </w:tc>
        <w:tc>
          <w:tcPr>
            <w:tcW w:w="3810" w:type="dxa"/>
            <w:hideMark/>
          </w:tcPr>
          <w:p w:rsidR="00A95DE5" w:rsidRPr="000B17A0" w:rsidRDefault="00A95DE5" w:rsidP="00A62C3D">
            <w:pPr>
              <w:pStyle w:val="NoSpacing"/>
              <w:keepNext/>
            </w:pPr>
            <w:r w:rsidRPr="000B17A0">
              <w:t>Generated by Prime</w:t>
            </w:r>
          </w:p>
        </w:tc>
      </w:tr>
      <w:tr w:rsidR="00A95DE5" w:rsidRPr="000B17A0" w:rsidTr="00A62C3D">
        <w:trPr>
          <w:cantSplit/>
        </w:trPr>
        <w:tc>
          <w:tcPr>
            <w:tcW w:w="3928" w:type="dxa"/>
            <w:hideMark/>
          </w:tcPr>
          <w:p w:rsidR="00A95DE5" w:rsidRPr="000B17A0" w:rsidRDefault="00A95DE5" w:rsidP="00A62C3D">
            <w:pPr>
              <w:pStyle w:val="NoSpacing"/>
              <w:keepNext/>
            </w:pPr>
            <w:r w:rsidRPr="000B17A0">
              <w:t>MS_STATUS_CD</w:t>
            </w:r>
          </w:p>
        </w:tc>
        <w:tc>
          <w:tcPr>
            <w:tcW w:w="6158" w:type="dxa"/>
            <w:hideMark/>
          </w:tcPr>
          <w:p w:rsidR="00A95DE5" w:rsidRPr="000B17A0" w:rsidRDefault="00A95DE5" w:rsidP="00A62C3D">
            <w:pPr>
              <w:pStyle w:val="NoSpacing"/>
              <w:keepNext/>
            </w:pPr>
            <w:r w:rsidRPr="000B17A0">
              <w:t>Set to "C - Candidate"</w:t>
            </w:r>
          </w:p>
        </w:tc>
        <w:tc>
          <w:tcPr>
            <w:tcW w:w="3810" w:type="dxa"/>
            <w:hideMark/>
          </w:tcPr>
          <w:p w:rsidR="00A95DE5" w:rsidRPr="000B17A0" w:rsidRDefault="00A95DE5" w:rsidP="00A62C3D">
            <w:pPr>
              <w:pStyle w:val="NoSpacing"/>
              <w:keepNext/>
            </w:pPr>
          </w:p>
        </w:tc>
      </w:tr>
      <w:tr w:rsidR="00A95DE5" w:rsidRPr="000B17A0" w:rsidTr="00A62C3D">
        <w:trPr>
          <w:cantSplit/>
        </w:trPr>
        <w:tc>
          <w:tcPr>
            <w:tcW w:w="3928" w:type="dxa"/>
            <w:noWrap/>
            <w:hideMark/>
          </w:tcPr>
          <w:p w:rsidR="00A95DE5" w:rsidRPr="004807E8" w:rsidRDefault="00A95DE5" w:rsidP="00A62C3D">
            <w:pPr>
              <w:pStyle w:val="NoSpacing"/>
            </w:pPr>
            <w:r w:rsidRPr="004807E8">
              <w:t>MS_WATER_SYSTEM_ID</w:t>
            </w:r>
          </w:p>
        </w:tc>
        <w:tc>
          <w:tcPr>
            <w:tcW w:w="6158" w:type="dxa"/>
            <w:hideMark/>
          </w:tcPr>
          <w:p w:rsidR="00A95DE5" w:rsidRPr="004807E8" w:rsidRDefault="00A95DE5" w:rsidP="00A62C3D">
            <w:pPr>
              <w:pStyle w:val="NoSpacing"/>
            </w:pPr>
            <w:r w:rsidRPr="004807E8">
              <w:t>Water_System.WATER_SYSTEM_ID</w:t>
            </w:r>
            <w:r>
              <w:t xml:space="preserve"> for the water system being processed.</w:t>
            </w:r>
          </w:p>
        </w:tc>
        <w:tc>
          <w:tcPr>
            <w:tcW w:w="3810" w:type="dxa"/>
            <w:hideMark/>
          </w:tcPr>
          <w:p w:rsidR="00A95DE5" w:rsidRPr="000B17A0" w:rsidRDefault="00A95DE5" w:rsidP="00A62C3D">
            <w:pPr>
              <w:pStyle w:val="NoSpacing"/>
            </w:pPr>
          </w:p>
        </w:tc>
      </w:tr>
      <w:tr w:rsidR="00A95DE5" w:rsidRPr="000B17A0" w:rsidTr="00A62C3D">
        <w:trPr>
          <w:cantSplit/>
        </w:trPr>
        <w:tc>
          <w:tcPr>
            <w:tcW w:w="3928" w:type="dxa"/>
            <w:noWrap/>
            <w:hideMark/>
          </w:tcPr>
          <w:p w:rsidR="00A95DE5" w:rsidRPr="004807E8" w:rsidRDefault="00A95DE5" w:rsidP="00A62C3D">
            <w:pPr>
              <w:pStyle w:val="NoSpacing"/>
            </w:pPr>
            <w:r w:rsidRPr="004807E8">
              <w:t>MS_STATE_ASSIGNED_FAC_ID</w:t>
            </w:r>
          </w:p>
        </w:tc>
        <w:tc>
          <w:tcPr>
            <w:tcW w:w="6158" w:type="dxa"/>
            <w:hideMark/>
          </w:tcPr>
          <w:p w:rsidR="00A95DE5" w:rsidRPr="004807E8" w:rsidRDefault="00A95DE5" w:rsidP="00A62C3D">
            <w:pPr>
              <w:pStyle w:val="NoSpacing"/>
            </w:pPr>
            <w:r w:rsidRPr="004807E8">
              <w:t>Facility.STATE_ASSIGNED_FAC_ID</w:t>
            </w:r>
            <w:r>
              <w:t xml:space="preserve"> for the facility being evaluated.</w:t>
            </w:r>
          </w:p>
        </w:tc>
        <w:tc>
          <w:tcPr>
            <w:tcW w:w="3810" w:type="dxa"/>
            <w:hideMark/>
          </w:tcPr>
          <w:p w:rsidR="00A95DE5" w:rsidRPr="000B17A0" w:rsidRDefault="00A95DE5" w:rsidP="00A62C3D">
            <w:pPr>
              <w:pStyle w:val="NoSpacing"/>
            </w:pPr>
          </w:p>
        </w:tc>
      </w:tr>
      <w:tr w:rsidR="00A95DE5" w:rsidRPr="000B17A0" w:rsidTr="00A62C3D">
        <w:trPr>
          <w:cantSplit/>
        </w:trPr>
        <w:tc>
          <w:tcPr>
            <w:tcW w:w="3928" w:type="dxa"/>
            <w:noWrap/>
            <w:hideMark/>
          </w:tcPr>
          <w:p w:rsidR="00A95DE5" w:rsidRPr="004807E8" w:rsidRDefault="00A95DE5" w:rsidP="00A62C3D">
            <w:pPr>
              <w:pStyle w:val="NoSpacing"/>
            </w:pPr>
            <w:r w:rsidRPr="004807E8">
              <w:t>MONITORING_REQUIREMENT_ID</w:t>
            </w:r>
          </w:p>
        </w:tc>
        <w:tc>
          <w:tcPr>
            <w:tcW w:w="6158" w:type="dxa"/>
          </w:tcPr>
          <w:p w:rsidR="00A95DE5" w:rsidRPr="004807E8" w:rsidRDefault="00A95DE5" w:rsidP="00A95DE5">
            <w:pPr>
              <w:pStyle w:val="NoSpacing"/>
            </w:pPr>
            <w:r w:rsidRPr="004807E8">
              <w:t xml:space="preserve">Set to Monitoring_Requirement.MONITORING_REQUIREMENT_ID where </w:t>
            </w:r>
            <w:r w:rsidRPr="005B2346">
              <w:t>RULE_CD = 'RADR</w:t>
            </w:r>
            <w:r>
              <w:t>' and MR_CONTAMINANT_CODE = '4010</w:t>
            </w:r>
            <w:r w:rsidRPr="005B2346">
              <w:t xml:space="preserve">' and </w:t>
            </w:r>
            <w:r>
              <w:t>INTERVAL_FIXED_DAYS = 2160</w:t>
            </w:r>
          </w:p>
        </w:tc>
        <w:tc>
          <w:tcPr>
            <w:tcW w:w="3810" w:type="dxa"/>
          </w:tcPr>
          <w:p w:rsidR="00A95DE5" w:rsidRPr="000B17A0" w:rsidRDefault="00A95DE5" w:rsidP="00A62C3D">
            <w:pPr>
              <w:pStyle w:val="NoSpacing"/>
            </w:pPr>
          </w:p>
        </w:tc>
      </w:tr>
      <w:tr w:rsidR="00A95DE5" w:rsidRPr="000B17A0" w:rsidTr="00A62C3D">
        <w:trPr>
          <w:cantSplit/>
        </w:trPr>
        <w:tc>
          <w:tcPr>
            <w:tcW w:w="3928" w:type="dxa"/>
            <w:noWrap/>
            <w:hideMark/>
          </w:tcPr>
          <w:p w:rsidR="00A95DE5" w:rsidRPr="004807E8" w:rsidRDefault="00A95DE5" w:rsidP="00A62C3D">
            <w:pPr>
              <w:pStyle w:val="NoSpacing"/>
            </w:pPr>
            <w:r w:rsidRPr="004807E8">
              <w:t>MONITORING_SCHD_BEGIN_DATE</w:t>
            </w:r>
          </w:p>
        </w:tc>
        <w:tc>
          <w:tcPr>
            <w:tcW w:w="6158" w:type="dxa"/>
            <w:hideMark/>
          </w:tcPr>
          <w:p w:rsidR="00A95DE5" w:rsidRPr="004807E8" w:rsidRDefault="00A95DE5" w:rsidP="00A62C3D">
            <w:pPr>
              <w:pStyle w:val="NoSpacing"/>
            </w:pPr>
            <w:r>
              <w:t>Set to the Begin Date of the 6-year monitoring period that has the same MP_BEGIN_DT as the3-year compliance period under the standardized monitoring framework that starts after the Sample_Date of the latest sample selected in condition '# GA Samples at Facility."</w:t>
            </w:r>
          </w:p>
        </w:tc>
        <w:tc>
          <w:tcPr>
            <w:tcW w:w="3810" w:type="dxa"/>
            <w:hideMark/>
          </w:tcPr>
          <w:p w:rsidR="00A95DE5" w:rsidRPr="000B17A0" w:rsidRDefault="00A95DE5" w:rsidP="00A62C3D">
            <w:pPr>
              <w:pStyle w:val="NoSpacing"/>
            </w:pPr>
            <w:r>
              <w:t xml:space="preserve">The 3-year compliance period monitoring periods are those where </w:t>
            </w:r>
            <w:r w:rsidRPr="007E4612">
              <w:t>MONITORING_PERIOD</w:t>
            </w:r>
            <w:r>
              <w:t>.SMF_TYPE = 35558</w:t>
            </w:r>
          </w:p>
        </w:tc>
      </w:tr>
      <w:tr w:rsidR="00A95DE5" w:rsidRPr="000B17A0" w:rsidTr="00A62C3D">
        <w:trPr>
          <w:cantSplit/>
        </w:trPr>
        <w:tc>
          <w:tcPr>
            <w:tcW w:w="3928" w:type="dxa"/>
            <w:noWrap/>
            <w:hideMark/>
          </w:tcPr>
          <w:p w:rsidR="00A95DE5" w:rsidRPr="004807E8" w:rsidRDefault="00A95DE5" w:rsidP="00A62C3D">
            <w:pPr>
              <w:pStyle w:val="NoSpacing"/>
            </w:pPr>
            <w:r w:rsidRPr="004807E8">
              <w:t>MONITORING_SCHD_END_DATE</w:t>
            </w:r>
          </w:p>
        </w:tc>
        <w:tc>
          <w:tcPr>
            <w:tcW w:w="6158" w:type="dxa"/>
            <w:hideMark/>
          </w:tcPr>
          <w:p w:rsidR="00A95DE5" w:rsidRPr="004807E8" w:rsidRDefault="00A95DE5" w:rsidP="00A62C3D">
            <w:pPr>
              <w:pStyle w:val="NoSpacing"/>
            </w:pPr>
            <w:r w:rsidRPr="004807E8">
              <w:t>Not valued</w:t>
            </w:r>
          </w:p>
        </w:tc>
        <w:tc>
          <w:tcPr>
            <w:tcW w:w="3810" w:type="dxa"/>
            <w:hideMark/>
          </w:tcPr>
          <w:p w:rsidR="00A95DE5" w:rsidRPr="000B17A0" w:rsidRDefault="00A95DE5" w:rsidP="00A62C3D">
            <w:pPr>
              <w:pStyle w:val="NoSpacing"/>
            </w:pPr>
          </w:p>
        </w:tc>
      </w:tr>
      <w:tr w:rsidR="00A95DE5" w:rsidRPr="000B17A0" w:rsidTr="00A62C3D">
        <w:trPr>
          <w:cantSplit/>
        </w:trPr>
        <w:tc>
          <w:tcPr>
            <w:tcW w:w="3928" w:type="dxa"/>
            <w:noWrap/>
            <w:hideMark/>
          </w:tcPr>
          <w:p w:rsidR="00A95DE5" w:rsidRPr="004807E8" w:rsidRDefault="00A95DE5" w:rsidP="00A62C3D">
            <w:pPr>
              <w:pStyle w:val="NoSpacing"/>
            </w:pPr>
            <w:r w:rsidRPr="004807E8">
              <w:t>MS_INITIAL_MP_BEGIN_DATE</w:t>
            </w:r>
          </w:p>
        </w:tc>
        <w:tc>
          <w:tcPr>
            <w:tcW w:w="6158" w:type="dxa"/>
            <w:hideMark/>
          </w:tcPr>
          <w:p w:rsidR="00A95DE5" w:rsidRPr="004807E8" w:rsidRDefault="00A95DE5" w:rsidP="00A62C3D">
            <w:pPr>
              <w:pStyle w:val="NoSpacing"/>
            </w:pPr>
            <w:r w:rsidRPr="004807E8">
              <w:t>Value the same as the MONITORING_SCHD_BEGIN_DATE</w:t>
            </w:r>
          </w:p>
        </w:tc>
        <w:tc>
          <w:tcPr>
            <w:tcW w:w="3810" w:type="dxa"/>
            <w:hideMark/>
          </w:tcPr>
          <w:p w:rsidR="00A95DE5" w:rsidRPr="000B17A0" w:rsidRDefault="00A95DE5" w:rsidP="00A62C3D">
            <w:pPr>
              <w:pStyle w:val="NoSpacing"/>
            </w:pPr>
          </w:p>
        </w:tc>
      </w:tr>
    </w:tbl>
    <w:p w:rsidR="00A95DE5" w:rsidRDefault="00A95DE5" w:rsidP="00A95DE5"/>
    <w:p w:rsidR="00A95DE5" w:rsidRDefault="00A95DE5" w:rsidP="00A95DE5">
      <w:pPr>
        <w:pStyle w:val="Heading4"/>
      </w:pPr>
      <w:r w:rsidRPr="005B2346">
        <w:lastRenderedPageBreak/>
        <w:t xml:space="preserve">Create </w:t>
      </w:r>
      <w:r>
        <w:t>3 Year 401</w:t>
      </w:r>
      <w:r w:rsidRPr="001D16B2">
        <w:t>0 MS</w:t>
      </w:r>
    </w:p>
    <w:p w:rsidR="00A95DE5" w:rsidRPr="000B17A0" w:rsidRDefault="00A95DE5" w:rsidP="00A95DE5">
      <w:pPr>
        <w:keepNext/>
      </w:pPr>
      <w:r w:rsidRPr="000B17A0">
        <w:t xml:space="preserve">Fields in Monitoring Schedule that are not included below are not valued. </w:t>
      </w:r>
    </w:p>
    <w:tbl>
      <w:tblPr>
        <w:tblStyle w:val="TableGrid"/>
        <w:tblW w:w="0" w:type="auto"/>
        <w:tblLook w:val="04A0" w:firstRow="1" w:lastRow="0" w:firstColumn="1" w:lastColumn="0" w:noHBand="0" w:noVBand="1"/>
      </w:tblPr>
      <w:tblGrid>
        <w:gridCol w:w="3866"/>
        <w:gridCol w:w="6056"/>
        <w:gridCol w:w="3748"/>
      </w:tblGrid>
      <w:tr w:rsidR="00A95DE5" w:rsidRPr="000B17A0" w:rsidTr="00A62C3D">
        <w:trPr>
          <w:cantSplit/>
          <w:tblHeader/>
        </w:trPr>
        <w:tc>
          <w:tcPr>
            <w:tcW w:w="4055" w:type="dxa"/>
            <w:hideMark/>
          </w:tcPr>
          <w:p w:rsidR="00A95DE5" w:rsidRPr="000B17A0" w:rsidRDefault="00A95DE5" w:rsidP="00A62C3D">
            <w:pPr>
              <w:pStyle w:val="NoSpacing"/>
              <w:keepNext/>
              <w:rPr>
                <w:b/>
              </w:rPr>
            </w:pPr>
            <w:r w:rsidRPr="000B17A0">
              <w:rPr>
                <w:b/>
              </w:rPr>
              <w:t>Monitoring Schedule Elements</w:t>
            </w:r>
          </w:p>
        </w:tc>
        <w:tc>
          <w:tcPr>
            <w:tcW w:w="6079" w:type="dxa"/>
            <w:hideMark/>
          </w:tcPr>
          <w:p w:rsidR="00A95DE5" w:rsidRPr="000B17A0" w:rsidRDefault="00A95DE5" w:rsidP="00A62C3D">
            <w:pPr>
              <w:pStyle w:val="NoSpacing"/>
              <w:keepNext/>
              <w:rPr>
                <w:b/>
              </w:rPr>
            </w:pPr>
            <w:r w:rsidRPr="000B17A0">
              <w:rPr>
                <w:b/>
              </w:rPr>
              <w:t>Source Data Element/Logic</w:t>
            </w:r>
          </w:p>
        </w:tc>
        <w:tc>
          <w:tcPr>
            <w:tcW w:w="3762" w:type="dxa"/>
            <w:hideMark/>
          </w:tcPr>
          <w:p w:rsidR="00A95DE5" w:rsidRPr="000B17A0" w:rsidRDefault="00A95DE5" w:rsidP="00A62C3D">
            <w:pPr>
              <w:pStyle w:val="NoSpacing"/>
              <w:keepNext/>
              <w:rPr>
                <w:b/>
              </w:rPr>
            </w:pPr>
            <w:r w:rsidRPr="000B17A0">
              <w:rPr>
                <w:b/>
              </w:rPr>
              <w:t>Details</w:t>
            </w:r>
          </w:p>
        </w:tc>
      </w:tr>
      <w:tr w:rsidR="00A95DE5" w:rsidRPr="000B17A0" w:rsidTr="00A62C3D">
        <w:trPr>
          <w:cantSplit/>
        </w:trPr>
        <w:tc>
          <w:tcPr>
            <w:tcW w:w="4055" w:type="dxa"/>
            <w:noWrap/>
            <w:hideMark/>
          </w:tcPr>
          <w:p w:rsidR="00A95DE5" w:rsidRPr="000B17A0" w:rsidRDefault="00A95DE5" w:rsidP="00A62C3D">
            <w:pPr>
              <w:pStyle w:val="NoSpacing"/>
              <w:keepNext/>
            </w:pPr>
            <w:r w:rsidRPr="000B17A0">
              <w:t>MONITORING_SCHEDULE_ID</w:t>
            </w:r>
          </w:p>
        </w:tc>
        <w:tc>
          <w:tcPr>
            <w:tcW w:w="6079" w:type="dxa"/>
            <w:hideMark/>
          </w:tcPr>
          <w:p w:rsidR="00A95DE5" w:rsidRPr="000B17A0" w:rsidRDefault="00A95DE5" w:rsidP="00A62C3D">
            <w:pPr>
              <w:pStyle w:val="NoSpacing"/>
              <w:keepNext/>
            </w:pPr>
            <w:r w:rsidRPr="000B17A0">
              <w:t>Primary key</w:t>
            </w:r>
          </w:p>
        </w:tc>
        <w:tc>
          <w:tcPr>
            <w:tcW w:w="3762" w:type="dxa"/>
            <w:hideMark/>
          </w:tcPr>
          <w:p w:rsidR="00A95DE5" w:rsidRPr="000B17A0" w:rsidRDefault="00A95DE5" w:rsidP="00A62C3D">
            <w:pPr>
              <w:pStyle w:val="NoSpacing"/>
              <w:keepNext/>
            </w:pPr>
            <w:r w:rsidRPr="000B17A0">
              <w:t>Generated by Prime</w:t>
            </w:r>
          </w:p>
        </w:tc>
      </w:tr>
      <w:tr w:rsidR="00A95DE5" w:rsidRPr="000B17A0" w:rsidTr="00A62C3D">
        <w:trPr>
          <w:cantSplit/>
        </w:trPr>
        <w:tc>
          <w:tcPr>
            <w:tcW w:w="4055" w:type="dxa"/>
            <w:hideMark/>
          </w:tcPr>
          <w:p w:rsidR="00A95DE5" w:rsidRPr="000B17A0" w:rsidRDefault="00A95DE5" w:rsidP="00A62C3D">
            <w:pPr>
              <w:pStyle w:val="NoSpacing"/>
              <w:keepNext/>
            </w:pPr>
            <w:r w:rsidRPr="000B17A0">
              <w:t>MS_STATUS_CD</w:t>
            </w:r>
          </w:p>
        </w:tc>
        <w:tc>
          <w:tcPr>
            <w:tcW w:w="6079" w:type="dxa"/>
            <w:hideMark/>
          </w:tcPr>
          <w:p w:rsidR="00A95DE5" w:rsidRPr="000B17A0" w:rsidRDefault="00A95DE5" w:rsidP="00A62C3D">
            <w:pPr>
              <w:pStyle w:val="NoSpacing"/>
              <w:keepNext/>
            </w:pPr>
            <w:r w:rsidRPr="000B17A0">
              <w:t>Set to "C - Candidate"</w:t>
            </w:r>
          </w:p>
        </w:tc>
        <w:tc>
          <w:tcPr>
            <w:tcW w:w="3762" w:type="dxa"/>
            <w:hideMark/>
          </w:tcPr>
          <w:p w:rsidR="00A95DE5" w:rsidRPr="000B17A0" w:rsidRDefault="00A95DE5" w:rsidP="00A62C3D">
            <w:pPr>
              <w:pStyle w:val="NoSpacing"/>
              <w:keepNext/>
            </w:pPr>
          </w:p>
        </w:tc>
      </w:tr>
      <w:tr w:rsidR="00A95DE5" w:rsidRPr="000B17A0" w:rsidTr="00A62C3D">
        <w:trPr>
          <w:cantSplit/>
        </w:trPr>
        <w:tc>
          <w:tcPr>
            <w:tcW w:w="4055" w:type="dxa"/>
            <w:noWrap/>
            <w:hideMark/>
          </w:tcPr>
          <w:p w:rsidR="00A95DE5" w:rsidRPr="004807E8" w:rsidRDefault="00A95DE5" w:rsidP="00A62C3D">
            <w:pPr>
              <w:pStyle w:val="NoSpacing"/>
            </w:pPr>
            <w:r w:rsidRPr="004807E8">
              <w:t>MS_WATER_SYSTEM_ID</w:t>
            </w:r>
          </w:p>
        </w:tc>
        <w:tc>
          <w:tcPr>
            <w:tcW w:w="6079" w:type="dxa"/>
            <w:hideMark/>
          </w:tcPr>
          <w:p w:rsidR="00A95DE5" w:rsidRPr="004807E8" w:rsidRDefault="00A95DE5" w:rsidP="00A62C3D">
            <w:pPr>
              <w:pStyle w:val="NoSpacing"/>
            </w:pPr>
            <w:r w:rsidRPr="004807E8">
              <w:t>Water_System.WATER_SYSTEM_ID</w:t>
            </w:r>
            <w:r>
              <w:t xml:space="preserve"> for the water system being processed.</w:t>
            </w:r>
          </w:p>
        </w:tc>
        <w:tc>
          <w:tcPr>
            <w:tcW w:w="3762" w:type="dxa"/>
            <w:hideMark/>
          </w:tcPr>
          <w:p w:rsidR="00A95DE5" w:rsidRPr="000B17A0" w:rsidRDefault="00A95DE5" w:rsidP="00A62C3D">
            <w:pPr>
              <w:pStyle w:val="NoSpacing"/>
            </w:pPr>
          </w:p>
        </w:tc>
      </w:tr>
      <w:tr w:rsidR="00A95DE5" w:rsidRPr="000B17A0" w:rsidTr="00A62C3D">
        <w:trPr>
          <w:cantSplit/>
        </w:trPr>
        <w:tc>
          <w:tcPr>
            <w:tcW w:w="4055" w:type="dxa"/>
            <w:noWrap/>
            <w:hideMark/>
          </w:tcPr>
          <w:p w:rsidR="00A95DE5" w:rsidRPr="004807E8" w:rsidRDefault="00A95DE5" w:rsidP="00A62C3D">
            <w:pPr>
              <w:pStyle w:val="NoSpacing"/>
            </w:pPr>
            <w:r w:rsidRPr="004807E8">
              <w:t>MS_STATE_ASSIGNED_FAC_ID</w:t>
            </w:r>
          </w:p>
        </w:tc>
        <w:tc>
          <w:tcPr>
            <w:tcW w:w="6079" w:type="dxa"/>
            <w:hideMark/>
          </w:tcPr>
          <w:p w:rsidR="00A95DE5" w:rsidRPr="004807E8" w:rsidRDefault="00A95DE5" w:rsidP="00A62C3D">
            <w:pPr>
              <w:pStyle w:val="NoSpacing"/>
            </w:pPr>
            <w:r w:rsidRPr="004807E8">
              <w:t>Facility.STATE_ASSIGNED_FAC_ID</w:t>
            </w:r>
            <w:r>
              <w:t xml:space="preserve"> for the facility being evaluated.</w:t>
            </w:r>
          </w:p>
        </w:tc>
        <w:tc>
          <w:tcPr>
            <w:tcW w:w="3762" w:type="dxa"/>
            <w:hideMark/>
          </w:tcPr>
          <w:p w:rsidR="00A95DE5" w:rsidRPr="000B17A0" w:rsidRDefault="00A95DE5" w:rsidP="00A62C3D">
            <w:pPr>
              <w:pStyle w:val="NoSpacing"/>
            </w:pPr>
          </w:p>
        </w:tc>
      </w:tr>
      <w:tr w:rsidR="00A95DE5" w:rsidRPr="000B17A0" w:rsidTr="00A62C3D">
        <w:trPr>
          <w:cantSplit/>
        </w:trPr>
        <w:tc>
          <w:tcPr>
            <w:tcW w:w="4055" w:type="dxa"/>
            <w:noWrap/>
            <w:hideMark/>
          </w:tcPr>
          <w:p w:rsidR="00A95DE5" w:rsidRPr="004807E8" w:rsidRDefault="00A95DE5" w:rsidP="00A62C3D">
            <w:pPr>
              <w:pStyle w:val="NoSpacing"/>
            </w:pPr>
            <w:r w:rsidRPr="004807E8">
              <w:t>MONITORING_REQUIREMENT_ID</w:t>
            </w:r>
          </w:p>
        </w:tc>
        <w:tc>
          <w:tcPr>
            <w:tcW w:w="6079" w:type="dxa"/>
          </w:tcPr>
          <w:p w:rsidR="00A95DE5" w:rsidRPr="004807E8" w:rsidRDefault="00A95DE5" w:rsidP="00A95DE5">
            <w:pPr>
              <w:pStyle w:val="NoSpacing"/>
            </w:pPr>
            <w:r w:rsidRPr="004807E8">
              <w:t xml:space="preserve">Set to Monitoring_Requirement.MONITORING_REQUIREMENT_ID where </w:t>
            </w:r>
            <w:r w:rsidRPr="005B2346">
              <w:t>RULE_CD = 'RADR</w:t>
            </w:r>
            <w:r>
              <w:t>' and MR_CONTAMINANT_CODE = '4010</w:t>
            </w:r>
            <w:r w:rsidRPr="005B2346">
              <w:t xml:space="preserve">' and </w:t>
            </w:r>
            <w:r>
              <w:t>INTERVAL_FIXED_DAYS = 1080</w:t>
            </w:r>
          </w:p>
        </w:tc>
        <w:tc>
          <w:tcPr>
            <w:tcW w:w="3762" w:type="dxa"/>
          </w:tcPr>
          <w:p w:rsidR="00A95DE5" w:rsidRPr="000B17A0" w:rsidRDefault="00A95DE5" w:rsidP="00A62C3D">
            <w:pPr>
              <w:pStyle w:val="NoSpacing"/>
            </w:pPr>
          </w:p>
        </w:tc>
      </w:tr>
      <w:tr w:rsidR="00A95DE5" w:rsidRPr="000B17A0" w:rsidTr="00A62C3D">
        <w:trPr>
          <w:cantSplit/>
        </w:trPr>
        <w:tc>
          <w:tcPr>
            <w:tcW w:w="4055" w:type="dxa"/>
            <w:noWrap/>
            <w:hideMark/>
          </w:tcPr>
          <w:p w:rsidR="00A95DE5" w:rsidRPr="004807E8" w:rsidRDefault="00A95DE5" w:rsidP="00A62C3D">
            <w:pPr>
              <w:pStyle w:val="NoSpacing"/>
            </w:pPr>
            <w:r w:rsidRPr="004807E8">
              <w:t>MONITORING_SCHD_BEGIN_DATE</w:t>
            </w:r>
          </w:p>
        </w:tc>
        <w:tc>
          <w:tcPr>
            <w:tcW w:w="6079" w:type="dxa"/>
            <w:hideMark/>
          </w:tcPr>
          <w:p w:rsidR="00A95DE5" w:rsidRPr="004807E8" w:rsidRDefault="00A95DE5" w:rsidP="00A62C3D">
            <w:pPr>
              <w:pStyle w:val="NoSpacing"/>
            </w:pPr>
            <w:r>
              <w:t>Set to the Begin Date of the 3-year compliance period under the standardized monitoring framework that starts after the Sample_Date of the latest sample selected in condition '# GA Samples at Facility."</w:t>
            </w:r>
          </w:p>
        </w:tc>
        <w:tc>
          <w:tcPr>
            <w:tcW w:w="3762" w:type="dxa"/>
            <w:hideMark/>
          </w:tcPr>
          <w:p w:rsidR="00A95DE5" w:rsidRPr="000B17A0" w:rsidRDefault="00A95DE5" w:rsidP="00A62C3D">
            <w:pPr>
              <w:pStyle w:val="NoSpacing"/>
            </w:pPr>
            <w:r>
              <w:t xml:space="preserve">The 3-year compliance period monitoring periods are those where </w:t>
            </w:r>
            <w:r w:rsidRPr="007E4612">
              <w:t>MONITORING_PERIOD</w:t>
            </w:r>
            <w:r>
              <w:t>.SMF_TYPE = 35558</w:t>
            </w:r>
          </w:p>
        </w:tc>
      </w:tr>
      <w:tr w:rsidR="00A95DE5" w:rsidRPr="000B17A0" w:rsidTr="00A62C3D">
        <w:trPr>
          <w:cantSplit/>
        </w:trPr>
        <w:tc>
          <w:tcPr>
            <w:tcW w:w="4055" w:type="dxa"/>
            <w:noWrap/>
            <w:hideMark/>
          </w:tcPr>
          <w:p w:rsidR="00A95DE5" w:rsidRPr="004807E8" w:rsidRDefault="00A95DE5" w:rsidP="00A62C3D">
            <w:pPr>
              <w:pStyle w:val="NoSpacing"/>
            </w:pPr>
            <w:r w:rsidRPr="004807E8">
              <w:t>MONITORING_SCHD_END_DATE</w:t>
            </w:r>
          </w:p>
        </w:tc>
        <w:tc>
          <w:tcPr>
            <w:tcW w:w="6079" w:type="dxa"/>
            <w:hideMark/>
          </w:tcPr>
          <w:p w:rsidR="00A95DE5" w:rsidRPr="004807E8" w:rsidRDefault="00A95DE5" w:rsidP="00A62C3D">
            <w:pPr>
              <w:pStyle w:val="NoSpacing"/>
            </w:pPr>
            <w:r w:rsidRPr="004807E8">
              <w:t>Not valued</w:t>
            </w:r>
          </w:p>
        </w:tc>
        <w:tc>
          <w:tcPr>
            <w:tcW w:w="3762" w:type="dxa"/>
            <w:hideMark/>
          </w:tcPr>
          <w:p w:rsidR="00A95DE5" w:rsidRPr="000B17A0" w:rsidRDefault="00A95DE5" w:rsidP="00A62C3D">
            <w:pPr>
              <w:pStyle w:val="NoSpacing"/>
            </w:pPr>
          </w:p>
        </w:tc>
      </w:tr>
      <w:tr w:rsidR="00A95DE5" w:rsidRPr="000B17A0" w:rsidTr="00A62C3D">
        <w:trPr>
          <w:cantSplit/>
        </w:trPr>
        <w:tc>
          <w:tcPr>
            <w:tcW w:w="4055" w:type="dxa"/>
            <w:noWrap/>
            <w:hideMark/>
          </w:tcPr>
          <w:p w:rsidR="00A95DE5" w:rsidRPr="004807E8" w:rsidRDefault="00A95DE5" w:rsidP="00A62C3D">
            <w:pPr>
              <w:pStyle w:val="NoSpacing"/>
            </w:pPr>
            <w:r w:rsidRPr="004807E8">
              <w:t>MS_INITIAL_MP_BEGIN_DATE</w:t>
            </w:r>
          </w:p>
        </w:tc>
        <w:tc>
          <w:tcPr>
            <w:tcW w:w="6079" w:type="dxa"/>
            <w:hideMark/>
          </w:tcPr>
          <w:p w:rsidR="00A95DE5" w:rsidRPr="004807E8" w:rsidRDefault="00A95DE5" w:rsidP="00A62C3D">
            <w:pPr>
              <w:pStyle w:val="NoSpacing"/>
            </w:pPr>
            <w:r w:rsidRPr="004807E8">
              <w:t>Value the same as the MONITORING_SCHD_BEGIN_DATE</w:t>
            </w:r>
          </w:p>
        </w:tc>
        <w:tc>
          <w:tcPr>
            <w:tcW w:w="3762" w:type="dxa"/>
            <w:hideMark/>
          </w:tcPr>
          <w:p w:rsidR="00A95DE5" w:rsidRPr="000B17A0" w:rsidRDefault="00A95DE5" w:rsidP="00A62C3D">
            <w:pPr>
              <w:pStyle w:val="NoSpacing"/>
            </w:pPr>
          </w:p>
        </w:tc>
      </w:tr>
    </w:tbl>
    <w:p w:rsidR="00A95DE5" w:rsidRDefault="00A95DE5" w:rsidP="00A95DE5"/>
    <w:p w:rsidR="00A95DE5" w:rsidRDefault="00A95DE5" w:rsidP="00A95DE5">
      <w:pPr>
        <w:pStyle w:val="Heading4"/>
      </w:pPr>
      <w:r w:rsidRPr="005B2346">
        <w:t xml:space="preserve">Create </w:t>
      </w:r>
      <w:r>
        <w:t>Quarterly</w:t>
      </w:r>
      <w:r w:rsidRPr="001D16B2">
        <w:t xml:space="preserve"> 40</w:t>
      </w:r>
      <w:r>
        <w:t>1</w:t>
      </w:r>
      <w:r w:rsidRPr="001D16B2">
        <w:t>0 MS</w:t>
      </w:r>
    </w:p>
    <w:p w:rsidR="00A95DE5" w:rsidRPr="000B17A0" w:rsidRDefault="00A95DE5" w:rsidP="00A95DE5">
      <w:pPr>
        <w:keepNext/>
      </w:pPr>
      <w:r w:rsidRPr="000B17A0">
        <w:t xml:space="preserve">Fields in Monitoring Schedule that are not included below are not valued. </w:t>
      </w:r>
    </w:p>
    <w:tbl>
      <w:tblPr>
        <w:tblStyle w:val="TableGrid"/>
        <w:tblW w:w="0" w:type="auto"/>
        <w:tblLook w:val="04A0" w:firstRow="1" w:lastRow="0" w:firstColumn="1" w:lastColumn="0" w:noHBand="0" w:noVBand="1"/>
      </w:tblPr>
      <w:tblGrid>
        <w:gridCol w:w="4323"/>
        <w:gridCol w:w="6489"/>
        <w:gridCol w:w="2858"/>
      </w:tblGrid>
      <w:tr w:rsidR="00A95DE5" w:rsidRPr="000B17A0" w:rsidTr="00A62C3D">
        <w:trPr>
          <w:cantSplit/>
          <w:tblHeader/>
        </w:trPr>
        <w:tc>
          <w:tcPr>
            <w:tcW w:w="4323" w:type="dxa"/>
            <w:hideMark/>
          </w:tcPr>
          <w:p w:rsidR="00A95DE5" w:rsidRPr="000B17A0" w:rsidRDefault="00A95DE5" w:rsidP="00A62C3D">
            <w:pPr>
              <w:pStyle w:val="NoSpacing"/>
              <w:keepNext/>
              <w:rPr>
                <w:b/>
              </w:rPr>
            </w:pPr>
            <w:r w:rsidRPr="000B17A0">
              <w:rPr>
                <w:b/>
              </w:rPr>
              <w:t>Monitoring Schedule Elements</w:t>
            </w:r>
          </w:p>
        </w:tc>
        <w:tc>
          <w:tcPr>
            <w:tcW w:w="6489" w:type="dxa"/>
            <w:hideMark/>
          </w:tcPr>
          <w:p w:rsidR="00A95DE5" w:rsidRPr="000B17A0" w:rsidRDefault="00A95DE5" w:rsidP="00A62C3D">
            <w:pPr>
              <w:pStyle w:val="NoSpacing"/>
              <w:keepNext/>
              <w:rPr>
                <w:b/>
              </w:rPr>
            </w:pPr>
            <w:r w:rsidRPr="000B17A0">
              <w:rPr>
                <w:b/>
              </w:rPr>
              <w:t>Source Data Element/Logic</w:t>
            </w:r>
          </w:p>
        </w:tc>
        <w:tc>
          <w:tcPr>
            <w:tcW w:w="3084" w:type="dxa"/>
            <w:hideMark/>
          </w:tcPr>
          <w:p w:rsidR="00A95DE5" w:rsidRPr="000B17A0" w:rsidRDefault="00A95DE5" w:rsidP="00A62C3D">
            <w:pPr>
              <w:pStyle w:val="NoSpacing"/>
              <w:keepNext/>
              <w:rPr>
                <w:b/>
              </w:rPr>
            </w:pPr>
            <w:r w:rsidRPr="000B17A0">
              <w:rPr>
                <w:b/>
              </w:rPr>
              <w:t>Details</w:t>
            </w:r>
          </w:p>
        </w:tc>
      </w:tr>
      <w:tr w:rsidR="00A95DE5" w:rsidRPr="000B17A0" w:rsidTr="00A62C3D">
        <w:trPr>
          <w:cantSplit/>
        </w:trPr>
        <w:tc>
          <w:tcPr>
            <w:tcW w:w="4323" w:type="dxa"/>
            <w:noWrap/>
            <w:hideMark/>
          </w:tcPr>
          <w:p w:rsidR="00A95DE5" w:rsidRPr="000B17A0" w:rsidRDefault="00A95DE5" w:rsidP="00A62C3D">
            <w:pPr>
              <w:pStyle w:val="NoSpacing"/>
              <w:keepNext/>
            </w:pPr>
            <w:r w:rsidRPr="000B17A0">
              <w:t>MONITORING_SCHEDULE_ID</w:t>
            </w:r>
          </w:p>
        </w:tc>
        <w:tc>
          <w:tcPr>
            <w:tcW w:w="6489" w:type="dxa"/>
            <w:hideMark/>
          </w:tcPr>
          <w:p w:rsidR="00A95DE5" w:rsidRPr="000B17A0" w:rsidRDefault="00A95DE5" w:rsidP="00A62C3D">
            <w:pPr>
              <w:pStyle w:val="NoSpacing"/>
              <w:keepNext/>
            </w:pPr>
            <w:r w:rsidRPr="000B17A0">
              <w:t>Primary key</w:t>
            </w:r>
          </w:p>
        </w:tc>
        <w:tc>
          <w:tcPr>
            <w:tcW w:w="3084" w:type="dxa"/>
            <w:hideMark/>
          </w:tcPr>
          <w:p w:rsidR="00A95DE5" w:rsidRPr="000B17A0" w:rsidRDefault="00A95DE5" w:rsidP="00A62C3D">
            <w:pPr>
              <w:pStyle w:val="NoSpacing"/>
              <w:keepNext/>
            </w:pPr>
            <w:r w:rsidRPr="000B17A0">
              <w:t>Generated by Prime</w:t>
            </w:r>
          </w:p>
        </w:tc>
      </w:tr>
      <w:tr w:rsidR="00A95DE5" w:rsidRPr="000B17A0" w:rsidTr="00A62C3D">
        <w:trPr>
          <w:cantSplit/>
        </w:trPr>
        <w:tc>
          <w:tcPr>
            <w:tcW w:w="4323" w:type="dxa"/>
            <w:hideMark/>
          </w:tcPr>
          <w:p w:rsidR="00A95DE5" w:rsidRPr="000B17A0" w:rsidRDefault="00A95DE5" w:rsidP="00A62C3D">
            <w:pPr>
              <w:pStyle w:val="NoSpacing"/>
              <w:keepNext/>
            </w:pPr>
            <w:r w:rsidRPr="000B17A0">
              <w:t>MS_STATUS_CD</w:t>
            </w:r>
          </w:p>
        </w:tc>
        <w:tc>
          <w:tcPr>
            <w:tcW w:w="6489" w:type="dxa"/>
            <w:hideMark/>
          </w:tcPr>
          <w:p w:rsidR="00A95DE5" w:rsidRPr="000B17A0" w:rsidRDefault="00A95DE5" w:rsidP="00A62C3D">
            <w:pPr>
              <w:pStyle w:val="NoSpacing"/>
              <w:keepNext/>
            </w:pPr>
            <w:r w:rsidRPr="000B17A0">
              <w:t>Set to "C - Candidate"</w:t>
            </w:r>
          </w:p>
        </w:tc>
        <w:tc>
          <w:tcPr>
            <w:tcW w:w="3084" w:type="dxa"/>
            <w:hideMark/>
          </w:tcPr>
          <w:p w:rsidR="00A95DE5" w:rsidRPr="000B17A0" w:rsidRDefault="00A95DE5" w:rsidP="00A62C3D">
            <w:pPr>
              <w:pStyle w:val="NoSpacing"/>
              <w:keepNext/>
            </w:pPr>
          </w:p>
        </w:tc>
      </w:tr>
      <w:tr w:rsidR="00A95DE5" w:rsidRPr="000B17A0" w:rsidTr="00A62C3D">
        <w:trPr>
          <w:cantSplit/>
        </w:trPr>
        <w:tc>
          <w:tcPr>
            <w:tcW w:w="4323" w:type="dxa"/>
            <w:noWrap/>
            <w:hideMark/>
          </w:tcPr>
          <w:p w:rsidR="00A95DE5" w:rsidRPr="004807E8" w:rsidRDefault="00A95DE5" w:rsidP="00A62C3D">
            <w:pPr>
              <w:pStyle w:val="NoSpacing"/>
            </w:pPr>
            <w:r w:rsidRPr="004807E8">
              <w:t>MS_WATER_SYSTEM_ID</w:t>
            </w:r>
          </w:p>
        </w:tc>
        <w:tc>
          <w:tcPr>
            <w:tcW w:w="6489" w:type="dxa"/>
            <w:hideMark/>
          </w:tcPr>
          <w:p w:rsidR="00A95DE5" w:rsidRPr="004807E8" w:rsidRDefault="00A95DE5" w:rsidP="00A62C3D">
            <w:pPr>
              <w:pStyle w:val="NoSpacing"/>
            </w:pPr>
            <w:r w:rsidRPr="004807E8">
              <w:t>Water_System.WATER_SYSTEM_ID</w:t>
            </w:r>
            <w:r>
              <w:t xml:space="preserve"> for the water system being processed.</w:t>
            </w:r>
          </w:p>
        </w:tc>
        <w:tc>
          <w:tcPr>
            <w:tcW w:w="3084" w:type="dxa"/>
            <w:hideMark/>
          </w:tcPr>
          <w:p w:rsidR="00A95DE5" w:rsidRPr="000B17A0" w:rsidRDefault="00A95DE5" w:rsidP="00A62C3D">
            <w:pPr>
              <w:pStyle w:val="NoSpacing"/>
            </w:pPr>
          </w:p>
        </w:tc>
      </w:tr>
      <w:tr w:rsidR="00A95DE5" w:rsidRPr="000B17A0" w:rsidTr="00A62C3D">
        <w:trPr>
          <w:cantSplit/>
        </w:trPr>
        <w:tc>
          <w:tcPr>
            <w:tcW w:w="4323" w:type="dxa"/>
            <w:noWrap/>
            <w:hideMark/>
          </w:tcPr>
          <w:p w:rsidR="00A95DE5" w:rsidRPr="004807E8" w:rsidRDefault="00A95DE5" w:rsidP="00A62C3D">
            <w:pPr>
              <w:pStyle w:val="NoSpacing"/>
            </w:pPr>
            <w:r w:rsidRPr="004807E8">
              <w:lastRenderedPageBreak/>
              <w:t>MS_STATE_ASSIGNED_FAC_ID</w:t>
            </w:r>
          </w:p>
        </w:tc>
        <w:tc>
          <w:tcPr>
            <w:tcW w:w="6489" w:type="dxa"/>
            <w:hideMark/>
          </w:tcPr>
          <w:p w:rsidR="00A95DE5" w:rsidRPr="004807E8" w:rsidRDefault="00A95DE5" w:rsidP="00A62C3D">
            <w:pPr>
              <w:pStyle w:val="NoSpacing"/>
            </w:pPr>
            <w:r w:rsidRPr="004807E8">
              <w:t>Facility.STATE_ASSIGNED_FAC_ID</w:t>
            </w:r>
            <w:r>
              <w:t xml:space="preserve"> for the facility being evaluated.</w:t>
            </w:r>
          </w:p>
        </w:tc>
        <w:tc>
          <w:tcPr>
            <w:tcW w:w="3084" w:type="dxa"/>
            <w:hideMark/>
          </w:tcPr>
          <w:p w:rsidR="00A95DE5" w:rsidRPr="000B17A0" w:rsidRDefault="00A95DE5" w:rsidP="00A62C3D">
            <w:pPr>
              <w:pStyle w:val="NoSpacing"/>
            </w:pPr>
          </w:p>
        </w:tc>
      </w:tr>
      <w:tr w:rsidR="00A95DE5" w:rsidRPr="000B17A0" w:rsidTr="00A62C3D">
        <w:trPr>
          <w:cantSplit/>
        </w:trPr>
        <w:tc>
          <w:tcPr>
            <w:tcW w:w="4323" w:type="dxa"/>
            <w:noWrap/>
            <w:hideMark/>
          </w:tcPr>
          <w:p w:rsidR="00A95DE5" w:rsidRPr="004807E8" w:rsidRDefault="00A95DE5" w:rsidP="00A62C3D">
            <w:pPr>
              <w:pStyle w:val="NoSpacing"/>
            </w:pPr>
            <w:r w:rsidRPr="004807E8">
              <w:t>MONITORING_REQUIREMENT_ID</w:t>
            </w:r>
          </w:p>
        </w:tc>
        <w:tc>
          <w:tcPr>
            <w:tcW w:w="6489" w:type="dxa"/>
          </w:tcPr>
          <w:p w:rsidR="00A95DE5" w:rsidRPr="004807E8" w:rsidRDefault="00A95DE5" w:rsidP="00A62C3D">
            <w:pPr>
              <w:pStyle w:val="NoSpacing"/>
            </w:pPr>
            <w:r w:rsidRPr="004807E8">
              <w:t xml:space="preserve">Set to Monitoring_Requirement.MONITORING_REQUIREMENT_ID where </w:t>
            </w:r>
            <w:r w:rsidRPr="005B2346">
              <w:t>RULE_CD = 'RADR</w:t>
            </w:r>
            <w:r>
              <w:t>' and MR_CONTAMINANT_CODE = '4010</w:t>
            </w:r>
            <w:r w:rsidRPr="005B2346">
              <w:t xml:space="preserve">' and </w:t>
            </w:r>
            <w:r w:rsidRPr="004B4625">
              <w:t>MONITORING_REQUIREMENT_TYPE like '%AVG GT MCL%'</w:t>
            </w:r>
          </w:p>
        </w:tc>
        <w:tc>
          <w:tcPr>
            <w:tcW w:w="3084" w:type="dxa"/>
          </w:tcPr>
          <w:p w:rsidR="00A95DE5" w:rsidRPr="000B17A0" w:rsidRDefault="00A95DE5" w:rsidP="00A62C3D">
            <w:pPr>
              <w:pStyle w:val="NoSpacing"/>
            </w:pPr>
          </w:p>
        </w:tc>
      </w:tr>
      <w:tr w:rsidR="00A95DE5" w:rsidRPr="000B17A0" w:rsidTr="00A62C3D">
        <w:trPr>
          <w:cantSplit/>
        </w:trPr>
        <w:tc>
          <w:tcPr>
            <w:tcW w:w="4323" w:type="dxa"/>
            <w:noWrap/>
            <w:hideMark/>
          </w:tcPr>
          <w:p w:rsidR="00A95DE5" w:rsidRPr="004807E8" w:rsidRDefault="00A95DE5" w:rsidP="00A62C3D">
            <w:pPr>
              <w:pStyle w:val="NoSpacing"/>
            </w:pPr>
            <w:r w:rsidRPr="004807E8">
              <w:t>MONITORING_SCHD_BEGIN_DATE</w:t>
            </w:r>
          </w:p>
        </w:tc>
        <w:tc>
          <w:tcPr>
            <w:tcW w:w="6489" w:type="dxa"/>
          </w:tcPr>
          <w:p w:rsidR="00A95DE5" w:rsidRPr="004807E8" w:rsidRDefault="00A95DE5" w:rsidP="00A62C3D">
            <w:pPr>
              <w:pStyle w:val="NoSpacing"/>
            </w:pPr>
            <w:r>
              <w:t>Set to the Begin Date of the calendar quarter that starts after the Sample_Date of the latest sample selected in condition '# GA Samples at Facility."</w:t>
            </w:r>
          </w:p>
        </w:tc>
        <w:tc>
          <w:tcPr>
            <w:tcW w:w="3084" w:type="dxa"/>
          </w:tcPr>
          <w:p w:rsidR="00A95DE5" w:rsidRPr="000B17A0" w:rsidRDefault="00A95DE5" w:rsidP="00A62C3D">
            <w:pPr>
              <w:pStyle w:val="NoSpacing"/>
            </w:pPr>
          </w:p>
        </w:tc>
      </w:tr>
      <w:tr w:rsidR="00A95DE5" w:rsidRPr="000B17A0" w:rsidTr="00A62C3D">
        <w:trPr>
          <w:cantSplit/>
        </w:trPr>
        <w:tc>
          <w:tcPr>
            <w:tcW w:w="4323" w:type="dxa"/>
            <w:noWrap/>
            <w:hideMark/>
          </w:tcPr>
          <w:p w:rsidR="00A95DE5" w:rsidRPr="004807E8" w:rsidRDefault="00A95DE5" w:rsidP="00A62C3D">
            <w:pPr>
              <w:pStyle w:val="NoSpacing"/>
            </w:pPr>
            <w:r w:rsidRPr="004807E8">
              <w:t>MONITORING_SCHD_END_DATE</w:t>
            </w:r>
          </w:p>
        </w:tc>
        <w:tc>
          <w:tcPr>
            <w:tcW w:w="6489" w:type="dxa"/>
            <w:hideMark/>
          </w:tcPr>
          <w:p w:rsidR="00A95DE5" w:rsidRPr="004807E8" w:rsidRDefault="00A95DE5" w:rsidP="00A62C3D">
            <w:pPr>
              <w:pStyle w:val="NoSpacing"/>
            </w:pPr>
            <w:r w:rsidRPr="004807E8">
              <w:t>Not valued</w:t>
            </w:r>
          </w:p>
        </w:tc>
        <w:tc>
          <w:tcPr>
            <w:tcW w:w="3084" w:type="dxa"/>
            <w:hideMark/>
          </w:tcPr>
          <w:p w:rsidR="00A95DE5" w:rsidRPr="000B17A0" w:rsidRDefault="00A95DE5" w:rsidP="00A62C3D">
            <w:pPr>
              <w:pStyle w:val="NoSpacing"/>
            </w:pPr>
          </w:p>
        </w:tc>
      </w:tr>
      <w:tr w:rsidR="00A95DE5" w:rsidRPr="000B17A0" w:rsidTr="00A62C3D">
        <w:trPr>
          <w:cantSplit/>
        </w:trPr>
        <w:tc>
          <w:tcPr>
            <w:tcW w:w="4323" w:type="dxa"/>
            <w:noWrap/>
            <w:hideMark/>
          </w:tcPr>
          <w:p w:rsidR="00A95DE5" w:rsidRPr="004807E8" w:rsidRDefault="00A95DE5" w:rsidP="00A62C3D">
            <w:pPr>
              <w:pStyle w:val="NoSpacing"/>
            </w:pPr>
            <w:r w:rsidRPr="004807E8">
              <w:t>MS_INITIAL_MP_BEGIN_DATE</w:t>
            </w:r>
          </w:p>
        </w:tc>
        <w:tc>
          <w:tcPr>
            <w:tcW w:w="6489" w:type="dxa"/>
            <w:hideMark/>
          </w:tcPr>
          <w:p w:rsidR="00A95DE5" w:rsidRPr="004807E8" w:rsidRDefault="00A95DE5" w:rsidP="00A62C3D">
            <w:pPr>
              <w:pStyle w:val="NoSpacing"/>
            </w:pPr>
            <w:r w:rsidRPr="004807E8">
              <w:t>Value the same as the MONITORING_SCHD_BEGIN_DATE</w:t>
            </w:r>
          </w:p>
        </w:tc>
        <w:tc>
          <w:tcPr>
            <w:tcW w:w="3084" w:type="dxa"/>
            <w:hideMark/>
          </w:tcPr>
          <w:p w:rsidR="00A95DE5" w:rsidRPr="000B17A0" w:rsidRDefault="00A95DE5" w:rsidP="00A62C3D">
            <w:pPr>
              <w:pStyle w:val="NoSpacing"/>
            </w:pPr>
          </w:p>
        </w:tc>
      </w:tr>
    </w:tbl>
    <w:p w:rsidR="004B4625" w:rsidRDefault="004B4625" w:rsidP="005B2346"/>
    <w:p w:rsidR="00A95DE5" w:rsidRDefault="00A95DE5" w:rsidP="00A95DE5">
      <w:pPr>
        <w:pStyle w:val="Heading4"/>
      </w:pPr>
      <w:r w:rsidRPr="005B2346">
        <w:t xml:space="preserve">Create </w:t>
      </w:r>
      <w:r w:rsidRPr="001D16B2">
        <w:t>9 Year 400</w:t>
      </w:r>
      <w:r>
        <w:t>6</w:t>
      </w:r>
      <w:r w:rsidRPr="001D16B2">
        <w:t xml:space="preserve"> MS</w:t>
      </w:r>
    </w:p>
    <w:p w:rsidR="00A95DE5" w:rsidRPr="000B17A0" w:rsidRDefault="00A95DE5" w:rsidP="00A95DE5">
      <w:pPr>
        <w:keepNext/>
      </w:pPr>
      <w:r w:rsidRPr="000B17A0">
        <w:t xml:space="preserve">Fields in Monitoring Schedule that are not included below are not valued. </w:t>
      </w:r>
    </w:p>
    <w:tbl>
      <w:tblPr>
        <w:tblStyle w:val="TableGrid"/>
        <w:tblW w:w="0" w:type="auto"/>
        <w:tblLook w:val="04A0" w:firstRow="1" w:lastRow="0" w:firstColumn="1" w:lastColumn="0" w:noHBand="0" w:noVBand="1"/>
      </w:tblPr>
      <w:tblGrid>
        <w:gridCol w:w="3866"/>
        <w:gridCol w:w="6056"/>
        <w:gridCol w:w="3748"/>
      </w:tblGrid>
      <w:tr w:rsidR="00A95DE5" w:rsidRPr="000B17A0" w:rsidTr="00A62C3D">
        <w:trPr>
          <w:cantSplit/>
          <w:tblHeader/>
        </w:trPr>
        <w:tc>
          <w:tcPr>
            <w:tcW w:w="4055" w:type="dxa"/>
            <w:hideMark/>
          </w:tcPr>
          <w:p w:rsidR="00A95DE5" w:rsidRPr="000B17A0" w:rsidRDefault="00A95DE5" w:rsidP="00A62C3D">
            <w:pPr>
              <w:pStyle w:val="NoSpacing"/>
              <w:keepNext/>
              <w:rPr>
                <w:b/>
              </w:rPr>
            </w:pPr>
            <w:r w:rsidRPr="000B17A0">
              <w:rPr>
                <w:b/>
              </w:rPr>
              <w:t>Monitoring Schedule Elements</w:t>
            </w:r>
          </w:p>
        </w:tc>
        <w:tc>
          <w:tcPr>
            <w:tcW w:w="6079" w:type="dxa"/>
            <w:hideMark/>
          </w:tcPr>
          <w:p w:rsidR="00A95DE5" w:rsidRPr="000B17A0" w:rsidRDefault="00A95DE5" w:rsidP="00A62C3D">
            <w:pPr>
              <w:pStyle w:val="NoSpacing"/>
              <w:keepNext/>
              <w:rPr>
                <w:b/>
              </w:rPr>
            </w:pPr>
            <w:r w:rsidRPr="000B17A0">
              <w:rPr>
                <w:b/>
              </w:rPr>
              <w:t>Source Data Element/Logic</w:t>
            </w:r>
          </w:p>
        </w:tc>
        <w:tc>
          <w:tcPr>
            <w:tcW w:w="3762" w:type="dxa"/>
            <w:hideMark/>
          </w:tcPr>
          <w:p w:rsidR="00A95DE5" w:rsidRPr="000B17A0" w:rsidRDefault="00A95DE5" w:rsidP="00A62C3D">
            <w:pPr>
              <w:pStyle w:val="NoSpacing"/>
              <w:keepNext/>
              <w:rPr>
                <w:b/>
              </w:rPr>
            </w:pPr>
            <w:r w:rsidRPr="000B17A0">
              <w:rPr>
                <w:b/>
              </w:rPr>
              <w:t>Details</w:t>
            </w:r>
          </w:p>
        </w:tc>
      </w:tr>
      <w:tr w:rsidR="00A95DE5" w:rsidRPr="000B17A0" w:rsidTr="00A62C3D">
        <w:trPr>
          <w:cantSplit/>
        </w:trPr>
        <w:tc>
          <w:tcPr>
            <w:tcW w:w="4055" w:type="dxa"/>
            <w:noWrap/>
            <w:hideMark/>
          </w:tcPr>
          <w:p w:rsidR="00A95DE5" w:rsidRPr="000B17A0" w:rsidRDefault="00A95DE5" w:rsidP="00A62C3D">
            <w:pPr>
              <w:pStyle w:val="NoSpacing"/>
              <w:keepNext/>
            </w:pPr>
            <w:r w:rsidRPr="000B17A0">
              <w:t>MONITORING_SCHEDULE_ID</w:t>
            </w:r>
          </w:p>
        </w:tc>
        <w:tc>
          <w:tcPr>
            <w:tcW w:w="6079" w:type="dxa"/>
            <w:hideMark/>
          </w:tcPr>
          <w:p w:rsidR="00A95DE5" w:rsidRPr="000B17A0" w:rsidRDefault="00A95DE5" w:rsidP="00A62C3D">
            <w:pPr>
              <w:pStyle w:val="NoSpacing"/>
              <w:keepNext/>
            </w:pPr>
            <w:r w:rsidRPr="000B17A0">
              <w:t>Primary key</w:t>
            </w:r>
          </w:p>
        </w:tc>
        <w:tc>
          <w:tcPr>
            <w:tcW w:w="3762" w:type="dxa"/>
            <w:hideMark/>
          </w:tcPr>
          <w:p w:rsidR="00A95DE5" w:rsidRPr="000B17A0" w:rsidRDefault="00A95DE5" w:rsidP="00A62C3D">
            <w:pPr>
              <w:pStyle w:val="NoSpacing"/>
              <w:keepNext/>
            </w:pPr>
            <w:r w:rsidRPr="000B17A0">
              <w:t>Generated by Prime</w:t>
            </w:r>
          </w:p>
        </w:tc>
      </w:tr>
      <w:tr w:rsidR="00A95DE5" w:rsidRPr="000B17A0" w:rsidTr="00A62C3D">
        <w:trPr>
          <w:cantSplit/>
        </w:trPr>
        <w:tc>
          <w:tcPr>
            <w:tcW w:w="4055" w:type="dxa"/>
            <w:hideMark/>
          </w:tcPr>
          <w:p w:rsidR="00A95DE5" w:rsidRPr="000B17A0" w:rsidRDefault="00A95DE5" w:rsidP="00A62C3D">
            <w:pPr>
              <w:pStyle w:val="NoSpacing"/>
              <w:keepNext/>
            </w:pPr>
            <w:r w:rsidRPr="000B17A0">
              <w:t>MS_STATUS_CD</w:t>
            </w:r>
          </w:p>
        </w:tc>
        <w:tc>
          <w:tcPr>
            <w:tcW w:w="6079" w:type="dxa"/>
            <w:hideMark/>
          </w:tcPr>
          <w:p w:rsidR="00A95DE5" w:rsidRPr="000B17A0" w:rsidRDefault="00A95DE5" w:rsidP="00A62C3D">
            <w:pPr>
              <w:pStyle w:val="NoSpacing"/>
              <w:keepNext/>
            </w:pPr>
            <w:r w:rsidRPr="000B17A0">
              <w:t>Set to "C - Candidate"</w:t>
            </w:r>
          </w:p>
        </w:tc>
        <w:tc>
          <w:tcPr>
            <w:tcW w:w="3762" w:type="dxa"/>
            <w:hideMark/>
          </w:tcPr>
          <w:p w:rsidR="00A95DE5" w:rsidRPr="000B17A0" w:rsidRDefault="00A95DE5" w:rsidP="00A62C3D">
            <w:pPr>
              <w:pStyle w:val="NoSpacing"/>
              <w:keepNext/>
            </w:pPr>
          </w:p>
        </w:tc>
      </w:tr>
      <w:tr w:rsidR="00A95DE5" w:rsidRPr="000B17A0" w:rsidTr="00A62C3D">
        <w:trPr>
          <w:cantSplit/>
        </w:trPr>
        <w:tc>
          <w:tcPr>
            <w:tcW w:w="4055" w:type="dxa"/>
            <w:noWrap/>
            <w:hideMark/>
          </w:tcPr>
          <w:p w:rsidR="00A95DE5" w:rsidRPr="004807E8" w:rsidRDefault="00A95DE5" w:rsidP="00A62C3D">
            <w:pPr>
              <w:pStyle w:val="NoSpacing"/>
            </w:pPr>
            <w:r w:rsidRPr="004807E8">
              <w:t>MS_WATER_SYSTEM_ID</w:t>
            </w:r>
          </w:p>
        </w:tc>
        <w:tc>
          <w:tcPr>
            <w:tcW w:w="6079" w:type="dxa"/>
            <w:hideMark/>
          </w:tcPr>
          <w:p w:rsidR="00A95DE5" w:rsidRPr="004807E8" w:rsidRDefault="00A95DE5" w:rsidP="00A62C3D">
            <w:pPr>
              <w:pStyle w:val="NoSpacing"/>
            </w:pPr>
            <w:r w:rsidRPr="004807E8">
              <w:t>Water_System.WATER_SYSTEM_ID</w:t>
            </w:r>
            <w:r>
              <w:t xml:space="preserve"> for the water system being processed.</w:t>
            </w:r>
          </w:p>
        </w:tc>
        <w:tc>
          <w:tcPr>
            <w:tcW w:w="3762" w:type="dxa"/>
            <w:hideMark/>
          </w:tcPr>
          <w:p w:rsidR="00A95DE5" w:rsidRPr="000B17A0" w:rsidRDefault="00A95DE5" w:rsidP="00A62C3D">
            <w:pPr>
              <w:pStyle w:val="NoSpacing"/>
            </w:pPr>
          </w:p>
        </w:tc>
      </w:tr>
      <w:tr w:rsidR="00A95DE5" w:rsidRPr="000B17A0" w:rsidTr="00A62C3D">
        <w:trPr>
          <w:cantSplit/>
        </w:trPr>
        <w:tc>
          <w:tcPr>
            <w:tcW w:w="4055" w:type="dxa"/>
            <w:noWrap/>
            <w:hideMark/>
          </w:tcPr>
          <w:p w:rsidR="00A95DE5" w:rsidRPr="004807E8" w:rsidRDefault="00A95DE5" w:rsidP="00A62C3D">
            <w:pPr>
              <w:pStyle w:val="NoSpacing"/>
            </w:pPr>
            <w:r w:rsidRPr="004807E8">
              <w:t>MS_STATE_ASSIGNED_FAC_ID</w:t>
            </w:r>
          </w:p>
        </w:tc>
        <w:tc>
          <w:tcPr>
            <w:tcW w:w="6079" w:type="dxa"/>
            <w:hideMark/>
          </w:tcPr>
          <w:p w:rsidR="00A95DE5" w:rsidRPr="004807E8" w:rsidRDefault="00A95DE5" w:rsidP="00A62C3D">
            <w:pPr>
              <w:pStyle w:val="NoSpacing"/>
            </w:pPr>
            <w:r w:rsidRPr="004807E8">
              <w:t>Facility.STATE_ASSIGNED_FAC_ID</w:t>
            </w:r>
            <w:r>
              <w:t xml:space="preserve"> for the facility being evaluated.</w:t>
            </w:r>
          </w:p>
        </w:tc>
        <w:tc>
          <w:tcPr>
            <w:tcW w:w="3762" w:type="dxa"/>
            <w:hideMark/>
          </w:tcPr>
          <w:p w:rsidR="00A95DE5" w:rsidRPr="000B17A0" w:rsidRDefault="00A95DE5" w:rsidP="00A62C3D">
            <w:pPr>
              <w:pStyle w:val="NoSpacing"/>
            </w:pPr>
          </w:p>
        </w:tc>
      </w:tr>
      <w:tr w:rsidR="00A95DE5" w:rsidRPr="000B17A0" w:rsidTr="00A62C3D">
        <w:trPr>
          <w:cantSplit/>
        </w:trPr>
        <w:tc>
          <w:tcPr>
            <w:tcW w:w="4055" w:type="dxa"/>
            <w:noWrap/>
            <w:hideMark/>
          </w:tcPr>
          <w:p w:rsidR="00A95DE5" w:rsidRPr="004807E8" w:rsidRDefault="00A95DE5" w:rsidP="00A62C3D">
            <w:pPr>
              <w:pStyle w:val="NoSpacing"/>
            </w:pPr>
            <w:r w:rsidRPr="004807E8">
              <w:t>MONITORING_REQUIREMENT_ID</w:t>
            </w:r>
          </w:p>
        </w:tc>
        <w:tc>
          <w:tcPr>
            <w:tcW w:w="6079" w:type="dxa"/>
          </w:tcPr>
          <w:p w:rsidR="00A95DE5" w:rsidRPr="004807E8" w:rsidRDefault="00A95DE5" w:rsidP="00A62C3D">
            <w:pPr>
              <w:pStyle w:val="NoSpacing"/>
            </w:pPr>
            <w:r w:rsidRPr="004807E8">
              <w:t xml:space="preserve">Set to Monitoring_Requirement.MONITORING_REQUIREMENT_ID where </w:t>
            </w:r>
            <w:r w:rsidRPr="005B2346">
              <w:t>RULE_CD = 'RADR</w:t>
            </w:r>
            <w:r>
              <w:t>' and MR_CONTAMINANT_CODE = '4006</w:t>
            </w:r>
            <w:r w:rsidRPr="005B2346">
              <w:t xml:space="preserve">' and </w:t>
            </w:r>
            <w:r>
              <w:t xml:space="preserve">INTERVAL_FIXED_DAYS = </w:t>
            </w:r>
            <w:r w:rsidRPr="007E4612">
              <w:t>3240</w:t>
            </w:r>
          </w:p>
        </w:tc>
        <w:tc>
          <w:tcPr>
            <w:tcW w:w="3762" w:type="dxa"/>
          </w:tcPr>
          <w:p w:rsidR="00A95DE5" w:rsidRPr="000B17A0" w:rsidRDefault="00A95DE5" w:rsidP="00A62C3D">
            <w:pPr>
              <w:pStyle w:val="NoSpacing"/>
            </w:pPr>
          </w:p>
        </w:tc>
      </w:tr>
      <w:tr w:rsidR="00A95DE5" w:rsidRPr="000B17A0" w:rsidTr="00A62C3D">
        <w:trPr>
          <w:cantSplit/>
        </w:trPr>
        <w:tc>
          <w:tcPr>
            <w:tcW w:w="4055" w:type="dxa"/>
            <w:noWrap/>
            <w:hideMark/>
          </w:tcPr>
          <w:p w:rsidR="00A95DE5" w:rsidRPr="004807E8" w:rsidRDefault="00A95DE5" w:rsidP="00A62C3D">
            <w:pPr>
              <w:pStyle w:val="NoSpacing"/>
            </w:pPr>
            <w:r w:rsidRPr="004807E8">
              <w:lastRenderedPageBreak/>
              <w:t>MONITORING_SCHD_BEGIN_DATE</w:t>
            </w:r>
          </w:p>
        </w:tc>
        <w:tc>
          <w:tcPr>
            <w:tcW w:w="6079" w:type="dxa"/>
            <w:hideMark/>
          </w:tcPr>
          <w:p w:rsidR="00A95DE5" w:rsidRPr="004807E8" w:rsidRDefault="00A95DE5" w:rsidP="00A62C3D">
            <w:pPr>
              <w:pStyle w:val="NoSpacing"/>
            </w:pPr>
            <w:r>
              <w:t>Set to the Begin Date of the 9-year compliance cycle under the standardized monitoring framework that starts after the Sample_Date of the latest sample selected in condition '# GA Samples at Facility."</w:t>
            </w:r>
          </w:p>
        </w:tc>
        <w:tc>
          <w:tcPr>
            <w:tcW w:w="3762" w:type="dxa"/>
            <w:hideMark/>
          </w:tcPr>
          <w:p w:rsidR="00A95DE5" w:rsidRPr="000B17A0" w:rsidRDefault="00A95DE5" w:rsidP="00A62C3D">
            <w:pPr>
              <w:pStyle w:val="NoSpacing"/>
            </w:pPr>
            <w:r>
              <w:t xml:space="preserve">The 9-year compliance cycle monitoring periods are those where </w:t>
            </w:r>
            <w:r w:rsidRPr="007E4612">
              <w:t>MONITORING_PERIOD</w:t>
            </w:r>
            <w:r>
              <w:t xml:space="preserve">.SMF_TYPE = </w:t>
            </w:r>
            <w:r w:rsidRPr="007E4612">
              <w:t>35559</w:t>
            </w:r>
          </w:p>
        </w:tc>
      </w:tr>
      <w:tr w:rsidR="00A95DE5" w:rsidRPr="000B17A0" w:rsidTr="00A62C3D">
        <w:trPr>
          <w:cantSplit/>
        </w:trPr>
        <w:tc>
          <w:tcPr>
            <w:tcW w:w="4055" w:type="dxa"/>
            <w:noWrap/>
            <w:hideMark/>
          </w:tcPr>
          <w:p w:rsidR="00A95DE5" w:rsidRPr="004807E8" w:rsidRDefault="00A95DE5" w:rsidP="00A62C3D">
            <w:pPr>
              <w:pStyle w:val="NoSpacing"/>
            </w:pPr>
            <w:r w:rsidRPr="004807E8">
              <w:t>MONITORING_SCHD_END_DATE</w:t>
            </w:r>
          </w:p>
        </w:tc>
        <w:tc>
          <w:tcPr>
            <w:tcW w:w="6079" w:type="dxa"/>
            <w:hideMark/>
          </w:tcPr>
          <w:p w:rsidR="00A95DE5" w:rsidRPr="004807E8" w:rsidRDefault="00A95DE5" w:rsidP="00A62C3D">
            <w:pPr>
              <w:pStyle w:val="NoSpacing"/>
            </w:pPr>
            <w:r w:rsidRPr="004807E8">
              <w:t>Not valued</w:t>
            </w:r>
          </w:p>
        </w:tc>
        <w:tc>
          <w:tcPr>
            <w:tcW w:w="3762" w:type="dxa"/>
            <w:hideMark/>
          </w:tcPr>
          <w:p w:rsidR="00A95DE5" w:rsidRPr="000B17A0" w:rsidRDefault="00A95DE5" w:rsidP="00A62C3D">
            <w:pPr>
              <w:pStyle w:val="NoSpacing"/>
            </w:pPr>
          </w:p>
        </w:tc>
      </w:tr>
      <w:tr w:rsidR="00A95DE5" w:rsidRPr="000B17A0" w:rsidTr="00A62C3D">
        <w:trPr>
          <w:cantSplit/>
        </w:trPr>
        <w:tc>
          <w:tcPr>
            <w:tcW w:w="4055" w:type="dxa"/>
            <w:noWrap/>
            <w:hideMark/>
          </w:tcPr>
          <w:p w:rsidR="00A95DE5" w:rsidRPr="004807E8" w:rsidRDefault="00A95DE5" w:rsidP="00A62C3D">
            <w:pPr>
              <w:pStyle w:val="NoSpacing"/>
            </w:pPr>
            <w:r w:rsidRPr="004807E8">
              <w:t>MS_INITIAL_MP_BEGIN_DATE</w:t>
            </w:r>
          </w:p>
        </w:tc>
        <w:tc>
          <w:tcPr>
            <w:tcW w:w="6079" w:type="dxa"/>
            <w:hideMark/>
          </w:tcPr>
          <w:p w:rsidR="00A95DE5" w:rsidRPr="004807E8" w:rsidRDefault="00A95DE5" w:rsidP="00A62C3D">
            <w:pPr>
              <w:pStyle w:val="NoSpacing"/>
            </w:pPr>
            <w:r w:rsidRPr="004807E8">
              <w:t>Value the same as the MONITORING_SCHD_BEGIN_DATE</w:t>
            </w:r>
          </w:p>
        </w:tc>
        <w:tc>
          <w:tcPr>
            <w:tcW w:w="3762" w:type="dxa"/>
            <w:hideMark/>
          </w:tcPr>
          <w:p w:rsidR="00A95DE5" w:rsidRPr="000B17A0" w:rsidRDefault="00A95DE5" w:rsidP="00A62C3D">
            <w:pPr>
              <w:pStyle w:val="NoSpacing"/>
            </w:pPr>
          </w:p>
        </w:tc>
      </w:tr>
    </w:tbl>
    <w:p w:rsidR="00A95DE5" w:rsidRDefault="00A95DE5" w:rsidP="00A95DE5"/>
    <w:p w:rsidR="00A95DE5" w:rsidRDefault="00A95DE5" w:rsidP="00A95DE5">
      <w:pPr>
        <w:pStyle w:val="Heading4"/>
      </w:pPr>
      <w:r w:rsidRPr="005B2346">
        <w:t xml:space="preserve">Create </w:t>
      </w:r>
      <w:r>
        <w:t>6</w:t>
      </w:r>
      <w:r w:rsidRPr="001D16B2">
        <w:t xml:space="preserve"> Year 400</w:t>
      </w:r>
      <w:r>
        <w:t>6</w:t>
      </w:r>
      <w:r w:rsidRPr="001D16B2">
        <w:t xml:space="preserve"> MS</w:t>
      </w:r>
    </w:p>
    <w:p w:rsidR="00A95DE5" w:rsidRPr="000B17A0" w:rsidRDefault="00A95DE5" w:rsidP="00A95DE5">
      <w:pPr>
        <w:keepNext/>
      </w:pPr>
      <w:r w:rsidRPr="000B17A0">
        <w:t xml:space="preserve">Fields in Monitoring Schedule that are not included below are not valued. </w:t>
      </w:r>
    </w:p>
    <w:tbl>
      <w:tblPr>
        <w:tblStyle w:val="TableGrid"/>
        <w:tblW w:w="0" w:type="auto"/>
        <w:tblLook w:val="04A0" w:firstRow="1" w:lastRow="0" w:firstColumn="1" w:lastColumn="0" w:noHBand="0" w:noVBand="1"/>
      </w:tblPr>
      <w:tblGrid>
        <w:gridCol w:w="3866"/>
        <w:gridCol w:w="6056"/>
        <w:gridCol w:w="3748"/>
      </w:tblGrid>
      <w:tr w:rsidR="00A95DE5" w:rsidRPr="000B17A0" w:rsidTr="00A62C3D">
        <w:trPr>
          <w:cantSplit/>
          <w:tblHeader/>
        </w:trPr>
        <w:tc>
          <w:tcPr>
            <w:tcW w:w="3928" w:type="dxa"/>
            <w:hideMark/>
          </w:tcPr>
          <w:p w:rsidR="00A95DE5" w:rsidRPr="000B17A0" w:rsidRDefault="00A95DE5" w:rsidP="00A62C3D">
            <w:pPr>
              <w:pStyle w:val="NoSpacing"/>
              <w:keepNext/>
              <w:rPr>
                <w:b/>
              </w:rPr>
            </w:pPr>
            <w:r w:rsidRPr="000B17A0">
              <w:rPr>
                <w:b/>
              </w:rPr>
              <w:t>Monitoring Schedule Elements</w:t>
            </w:r>
          </w:p>
        </w:tc>
        <w:tc>
          <w:tcPr>
            <w:tcW w:w="6158" w:type="dxa"/>
            <w:hideMark/>
          </w:tcPr>
          <w:p w:rsidR="00A95DE5" w:rsidRPr="000B17A0" w:rsidRDefault="00A95DE5" w:rsidP="00A62C3D">
            <w:pPr>
              <w:pStyle w:val="NoSpacing"/>
              <w:keepNext/>
              <w:rPr>
                <w:b/>
              </w:rPr>
            </w:pPr>
            <w:r w:rsidRPr="000B17A0">
              <w:rPr>
                <w:b/>
              </w:rPr>
              <w:t>Source Data Element/Logic</w:t>
            </w:r>
          </w:p>
        </w:tc>
        <w:tc>
          <w:tcPr>
            <w:tcW w:w="3810" w:type="dxa"/>
            <w:hideMark/>
          </w:tcPr>
          <w:p w:rsidR="00A95DE5" w:rsidRPr="000B17A0" w:rsidRDefault="00A95DE5" w:rsidP="00A62C3D">
            <w:pPr>
              <w:pStyle w:val="NoSpacing"/>
              <w:keepNext/>
              <w:rPr>
                <w:b/>
              </w:rPr>
            </w:pPr>
            <w:r w:rsidRPr="000B17A0">
              <w:rPr>
                <w:b/>
              </w:rPr>
              <w:t>Details</w:t>
            </w:r>
          </w:p>
        </w:tc>
      </w:tr>
      <w:tr w:rsidR="00A95DE5" w:rsidRPr="000B17A0" w:rsidTr="00A62C3D">
        <w:trPr>
          <w:cantSplit/>
        </w:trPr>
        <w:tc>
          <w:tcPr>
            <w:tcW w:w="3928" w:type="dxa"/>
            <w:noWrap/>
            <w:hideMark/>
          </w:tcPr>
          <w:p w:rsidR="00A95DE5" w:rsidRPr="000B17A0" w:rsidRDefault="00A95DE5" w:rsidP="00A62C3D">
            <w:pPr>
              <w:pStyle w:val="NoSpacing"/>
              <w:keepNext/>
            </w:pPr>
            <w:r w:rsidRPr="000B17A0">
              <w:t>MONITORING_SCHEDULE_ID</w:t>
            </w:r>
          </w:p>
        </w:tc>
        <w:tc>
          <w:tcPr>
            <w:tcW w:w="6158" w:type="dxa"/>
            <w:hideMark/>
          </w:tcPr>
          <w:p w:rsidR="00A95DE5" w:rsidRPr="000B17A0" w:rsidRDefault="00A95DE5" w:rsidP="00A62C3D">
            <w:pPr>
              <w:pStyle w:val="NoSpacing"/>
              <w:keepNext/>
            </w:pPr>
            <w:r w:rsidRPr="000B17A0">
              <w:t>Primary key</w:t>
            </w:r>
          </w:p>
        </w:tc>
        <w:tc>
          <w:tcPr>
            <w:tcW w:w="3810" w:type="dxa"/>
            <w:hideMark/>
          </w:tcPr>
          <w:p w:rsidR="00A95DE5" w:rsidRPr="000B17A0" w:rsidRDefault="00A95DE5" w:rsidP="00A62C3D">
            <w:pPr>
              <w:pStyle w:val="NoSpacing"/>
              <w:keepNext/>
            </w:pPr>
            <w:r w:rsidRPr="000B17A0">
              <w:t>Generated by Prime</w:t>
            </w:r>
          </w:p>
        </w:tc>
      </w:tr>
      <w:tr w:rsidR="00A95DE5" w:rsidRPr="000B17A0" w:rsidTr="00A62C3D">
        <w:trPr>
          <w:cantSplit/>
        </w:trPr>
        <w:tc>
          <w:tcPr>
            <w:tcW w:w="3928" w:type="dxa"/>
            <w:hideMark/>
          </w:tcPr>
          <w:p w:rsidR="00A95DE5" w:rsidRPr="000B17A0" w:rsidRDefault="00A95DE5" w:rsidP="00A62C3D">
            <w:pPr>
              <w:pStyle w:val="NoSpacing"/>
              <w:keepNext/>
            </w:pPr>
            <w:r w:rsidRPr="000B17A0">
              <w:t>MS_STATUS_CD</w:t>
            </w:r>
          </w:p>
        </w:tc>
        <w:tc>
          <w:tcPr>
            <w:tcW w:w="6158" w:type="dxa"/>
            <w:hideMark/>
          </w:tcPr>
          <w:p w:rsidR="00A95DE5" w:rsidRPr="000B17A0" w:rsidRDefault="00A95DE5" w:rsidP="00A62C3D">
            <w:pPr>
              <w:pStyle w:val="NoSpacing"/>
              <w:keepNext/>
            </w:pPr>
            <w:r w:rsidRPr="000B17A0">
              <w:t>Set to "C - Candidate"</w:t>
            </w:r>
          </w:p>
        </w:tc>
        <w:tc>
          <w:tcPr>
            <w:tcW w:w="3810" w:type="dxa"/>
            <w:hideMark/>
          </w:tcPr>
          <w:p w:rsidR="00A95DE5" w:rsidRPr="000B17A0" w:rsidRDefault="00A95DE5" w:rsidP="00A62C3D">
            <w:pPr>
              <w:pStyle w:val="NoSpacing"/>
              <w:keepNext/>
            </w:pPr>
          </w:p>
        </w:tc>
      </w:tr>
      <w:tr w:rsidR="00A95DE5" w:rsidRPr="000B17A0" w:rsidTr="00A62C3D">
        <w:trPr>
          <w:cantSplit/>
        </w:trPr>
        <w:tc>
          <w:tcPr>
            <w:tcW w:w="3928" w:type="dxa"/>
            <w:noWrap/>
            <w:hideMark/>
          </w:tcPr>
          <w:p w:rsidR="00A95DE5" w:rsidRPr="004807E8" w:rsidRDefault="00A95DE5" w:rsidP="00A62C3D">
            <w:pPr>
              <w:pStyle w:val="NoSpacing"/>
            </w:pPr>
            <w:r w:rsidRPr="004807E8">
              <w:t>MS_WATER_SYSTEM_ID</w:t>
            </w:r>
          </w:p>
        </w:tc>
        <w:tc>
          <w:tcPr>
            <w:tcW w:w="6158" w:type="dxa"/>
            <w:hideMark/>
          </w:tcPr>
          <w:p w:rsidR="00A95DE5" w:rsidRPr="004807E8" w:rsidRDefault="00A95DE5" w:rsidP="00A62C3D">
            <w:pPr>
              <w:pStyle w:val="NoSpacing"/>
            </w:pPr>
            <w:r w:rsidRPr="004807E8">
              <w:t>Water_System.WATER_SYSTEM_ID</w:t>
            </w:r>
            <w:r>
              <w:t xml:space="preserve"> for the water system being processed.</w:t>
            </w:r>
          </w:p>
        </w:tc>
        <w:tc>
          <w:tcPr>
            <w:tcW w:w="3810" w:type="dxa"/>
            <w:hideMark/>
          </w:tcPr>
          <w:p w:rsidR="00A95DE5" w:rsidRPr="000B17A0" w:rsidRDefault="00A95DE5" w:rsidP="00A62C3D">
            <w:pPr>
              <w:pStyle w:val="NoSpacing"/>
            </w:pPr>
          </w:p>
        </w:tc>
      </w:tr>
      <w:tr w:rsidR="00A95DE5" w:rsidRPr="000B17A0" w:rsidTr="00A62C3D">
        <w:trPr>
          <w:cantSplit/>
        </w:trPr>
        <w:tc>
          <w:tcPr>
            <w:tcW w:w="3928" w:type="dxa"/>
            <w:noWrap/>
            <w:hideMark/>
          </w:tcPr>
          <w:p w:rsidR="00A95DE5" w:rsidRPr="004807E8" w:rsidRDefault="00A95DE5" w:rsidP="00A62C3D">
            <w:pPr>
              <w:pStyle w:val="NoSpacing"/>
            </w:pPr>
            <w:r w:rsidRPr="004807E8">
              <w:t>MS_STATE_ASSIGNED_FAC_ID</w:t>
            </w:r>
          </w:p>
        </w:tc>
        <w:tc>
          <w:tcPr>
            <w:tcW w:w="6158" w:type="dxa"/>
            <w:hideMark/>
          </w:tcPr>
          <w:p w:rsidR="00A95DE5" w:rsidRPr="004807E8" w:rsidRDefault="00A95DE5" w:rsidP="00A62C3D">
            <w:pPr>
              <w:pStyle w:val="NoSpacing"/>
            </w:pPr>
            <w:r w:rsidRPr="004807E8">
              <w:t>Facility.STATE_ASSIGNED_FAC_ID</w:t>
            </w:r>
            <w:r>
              <w:t xml:space="preserve"> for the facility being evaluated.</w:t>
            </w:r>
          </w:p>
        </w:tc>
        <w:tc>
          <w:tcPr>
            <w:tcW w:w="3810" w:type="dxa"/>
            <w:hideMark/>
          </w:tcPr>
          <w:p w:rsidR="00A95DE5" w:rsidRPr="000B17A0" w:rsidRDefault="00A95DE5" w:rsidP="00A62C3D">
            <w:pPr>
              <w:pStyle w:val="NoSpacing"/>
            </w:pPr>
          </w:p>
        </w:tc>
      </w:tr>
      <w:tr w:rsidR="00A95DE5" w:rsidRPr="000B17A0" w:rsidTr="00A62C3D">
        <w:trPr>
          <w:cantSplit/>
        </w:trPr>
        <w:tc>
          <w:tcPr>
            <w:tcW w:w="3928" w:type="dxa"/>
            <w:noWrap/>
            <w:hideMark/>
          </w:tcPr>
          <w:p w:rsidR="00A95DE5" w:rsidRPr="004807E8" w:rsidRDefault="00A95DE5" w:rsidP="00A62C3D">
            <w:pPr>
              <w:pStyle w:val="NoSpacing"/>
            </w:pPr>
            <w:r w:rsidRPr="004807E8">
              <w:t>MONITORING_REQUIREMENT_ID</w:t>
            </w:r>
          </w:p>
        </w:tc>
        <w:tc>
          <w:tcPr>
            <w:tcW w:w="6158" w:type="dxa"/>
          </w:tcPr>
          <w:p w:rsidR="00A95DE5" w:rsidRPr="004807E8" w:rsidRDefault="00A95DE5" w:rsidP="00A95DE5">
            <w:pPr>
              <w:pStyle w:val="NoSpacing"/>
            </w:pPr>
            <w:r w:rsidRPr="004807E8">
              <w:t xml:space="preserve">Set to Monitoring_Requirement.MONITORING_REQUIREMENT_ID where </w:t>
            </w:r>
            <w:r w:rsidRPr="005B2346">
              <w:t>RULE_CD = 'RADR</w:t>
            </w:r>
            <w:r>
              <w:t>' and MR_CONTAMINANT_CODE = '4006</w:t>
            </w:r>
            <w:r w:rsidRPr="005B2346">
              <w:t xml:space="preserve">' and </w:t>
            </w:r>
            <w:r>
              <w:t>INTERVAL_FIXED_DAYS = 2160</w:t>
            </w:r>
          </w:p>
        </w:tc>
        <w:tc>
          <w:tcPr>
            <w:tcW w:w="3810" w:type="dxa"/>
          </w:tcPr>
          <w:p w:rsidR="00A95DE5" w:rsidRPr="000B17A0" w:rsidRDefault="00A95DE5" w:rsidP="00A62C3D">
            <w:pPr>
              <w:pStyle w:val="NoSpacing"/>
            </w:pPr>
          </w:p>
        </w:tc>
      </w:tr>
      <w:tr w:rsidR="00A95DE5" w:rsidRPr="000B17A0" w:rsidTr="00A62C3D">
        <w:trPr>
          <w:cantSplit/>
        </w:trPr>
        <w:tc>
          <w:tcPr>
            <w:tcW w:w="3928" w:type="dxa"/>
            <w:noWrap/>
            <w:hideMark/>
          </w:tcPr>
          <w:p w:rsidR="00A95DE5" w:rsidRPr="004807E8" w:rsidRDefault="00A95DE5" w:rsidP="00A62C3D">
            <w:pPr>
              <w:pStyle w:val="NoSpacing"/>
            </w:pPr>
            <w:r w:rsidRPr="004807E8">
              <w:t>MONITORING_SCHD_BEGIN_DATE</w:t>
            </w:r>
          </w:p>
        </w:tc>
        <w:tc>
          <w:tcPr>
            <w:tcW w:w="6158" w:type="dxa"/>
            <w:hideMark/>
          </w:tcPr>
          <w:p w:rsidR="00A95DE5" w:rsidRPr="004807E8" w:rsidRDefault="00A95DE5" w:rsidP="00A62C3D">
            <w:pPr>
              <w:pStyle w:val="NoSpacing"/>
            </w:pPr>
            <w:r>
              <w:t>Set to the Begin Date of the 6-year monitoring period that has the same MP_BEGIN_DT as the3-year compliance period under the standardized monitoring framework that starts after the Sample_Date of the latest sample selected in condition '# GA Samples at Facility."</w:t>
            </w:r>
          </w:p>
        </w:tc>
        <w:tc>
          <w:tcPr>
            <w:tcW w:w="3810" w:type="dxa"/>
            <w:hideMark/>
          </w:tcPr>
          <w:p w:rsidR="00A95DE5" w:rsidRPr="000B17A0" w:rsidRDefault="00A95DE5" w:rsidP="00A62C3D">
            <w:pPr>
              <w:pStyle w:val="NoSpacing"/>
            </w:pPr>
            <w:r>
              <w:t xml:space="preserve">The 3-year compliance period monitoring periods are those where </w:t>
            </w:r>
            <w:r w:rsidRPr="007E4612">
              <w:t>MONITORING_PERIOD</w:t>
            </w:r>
            <w:r>
              <w:t>.SMF_TYPE = 35558</w:t>
            </w:r>
          </w:p>
        </w:tc>
      </w:tr>
      <w:tr w:rsidR="00A95DE5" w:rsidRPr="000B17A0" w:rsidTr="00A62C3D">
        <w:trPr>
          <w:cantSplit/>
        </w:trPr>
        <w:tc>
          <w:tcPr>
            <w:tcW w:w="3928" w:type="dxa"/>
            <w:noWrap/>
            <w:hideMark/>
          </w:tcPr>
          <w:p w:rsidR="00A95DE5" w:rsidRPr="004807E8" w:rsidRDefault="00A95DE5" w:rsidP="00A62C3D">
            <w:pPr>
              <w:pStyle w:val="NoSpacing"/>
            </w:pPr>
            <w:r w:rsidRPr="004807E8">
              <w:t>MONITORING_SCHD_END_DATE</w:t>
            </w:r>
          </w:p>
        </w:tc>
        <w:tc>
          <w:tcPr>
            <w:tcW w:w="6158" w:type="dxa"/>
            <w:hideMark/>
          </w:tcPr>
          <w:p w:rsidR="00A95DE5" w:rsidRPr="004807E8" w:rsidRDefault="00A95DE5" w:rsidP="00A62C3D">
            <w:pPr>
              <w:pStyle w:val="NoSpacing"/>
            </w:pPr>
            <w:r w:rsidRPr="004807E8">
              <w:t>Not valued</w:t>
            </w:r>
          </w:p>
        </w:tc>
        <w:tc>
          <w:tcPr>
            <w:tcW w:w="3810" w:type="dxa"/>
            <w:hideMark/>
          </w:tcPr>
          <w:p w:rsidR="00A95DE5" w:rsidRPr="000B17A0" w:rsidRDefault="00A95DE5" w:rsidP="00A62C3D">
            <w:pPr>
              <w:pStyle w:val="NoSpacing"/>
            </w:pPr>
          </w:p>
        </w:tc>
      </w:tr>
      <w:tr w:rsidR="00A95DE5" w:rsidRPr="000B17A0" w:rsidTr="00A62C3D">
        <w:trPr>
          <w:cantSplit/>
        </w:trPr>
        <w:tc>
          <w:tcPr>
            <w:tcW w:w="3928" w:type="dxa"/>
            <w:noWrap/>
            <w:hideMark/>
          </w:tcPr>
          <w:p w:rsidR="00A95DE5" w:rsidRPr="004807E8" w:rsidRDefault="00A95DE5" w:rsidP="00A62C3D">
            <w:pPr>
              <w:pStyle w:val="NoSpacing"/>
            </w:pPr>
            <w:r w:rsidRPr="004807E8">
              <w:lastRenderedPageBreak/>
              <w:t>MS_INITIAL_MP_BEGIN_DATE</w:t>
            </w:r>
          </w:p>
        </w:tc>
        <w:tc>
          <w:tcPr>
            <w:tcW w:w="6158" w:type="dxa"/>
            <w:hideMark/>
          </w:tcPr>
          <w:p w:rsidR="00A95DE5" w:rsidRPr="004807E8" w:rsidRDefault="00A95DE5" w:rsidP="00A62C3D">
            <w:pPr>
              <w:pStyle w:val="NoSpacing"/>
            </w:pPr>
            <w:r w:rsidRPr="004807E8">
              <w:t>Value the same as the MONITORING_SCHD_BEGIN_DATE</w:t>
            </w:r>
          </w:p>
        </w:tc>
        <w:tc>
          <w:tcPr>
            <w:tcW w:w="3810" w:type="dxa"/>
            <w:hideMark/>
          </w:tcPr>
          <w:p w:rsidR="00A95DE5" w:rsidRPr="000B17A0" w:rsidRDefault="00A95DE5" w:rsidP="00A62C3D">
            <w:pPr>
              <w:pStyle w:val="NoSpacing"/>
            </w:pPr>
          </w:p>
        </w:tc>
      </w:tr>
    </w:tbl>
    <w:p w:rsidR="00A95DE5" w:rsidRDefault="00A95DE5" w:rsidP="00A95DE5"/>
    <w:p w:rsidR="00A95DE5" w:rsidRDefault="00A95DE5" w:rsidP="00A95DE5">
      <w:pPr>
        <w:pStyle w:val="Heading4"/>
      </w:pPr>
      <w:r w:rsidRPr="005B2346">
        <w:t xml:space="preserve">Create </w:t>
      </w:r>
      <w:r>
        <w:t>3 Year 40</w:t>
      </w:r>
      <w:r w:rsidRPr="001D16B2">
        <w:t>0</w:t>
      </w:r>
      <w:r>
        <w:t>6</w:t>
      </w:r>
      <w:r w:rsidRPr="001D16B2">
        <w:t xml:space="preserve"> MS</w:t>
      </w:r>
    </w:p>
    <w:p w:rsidR="00A95DE5" w:rsidRPr="000B17A0" w:rsidRDefault="00A95DE5" w:rsidP="00A95DE5">
      <w:pPr>
        <w:keepNext/>
      </w:pPr>
      <w:r w:rsidRPr="000B17A0">
        <w:t xml:space="preserve">Fields in Monitoring Schedule that are not included below are not valued. </w:t>
      </w:r>
    </w:p>
    <w:tbl>
      <w:tblPr>
        <w:tblStyle w:val="TableGrid"/>
        <w:tblW w:w="0" w:type="auto"/>
        <w:tblLook w:val="04A0" w:firstRow="1" w:lastRow="0" w:firstColumn="1" w:lastColumn="0" w:noHBand="0" w:noVBand="1"/>
      </w:tblPr>
      <w:tblGrid>
        <w:gridCol w:w="3866"/>
        <w:gridCol w:w="6056"/>
        <w:gridCol w:w="3748"/>
      </w:tblGrid>
      <w:tr w:rsidR="00A95DE5" w:rsidRPr="000B17A0" w:rsidTr="00A62C3D">
        <w:trPr>
          <w:cantSplit/>
          <w:tblHeader/>
        </w:trPr>
        <w:tc>
          <w:tcPr>
            <w:tcW w:w="4055" w:type="dxa"/>
            <w:hideMark/>
          </w:tcPr>
          <w:p w:rsidR="00A95DE5" w:rsidRPr="000B17A0" w:rsidRDefault="00A95DE5" w:rsidP="00A62C3D">
            <w:pPr>
              <w:pStyle w:val="NoSpacing"/>
              <w:keepNext/>
              <w:rPr>
                <w:b/>
              </w:rPr>
            </w:pPr>
            <w:r w:rsidRPr="000B17A0">
              <w:rPr>
                <w:b/>
              </w:rPr>
              <w:t>Monitoring Schedule Elements</w:t>
            </w:r>
          </w:p>
        </w:tc>
        <w:tc>
          <w:tcPr>
            <w:tcW w:w="6079" w:type="dxa"/>
            <w:hideMark/>
          </w:tcPr>
          <w:p w:rsidR="00A95DE5" w:rsidRPr="000B17A0" w:rsidRDefault="00A95DE5" w:rsidP="00A62C3D">
            <w:pPr>
              <w:pStyle w:val="NoSpacing"/>
              <w:keepNext/>
              <w:rPr>
                <w:b/>
              </w:rPr>
            </w:pPr>
            <w:r w:rsidRPr="000B17A0">
              <w:rPr>
                <w:b/>
              </w:rPr>
              <w:t>Source Data Element/Logic</w:t>
            </w:r>
          </w:p>
        </w:tc>
        <w:tc>
          <w:tcPr>
            <w:tcW w:w="3762" w:type="dxa"/>
            <w:hideMark/>
          </w:tcPr>
          <w:p w:rsidR="00A95DE5" w:rsidRPr="000B17A0" w:rsidRDefault="00A95DE5" w:rsidP="00A62C3D">
            <w:pPr>
              <w:pStyle w:val="NoSpacing"/>
              <w:keepNext/>
              <w:rPr>
                <w:b/>
              </w:rPr>
            </w:pPr>
            <w:r w:rsidRPr="000B17A0">
              <w:rPr>
                <w:b/>
              </w:rPr>
              <w:t>Details</w:t>
            </w:r>
          </w:p>
        </w:tc>
      </w:tr>
      <w:tr w:rsidR="00A95DE5" w:rsidRPr="000B17A0" w:rsidTr="00A62C3D">
        <w:trPr>
          <w:cantSplit/>
        </w:trPr>
        <w:tc>
          <w:tcPr>
            <w:tcW w:w="4055" w:type="dxa"/>
            <w:noWrap/>
            <w:hideMark/>
          </w:tcPr>
          <w:p w:rsidR="00A95DE5" w:rsidRPr="000B17A0" w:rsidRDefault="00A95DE5" w:rsidP="00A62C3D">
            <w:pPr>
              <w:pStyle w:val="NoSpacing"/>
              <w:keepNext/>
            </w:pPr>
            <w:r w:rsidRPr="000B17A0">
              <w:t>MONITORING_SCHEDULE_ID</w:t>
            </w:r>
          </w:p>
        </w:tc>
        <w:tc>
          <w:tcPr>
            <w:tcW w:w="6079" w:type="dxa"/>
            <w:hideMark/>
          </w:tcPr>
          <w:p w:rsidR="00A95DE5" w:rsidRPr="000B17A0" w:rsidRDefault="00A95DE5" w:rsidP="00A62C3D">
            <w:pPr>
              <w:pStyle w:val="NoSpacing"/>
              <w:keepNext/>
            </w:pPr>
            <w:r w:rsidRPr="000B17A0">
              <w:t>Primary key</w:t>
            </w:r>
          </w:p>
        </w:tc>
        <w:tc>
          <w:tcPr>
            <w:tcW w:w="3762" w:type="dxa"/>
            <w:hideMark/>
          </w:tcPr>
          <w:p w:rsidR="00A95DE5" w:rsidRPr="000B17A0" w:rsidRDefault="00A95DE5" w:rsidP="00A62C3D">
            <w:pPr>
              <w:pStyle w:val="NoSpacing"/>
              <w:keepNext/>
            </w:pPr>
            <w:r w:rsidRPr="000B17A0">
              <w:t>Generated by Prime</w:t>
            </w:r>
          </w:p>
        </w:tc>
      </w:tr>
      <w:tr w:rsidR="00A95DE5" w:rsidRPr="000B17A0" w:rsidTr="00A62C3D">
        <w:trPr>
          <w:cantSplit/>
        </w:trPr>
        <w:tc>
          <w:tcPr>
            <w:tcW w:w="4055" w:type="dxa"/>
            <w:hideMark/>
          </w:tcPr>
          <w:p w:rsidR="00A95DE5" w:rsidRPr="000B17A0" w:rsidRDefault="00A95DE5" w:rsidP="00A62C3D">
            <w:pPr>
              <w:pStyle w:val="NoSpacing"/>
              <w:keepNext/>
            </w:pPr>
            <w:r w:rsidRPr="000B17A0">
              <w:t>MS_STATUS_CD</w:t>
            </w:r>
          </w:p>
        </w:tc>
        <w:tc>
          <w:tcPr>
            <w:tcW w:w="6079" w:type="dxa"/>
            <w:hideMark/>
          </w:tcPr>
          <w:p w:rsidR="00A95DE5" w:rsidRPr="000B17A0" w:rsidRDefault="00A95DE5" w:rsidP="00A62C3D">
            <w:pPr>
              <w:pStyle w:val="NoSpacing"/>
              <w:keepNext/>
            </w:pPr>
            <w:r w:rsidRPr="000B17A0">
              <w:t>Set to "C - Candidate"</w:t>
            </w:r>
          </w:p>
        </w:tc>
        <w:tc>
          <w:tcPr>
            <w:tcW w:w="3762" w:type="dxa"/>
            <w:hideMark/>
          </w:tcPr>
          <w:p w:rsidR="00A95DE5" w:rsidRPr="000B17A0" w:rsidRDefault="00A95DE5" w:rsidP="00A62C3D">
            <w:pPr>
              <w:pStyle w:val="NoSpacing"/>
              <w:keepNext/>
            </w:pPr>
          </w:p>
        </w:tc>
      </w:tr>
      <w:tr w:rsidR="00A95DE5" w:rsidRPr="000B17A0" w:rsidTr="00A62C3D">
        <w:trPr>
          <w:cantSplit/>
        </w:trPr>
        <w:tc>
          <w:tcPr>
            <w:tcW w:w="4055" w:type="dxa"/>
            <w:noWrap/>
            <w:hideMark/>
          </w:tcPr>
          <w:p w:rsidR="00A95DE5" w:rsidRPr="004807E8" w:rsidRDefault="00A95DE5" w:rsidP="00A62C3D">
            <w:pPr>
              <w:pStyle w:val="NoSpacing"/>
            </w:pPr>
            <w:r w:rsidRPr="004807E8">
              <w:t>MS_WATER_SYSTEM_ID</w:t>
            </w:r>
          </w:p>
        </w:tc>
        <w:tc>
          <w:tcPr>
            <w:tcW w:w="6079" w:type="dxa"/>
            <w:hideMark/>
          </w:tcPr>
          <w:p w:rsidR="00A95DE5" w:rsidRPr="004807E8" w:rsidRDefault="00A95DE5" w:rsidP="00A62C3D">
            <w:pPr>
              <w:pStyle w:val="NoSpacing"/>
            </w:pPr>
            <w:r w:rsidRPr="004807E8">
              <w:t>Water_System.WATER_SYSTEM_ID</w:t>
            </w:r>
            <w:r>
              <w:t xml:space="preserve"> for the water system being processed.</w:t>
            </w:r>
          </w:p>
        </w:tc>
        <w:tc>
          <w:tcPr>
            <w:tcW w:w="3762" w:type="dxa"/>
            <w:hideMark/>
          </w:tcPr>
          <w:p w:rsidR="00A95DE5" w:rsidRPr="000B17A0" w:rsidRDefault="00A95DE5" w:rsidP="00A62C3D">
            <w:pPr>
              <w:pStyle w:val="NoSpacing"/>
            </w:pPr>
          </w:p>
        </w:tc>
      </w:tr>
      <w:tr w:rsidR="00A95DE5" w:rsidRPr="000B17A0" w:rsidTr="00A62C3D">
        <w:trPr>
          <w:cantSplit/>
        </w:trPr>
        <w:tc>
          <w:tcPr>
            <w:tcW w:w="4055" w:type="dxa"/>
            <w:noWrap/>
            <w:hideMark/>
          </w:tcPr>
          <w:p w:rsidR="00A95DE5" w:rsidRPr="004807E8" w:rsidRDefault="00A95DE5" w:rsidP="00A62C3D">
            <w:pPr>
              <w:pStyle w:val="NoSpacing"/>
            </w:pPr>
            <w:r w:rsidRPr="004807E8">
              <w:t>MS_STATE_ASSIGNED_FAC_ID</w:t>
            </w:r>
          </w:p>
        </w:tc>
        <w:tc>
          <w:tcPr>
            <w:tcW w:w="6079" w:type="dxa"/>
            <w:hideMark/>
          </w:tcPr>
          <w:p w:rsidR="00A95DE5" w:rsidRPr="004807E8" w:rsidRDefault="00A95DE5" w:rsidP="00A62C3D">
            <w:pPr>
              <w:pStyle w:val="NoSpacing"/>
            </w:pPr>
            <w:r w:rsidRPr="004807E8">
              <w:t>Facility.STATE_ASSIGNED_FAC_ID</w:t>
            </w:r>
            <w:r>
              <w:t xml:space="preserve"> for the facility being evaluated.</w:t>
            </w:r>
          </w:p>
        </w:tc>
        <w:tc>
          <w:tcPr>
            <w:tcW w:w="3762" w:type="dxa"/>
            <w:hideMark/>
          </w:tcPr>
          <w:p w:rsidR="00A95DE5" w:rsidRPr="000B17A0" w:rsidRDefault="00A95DE5" w:rsidP="00A62C3D">
            <w:pPr>
              <w:pStyle w:val="NoSpacing"/>
            </w:pPr>
          </w:p>
        </w:tc>
      </w:tr>
      <w:tr w:rsidR="00A95DE5" w:rsidRPr="000B17A0" w:rsidTr="00A62C3D">
        <w:trPr>
          <w:cantSplit/>
        </w:trPr>
        <w:tc>
          <w:tcPr>
            <w:tcW w:w="4055" w:type="dxa"/>
            <w:noWrap/>
            <w:hideMark/>
          </w:tcPr>
          <w:p w:rsidR="00A95DE5" w:rsidRPr="004807E8" w:rsidRDefault="00A95DE5" w:rsidP="00A62C3D">
            <w:pPr>
              <w:pStyle w:val="NoSpacing"/>
            </w:pPr>
            <w:r w:rsidRPr="004807E8">
              <w:t>MONITORING_REQUIREMENT_ID</w:t>
            </w:r>
          </w:p>
        </w:tc>
        <w:tc>
          <w:tcPr>
            <w:tcW w:w="6079" w:type="dxa"/>
          </w:tcPr>
          <w:p w:rsidR="00A95DE5" w:rsidRPr="004807E8" w:rsidRDefault="00A95DE5" w:rsidP="00A95DE5">
            <w:pPr>
              <w:pStyle w:val="NoSpacing"/>
            </w:pPr>
            <w:r w:rsidRPr="004807E8">
              <w:t xml:space="preserve">Set to Monitoring_Requirement.MONITORING_REQUIREMENT_ID where </w:t>
            </w:r>
            <w:r w:rsidRPr="005B2346">
              <w:t>RULE_CD = 'RADR</w:t>
            </w:r>
            <w:r>
              <w:t>' and MR_CONTAMINANT_CODE = '4006</w:t>
            </w:r>
            <w:r w:rsidRPr="005B2346">
              <w:t xml:space="preserve">' and </w:t>
            </w:r>
            <w:r>
              <w:t>INTERVAL_FIXED_DAYS = 1080</w:t>
            </w:r>
          </w:p>
        </w:tc>
        <w:tc>
          <w:tcPr>
            <w:tcW w:w="3762" w:type="dxa"/>
          </w:tcPr>
          <w:p w:rsidR="00A95DE5" w:rsidRPr="000B17A0" w:rsidRDefault="00A95DE5" w:rsidP="00A62C3D">
            <w:pPr>
              <w:pStyle w:val="NoSpacing"/>
            </w:pPr>
          </w:p>
        </w:tc>
      </w:tr>
      <w:tr w:rsidR="00A95DE5" w:rsidRPr="000B17A0" w:rsidTr="00A62C3D">
        <w:trPr>
          <w:cantSplit/>
        </w:trPr>
        <w:tc>
          <w:tcPr>
            <w:tcW w:w="4055" w:type="dxa"/>
            <w:noWrap/>
            <w:hideMark/>
          </w:tcPr>
          <w:p w:rsidR="00A95DE5" w:rsidRPr="004807E8" w:rsidRDefault="00A95DE5" w:rsidP="00A62C3D">
            <w:pPr>
              <w:pStyle w:val="NoSpacing"/>
            </w:pPr>
            <w:r w:rsidRPr="004807E8">
              <w:t>MONITORING_SCHD_BEGIN_DATE</w:t>
            </w:r>
          </w:p>
        </w:tc>
        <w:tc>
          <w:tcPr>
            <w:tcW w:w="6079" w:type="dxa"/>
            <w:hideMark/>
          </w:tcPr>
          <w:p w:rsidR="00A95DE5" w:rsidRPr="004807E8" w:rsidRDefault="00A95DE5" w:rsidP="00A62C3D">
            <w:pPr>
              <w:pStyle w:val="NoSpacing"/>
            </w:pPr>
            <w:r>
              <w:t>Set to the Begin Date of the 3-year compliance period under the standardized monitoring framework that starts after the Sample_Date of the latest sample selected in condition '# GA Samples at Facility."</w:t>
            </w:r>
          </w:p>
        </w:tc>
        <w:tc>
          <w:tcPr>
            <w:tcW w:w="3762" w:type="dxa"/>
            <w:hideMark/>
          </w:tcPr>
          <w:p w:rsidR="00A95DE5" w:rsidRPr="000B17A0" w:rsidRDefault="00A95DE5" w:rsidP="00A62C3D">
            <w:pPr>
              <w:pStyle w:val="NoSpacing"/>
            </w:pPr>
            <w:r>
              <w:t xml:space="preserve">The 3-year compliance period monitoring periods are those where </w:t>
            </w:r>
            <w:r w:rsidRPr="007E4612">
              <w:t>MONITORING_PERIOD</w:t>
            </w:r>
            <w:r>
              <w:t>.SMF_TYPE = 35558</w:t>
            </w:r>
          </w:p>
        </w:tc>
      </w:tr>
      <w:tr w:rsidR="00A95DE5" w:rsidRPr="000B17A0" w:rsidTr="00A62C3D">
        <w:trPr>
          <w:cantSplit/>
        </w:trPr>
        <w:tc>
          <w:tcPr>
            <w:tcW w:w="4055" w:type="dxa"/>
            <w:noWrap/>
            <w:hideMark/>
          </w:tcPr>
          <w:p w:rsidR="00A95DE5" w:rsidRPr="004807E8" w:rsidRDefault="00A95DE5" w:rsidP="00A62C3D">
            <w:pPr>
              <w:pStyle w:val="NoSpacing"/>
            </w:pPr>
            <w:r w:rsidRPr="004807E8">
              <w:t>MONITORING_SCHD_END_DATE</w:t>
            </w:r>
          </w:p>
        </w:tc>
        <w:tc>
          <w:tcPr>
            <w:tcW w:w="6079" w:type="dxa"/>
            <w:hideMark/>
          </w:tcPr>
          <w:p w:rsidR="00A95DE5" w:rsidRPr="004807E8" w:rsidRDefault="00A95DE5" w:rsidP="00A62C3D">
            <w:pPr>
              <w:pStyle w:val="NoSpacing"/>
            </w:pPr>
            <w:r w:rsidRPr="004807E8">
              <w:t>Not valued</w:t>
            </w:r>
          </w:p>
        </w:tc>
        <w:tc>
          <w:tcPr>
            <w:tcW w:w="3762" w:type="dxa"/>
            <w:hideMark/>
          </w:tcPr>
          <w:p w:rsidR="00A95DE5" w:rsidRPr="000B17A0" w:rsidRDefault="00A95DE5" w:rsidP="00A62C3D">
            <w:pPr>
              <w:pStyle w:val="NoSpacing"/>
            </w:pPr>
          </w:p>
        </w:tc>
      </w:tr>
      <w:tr w:rsidR="00A95DE5" w:rsidRPr="000B17A0" w:rsidTr="00A62C3D">
        <w:trPr>
          <w:cantSplit/>
        </w:trPr>
        <w:tc>
          <w:tcPr>
            <w:tcW w:w="4055" w:type="dxa"/>
            <w:noWrap/>
            <w:hideMark/>
          </w:tcPr>
          <w:p w:rsidR="00A95DE5" w:rsidRPr="004807E8" w:rsidRDefault="00A95DE5" w:rsidP="00A62C3D">
            <w:pPr>
              <w:pStyle w:val="NoSpacing"/>
            </w:pPr>
            <w:r w:rsidRPr="004807E8">
              <w:t>MS_INITIAL_MP_BEGIN_DATE</w:t>
            </w:r>
          </w:p>
        </w:tc>
        <w:tc>
          <w:tcPr>
            <w:tcW w:w="6079" w:type="dxa"/>
            <w:hideMark/>
          </w:tcPr>
          <w:p w:rsidR="00A95DE5" w:rsidRPr="004807E8" w:rsidRDefault="00A95DE5" w:rsidP="00A62C3D">
            <w:pPr>
              <w:pStyle w:val="NoSpacing"/>
            </w:pPr>
            <w:r w:rsidRPr="004807E8">
              <w:t>Value the same as the MONITORING_SCHD_BEGIN_DATE</w:t>
            </w:r>
          </w:p>
        </w:tc>
        <w:tc>
          <w:tcPr>
            <w:tcW w:w="3762" w:type="dxa"/>
            <w:hideMark/>
          </w:tcPr>
          <w:p w:rsidR="00A95DE5" w:rsidRPr="000B17A0" w:rsidRDefault="00A95DE5" w:rsidP="00A62C3D">
            <w:pPr>
              <w:pStyle w:val="NoSpacing"/>
            </w:pPr>
          </w:p>
        </w:tc>
      </w:tr>
    </w:tbl>
    <w:p w:rsidR="00A95DE5" w:rsidRDefault="00A95DE5" w:rsidP="00A95DE5"/>
    <w:p w:rsidR="00A95DE5" w:rsidRDefault="00A95DE5" w:rsidP="00A95DE5">
      <w:pPr>
        <w:pStyle w:val="Heading4"/>
      </w:pPr>
      <w:r w:rsidRPr="005B2346">
        <w:lastRenderedPageBreak/>
        <w:t xml:space="preserve">Create </w:t>
      </w:r>
      <w:r>
        <w:t>Quarterly</w:t>
      </w:r>
      <w:r w:rsidRPr="001D16B2">
        <w:t xml:space="preserve"> 400</w:t>
      </w:r>
      <w:r>
        <w:t>6</w:t>
      </w:r>
      <w:r w:rsidRPr="001D16B2">
        <w:t xml:space="preserve"> MS</w:t>
      </w:r>
    </w:p>
    <w:p w:rsidR="00A95DE5" w:rsidRPr="000B17A0" w:rsidRDefault="00A95DE5" w:rsidP="00A95DE5">
      <w:pPr>
        <w:keepNext/>
      </w:pPr>
      <w:r w:rsidRPr="000B17A0">
        <w:t xml:space="preserve">Fields in Monitoring Schedule that are not included below are not valued. </w:t>
      </w:r>
    </w:p>
    <w:tbl>
      <w:tblPr>
        <w:tblStyle w:val="TableGrid"/>
        <w:tblW w:w="0" w:type="auto"/>
        <w:tblLook w:val="04A0" w:firstRow="1" w:lastRow="0" w:firstColumn="1" w:lastColumn="0" w:noHBand="0" w:noVBand="1"/>
      </w:tblPr>
      <w:tblGrid>
        <w:gridCol w:w="4323"/>
        <w:gridCol w:w="6489"/>
        <w:gridCol w:w="2858"/>
      </w:tblGrid>
      <w:tr w:rsidR="00A95DE5" w:rsidRPr="000B17A0" w:rsidTr="00A62C3D">
        <w:trPr>
          <w:cantSplit/>
          <w:tblHeader/>
        </w:trPr>
        <w:tc>
          <w:tcPr>
            <w:tcW w:w="4323" w:type="dxa"/>
            <w:hideMark/>
          </w:tcPr>
          <w:p w:rsidR="00A95DE5" w:rsidRPr="000B17A0" w:rsidRDefault="00A95DE5" w:rsidP="00A62C3D">
            <w:pPr>
              <w:pStyle w:val="NoSpacing"/>
              <w:keepNext/>
              <w:rPr>
                <w:b/>
              </w:rPr>
            </w:pPr>
            <w:r w:rsidRPr="000B17A0">
              <w:rPr>
                <w:b/>
              </w:rPr>
              <w:t>Monitoring Schedule Elements</w:t>
            </w:r>
          </w:p>
        </w:tc>
        <w:tc>
          <w:tcPr>
            <w:tcW w:w="6489" w:type="dxa"/>
            <w:hideMark/>
          </w:tcPr>
          <w:p w:rsidR="00A95DE5" w:rsidRPr="000B17A0" w:rsidRDefault="00A95DE5" w:rsidP="00A62C3D">
            <w:pPr>
              <w:pStyle w:val="NoSpacing"/>
              <w:keepNext/>
              <w:rPr>
                <w:b/>
              </w:rPr>
            </w:pPr>
            <w:r w:rsidRPr="000B17A0">
              <w:rPr>
                <w:b/>
              </w:rPr>
              <w:t>Source Data Element/Logic</w:t>
            </w:r>
          </w:p>
        </w:tc>
        <w:tc>
          <w:tcPr>
            <w:tcW w:w="3084" w:type="dxa"/>
            <w:hideMark/>
          </w:tcPr>
          <w:p w:rsidR="00A95DE5" w:rsidRPr="000B17A0" w:rsidRDefault="00A95DE5" w:rsidP="00A62C3D">
            <w:pPr>
              <w:pStyle w:val="NoSpacing"/>
              <w:keepNext/>
              <w:rPr>
                <w:b/>
              </w:rPr>
            </w:pPr>
            <w:r w:rsidRPr="000B17A0">
              <w:rPr>
                <w:b/>
              </w:rPr>
              <w:t>Details</w:t>
            </w:r>
          </w:p>
        </w:tc>
      </w:tr>
      <w:tr w:rsidR="00A95DE5" w:rsidRPr="000B17A0" w:rsidTr="00A62C3D">
        <w:trPr>
          <w:cantSplit/>
        </w:trPr>
        <w:tc>
          <w:tcPr>
            <w:tcW w:w="4323" w:type="dxa"/>
            <w:noWrap/>
            <w:hideMark/>
          </w:tcPr>
          <w:p w:rsidR="00A95DE5" w:rsidRPr="000B17A0" w:rsidRDefault="00A95DE5" w:rsidP="00A62C3D">
            <w:pPr>
              <w:pStyle w:val="NoSpacing"/>
              <w:keepNext/>
            </w:pPr>
            <w:r w:rsidRPr="000B17A0">
              <w:t>MONITORING_SCHEDULE_ID</w:t>
            </w:r>
          </w:p>
        </w:tc>
        <w:tc>
          <w:tcPr>
            <w:tcW w:w="6489" w:type="dxa"/>
            <w:hideMark/>
          </w:tcPr>
          <w:p w:rsidR="00A95DE5" w:rsidRPr="000B17A0" w:rsidRDefault="00A95DE5" w:rsidP="00A62C3D">
            <w:pPr>
              <w:pStyle w:val="NoSpacing"/>
              <w:keepNext/>
            </w:pPr>
            <w:r w:rsidRPr="000B17A0">
              <w:t>Primary key</w:t>
            </w:r>
          </w:p>
        </w:tc>
        <w:tc>
          <w:tcPr>
            <w:tcW w:w="3084" w:type="dxa"/>
            <w:hideMark/>
          </w:tcPr>
          <w:p w:rsidR="00A95DE5" w:rsidRPr="000B17A0" w:rsidRDefault="00A95DE5" w:rsidP="00A62C3D">
            <w:pPr>
              <w:pStyle w:val="NoSpacing"/>
              <w:keepNext/>
            </w:pPr>
            <w:r w:rsidRPr="000B17A0">
              <w:t>Generated by Prime</w:t>
            </w:r>
          </w:p>
        </w:tc>
      </w:tr>
      <w:tr w:rsidR="00A95DE5" w:rsidRPr="000B17A0" w:rsidTr="00A62C3D">
        <w:trPr>
          <w:cantSplit/>
        </w:trPr>
        <w:tc>
          <w:tcPr>
            <w:tcW w:w="4323" w:type="dxa"/>
            <w:hideMark/>
          </w:tcPr>
          <w:p w:rsidR="00A95DE5" w:rsidRPr="000B17A0" w:rsidRDefault="00A95DE5" w:rsidP="00A62C3D">
            <w:pPr>
              <w:pStyle w:val="NoSpacing"/>
              <w:keepNext/>
            </w:pPr>
            <w:r w:rsidRPr="000B17A0">
              <w:t>MS_STATUS_CD</w:t>
            </w:r>
          </w:p>
        </w:tc>
        <w:tc>
          <w:tcPr>
            <w:tcW w:w="6489" w:type="dxa"/>
            <w:hideMark/>
          </w:tcPr>
          <w:p w:rsidR="00A95DE5" w:rsidRPr="000B17A0" w:rsidRDefault="00A95DE5" w:rsidP="00A62C3D">
            <w:pPr>
              <w:pStyle w:val="NoSpacing"/>
              <w:keepNext/>
            </w:pPr>
            <w:r w:rsidRPr="000B17A0">
              <w:t>Set to "C - Candidate"</w:t>
            </w:r>
          </w:p>
        </w:tc>
        <w:tc>
          <w:tcPr>
            <w:tcW w:w="3084" w:type="dxa"/>
            <w:hideMark/>
          </w:tcPr>
          <w:p w:rsidR="00A95DE5" w:rsidRPr="000B17A0" w:rsidRDefault="00A95DE5" w:rsidP="00A62C3D">
            <w:pPr>
              <w:pStyle w:val="NoSpacing"/>
              <w:keepNext/>
            </w:pPr>
          </w:p>
        </w:tc>
      </w:tr>
      <w:tr w:rsidR="00A95DE5" w:rsidRPr="000B17A0" w:rsidTr="00A62C3D">
        <w:trPr>
          <w:cantSplit/>
        </w:trPr>
        <w:tc>
          <w:tcPr>
            <w:tcW w:w="4323" w:type="dxa"/>
            <w:noWrap/>
            <w:hideMark/>
          </w:tcPr>
          <w:p w:rsidR="00A95DE5" w:rsidRPr="004807E8" w:rsidRDefault="00A95DE5" w:rsidP="00A62C3D">
            <w:pPr>
              <w:pStyle w:val="NoSpacing"/>
            </w:pPr>
            <w:r w:rsidRPr="004807E8">
              <w:t>MS_WATER_SYSTEM_ID</w:t>
            </w:r>
          </w:p>
        </w:tc>
        <w:tc>
          <w:tcPr>
            <w:tcW w:w="6489" w:type="dxa"/>
            <w:hideMark/>
          </w:tcPr>
          <w:p w:rsidR="00A95DE5" w:rsidRPr="004807E8" w:rsidRDefault="00A95DE5" w:rsidP="00A62C3D">
            <w:pPr>
              <w:pStyle w:val="NoSpacing"/>
            </w:pPr>
            <w:r w:rsidRPr="004807E8">
              <w:t>Water_System.WATER_SYSTEM_ID</w:t>
            </w:r>
            <w:r>
              <w:t xml:space="preserve"> for the water system being processed.</w:t>
            </w:r>
          </w:p>
        </w:tc>
        <w:tc>
          <w:tcPr>
            <w:tcW w:w="3084" w:type="dxa"/>
            <w:hideMark/>
          </w:tcPr>
          <w:p w:rsidR="00A95DE5" w:rsidRPr="000B17A0" w:rsidRDefault="00A95DE5" w:rsidP="00A62C3D">
            <w:pPr>
              <w:pStyle w:val="NoSpacing"/>
            </w:pPr>
          </w:p>
        </w:tc>
      </w:tr>
      <w:tr w:rsidR="00A95DE5" w:rsidRPr="000B17A0" w:rsidTr="00A62C3D">
        <w:trPr>
          <w:cantSplit/>
        </w:trPr>
        <w:tc>
          <w:tcPr>
            <w:tcW w:w="4323" w:type="dxa"/>
            <w:noWrap/>
            <w:hideMark/>
          </w:tcPr>
          <w:p w:rsidR="00A95DE5" w:rsidRPr="004807E8" w:rsidRDefault="00A95DE5" w:rsidP="00A62C3D">
            <w:pPr>
              <w:pStyle w:val="NoSpacing"/>
            </w:pPr>
            <w:r w:rsidRPr="004807E8">
              <w:t>MS_STATE_ASSIGNED_FAC_ID</w:t>
            </w:r>
          </w:p>
        </w:tc>
        <w:tc>
          <w:tcPr>
            <w:tcW w:w="6489" w:type="dxa"/>
            <w:hideMark/>
          </w:tcPr>
          <w:p w:rsidR="00A95DE5" w:rsidRPr="004807E8" w:rsidRDefault="00A95DE5" w:rsidP="00A62C3D">
            <w:pPr>
              <w:pStyle w:val="NoSpacing"/>
            </w:pPr>
            <w:r w:rsidRPr="004807E8">
              <w:t>Facility.STATE_ASSIGNED_FAC_ID</w:t>
            </w:r>
            <w:r>
              <w:t xml:space="preserve"> for the facility being evaluated.</w:t>
            </w:r>
          </w:p>
        </w:tc>
        <w:tc>
          <w:tcPr>
            <w:tcW w:w="3084" w:type="dxa"/>
            <w:hideMark/>
          </w:tcPr>
          <w:p w:rsidR="00A95DE5" w:rsidRPr="000B17A0" w:rsidRDefault="00A95DE5" w:rsidP="00A62C3D">
            <w:pPr>
              <w:pStyle w:val="NoSpacing"/>
            </w:pPr>
          </w:p>
        </w:tc>
      </w:tr>
      <w:tr w:rsidR="00A95DE5" w:rsidRPr="000B17A0" w:rsidTr="00A62C3D">
        <w:trPr>
          <w:cantSplit/>
        </w:trPr>
        <w:tc>
          <w:tcPr>
            <w:tcW w:w="4323" w:type="dxa"/>
            <w:noWrap/>
            <w:hideMark/>
          </w:tcPr>
          <w:p w:rsidR="00A95DE5" w:rsidRPr="004807E8" w:rsidRDefault="00A95DE5" w:rsidP="00A62C3D">
            <w:pPr>
              <w:pStyle w:val="NoSpacing"/>
            </w:pPr>
            <w:r w:rsidRPr="004807E8">
              <w:t>MONITORING_REQUIREMENT_ID</w:t>
            </w:r>
          </w:p>
        </w:tc>
        <w:tc>
          <w:tcPr>
            <w:tcW w:w="6489" w:type="dxa"/>
          </w:tcPr>
          <w:p w:rsidR="00A95DE5" w:rsidRPr="004807E8" w:rsidRDefault="00A95DE5" w:rsidP="00A95DE5">
            <w:pPr>
              <w:pStyle w:val="NoSpacing"/>
            </w:pPr>
            <w:r w:rsidRPr="004807E8">
              <w:t xml:space="preserve">Set to Monitoring_Requirement.MONITORING_REQUIREMENT_ID where </w:t>
            </w:r>
            <w:r w:rsidRPr="005B2346">
              <w:t>RULE_CD = 'RADR</w:t>
            </w:r>
            <w:r>
              <w:t>' and MR_CONTAMINANT_CODE = '4006</w:t>
            </w:r>
            <w:r w:rsidRPr="005B2346">
              <w:t xml:space="preserve">' and </w:t>
            </w:r>
            <w:r w:rsidRPr="004B4625">
              <w:t>MONITORING_REQUIREMENT_TYPE like '%AVG GT MCL%'</w:t>
            </w:r>
          </w:p>
        </w:tc>
        <w:tc>
          <w:tcPr>
            <w:tcW w:w="3084" w:type="dxa"/>
          </w:tcPr>
          <w:p w:rsidR="00A95DE5" w:rsidRPr="000B17A0" w:rsidRDefault="00A95DE5" w:rsidP="00A62C3D">
            <w:pPr>
              <w:pStyle w:val="NoSpacing"/>
            </w:pPr>
          </w:p>
        </w:tc>
      </w:tr>
      <w:tr w:rsidR="00A95DE5" w:rsidRPr="000B17A0" w:rsidTr="00A62C3D">
        <w:trPr>
          <w:cantSplit/>
        </w:trPr>
        <w:tc>
          <w:tcPr>
            <w:tcW w:w="4323" w:type="dxa"/>
            <w:noWrap/>
            <w:hideMark/>
          </w:tcPr>
          <w:p w:rsidR="00A95DE5" w:rsidRPr="004807E8" w:rsidRDefault="00A95DE5" w:rsidP="00A62C3D">
            <w:pPr>
              <w:pStyle w:val="NoSpacing"/>
            </w:pPr>
            <w:r w:rsidRPr="004807E8">
              <w:t>MONITORING_SCHD_BEGIN_DATE</w:t>
            </w:r>
          </w:p>
        </w:tc>
        <w:tc>
          <w:tcPr>
            <w:tcW w:w="6489" w:type="dxa"/>
          </w:tcPr>
          <w:p w:rsidR="00A95DE5" w:rsidRPr="004807E8" w:rsidRDefault="00A95DE5" w:rsidP="00A62C3D">
            <w:pPr>
              <w:pStyle w:val="NoSpacing"/>
            </w:pPr>
            <w:r>
              <w:t>Set to the Begin Date of the calendar quarter that starts after the Sample_Date of the latest sample selected in condition '# GA Samples at Facility."</w:t>
            </w:r>
          </w:p>
        </w:tc>
        <w:tc>
          <w:tcPr>
            <w:tcW w:w="3084" w:type="dxa"/>
          </w:tcPr>
          <w:p w:rsidR="00A95DE5" w:rsidRPr="000B17A0" w:rsidRDefault="00A95DE5" w:rsidP="00A62C3D">
            <w:pPr>
              <w:pStyle w:val="NoSpacing"/>
            </w:pPr>
          </w:p>
        </w:tc>
      </w:tr>
      <w:tr w:rsidR="00A95DE5" w:rsidRPr="000B17A0" w:rsidTr="00A62C3D">
        <w:trPr>
          <w:cantSplit/>
        </w:trPr>
        <w:tc>
          <w:tcPr>
            <w:tcW w:w="4323" w:type="dxa"/>
            <w:noWrap/>
            <w:hideMark/>
          </w:tcPr>
          <w:p w:rsidR="00A95DE5" w:rsidRPr="004807E8" w:rsidRDefault="00A95DE5" w:rsidP="00A62C3D">
            <w:pPr>
              <w:pStyle w:val="NoSpacing"/>
            </w:pPr>
            <w:r w:rsidRPr="004807E8">
              <w:t>MONITORING_SCHD_END_DATE</w:t>
            </w:r>
          </w:p>
        </w:tc>
        <w:tc>
          <w:tcPr>
            <w:tcW w:w="6489" w:type="dxa"/>
            <w:hideMark/>
          </w:tcPr>
          <w:p w:rsidR="00A95DE5" w:rsidRPr="004807E8" w:rsidRDefault="00A95DE5" w:rsidP="00A62C3D">
            <w:pPr>
              <w:pStyle w:val="NoSpacing"/>
            </w:pPr>
            <w:r w:rsidRPr="004807E8">
              <w:t>Not valued</w:t>
            </w:r>
          </w:p>
        </w:tc>
        <w:tc>
          <w:tcPr>
            <w:tcW w:w="3084" w:type="dxa"/>
            <w:hideMark/>
          </w:tcPr>
          <w:p w:rsidR="00A95DE5" w:rsidRPr="000B17A0" w:rsidRDefault="00A95DE5" w:rsidP="00A62C3D">
            <w:pPr>
              <w:pStyle w:val="NoSpacing"/>
            </w:pPr>
          </w:p>
        </w:tc>
      </w:tr>
      <w:tr w:rsidR="00A95DE5" w:rsidRPr="000B17A0" w:rsidTr="00A62C3D">
        <w:trPr>
          <w:cantSplit/>
        </w:trPr>
        <w:tc>
          <w:tcPr>
            <w:tcW w:w="4323" w:type="dxa"/>
            <w:noWrap/>
            <w:hideMark/>
          </w:tcPr>
          <w:p w:rsidR="00A95DE5" w:rsidRPr="004807E8" w:rsidRDefault="00A95DE5" w:rsidP="00A62C3D">
            <w:pPr>
              <w:pStyle w:val="NoSpacing"/>
            </w:pPr>
            <w:r w:rsidRPr="004807E8">
              <w:t>MS_INITIAL_MP_BEGIN_DATE</w:t>
            </w:r>
          </w:p>
        </w:tc>
        <w:tc>
          <w:tcPr>
            <w:tcW w:w="6489" w:type="dxa"/>
            <w:hideMark/>
          </w:tcPr>
          <w:p w:rsidR="00A95DE5" w:rsidRPr="004807E8" w:rsidRDefault="00A95DE5" w:rsidP="00A62C3D">
            <w:pPr>
              <w:pStyle w:val="NoSpacing"/>
            </w:pPr>
            <w:r w:rsidRPr="004807E8">
              <w:t>Value the same as the MONITORING_SCHD_BEGIN_DATE</w:t>
            </w:r>
          </w:p>
        </w:tc>
        <w:tc>
          <w:tcPr>
            <w:tcW w:w="3084" w:type="dxa"/>
            <w:hideMark/>
          </w:tcPr>
          <w:p w:rsidR="00A95DE5" w:rsidRPr="000B17A0" w:rsidRDefault="00A95DE5" w:rsidP="00A62C3D">
            <w:pPr>
              <w:pStyle w:val="NoSpacing"/>
            </w:pPr>
          </w:p>
        </w:tc>
      </w:tr>
    </w:tbl>
    <w:p w:rsidR="00A95DE5" w:rsidRDefault="00A95DE5" w:rsidP="005B2346"/>
    <w:p w:rsidR="00455C05" w:rsidRDefault="00455C05" w:rsidP="00455C05">
      <w:pPr>
        <w:pStyle w:val="Heading3"/>
      </w:pPr>
      <w:r>
        <w:t>GWR MS Determination Functions</w:t>
      </w:r>
    </w:p>
    <w:p w:rsidR="00455C05" w:rsidRDefault="00455C05" w:rsidP="00455C05"/>
    <w:p w:rsidR="00F23AC4" w:rsidRPr="00AB4D5A" w:rsidRDefault="00F23AC4" w:rsidP="00F23AC4">
      <w:pPr>
        <w:pStyle w:val="Heading4"/>
      </w:pPr>
      <w:r w:rsidRPr="00AB4D5A">
        <w:t>Create EP RDC MS calling for continuous monitoring [</w:t>
      </w:r>
      <w:r w:rsidRPr="00F23AC4">
        <w:t>141.403(b)(3)(i)(A)</w:t>
      </w:r>
      <w:r w:rsidRPr="00AB4D5A">
        <w:t>]</w:t>
      </w:r>
    </w:p>
    <w:tbl>
      <w:tblPr>
        <w:tblStyle w:val="TableGrid"/>
        <w:tblW w:w="0" w:type="auto"/>
        <w:tblLook w:val="04A0" w:firstRow="1" w:lastRow="0" w:firstColumn="1" w:lastColumn="0" w:noHBand="0" w:noVBand="1"/>
      </w:tblPr>
      <w:tblGrid>
        <w:gridCol w:w="4323"/>
        <w:gridCol w:w="6489"/>
        <w:gridCol w:w="2858"/>
      </w:tblGrid>
      <w:tr w:rsidR="00F23AC4" w:rsidRPr="00AB4D5A" w:rsidTr="000A57E6">
        <w:trPr>
          <w:cantSplit/>
          <w:tblHeader/>
        </w:trPr>
        <w:tc>
          <w:tcPr>
            <w:tcW w:w="4323" w:type="dxa"/>
            <w:hideMark/>
          </w:tcPr>
          <w:p w:rsidR="00F23AC4" w:rsidRPr="00AB4D5A" w:rsidRDefault="00F23AC4" w:rsidP="000A57E6">
            <w:pPr>
              <w:pStyle w:val="NoSpacing"/>
              <w:keepNext/>
              <w:rPr>
                <w:b/>
              </w:rPr>
            </w:pPr>
            <w:r w:rsidRPr="00AB4D5A">
              <w:rPr>
                <w:b/>
              </w:rPr>
              <w:t>Monitoring Schedule Elements</w:t>
            </w:r>
          </w:p>
        </w:tc>
        <w:tc>
          <w:tcPr>
            <w:tcW w:w="6489" w:type="dxa"/>
            <w:hideMark/>
          </w:tcPr>
          <w:p w:rsidR="00F23AC4" w:rsidRPr="00AB4D5A" w:rsidRDefault="00F23AC4" w:rsidP="000A57E6">
            <w:pPr>
              <w:pStyle w:val="NoSpacing"/>
              <w:keepNext/>
              <w:rPr>
                <w:b/>
              </w:rPr>
            </w:pPr>
            <w:r w:rsidRPr="00AB4D5A">
              <w:rPr>
                <w:b/>
              </w:rPr>
              <w:t>Source Data Element/Logic</w:t>
            </w:r>
          </w:p>
        </w:tc>
        <w:tc>
          <w:tcPr>
            <w:tcW w:w="3084" w:type="dxa"/>
            <w:hideMark/>
          </w:tcPr>
          <w:p w:rsidR="00F23AC4" w:rsidRPr="00AB4D5A" w:rsidRDefault="00F23AC4" w:rsidP="000A57E6">
            <w:pPr>
              <w:pStyle w:val="NoSpacing"/>
              <w:keepNext/>
              <w:rPr>
                <w:b/>
              </w:rPr>
            </w:pPr>
            <w:r w:rsidRPr="00AB4D5A">
              <w:rPr>
                <w:b/>
              </w:rPr>
              <w:t>Details</w:t>
            </w:r>
          </w:p>
        </w:tc>
      </w:tr>
      <w:tr w:rsidR="00F23AC4" w:rsidRPr="00AB4D5A" w:rsidTr="000A57E6">
        <w:trPr>
          <w:cantSplit/>
        </w:trPr>
        <w:tc>
          <w:tcPr>
            <w:tcW w:w="4323" w:type="dxa"/>
            <w:noWrap/>
            <w:hideMark/>
          </w:tcPr>
          <w:p w:rsidR="00F23AC4" w:rsidRPr="00AB4D5A" w:rsidRDefault="00F23AC4" w:rsidP="000A57E6">
            <w:pPr>
              <w:pStyle w:val="NoSpacing"/>
              <w:keepNext/>
            </w:pPr>
            <w:r w:rsidRPr="00AB4D5A">
              <w:t>MONITORING_SCHEDULE_ID</w:t>
            </w:r>
          </w:p>
        </w:tc>
        <w:tc>
          <w:tcPr>
            <w:tcW w:w="6489" w:type="dxa"/>
            <w:hideMark/>
          </w:tcPr>
          <w:p w:rsidR="00F23AC4" w:rsidRPr="00AB4D5A" w:rsidRDefault="00F23AC4" w:rsidP="000A57E6">
            <w:pPr>
              <w:pStyle w:val="NoSpacing"/>
              <w:keepNext/>
            </w:pPr>
            <w:r w:rsidRPr="00AB4D5A">
              <w:t>Primary key</w:t>
            </w:r>
          </w:p>
        </w:tc>
        <w:tc>
          <w:tcPr>
            <w:tcW w:w="3084" w:type="dxa"/>
            <w:hideMark/>
          </w:tcPr>
          <w:p w:rsidR="00F23AC4" w:rsidRPr="00AB4D5A" w:rsidRDefault="00F23AC4" w:rsidP="000A57E6">
            <w:pPr>
              <w:pStyle w:val="NoSpacing"/>
              <w:keepNext/>
            </w:pPr>
            <w:r w:rsidRPr="00AB4D5A">
              <w:t>Generated by Prime</w:t>
            </w:r>
          </w:p>
        </w:tc>
      </w:tr>
      <w:tr w:rsidR="00F23AC4" w:rsidRPr="00AB4D5A" w:rsidTr="000A57E6">
        <w:trPr>
          <w:cantSplit/>
        </w:trPr>
        <w:tc>
          <w:tcPr>
            <w:tcW w:w="4323" w:type="dxa"/>
            <w:hideMark/>
          </w:tcPr>
          <w:p w:rsidR="00F23AC4" w:rsidRPr="00AB4D5A" w:rsidRDefault="00F23AC4" w:rsidP="000A57E6">
            <w:pPr>
              <w:pStyle w:val="NoSpacing"/>
              <w:keepNext/>
            </w:pPr>
            <w:r w:rsidRPr="00AB4D5A">
              <w:t>MS_STATUS_CD</w:t>
            </w:r>
          </w:p>
        </w:tc>
        <w:tc>
          <w:tcPr>
            <w:tcW w:w="6489" w:type="dxa"/>
            <w:hideMark/>
          </w:tcPr>
          <w:p w:rsidR="00F23AC4" w:rsidRPr="00AB4D5A" w:rsidRDefault="00F23AC4" w:rsidP="000A57E6">
            <w:pPr>
              <w:pStyle w:val="NoSpacing"/>
              <w:keepNext/>
            </w:pPr>
            <w:r w:rsidRPr="00AB4D5A">
              <w:t>Set to "C - Candidate"</w:t>
            </w:r>
          </w:p>
        </w:tc>
        <w:tc>
          <w:tcPr>
            <w:tcW w:w="3084" w:type="dxa"/>
            <w:hideMark/>
          </w:tcPr>
          <w:p w:rsidR="00F23AC4" w:rsidRPr="00AB4D5A" w:rsidRDefault="00F23AC4" w:rsidP="000A57E6">
            <w:pPr>
              <w:pStyle w:val="NoSpacing"/>
              <w:keepNext/>
            </w:pPr>
          </w:p>
        </w:tc>
      </w:tr>
      <w:tr w:rsidR="00F23AC4" w:rsidRPr="00AB4D5A" w:rsidTr="000A57E6">
        <w:trPr>
          <w:cantSplit/>
        </w:trPr>
        <w:tc>
          <w:tcPr>
            <w:tcW w:w="4323" w:type="dxa"/>
            <w:noWrap/>
            <w:hideMark/>
          </w:tcPr>
          <w:p w:rsidR="00F23AC4" w:rsidRPr="00AB4D5A" w:rsidRDefault="00F23AC4" w:rsidP="000A57E6">
            <w:pPr>
              <w:pStyle w:val="NoSpacing"/>
            </w:pPr>
            <w:r w:rsidRPr="00AB4D5A">
              <w:t>MS_WATER_SYSTEM_ID</w:t>
            </w:r>
          </w:p>
        </w:tc>
        <w:tc>
          <w:tcPr>
            <w:tcW w:w="6489" w:type="dxa"/>
            <w:hideMark/>
          </w:tcPr>
          <w:p w:rsidR="00F23AC4" w:rsidRPr="00AB4D5A" w:rsidRDefault="00F23AC4" w:rsidP="000A57E6">
            <w:pPr>
              <w:pStyle w:val="NoSpacing"/>
            </w:pPr>
            <w:r w:rsidRPr="00AB4D5A">
              <w:t>Water_System.WATER_SYSTEM_ID</w:t>
            </w:r>
          </w:p>
        </w:tc>
        <w:tc>
          <w:tcPr>
            <w:tcW w:w="3084" w:type="dxa"/>
            <w:hideMark/>
          </w:tcPr>
          <w:p w:rsidR="00F23AC4" w:rsidRPr="00AB4D5A" w:rsidRDefault="00F23AC4" w:rsidP="000A57E6">
            <w:pPr>
              <w:pStyle w:val="NoSpacing"/>
            </w:pPr>
            <w:r w:rsidRPr="00AB4D5A">
              <w:t> </w:t>
            </w:r>
          </w:p>
        </w:tc>
      </w:tr>
      <w:tr w:rsidR="00F23AC4" w:rsidRPr="00AB4D5A" w:rsidTr="000A57E6">
        <w:trPr>
          <w:cantSplit/>
        </w:trPr>
        <w:tc>
          <w:tcPr>
            <w:tcW w:w="4323" w:type="dxa"/>
            <w:noWrap/>
            <w:hideMark/>
          </w:tcPr>
          <w:p w:rsidR="00F23AC4" w:rsidRPr="00AB4D5A" w:rsidRDefault="00F23AC4" w:rsidP="000A57E6">
            <w:pPr>
              <w:pStyle w:val="NoSpacing"/>
            </w:pPr>
            <w:r w:rsidRPr="00AB4D5A">
              <w:t>MS_STATE_ASSIGNED_FAC_ID</w:t>
            </w:r>
          </w:p>
        </w:tc>
        <w:tc>
          <w:tcPr>
            <w:tcW w:w="6489" w:type="dxa"/>
            <w:hideMark/>
          </w:tcPr>
          <w:p w:rsidR="00F23AC4" w:rsidRPr="00AB4D5A" w:rsidRDefault="00F23AC4" w:rsidP="000A57E6">
            <w:pPr>
              <w:pStyle w:val="NoSpacing"/>
            </w:pPr>
            <w:r w:rsidRPr="00AB4D5A">
              <w:t>Facility.STATE_ASSIGNED_FAC_ID</w:t>
            </w:r>
          </w:p>
        </w:tc>
        <w:tc>
          <w:tcPr>
            <w:tcW w:w="3084" w:type="dxa"/>
            <w:hideMark/>
          </w:tcPr>
          <w:p w:rsidR="00F23AC4" w:rsidRPr="00AB4D5A" w:rsidRDefault="00F23AC4" w:rsidP="000A57E6">
            <w:pPr>
              <w:pStyle w:val="NoSpacing"/>
            </w:pPr>
            <w:r w:rsidRPr="00AB4D5A">
              <w:t> </w:t>
            </w:r>
          </w:p>
        </w:tc>
      </w:tr>
      <w:tr w:rsidR="00F23AC4" w:rsidRPr="00AB4D5A" w:rsidTr="000A57E6">
        <w:trPr>
          <w:cantSplit/>
        </w:trPr>
        <w:tc>
          <w:tcPr>
            <w:tcW w:w="4323" w:type="dxa"/>
            <w:noWrap/>
          </w:tcPr>
          <w:p w:rsidR="00F23AC4" w:rsidRPr="00AB4D5A" w:rsidRDefault="00F23AC4" w:rsidP="000A57E6">
            <w:pPr>
              <w:pStyle w:val="NoSpacing"/>
            </w:pPr>
            <w:r w:rsidRPr="00AB4D5A">
              <w:lastRenderedPageBreak/>
              <w:t>MONITORING_REQUIREMENT_ID</w:t>
            </w:r>
          </w:p>
        </w:tc>
        <w:tc>
          <w:tcPr>
            <w:tcW w:w="6489" w:type="dxa"/>
          </w:tcPr>
          <w:p w:rsidR="00F23AC4" w:rsidRPr="00AB4D5A" w:rsidRDefault="00F23AC4" w:rsidP="00DD7B65">
            <w:pPr>
              <w:pStyle w:val="NoSpacing"/>
            </w:pPr>
            <w:r w:rsidRPr="00AB4D5A">
              <w:t>Set to Monitoring_Requirement.MONITORING_REQUIREMENT_ID where Monitoring_Requirement.RULE_CD = '</w:t>
            </w:r>
            <w:r w:rsidR="004627DE">
              <w:t>GWR</w:t>
            </w:r>
            <w:r w:rsidRPr="00AB4D5A">
              <w:t xml:space="preserve">' and Monitoring_Requirement.CONT = '0999' and </w:t>
            </w:r>
            <w:r>
              <w:t>CFR_REFERENCE = '</w:t>
            </w:r>
            <w:r w:rsidRPr="00F23AC4">
              <w:t>141.403(b)(3)(i)(A)</w:t>
            </w:r>
            <w:r w:rsidRPr="00AB4D5A">
              <w:t>'</w:t>
            </w:r>
          </w:p>
        </w:tc>
        <w:tc>
          <w:tcPr>
            <w:tcW w:w="3084" w:type="dxa"/>
          </w:tcPr>
          <w:p w:rsidR="00F23AC4" w:rsidRPr="00AB4D5A" w:rsidRDefault="00F23AC4" w:rsidP="000A57E6">
            <w:pPr>
              <w:pStyle w:val="NoSpacing"/>
            </w:pPr>
          </w:p>
        </w:tc>
      </w:tr>
      <w:tr w:rsidR="00F23AC4" w:rsidRPr="00AB4D5A" w:rsidTr="000A57E6">
        <w:trPr>
          <w:cantSplit/>
        </w:trPr>
        <w:tc>
          <w:tcPr>
            <w:tcW w:w="4323" w:type="dxa"/>
            <w:noWrap/>
            <w:hideMark/>
          </w:tcPr>
          <w:p w:rsidR="00F23AC4" w:rsidRPr="00AB4D5A" w:rsidRDefault="00F23AC4" w:rsidP="000A57E6">
            <w:pPr>
              <w:pStyle w:val="NoSpacing"/>
            </w:pPr>
            <w:r w:rsidRPr="00AB4D5A">
              <w:t>MONITORING_SCHD_BEGIN_DATE</w:t>
            </w:r>
          </w:p>
        </w:tc>
        <w:tc>
          <w:tcPr>
            <w:tcW w:w="6489" w:type="dxa"/>
            <w:hideMark/>
          </w:tcPr>
          <w:p w:rsidR="00F23AC4" w:rsidRPr="00AB4D5A" w:rsidRDefault="00F23AC4" w:rsidP="00F23AC4">
            <w:pPr>
              <w:pStyle w:val="NoSpacing"/>
            </w:pPr>
            <w:r w:rsidRPr="00AB4D5A">
              <w:t>Set to the first day of the calendar month that immediately follows the facility status date or ''</w:t>
            </w:r>
            <w:r>
              <w:t>12/01/2009</w:t>
            </w:r>
            <w:r w:rsidRPr="00AB4D5A">
              <w:t>', whichever is later.</w:t>
            </w:r>
          </w:p>
        </w:tc>
        <w:tc>
          <w:tcPr>
            <w:tcW w:w="3084" w:type="dxa"/>
            <w:hideMark/>
          </w:tcPr>
          <w:p w:rsidR="00F23AC4" w:rsidRPr="00AB4D5A" w:rsidRDefault="00F23AC4" w:rsidP="000A57E6">
            <w:pPr>
              <w:pStyle w:val="NoSpacing"/>
            </w:pPr>
          </w:p>
        </w:tc>
      </w:tr>
      <w:tr w:rsidR="00F23AC4" w:rsidRPr="00AB4D5A" w:rsidTr="000A57E6">
        <w:trPr>
          <w:cantSplit/>
        </w:trPr>
        <w:tc>
          <w:tcPr>
            <w:tcW w:w="4323" w:type="dxa"/>
            <w:noWrap/>
            <w:hideMark/>
          </w:tcPr>
          <w:p w:rsidR="00F23AC4" w:rsidRPr="00AB4D5A" w:rsidRDefault="00F23AC4" w:rsidP="000A57E6">
            <w:pPr>
              <w:pStyle w:val="NoSpacing"/>
            </w:pPr>
            <w:r w:rsidRPr="00AB4D5A">
              <w:t>MONITORING_SCHD_END_DATE</w:t>
            </w:r>
          </w:p>
        </w:tc>
        <w:tc>
          <w:tcPr>
            <w:tcW w:w="6489" w:type="dxa"/>
            <w:hideMark/>
          </w:tcPr>
          <w:p w:rsidR="00F23AC4" w:rsidRPr="00AB4D5A" w:rsidRDefault="00F23AC4" w:rsidP="000A57E6">
            <w:pPr>
              <w:pStyle w:val="NoSpacing"/>
            </w:pPr>
            <w:r w:rsidRPr="00AB4D5A">
              <w:t>Not valued</w:t>
            </w:r>
          </w:p>
        </w:tc>
        <w:tc>
          <w:tcPr>
            <w:tcW w:w="3084" w:type="dxa"/>
            <w:hideMark/>
          </w:tcPr>
          <w:p w:rsidR="00F23AC4" w:rsidRPr="00AB4D5A" w:rsidRDefault="00F23AC4" w:rsidP="000A57E6">
            <w:pPr>
              <w:pStyle w:val="NoSpacing"/>
            </w:pPr>
            <w:r w:rsidRPr="00AB4D5A">
              <w:t> </w:t>
            </w:r>
          </w:p>
        </w:tc>
      </w:tr>
      <w:tr w:rsidR="00F23AC4" w:rsidRPr="00AB4D5A" w:rsidTr="000A57E6">
        <w:trPr>
          <w:cantSplit/>
        </w:trPr>
        <w:tc>
          <w:tcPr>
            <w:tcW w:w="4323" w:type="dxa"/>
            <w:noWrap/>
            <w:hideMark/>
          </w:tcPr>
          <w:p w:rsidR="00F23AC4" w:rsidRPr="00AB4D5A" w:rsidRDefault="00F23AC4" w:rsidP="000A57E6">
            <w:pPr>
              <w:pStyle w:val="NoSpacing"/>
            </w:pPr>
            <w:r w:rsidRPr="00AB4D5A">
              <w:t>MS_INITIAL_MP_BEGIN_DATE</w:t>
            </w:r>
          </w:p>
        </w:tc>
        <w:tc>
          <w:tcPr>
            <w:tcW w:w="6489" w:type="dxa"/>
            <w:hideMark/>
          </w:tcPr>
          <w:p w:rsidR="00F23AC4" w:rsidRPr="00AB4D5A" w:rsidRDefault="00F23AC4" w:rsidP="000A57E6">
            <w:pPr>
              <w:pStyle w:val="NoSpacing"/>
            </w:pPr>
            <w:r w:rsidRPr="00AB4D5A">
              <w:t>Value the same as the MONITORING_SCHD_BEGIN_DATE</w:t>
            </w:r>
          </w:p>
        </w:tc>
        <w:tc>
          <w:tcPr>
            <w:tcW w:w="3084" w:type="dxa"/>
            <w:hideMark/>
          </w:tcPr>
          <w:p w:rsidR="00F23AC4" w:rsidRPr="00AB4D5A" w:rsidRDefault="00F23AC4" w:rsidP="000A57E6">
            <w:pPr>
              <w:pStyle w:val="NoSpacing"/>
            </w:pPr>
            <w:r w:rsidRPr="00AB4D5A">
              <w:t> </w:t>
            </w:r>
          </w:p>
        </w:tc>
      </w:tr>
      <w:tr w:rsidR="00F23AC4" w:rsidRPr="00AB4D5A" w:rsidTr="000A57E6">
        <w:trPr>
          <w:cantSplit/>
        </w:trPr>
        <w:tc>
          <w:tcPr>
            <w:tcW w:w="4323" w:type="dxa"/>
            <w:noWrap/>
            <w:hideMark/>
          </w:tcPr>
          <w:p w:rsidR="00F23AC4" w:rsidRPr="00AB4D5A" w:rsidRDefault="00F23AC4" w:rsidP="000A57E6">
            <w:pPr>
              <w:pStyle w:val="NoSpacing"/>
            </w:pPr>
            <w:r w:rsidRPr="00AB4D5A">
              <w:t>MS_ORIGINAL_RESULT_ID</w:t>
            </w:r>
          </w:p>
        </w:tc>
        <w:tc>
          <w:tcPr>
            <w:tcW w:w="6489" w:type="dxa"/>
            <w:hideMark/>
          </w:tcPr>
          <w:p w:rsidR="00F23AC4" w:rsidRPr="00AB4D5A" w:rsidRDefault="00F23AC4" w:rsidP="000A57E6">
            <w:pPr>
              <w:pStyle w:val="NoSpacing"/>
            </w:pPr>
            <w:r w:rsidRPr="00AB4D5A">
              <w:t>Not valued</w:t>
            </w:r>
          </w:p>
        </w:tc>
        <w:tc>
          <w:tcPr>
            <w:tcW w:w="3084" w:type="dxa"/>
            <w:hideMark/>
          </w:tcPr>
          <w:p w:rsidR="00F23AC4" w:rsidRPr="00AB4D5A" w:rsidRDefault="00F23AC4" w:rsidP="000A57E6">
            <w:pPr>
              <w:pStyle w:val="NoSpacing"/>
            </w:pPr>
            <w:r w:rsidRPr="00AB4D5A">
              <w:t> </w:t>
            </w:r>
          </w:p>
        </w:tc>
      </w:tr>
    </w:tbl>
    <w:p w:rsidR="00F23AC4" w:rsidRPr="00AB4D5A" w:rsidRDefault="00F23AC4" w:rsidP="00F23AC4"/>
    <w:p w:rsidR="00A02FF9" w:rsidRPr="00AB4D5A" w:rsidRDefault="00A02FF9" w:rsidP="00A02FF9">
      <w:pPr>
        <w:pStyle w:val="Heading4"/>
      </w:pPr>
      <w:r w:rsidRPr="00AB4D5A">
        <w:t>Create Facility minimu</w:t>
      </w:r>
      <w:r>
        <w:t xml:space="preserve">m RDC level of 0.2 mg/l per </w:t>
      </w:r>
      <w:r w:rsidRPr="00A02FF9">
        <w:t>141.403(b)(3)(i)(A)</w:t>
      </w:r>
    </w:p>
    <w:tbl>
      <w:tblPr>
        <w:tblStyle w:val="TableGrid"/>
        <w:tblW w:w="0" w:type="auto"/>
        <w:tblLook w:val="04A0" w:firstRow="1" w:lastRow="0" w:firstColumn="1" w:lastColumn="0" w:noHBand="0" w:noVBand="1"/>
      </w:tblPr>
      <w:tblGrid>
        <w:gridCol w:w="4323"/>
        <w:gridCol w:w="6420"/>
        <w:gridCol w:w="2927"/>
      </w:tblGrid>
      <w:tr w:rsidR="00A02FF9" w:rsidRPr="00AB4D5A" w:rsidTr="000A57E6">
        <w:trPr>
          <w:cantSplit/>
          <w:tblHeader/>
        </w:trPr>
        <w:tc>
          <w:tcPr>
            <w:tcW w:w="4323" w:type="dxa"/>
            <w:hideMark/>
          </w:tcPr>
          <w:p w:rsidR="00A02FF9" w:rsidRPr="00AB4D5A" w:rsidRDefault="00A02FF9" w:rsidP="000A57E6">
            <w:pPr>
              <w:pStyle w:val="NoSpacing"/>
              <w:keepNext/>
              <w:rPr>
                <w:b/>
              </w:rPr>
            </w:pPr>
            <w:r w:rsidRPr="00AB4D5A">
              <w:rPr>
                <w:b/>
              </w:rPr>
              <w:t>FAC_REG_LEVEL Elements</w:t>
            </w:r>
          </w:p>
        </w:tc>
        <w:tc>
          <w:tcPr>
            <w:tcW w:w="6489" w:type="dxa"/>
            <w:hideMark/>
          </w:tcPr>
          <w:p w:rsidR="00A02FF9" w:rsidRPr="00AB4D5A" w:rsidRDefault="00A02FF9" w:rsidP="000A57E6">
            <w:pPr>
              <w:pStyle w:val="NoSpacing"/>
              <w:keepNext/>
              <w:rPr>
                <w:b/>
              </w:rPr>
            </w:pPr>
            <w:r w:rsidRPr="00AB4D5A">
              <w:rPr>
                <w:b/>
              </w:rPr>
              <w:t>Source Data Element/Logic</w:t>
            </w:r>
          </w:p>
        </w:tc>
        <w:tc>
          <w:tcPr>
            <w:tcW w:w="3084" w:type="dxa"/>
            <w:hideMark/>
          </w:tcPr>
          <w:p w:rsidR="00A02FF9" w:rsidRPr="00AB4D5A" w:rsidRDefault="00A02FF9" w:rsidP="000A57E6">
            <w:pPr>
              <w:pStyle w:val="NoSpacing"/>
              <w:keepNext/>
              <w:rPr>
                <w:b/>
              </w:rPr>
            </w:pPr>
            <w:r w:rsidRPr="00AB4D5A">
              <w:rPr>
                <w:b/>
              </w:rPr>
              <w:t>Details</w:t>
            </w:r>
          </w:p>
        </w:tc>
      </w:tr>
      <w:tr w:rsidR="00A02FF9" w:rsidRPr="00AB4D5A" w:rsidTr="000A57E6">
        <w:trPr>
          <w:cantSplit/>
        </w:trPr>
        <w:tc>
          <w:tcPr>
            <w:tcW w:w="4323" w:type="dxa"/>
            <w:noWrap/>
            <w:hideMark/>
          </w:tcPr>
          <w:p w:rsidR="00A02FF9" w:rsidRPr="00AB4D5A" w:rsidRDefault="00A02FF9" w:rsidP="000A57E6">
            <w:pPr>
              <w:pStyle w:val="NoSpacing"/>
              <w:keepNext/>
            </w:pPr>
            <w:r w:rsidRPr="00AB4D5A">
              <w:t>FAC_REG_LEVEL_ID</w:t>
            </w:r>
          </w:p>
        </w:tc>
        <w:tc>
          <w:tcPr>
            <w:tcW w:w="6489" w:type="dxa"/>
            <w:hideMark/>
          </w:tcPr>
          <w:p w:rsidR="00A02FF9" w:rsidRPr="00AB4D5A" w:rsidRDefault="00A02FF9" w:rsidP="000A57E6">
            <w:pPr>
              <w:pStyle w:val="NoSpacing"/>
              <w:keepNext/>
            </w:pPr>
            <w:r w:rsidRPr="00AB4D5A">
              <w:t>Primary key</w:t>
            </w:r>
          </w:p>
        </w:tc>
        <w:tc>
          <w:tcPr>
            <w:tcW w:w="3084" w:type="dxa"/>
            <w:hideMark/>
          </w:tcPr>
          <w:p w:rsidR="00A02FF9" w:rsidRPr="00AB4D5A" w:rsidRDefault="00A02FF9" w:rsidP="000A57E6">
            <w:pPr>
              <w:pStyle w:val="NoSpacing"/>
              <w:keepNext/>
            </w:pPr>
            <w:r w:rsidRPr="00AB4D5A">
              <w:t>Generated by Prime</w:t>
            </w:r>
          </w:p>
        </w:tc>
      </w:tr>
      <w:tr w:rsidR="00C7041A" w:rsidRPr="00AB4D5A" w:rsidTr="000A57E6">
        <w:trPr>
          <w:cantSplit/>
        </w:trPr>
        <w:tc>
          <w:tcPr>
            <w:tcW w:w="4323" w:type="dxa"/>
            <w:noWrap/>
          </w:tcPr>
          <w:p w:rsidR="00C7041A" w:rsidRPr="00AB4D5A" w:rsidRDefault="00C7041A" w:rsidP="000A57E6">
            <w:pPr>
              <w:pStyle w:val="NoSpacing"/>
              <w:keepNext/>
            </w:pPr>
            <w:r w:rsidRPr="00AB4D5A">
              <w:t>STATUS_CD</w:t>
            </w:r>
          </w:p>
        </w:tc>
        <w:tc>
          <w:tcPr>
            <w:tcW w:w="6489" w:type="dxa"/>
          </w:tcPr>
          <w:p w:rsidR="00C7041A" w:rsidRPr="00AB4D5A" w:rsidRDefault="00C7041A" w:rsidP="000A57E6">
            <w:pPr>
              <w:pStyle w:val="NoSpacing"/>
              <w:keepNext/>
            </w:pPr>
            <w:r w:rsidRPr="00AB4D5A">
              <w:t>Set to "C - Candidate"</w:t>
            </w:r>
          </w:p>
        </w:tc>
        <w:tc>
          <w:tcPr>
            <w:tcW w:w="3084" w:type="dxa"/>
          </w:tcPr>
          <w:p w:rsidR="00C7041A" w:rsidRPr="00AB4D5A" w:rsidRDefault="00C7041A" w:rsidP="000A57E6">
            <w:pPr>
              <w:pStyle w:val="NoSpacing"/>
              <w:keepNext/>
            </w:pPr>
          </w:p>
        </w:tc>
      </w:tr>
      <w:tr w:rsidR="00C7041A" w:rsidRPr="00AB4D5A" w:rsidTr="000A57E6">
        <w:trPr>
          <w:cantSplit/>
        </w:trPr>
        <w:tc>
          <w:tcPr>
            <w:tcW w:w="4323" w:type="dxa"/>
            <w:noWrap/>
            <w:hideMark/>
          </w:tcPr>
          <w:p w:rsidR="00C7041A" w:rsidRPr="00AB4D5A" w:rsidRDefault="00C7041A" w:rsidP="000A57E6">
            <w:pPr>
              <w:pStyle w:val="NoSpacing"/>
            </w:pPr>
            <w:r w:rsidRPr="00AB4D5A">
              <w:t>FACILITY_ID</w:t>
            </w:r>
          </w:p>
        </w:tc>
        <w:tc>
          <w:tcPr>
            <w:tcW w:w="6489" w:type="dxa"/>
            <w:hideMark/>
          </w:tcPr>
          <w:p w:rsidR="00C7041A" w:rsidRPr="00AB4D5A" w:rsidRDefault="00C7041A" w:rsidP="000A57E6">
            <w:pPr>
              <w:pStyle w:val="NoSpacing"/>
            </w:pPr>
            <w:r w:rsidRPr="00AB4D5A">
              <w:t>Facility.STATE_ASSIGNED_FAC_ID</w:t>
            </w:r>
          </w:p>
        </w:tc>
        <w:tc>
          <w:tcPr>
            <w:tcW w:w="3084" w:type="dxa"/>
            <w:hideMark/>
          </w:tcPr>
          <w:p w:rsidR="00C7041A" w:rsidRPr="00AB4D5A" w:rsidRDefault="00C7041A" w:rsidP="000A57E6">
            <w:pPr>
              <w:pStyle w:val="NoSpacing"/>
            </w:pPr>
          </w:p>
        </w:tc>
      </w:tr>
      <w:tr w:rsidR="00C7041A" w:rsidRPr="00AB4D5A" w:rsidTr="000A57E6">
        <w:trPr>
          <w:cantSplit/>
        </w:trPr>
        <w:tc>
          <w:tcPr>
            <w:tcW w:w="4323" w:type="dxa"/>
            <w:noWrap/>
          </w:tcPr>
          <w:p w:rsidR="00C7041A" w:rsidRPr="00AB4D5A" w:rsidRDefault="00C7041A" w:rsidP="000A57E6">
            <w:pPr>
              <w:pStyle w:val="NoSpacing"/>
            </w:pPr>
            <w:r w:rsidRPr="00AB4D5A">
              <w:t>REGULATORY_LEVEL_ID</w:t>
            </w:r>
          </w:p>
        </w:tc>
        <w:tc>
          <w:tcPr>
            <w:tcW w:w="6489" w:type="dxa"/>
          </w:tcPr>
          <w:p w:rsidR="00C7041A" w:rsidRPr="00AB4D5A" w:rsidRDefault="00C7041A" w:rsidP="00A02FF9">
            <w:pPr>
              <w:pStyle w:val="NoSpacing"/>
            </w:pPr>
            <w:r w:rsidRPr="00AB4D5A">
              <w:t>Set to REGULATORY_LEVEL.REGULATORY_LEVEL_ID where REG_LEVEL_RULE_CD = '</w:t>
            </w:r>
            <w:r>
              <w:t>G</w:t>
            </w:r>
            <w:r w:rsidRPr="00AB4D5A">
              <w:t>WR' and REG_LEVEL_CONTAMINANT_CD = '0999' and REG_LEVEL_TYPE_CD =</w:t>
            </w:r>
            <w:r>
              <w:t xml:space="preserve"> 'MIN' and CFR_REFERENCE = '</w:t>
            </w:r>
            <w:r w:rsidRPr="00A02FF9">
              <w:t>141.403(b)(3)(i)(A)</w:t>
            </w:r>
            <w:r w:rsidRPr="00AB4D5A">
              <w:t>'</w:t>
            </w:r>
          </w:p>
        </w:tc>
        <w:tc>
          <w:tcPr>
            <w:tcW w:w="3084" w:type="dxa"/>
          </w:tcPr>
          <w:p w:rsidR="00C7041A" w:rsidRPr="00AB4D5A" w:rsidRDefault="00C7041A" w:rsidP="000A57E6">
            <w:pPr>
              <w:pStyle w:val="NoSpacing"/>
            </w:pPr>
          </w:p>
        </w:tc>
      </w:tr>
      <w:tr w:rsidR="00C7041A" w:rsidRPr="00AB4D5A" w:rsidTr="000A57E6">
        <w:trPr>
          <w:cantSplit/>
        </w:trPr>
        <w:tc>
          <w:tcPr>
            <w:tcW w:w="4323" w:type="dxa"/>
            <w:noWrap/>
            <w:hideMark/>
          </w:tcPr>
          <w:p w:rsidR="00C7041A" w:rsidRPr="00AB4D5A" w:rsidRDefault="00C7041A" w:rsidP="000A57E6">
            <w:pPr>
              <w:pStyle w:val="NoSpacing"/>
            </w:pPr>
            <w:r w:rsidRPr="00AB4D5A">
              <w:t>START_DT</w:t>
            </w:r>
          </w:p>
        </w:tc>
        <w:tc>
          <w:tcPr>
            <w:tcW w:w="6489" w:type="dxa"/>
            <w:hideMark/>
          </w:tcPr>
          <w:p w:rsidR="00C7041A" w:rsidRPr="00AB4D5A" w:rsidRDefault="00C7041A" w:rsidP="00A02FF9">
            <w:pPr>
              <w:pStyle w:val="NoSpacing"/>
            </w:pPr>
            <w:r w:rsidRPr="00AB4D5A">
              <w:t>Set to the current facility status date or '</w:t>
            </w:r>
            <w:r>
              <w:t>12</w:t>
            </w:r>
            <w:r w:rsidRPr="00AB4D5A">
              <w:t>/01/</w:t>
            </w:r>
            <w:r>
              <w:t>2009</w:t>
            </w:r>
            <w:r w:rsidRPr="00AB4D5A">
              <w:t>', whichever is later.</w:t>
            </w:r>
          </w:p>
        </w:tc>
        <w:tc>
          <w:tcPr>
            <w:tcW w:w="3084" w:type="dxa"/>
            <w:hideMark/>
          </w:tcPr>
          <w:p w:rsidR="00C7041A" w:rsidRPr="00AB4D5A" w:rsidRDefault="00C7041A" w:rsidP="000A57E6">
            <w:pPr>
              <w:pStyle w:val="NoSpacing"/>
            </w:pPr>
          </w:p>
        </w:tc>
      </w:tr>
      <w:tr w:rsidR="00C7041A" w:rsidRPr="00AB4D5A" w:rsidTr="000A57E6">
        <w:trPr>
          <w:cantSplit/>
        </w:trPr>
        <w:tc>
          <w:tcPr>
            <w:tcW w:w="4323" w:type="dxa"/>
            <w:noWrap/>
            <w:hideMark/>
          </w:tcPr>
          <w:p w:rsidR="00C7041A" w:rsidRPr="00AB4D5A" w:rsidRDefault="00C7041A" w:rsidP="000A57E6">
            <w:pPr>
              <w:pStyle w:val="NoSpacing"/>
            </w:pPr>
            <w:r w:rsidRPr="00AB4D5A">
              <w:t>END_DT</w:t>
            </w:r>
          </w:p>
        </w:tc>
        <w:tc>
          <w:tcPr>
            <w:tcW w:w="6489" w:type="dxa"/>
            <w:hideMark/>
          </w:tcPr>
          <w:p w:rsidR="00C7041A" w:rsidRPr="00AB4D5A" w:rsidRDefault="00C7041A" w:rsidP="000A57E6">
            <w:pPr>
              <w:pStyle w:val="NoSpacing"/>
            </w:pPr>
            <w:r w:rsidRPr="00AB4D5A">
              <w:t>Not valued</w:t>
            </w:r>
          </w:p>
        </w:tc>
        <w:tc>
          <w:tcPr>
            <w:tcW w:w="3084" w:type="dxa"/>
            <w:hideMark/>
          </w:tcPr>
          <w:p w:rsidR="00C7041A" w:rsidRPr="00AB4D5A" w:rsidRDefault="00C7041A" w:rsidP="000A57E6">
            <w:pPr>
              <w:pStyle w:val="NoSpacing"/>
            </w:pPr>
          </w:p>
        </w:tc>
      </w:tr>
    </w:tbl>
    <w:p w:rsidR="00A02FF9" w:rsidRPr="00AB4D5A" w:rsidRDefault="00A02FF9" w:rsidP="00A02FF9"/>
    <w:p w:rsidR="004627DE" w:rsidRPr="00AB4D5A" w:rsidRDefault="004627DE" w:rsidP="004627DE">
      <w:pPr>
        <w:pStyle w:val="Heading4"/>
      </w:pPr>
      <w:r w:rsidRPr="00AB4D5A">
        <w:lastRenderedPageBreak/>
        <w:t>Create EP RDC MS calling for 1 sample per day [</w:t>
      </w:r>
      <w:r w:rsidRPr="004627DE">
        <w:t>141.403(b)(3)(i)(B)</w:t>
      </w:r>
      <w:r w:rsidRPr="00AB4D5A">
        <w:t>]</w:t>
      </w:r>
    </w:p>
    <w:tbl>
      <w:tblPr>
        <w:tblStyle w:val="TableGrid"/>
        <w:tblW w:w="0" w:type="auto"/>
        <w:tblLook w:val="04A0" w:firstRow="1" w:lastRow="0" w:firstColumn="1" w:lastColumn="0" w:noHBand="0" w:noVBand="1"/>
      </w:tblPr>
      <w:tblGrid>
        <w:gridCol w:w="4323"/>
        <w:gridCol w:w="6489"/>
        <w:gridCol w:w="2858"/>
      </w:tblGrid>
      <w:tr w:rsidR="004627DE" w:rsidRPr="00AB4D5A" w:rsidTr="000A57E6">
        <w:trPr>
          <w:cantSplit/>
          <w:tblHeader/>
        </w:trPr>
        <w:tc>
          <w:tcPr>
            <w:tcW w:w="4323" w:type="dxa"/>
            <w:hideMark/>
          </w:tcPr>
          <w:p w:rsidR="004627DE" w:rsidRPr="00AB4D5A" w:rsidRDefault="004627DE" w:rsidP="000A57E6">
            <w:pPr>
              <w:pStyle w:val="NoSpacing"/>
              <w:keepNext/>
              <w:rPr>
                <w:b/>
              </w:rPr>
            </w:pPr>
            <w:r w:rsidRPr="00AB4D5A">
              <w:rPr>
                <w:b/>
              </w:rPr>
              <w:t>Monitoring Schedule Elements</w:t>
            </w:r>
          </w:p>
        </w:tc>
        <w:tc>
          <w:tcPr>
            <w:tcW w:w="6489" w:type="dxa"/>
            <w:hideMark/>
          </w:tcPr>
          <w:p w:rsidR="004627DE" w:rsidRPr="00AB4D5A" w:rsidRDefault="004627DE" w:rsidP="000A57E6">
            <w:pPr>
              <w:pStyle w:val="NoSpacing"/>
              <w:keepNext/>
              <w:rPr>
                <w:b/>
              </w:rPr>
            </w:pPr>
            <w:r w:rsidRPr="00AB4D5A">
              <w:rPr>
                <w:b/>
              </w:rPr>
              <w:t>Source Data Element/Logic</w:t>
            </w:r>
          </w:p>
        </w:tc>
        <w:tc>
          <w:tcPr>
            <w:tcW w:w="3084" w:type="dxa"/>
            <w:hideMark/>
          </w:tcPr>
          <w:p w:rsidR="004627DE" w:rsidRPr="00AB4D5A" w:rsidRDefault="004627DE" w:rsidP="000A57E6">
            <w:pPr>
              <w:pStyle w:val="NoSpacing"/>
              <w:keepNext/>
              <w:rPr>
                <w:b/>
              </w:rPr>
            </w:pPr>
            <w:r w:rsidRPr="00AB4D5A">
              <w:rPr>
                <w:b/>
              </w:rPr>
              <w:t>Details</w:t>
            </w:r>
          </w:p>
        </w:tc>
      </w:tr>
      <w:tr w:rsidR="004627DE" w:rsidRPr="00AB4D5A" w:rsidTr="000A57E6">
        <w:trPr>
          <w:cantSplit/>
        </w:trPr>
        <w:tc>
          <w:tcPr>
            <w:tcW w:w="4323" w:type="dxa"/>
            <w:noWrap/>
            <w:hideMark/>
          </w:tcPr>
          <w:p w:rsidR="004627DE" w:rsidRPr="00AB4D5A" w:rsidRDefault="004627DE" w:rsidP="000A57E6">
            <w:pPr>
              <w:pStyle w:val="NoSpacing"/>
              <w:keepNext/>
            </w:pPr>
            <w:r w:rsidRPr="00AB4D5A">
              <w:t>MONITORING_SCHEDULE_ID</w:t>
            </w:r>
          </w:p>
        </w:tc>
        <w:tc>
          <w:tcPr>
            <w:tcW w:w="6489" w:type="dxa"/>
            <w:hideMark/>
          </w:tcPr>
          <w:p w:rsidR="004627DE" w:rsidRPr="00AB4D5A" w:rsidRDefault="004627DE" w:rsidP="000A57E6">
            <w:pPr>
              <w:pStyle w:val="NoSpacing"/>
              <w:keepNext/>
            </w:pPr>
            <w:r w:rsidRPr="00AB4D5A">
              <w:t>Primary key</w:t>
            </w:r>
          </w:p>
        </w:tc>
        <w:tc>
          <w:tcPr>
            <w:tcW w:w="3084" w:type="dxa"/>
            <w:hideMark/>
          </w:tcPr>
          <w:p w:rsidR="004627DE" w:rsidRPr="00AB4D5A" w:rsidRDefault="004627DE" w:rsidP="000A57E6">
            <w:pPr>
              <w:pStyle w:val="NoSpacing"/>
              <w:keepNext/>
            </w:pPr>
            <w:r w:rsidRPr="00AB4D5A">
              <w:t>Generated by Prime</w:t>
            </w:r>
          </w:p>
        </w:tc>
      </w:tr>
      <w:tr w:rsidR="004627DE" w:rsidRPr="00AB4D5A" w:rsidTr="000A57E6">
        <w:trPr>
          <w:cantSplit/>
        </w:trPr>
        <w:tc>
          <w:tcPr>
            <w:tcW w:w="4323" w:type="dxa"/>
            <w:hideMark/>
          </w:tcPr>
          <w:p w:rsidR="004627DE" w:rsidRPr="00AB4D5A" w:rsidRDefault="004627DE" w:rsidP="000A57E6">
            <w:pPr>
              <w:pStyle w:val="NoSpacing"/>
              <w:keepNext/>
            </w:pPr>
            <w:r w:rsidRPr="00AB4D5A">
              <w:t>MS_STATUS_CD</w:t>
            </w:r>
          </w:p>
        </w:tc>
        <w:tc>
          <w:tcPr>
            <w:tcW w:w="6489" w:type="dxa"/>
            <w:hideMark/>
          </w:tcPr>
          <w:p w:rsidR="004627DE" w:rsidRPr="00AB4D5A" w:rsidRDefault="004627DE" w:rsidP="000A57E6">
            <w:pPr>
              <w:pStyle w:val="NoSpacing"/>
              <w:keepNext/>
            </w:pPr>
            <w:r w:rsidRPr="00AB4D5A">
              <w:t>Set to "C - Candidate"</w:t>
            </w:r>
          </w:p>
        </w:tc>
        <w:tc>
          <w:tcPr>
            <w:tcW w:w="3084" w:type="dxa"/>
            <w:hideMark/>
          </w:tcPr>
          <w:p w:rsidR="004627DE" w:rsidRPr="00AB4D5A" w:rsidRDefault="004627DE" w:rsidP="000A57E6">
            <w:pPr>
              <w:pStyle w:val="NoSpacing"/>
              <w:keepNext/>
            </w:pPr>
          </w:p>
        </w:tc>
      </w:tr>
      <w:tr w:rsidR="004627DE" w:rsidRPr="00AB4D5A" w:rsidTr="000A57E6">
        <w:trPr>
          <w:cantSplit/>
        </w:trPr>
        <w:tc>
          <w:tcPr>
            <w:tcW w:w="4323" w:type="dxa"/>
            <w:noWrap/>
            <w:hideMark/>
          </w:tcPr>
          <w:p w:rsidR="004627DE" w:rsidRPr="00AB4D5A" w:rsidRDefault="004627DE" w:rsidP="000A57E6">
            <w:pPr>
              <w:pStyle w:val="NoSpacing"/>
            </w:pPr>
            <w:r w:rsidRPr="00AB4D5A">
              <w:t>MS_WATER_SYSTEM_ID</w:t>
            </w:r>
          </w:p>
        </w:tc>
        <w:tc>
          <w:tcPr>
            <w:tcW w:w="6489" w:type="dxa"/>
            <w:hideMark/>
          </w:tcPr>
          <w:p w:rsidR="004627DE" w:rsidRPr="00AB4D5A" w:rsidRDefault="004627DE" w:rsidP="000A57E6">
            <w:pPr>
              <w:pStyle w:val="NoSpacing"/>
            </w:pPr>
            <w:r w:rsidRPr="00AB4D5A">
              <w:t>Water_System.WATER_SYSTEM_ID</w:t>
            </w:r>
          </w:p>
        </w:tc>
        <w:tc>
          <w:tcPr>
            <w:tcW w:w="3084" w:type="dxa"/>
            <w:hideMark/>
          </w:tcPr>
          <w:p w:rsidR="004627DE" w:rsidRPr="00AB4D5A" w:rsidRDefault="004627DE" w:rsidP="000A57E6">
            <w:pPr>
              <w:pStyle w:val="NoSpacing"/>
            </w:pPr>
            <w:r w:rsidRPr="00AB4D5A">
              <w:t> </w:t>
            </w:r>
          </w:p>
        </w:tc>
      </w:tr>
      <w:tr w:rsidR="004627DE" w:rsidRPr="00AB4D5A" w:rsidTr="000A57E6">
        <w:trPr>
          <w:cantSplit/>
        </w:trPr>
        <w:tc>
          <w:tcPr>
            <w:tcW w:w="4323" w:type="dxa"/>
            <w:noWrap/>
            <w:hideMark/>
          </w:tcPr>
          <w:p w:rsidR="004627DE" w:rsidRPr="00AB4D5A" w:rsidRDefault="004627DE" w:rsidP="000A57E6">
            <w:pPr>
              <w:pStyle w:val="NoSpacing"/>
            </w:pPr>
            <w:r w:rsidRPr="00AB4D5A">
              <w:t>MS_STATE_ASSIGNED_FAC_ID</w:t>
            </w:r>
          </w:p>
        </w:tc>
        <w:tc>
          <w:tcPr>
            <w:tcW w:w="6489" w:type="dxa"/>
            <w:hideMark/>
          </w:tcPr>
          <w:p w:rsidR="004627DE" w:rsidRPr="00AB4D5A" w:rsidRDefault="004627DE" w:rsidP="000A57E6">
            <w:pPr>
              <w:pStyle w:val="NoSpacing"/>
            </w:pPr>
            <w:r w:rsidRPr="00AB4D5A">
              <w:t>Facility.STATE_ASSIGNED_FAC_ID</w:t>
            </w:r>
          </w:p>
        </w:tc>
        <w:tc>
          <w:tcPr>
            <w:tcW w:w="3084" w:type="dxa"/>
            <w:hideMark/>
          </w:tcPr>
          <w:p w:rsidR="004627DE" w:rsidRPr="00AB4D5A" w:rsidRDefault="004627DE" w:rsidP="000A57E6">
            <w:pPr>
              <w:pStyle w:val="NoSpacing"/>
            </w:pPr>
            <w:r w:rsidRPr="00AB4D5A">
              <w:t> </w:t>
            </w:r>
          </w:p>
        </w:tc>
      </w:tr>
      <w:tr w:rsidR="004627DE" w:rsidRPr="00AB4D5A" w:rsidTr="000A57E6">
        <w:trPr>
          <w:cantSplit/>
        </w:trPr>
        <w:tc>
          <w:tcPr>
            <w:tcW w:w="4323" w:type="dxa"/>
            <w:noWrap/>
          </w:tcPr>
          <w:p w:rsidR="004627DE" w:rsidRPr="00AB4D5A" w:rsidRDefault="004627DE" w:rsidP="000A57E6">
            <w:pPr>
              <w:pStyle w:val="NoSpacing"/>
            </w:pPr>
            <w:r w:rsidRPr="00AB4D5A">
              <w:t>MONITORING_REQUIREMENT_ID</w:t>
            </w:r>
          </w:p>
        </w:tc>
        <w:tc>
          <w:tcPr>
            <w:tcW w:w="6489" w:type="dxa"/>
          </w:tcPr>
          <w:p w:rsidR="004627DE" w:rsidRPr="00AB4D5A" w:rsidRDefault="004627DE" w:rsidP="004627DE">
            <w:pPr>
              <w:pStyle w:val="NoSpacing"/>
            </w:pPr>
            <w:r w:rsidRPr="00AB4D5A">
              <w:t>Set to Monitoring_Requirement.MONITORING_REQUIREMENT_ID where Monitoring_Requirement.RULE_CD = '</w:t>
            </w:r>
            <w:r>
              <w:t>GWR</w:t>
            </w:r>
            <w:r w:rsidRPr="00AB4D5A">
              <w:t xml:space="preserve">' and Monitoring_Requirement.CONT = '0999' and CFR_REFERENCE = </w:t>
            </w:r>
            <w:r w:rsidR="00DD7B65">
              <w:t>'</w:t>
            </w:r>
            <w:r w:rsidRPr="004627DE">
              <w:t>141.403(b)(3)(i)(B)</w:t>
            </w:r>
            <w:r>
              <w:t>'</w:t>
            </w:r>
          </w:p>
        </w:tc>
        <w:tc>
          <w:tcPr>
            <w:tcW w:w="3084" w:type="dxa"/>
          </w:tcPr>
          <w:p w:rsidR="004627DE" w:rsidRPr="00AB4D5A" w:rsidRDefault="004627DE" w:rsidP="000A57E6">
            <w:pPr>
              <w:pStyle w:val="NoSpacing"/>
            </w:pPr>
          </w:p>
        </w:tc>
      </w:tr>
      <w:tr w:rsidR="004627DE" w:rsidRPr="00AB4D5A" w:rsidTr="000A57E6">
        <w:trPr>
          <w:cantSplit/>
        </w:trPr>
        <w:tc>
          <w:tcPr>
            <w:tcW w:w="4323" w:type="dxa"/>
            <w:noWrap/>
            <w:hideMark/>
          </w:tcPr>
          <w:p w:rsidR="004627DE" w:rsidRPr="00AB4D5A" w:rsidRDefault="004627DE" w:rsidP="000A57E6">
            <w:pPr>
              <w:pStyle w:val="NoSpacing"/>
            </w:pPr>
            <w:r w:rsidRPr="00AB4D5A">
              <w:t>MONITORING_SCHD_BEGIN_DATE</w:t>
            </w:r>
          </w:p>
        </w:tc>
        <w:tc>
          <w:tcPr>
            <w:tcW w:w="6489" w:type="dxa"/>
            <w:hideMark/>
          </w:tcPr>
          <w:p w:rsidR="004627DE" w:rsidRPr="00AB4D5A" w:rsidRDefault="004627DE" w:rsidP="004627DE">
            <w:pPr>
              <w:pStyle w:val="NoSpacing"/>
            </w:pPr>
            <w:r w:rsidRPr="00AB4D5A">
              <w:t>Set to the first day of the calendar month that immediately follow</w:t>
            </w:r>
            <w:r>
              <w:t>s the facility status date or '12</w:t>
            </w:r>
            <w:r w:rsidRPr="00AB4D5A">
              <w:t>/01/</w:t>
            </w:r>
            <w:r>
              <w:t>2009</w:t>
            </w:r>
            <w:r w:rsidRPr="00AB4D5A">
              <w:t>', whichever is later.</w:t>
            </w:r>
          </w:p>
        </w:tc>
        <w:tc>
          <w:tcPr>
            <w:tcW w:w="3084" w:type="dxa"/>
            <w:hideMark/>
          </w:tcPr>
          <w:p w:rsidR="004627DE" w:rsidRPr="00AB4D5A" w:rsidRDefault="004627DE" w:rsidP="000A57E6">
            <w:pPr>
              <w:pStyle w:val="NoSpacing"/>
            </w:pPr>
          </w:p>
        </w:tc>
      </w:tr>
      <w:tr w:rsidR="004627DE" w:rsidRPr="00AB4D5A" w:rsidTr="000A57E6">
        <w:trPr>
          <w:cantSplit/>
        </w:trPr>
        <w:tc>
          <w:tcPr>
            <w:tcW w:w="4323" w:type="dxa"/>
            <w:noWrap/>
            <w:hideMark/>
          </w:tcPr>
          <w:p w:rsidR="004627DE" w:rsidRPr="00AB4D5A" w:rsidRDefault="004627DE" w:rsidP="000A57E6">
            <w:pPr>
              <w:pStyle w:val="NoSpacing"/>
            </w:pPr>
            <w:r w:rsidRPr="00AB4D5A">
              <w:t>MONITORING_SCHD_END_DATE</w:t>
            </w:r>
          </w:p>
        </w:tc>
        <w:tc>
          <w:tcPr>
            <w:tcW w:w="6489" w:type="dxa"/>
            <w:hideMark/>
          </w:tcPr>
          <w:p w:rsidR="004627DE" w:rsidRPr="00AB4D5A" w:rsidRDefault="004627DE" w:rsidP="000A57E6">
            <w:pPr>
              <w:pStyle w:val="NoSpacing"/>
            </w:pPr>
            <w:r w:rsidRPr="00AB4D5A">
              <w:t>Not valued</w:t>
            </w:r>
          </w:p>
        </w:tc>
        <w:tc>
          <w:tcPr>
            <w:tcW w:w="3084" w:type="dxa"/>
            <w:hideMark/>
          </w:tcPr>
          <w:p w:rsidR="004627DE" w:rsidRPr="00AB4D5A" w:rsidRDefault="004627DE" w:rsidP="000A57E6">
            <w:pPr>
              <w:pStyle w:val="NoSpacing"/>
            </w:pPr>
            <w:r w:rsidRPr="00AB4D5A">
              <w:t> </w:t>
            </w:r>
          </w:p>
        </w:tc>
      </w:tr>
      <w:tr w:rsidR="004627DE" w:rsidRPr="00AB4D5A" w:rsidTr="000A57E6">
        <w:trPr>
          <w:cantSplit/>
        </w:trPr>
        <w:tc>
          <w:tcPr>
            <w:tcW w:w="4323" w:type="dxa"/>
            <w:noWrap/>
            <w:hideMark/>
          </w:tcPr>
          <w:p w:rsidR="004627DE" w:rsidRPr="00AB4D5A" w:rsidRDefault="004627DE" w:rsidP="000A57E6">
            <w:pPr>
              <w:pStyle w:val="NoSpacing"/>
            </w:pPr>
            <w:r w:rsidRPr="00AB4D5A">
              <w:t>MS_INITIAL_MP_BEGIN_DATE</w:t>
            </w:r>
          </w:p>
        </w:tc>
        <w:tc>
          <w:tcPr>
            <w:tcW w:w="6489" w:type="dxa"/>
            <w:hideMark/>
          </w:tcPr>
          <w:p w:rsidR="004627DE" w:rsidRPr="00AB4D5A" w:rsidRDefault="004627DE" w:rsidP="000A57E6">
            <w:pPr>
              <w:pStyle w:val="NoSpacing"/>
            </w:pPr>
            <w:r w:rsidRPr="00AB4D5A">
              <w:t>Value the same as the MONITORING_SCHD_BEGIN_DATE</w:t>
            </w:r>
          </w:p>
        </w:tc>
        <w:tc>
          <w:tcPr>
            <w:tcW w:w="3084" w:type="dxa"/>
            <w:hideMark/>
          </w:tcPr>
          <w:p w:rsidR="004627DE" w:rsidRPr="00AB4D5A" w:rsidRDefault="004627DE" w:rsidP="000A57E6">
            <w:pPr>
              <w:pStyle w:val="NoSpacing"/>
            </w:pPr>
            <w:r w:rsidRPr="00AB4D5A">
              <w:t> </w:t>
            </w:r>
          </w:p>
        </w:tc>
      </w:tr>
      <w:tr w:rsidR="004627DE" w:rsidRPr="00AB4D5A" w:rsidTr="000A57E6">
        <w:trPr>
          <w:cantSplit/>
        </w:trPr>
        <w:tc>
          <w:tcPr>
            <w:tcW w:w="4323" w:type="dxa"/>
            <w:noWrap/>
            <w:hideMark/>
          </w:tcPr>
          <w:p w:rsidR="004627DE" w:rsidRPr="00AB4D5A" w:rsidRDefault="004627DE" w:rsidP="000A57E6">
            <w:pPr>
              <w:pStyle w:val="NoSpacing"/>
            </w:pPr>
            <w:r w:rsidRPr="00AB4D5A">
              <w:t>MS_ORIGINAL_RESULT_ID</w:t>
            </w:r>
          </w:p>
        </w:tc>
        <w:tc>
          <w:tcPr>
            <w:tcW w:w="6489" w:type="dxa"/>
            <w:hideMark/>
          </w:tcPr>
          <w:p w:rsidR="004627DE" w:rsidRPr="00AB4D5A" w:rsidRDefault="004627DE" w:rsidP="000A57E6">
            <w:pPr>
              <w:pStyle w:val="NoSpacing"/>
            </w:pPr>
            <w:r w:rsidRPr="00AB4D5A">
              <w:t>Not valued</w:t>
            </w:r>
          </w:p>
        </w:tc>
        <w:tc>
          <w:tcPr>
            <w:tcW w:w="3084" w:type="dxa"/>
            <w:hideMark/>
          </w:tcPr>
          <w:p w:rsidR="004627DE" w:rsidRPr="00AB4D5A" w:rsidRDefault="004627DE" w:rsidP="000A57E6">
            <w:pPr>
              <w:pStyle w:val="NoSpacing"/>
            </w:pPr>
            <w:r w:rsidRPr="00AB4D5A">
              <w:t> </w:t>
            </w:r>
          </w:p>
        </w:tc>
      </w:tr>
    </w:tbl>
    <w:p w:rsidR="004627DE" w:rsidRPr="00AB4D5A" w:rsidRDefault="004627DE" w:rsidP="004627DE"/>
    <w:p w:rsidR="00F23AC4" w:rsidRDefault="000F495F" w:rsidP="000F495F">
      <w:pPr>
        <w:pStyle w:val="Heading3"/>
      </w:pPr>
      <w:r>
        <w:t>LCR MS Determination Functions</w:t>
      </w:r>
    </w:p>
    <w:p w:rsidR="00786F4C" w:rsidRPr="00786F4C" w:rsidRDefault="00786F4C" w:rsidP="00786F4C">
      <w:r>
        <w:t>With the integration of the BRE with the Prime data structure, LCR Tap schedules should be one MS that references both lead and copper.</w:t>
      </w:r>
    </w:p>
    <w:p w:rsidR="000F495F" w:rsidRDefault="000F495F" w:rsidP="000F495F">
      <w:pPr>
        <w:pStyle w:val="Heading4"/>
      </w:pPr>
      <w:r w:rsidRPr="000F495F">
        <w:t>Create a candidate open 6-month LC tap MS for next period</w:t>
      </w:r>
    </w:p>
    <w:p w:rsidR="000B5CC7" w:rsidRPr="000B17A0" w:rsidRDefault="000B5CC7" w:rsidP="000B5CC7">
      <w:pPr>
        <w:keepNext/>
      </w:pPr>
      <w:r w:rsidRPr="000B17A0">
        <w:t xml:space="preserve">Fields in Monitoring Schedule that are not included below are not valued. </w:t>
      </w:r>
      <w:r>
        <w:t>Note that this action creates two MS: one for lead and one for copper and is similar to 2.3.27.13.</w:t>
      </w:r>
    </w:p>
    <w:tbl>
      <w:tblPr>
        <w:tblStyle w:val="TableGrid"/>
        <w:tblW w:w="0" w:type="auto"/>
        <w:tblLook w:val="04A0" w:firstRow="1" w:lastRow="0" w:firstColumn="1" w:lastColumn="0" w:noHBand="0" w:noVBand="1"/>
      </w:tblPr>
      <w:tblGrid>
        <w:gridCol w:w="4136"/>
        <w:gridCol w:w="6489"/>
        <w:gridCol w:w="3045"/>
      </w:tblGrid>
      <w:tr w:rsidR="000B5CC7" w:rsidRPr="000B17A0" w:rsidTr="00076306">
        <w:trPr>
          <w:cantSplit/>
          <w:tblHeader/>
        </w:trPr>
        <w:tc>
          <w:tcPr>
            <w:tcW w:w="4055" w:type="dxa"/>
            <w:hideMark/>
          </w:tcPr>
          <w:p w:rsidR="000B5CC7" w:rsidRPr="000B17A0" w:rsidRDefault="000B5CC7" w:rsidP="00076306">
            <w:pPr>
              <w:pStyle w:val="NoSpacing"/>
              <w:keepNext/>
              <w:rPr>
                <w:b/>
              </w:rPr>
            </w:pPr>
            <w:r w:rsidRPr="000B17A0">
              <w:rPr>
                <w:b/>
              </w:rPr>
              <w:t>Monitoring Schedule Elements</w:t>
            </w:r>
          </w:p>
        </w:tc>
        <w:tc>
          <w:tcPr>
            <w:tcW w:w="6079" w:type="dxa"/>
            <w:hideMark/>
          </w:tcPr>
          <w:p w:rsidR="000B5CC7" w:rsidRPr="000B17A0" w:rsidRDefault="000B5CC7" w:rsidP="00076306">
            <w:pPr>
              <w:pStyle w:val="NoSpacing"/>
              <w:keepNext/>
              <w:rPr>
                <w:b/>
              </w:rPr>
            </w:pPr>
            <w:r w:rsidRPr="000B17A0">
              <w:rPr>
                <w:b/>
              </w:rPr>
              <w:t>Source Data Element/Logic</w:t>
            </w:r>
          </w:p>
        </w:tc>
        <w:tc>
          <w:tcPr>
            <w:tcW w:w="3762" w:type="dxa"/>
            <w:hideMark/>
          </w:tcPr>
          <w:p w:rsidR="000B5CC7" w:rsidRPr="000B17A0" w:rsidRDefault="000B5CC7" w:rsidP="00076306">
            <w:pPr>
              <w:pStyle w:val="NoSpacing"/>
              <w:keepNext/>
              <w:rPr>
                <w:b/>
              </w:rPr>
            </w:pPr>
            <w:r w:rsidRPr="000B17A0">
              <w:rPr>
                <w:b/>
              </w:rPr>
              <w:t>Details</w:t>
            </w:r>
          </w:p>
        </w:tc>
      </w:tr>
      <w:tr w:rsidR="000B5CC7" w:rsidRPr="000B17A0" w:rsidTr="00076306">
        <w:trPr>
          <w:cantSplit/>
        </w:trPr>
        <w:tc>
          <w:tcPr>
            <w:tcW w:w="4055" w:type="dxa"/>
            <w:noWrap/>
            <w:hideMark/>
          </w:tcPr>
          <w:p w:rsidR="000B5CC7" w:rsidRPr="000B17A0" w:rsidRDefault="000B5CC7" w:rsidP="00076306">
            <w:pPr>
              <w:pStyle w:val="NoSpacing"/>
              <w:keepNext/>
            </w:pPr>
            <w:r w:rsidRPr="000B17A0">
              <w:t>MONITORING_SCHEDULE_ID</w:t>
            </w:r>
          </w:p>
        </w:tc>
        <w:tc>
          <w:tcPr>
            <w:tcW w:w="6079" w:type="dxa"/>
            <w:hideMark/>
          </w:tcPr>
          <w:p w:rsidR="000B5CC7" w:rsidRPr="000B17A0" w:rsidRDefault="000B5CC7" w:rsidP="00076306">
            <w:pPr>
              <w:pStyle w:val="NoSpacing"/>
              <w:keepNext/>
            </w:pPr>
            <w:r w:rsidRPr="000B17A0">
              <w:t>Primary key</w:t>
            </w:r>
          </w:p>
        </w:tc>
        <w:tc>
          <w:tcPr>
            <w:tcW w:w="3762" w:type="dxa"/>
            <w:hideMark/>
          </w:tcPr>
          <w:p w:rsidR="000B5CC7" w:rsidRPr="000B17A0" w:rsidRDefault="000B5CC7" w:rsidP="00076306">
            <w:pPr>
              <w:pStyle w:val="NoSpacing"/>
              <w:keepNext/>
            </w:pPr>
            <w:r w:rsidRPr="000B17A0">
              <w:t>Generated by Prime</w:t>
            </w:r>
          </w:p>
        </w:tc>
      </w:tr>
      <w:tr w:rsidR="000B5CC7" w:rsidRPr="000B17A0" w:rsidTr="00076306">
        <w:trPr>
          <w:cantSplit/>
        </w:trPr>
        <w:tc>
          <w:tcPr>
            <w:tcW w:w="4055" w:type="dxa"/>
            <w:hideMark/>
          </w:tcPr>
          <w:p w:rsidR="000B5CC7" w:rsidRPr="000B17A0" w:rsidRDefault="000B5CC7" w:rsidP="00076306">
            <w:pPr>
              <w:pStyle w:val="NoSpacing"/>
              <w:keepNext/>
            </w:pPr>
            <w:r w:rsidRPr="000B17A0">
              <w:t>MS_STATUS_CD</w:t>
            </w:r>
          </w:p>
        </w:tc>
        <w:tc>
          <w:tcPr>
            <w:tcW w:w="6079" w:type="dxa"/>
            <w:hideMark/>
          </w:tcPr>
          <w:p w:rsidR="000B5CC7" w:rsidRPr="000B17A0" w:rsidRDefault="000B5CC7" w:rsidP="00076306">
            <w:pPr>
              <w:pStyle w:val="NoSpacing"/>
              <w:keepNext/>
            </w:pPr>
            <w:r w:rsidRPr="000B17A0">
              <w:t>Set to "C - Candidate"</w:t>
            </w:r>
          </w:p>
        </w:tc>
        <w:tc>
          <w:tcPr>
            <w:tcW w:w="3762" w:type="dxa"/>
            <w:hideMark/>
          </w:tcPr>
          <w:p w:rsidR="000B5CC7" w:rsidRPr="000B17A0" w:rsidRDefault="000B5CC7" w:rsidP="00076306">
            <w:pPr>
              <w:pStyle w:val="NoSpacing"/>
              <w:keepNext/>
            </w:pPr>
          </w:p>
        </w:tc>
      </w:tr>
      <w:tr w:rsidR="000B5CC7" w:rsidRPr="000B17A0" w:rsidTr="00076306">
        <w:trPr>
          <w:cantSplit/>
        </w:trPr>
        <w:tc>
          <w:tcPr>
            <w:tcW w:w="4055" w:type="dxa"/>
            <w:noWrap/>
            <w:hideMark/>
          </w:tcPr>
          <w:p w:rsidR="000B5CC7" w:rsidRPr="004807E8" w:rsidRDefault="000B5CC7" w:rsidP="00076306">
            <w:pPr>
              <w:pStyle w:val="NoSpacing"/>
            </w:pPr>
            <w:r w:rsidRPr="004807E8">
              <w:t>MS_WATER_SYSTEM_ID</w:t>
            </w:r>
          </w:p>
        </w:tc>
        <w:tc>
          <w:tcPr>
            <w:tcW w:w="6079" w:type="dxa"/>
            <w:hideMark/>
          </w:tcPr>
          <w:p w:rsidR="000B5CC7" w:rsidRPr="004807E8" w:rsidRDefault="000B5CC7" w:rsidP="00076306">
            <w:pPr>
              <w:pStyle w:val="NoSpacing"/>
            </w:pPr>
            <w:r w:rsidRPr="004807E8">
              <w:t>Water_System.WATER_SYSTEM_ID</w:t>
            </w:r>
            <w:r>
              <w:t xml:space="preserve"> for the water system being processed.</w:t>
            </w:r>
          </w:p>
        </w:tc>
        <w:tc>
          <w:tcPr>
            <w:tcW w:w="3762" w:type="dxa"/>
            <w:hideMark/>
          </w:tcPr>
          <w:p w:rsidR="000B5CC7" w:rsidRPr="000B17A0" w:rsidRDefault="000B5CC7" w:rsidP="00076306">
            <w:pPr>
              <w:pStyle w:val="NoSpacing"/>
            </w:pPr>
          </w:p>
        </w:tc>
      </w:tr>
      <w:tr w:rsidR="000B5CC7" w:rsidRPr="000B17A0" w:rsidTr="00076306">
        <w:trPr>
          <w:cantSplit/>
        </w:trPr>
        <w:tc>
          <w:tcPr>
            <w:tcW w:w="4055" w:type="dxa"/>
            <w:noWrap/>
            <w:hideMark/>
          </w:tcPr>
          <w:p w:rsidR="000B5CC7" w:rsidRPr="004807E8" w:rsidRDefault="000B5CC7" w:rsidP="00076306">
            <w:pPr>
              <w:pStyle w:val="NoSpacing"/>
            </w:pPr>
            <w:r w:rsidRPr="004807E8">
              <w:t>MS_STATE_ASSIGNED_FAC_ID</w:t>
            </w:r>
          </w:p>
        </w:tc>
        <w:tc>
          <w:tcPr>
            <w:tcW w:w="6079" w:type="dxa"/>
            <w:hideMark/>
          </w:tcPr>
          <w:p w:rsidR="000B5CC7" w:rsidRPr="004807E8" w:rsidRDefault="000B5CC7" w:rsidP="00076306">
            <w:pPr>
              <w:pStyle w:val="NoSpacing"/>
            </w:pPr>
            <w:r w:rsidRPr="004807E8">
              <w:t>Facility.STATE_ASSIGNED_FAC_ID</w:t>
            </w:r>
            <w:r>
              <w:t xml:space="preserve"> for the facility being evaluated.</w:t>
            </w:r>
          </w:p>
        </w:tc>
        <w:tc>
          <w:tcPr>
            <w:tcW w:w="3762" w:type="dxa"/>
            <w:hideMark/>
          </w:tcPr>
          <w:p w:rsidR="000B5CC7" w:rsidRPr="000B17A0" w:rsidRDefault="000B5CC7" w:rsidP="00076306">
            <w:pPr>
              <w:pStyle w:val="NoSpacing"/>
            </w:pPr>
          </w:p>
        </w:tc>
      </w:tr>
      <w:tr w:rsidR="000B5CC7" w:rsidRPr="000B17A0" w:rsidTr="00076306">
        <w:trPr>
          <w:cantSplit/>
        </w:trPr>
        <w:tc>
          <w:tcPr>
            <w:tcW w:w="4055" w:type="dxa"/>
            <w:noWrap/>
            <w:hideMark/>
          </w:tcPr>
          <w:p w:rsidR="000B5CC7" w:rsidRPr="004807E8" w:rsidRDefault="000B5CC7" w:rsidP="00076306">
            <w:pPr>
              <w:pStyle w:val="NoSpacing"/>
            </w:pPr>
            <w:r w:rsidRPr="004807E8">
              <w:lastRenderedPageBreak/>
              <w:t>MONITORING_REQUIREMENT_ID</w:t>
            </w:r>
          </w:p>
        </w:tc>
        <w:tc>
          <w:tcPr>
            <w:tcW w:w="6079" w:type="dxa"/>
          </w:tcPr>
          <w:p w:rsidR="000B5CC7" w:rsidRDefault="000B5CC7" w:rsidP="00076306">
            <w:pPr>
              <w:pStyle w:val="NoSpacing"/>
            </w:pPr>
            <w:r>
              <w:t xml:space="preserve">Set to </w:t>
            </w:r>
            <w:r w:rsidRPr="004807E8">
              <w:t xml:space="preserve">Monitoring_Requirement.MONITORING_REQUIREMENT_ID where </w:t>
            </w:r>
            <w:r w:rsidRPr="005B2346">
              <w:t>RULE_CD = '</w:t>
            </w:r>
            <w:r>
              <w:t xml:space="preserve">LCR' </w:t>
            </w:r>
            <w:r w:rsidRPr="005B2346">
              <w:t xml:space="preserve">and </w:t>
            </w:r>
            <w:r w:rsidR="00424CDB">
              <w:t xml:space="preserve">CFR_Reference like '141.86%' and </w:t>
            </w:r>
            <w:r>
              <w:t xml:space="preserve">INTERVAL_FIXED_DAYS = 180 and </w:t>
            </w:r>
            <w:r w:rsidRPr="00D728B3">
              <w:t>NUMB_SAMPLES_REQUIRED</w:t>
            </w:r>
            <w:r>
              <w:t xml:space="preserve"> = number from column B in table under 2.3.27.14 based on the population served by the water system</w:t>
            </w:r>
          </w:p>
          <w:p w:rsidR="000B5CC7" w:rsidRPr="004807E8" w:rsidRDefault="000B5CC7" w:rsidP="00424CDB">
            <w:pPr>
              <w:pStyle w:val="NoSpacing"/>
            </w:pPr>
            <w:r>
              <w:t xml:space="preserve">and MR_CONTAMINANT_CODE =  </w:t>
            </w:r>
            <w:r w:rsidR="00424CDB">
              <w:t>1030</w:t>
            </w:r>
            <w:r>
              <w:t xml:space="preserve">For the second MS, use all the above except select and MR_CONTAMINANT_CODE =  </w:t>
            </w:r>
            <w:r w:rsidR="00424CDB">
              <w:t>1022</w:t>
            </w:r>
          </w:p>
        </w:tc>
        <w:tc>
          <w:tcPr>
            <w:tcW w:w="3762" w:type="dxa"/>
          </w:tcPr>
          <w:p w:rsidR="000B5CC7" w:rsidRPr="000B17A0" w:rsidRDefault="000B5CC7" w:rsidP="00076306">
            <w:pPr>
              <w:pStyle w:val="NoSpacing"/>
            </w:pPr>
            <w:r>
              <w:t>1030 and 1022 are the paired analytes.</w:t>
            </w:r>
          </w:p>
        </w:tc>
      </w:tr>
      <w:tr w:rsidR="000B5CC7" w:rsidRPr="000B17A0" w:rsidTr="00076306">
        <w:trPr>
          <w:cantSplit/>
        </w:trPr>
        <w:tc>
          <w:tcPr>
            <w:tcW w:w="4055" w:type="dxa"/>
            <w:noWrap/>
            <w:hideMark/>
          </w:tcPr>
          <w:p w:rsidR="000B5CC7" w:rsidRPr="004807E8" w:rsidRDefault="000B5CC7" w:rsidP="00076306">
            <w:pPr>
              <w:pStyle w:val="NoSpacing"/>
            </w:pPr>
            <w:r w:rsidRPr="004807E8">
              <w:t>MONITORING_SCHD_BEGIN_DATE</w:t>
            </w:r>
          </w:p>
        </w:tc>
        <w:tc>
          <w:tcPr>
            <w:tcW w:w="6079" w:type="dxa"/>
            <w:hideMark/>
          </w:tcPr>
          <w:p w:rsidR="000B5CC7" w:rsidRPr="004807E8" w:rsidRDefault="000B5CC7" w:rsidP="000B5CC7">
            <w:pPr>
              <w:pStyle w:val="NoSpacing"/>
            </w:pPr>
            <w:r>
              <w:t>Set to the Begin Date of the next 6-month calendar period that starts after the current date.</w:t>
            </w:r>
          </w:p>
        </w:tc>
        <w:tc>
          <w:tcPr>
            <w:tcW w:w="3762" w:type="dxa"/>
            <w:hideMark/>
          </w:tcPr>
          <w:p w:rsidR="000B5CC7" w:rsidRPr="000B17A0" w:rsidRDefault="000B5CC7" w:rsidP="00076306">
            <w:pPr>
              <w:pStyle w:val="NoSpacing"/>
            </w:pPr>
            <w:r>
              <w:t>Either 1/1 or 7/1</w:t>
            </w:r>
            <w:r w:rsidR="00EA6E75">
              <w:t>. If 1/1, then</w:t>
            </w:r>
            <w:r>
              <w:t xml:space="preserve"> with next year as the year.</w:t>
            </w:r>
            <w:r w:rsidR="00EA6E75">
              <w:t xml:space="preserve"> If 7/1, then the current year as the year.</w:t>
            </w:r>
          </w:p>
        </w:tc>
      </w:tr>
      <w:tr w:rsidR="000B5CC7" w:rsidRPr="000B17A0" w:rsidTr="00076306">
        <w:trPr>
          <w:cantSplit/>
        </w:trPr>
        <w:tc>
          <w:tcPr>
            <w:tcW w:w="4055" w:type="dxa"/>
            <w:noWrap/>
            <w:hideMark/>
          </w:tcPr>
          <w:p w:rsidR="000B5CC7" w:rsidRPr="004807E8" w:rsidRDefault="000B5CC7" w:rsidP="00076306">
            <w:pPr>
              <w:pStyle w:val="NoSpacing"/>
            </w:pPr>
            <w:r w:rsidRPr="004807E8">
              <w:t>MONITORING_SCHD_END_DATE</w:t>
            </w:r>
          </w:p>
        </w:tc>
        <w:tc>
          <w:tcPr>
            <w:tcW w:w="6079" w:type="dxa"/>
            <w:hideMark/>
          </w:tcPr>
          <w:p w:rsidR="000B5CC7" w:rsidRPr="004807E8" w:rsidRDefault="000B5CC7" w:rsidP="00076306">
            <w:pPr>
              <w:pStyle w:val="NoSpacing"/>
            </w:pPr>
            <w:r w:rsidRPr="004807E8">
              <w:t>Not valued</w:t>
            </w:r>
          </w:p>
        </w:tc>
        <w:tc>
          <w:tcPr>
            <w:tcW w:w="3762" w:type="dxa"/>
            <w:hideMark/>
          </w:tcPr>
          <w:p w:rsidR="000B5CC7" w:rsidRPr="000B17A0" w:rsidRDefault="000B5CC7" w:rsidP="00076306">
            <w:pPr>
              <w:pStyle w:val="NoSpacing"/>
            </w:pPr>
          </w:p>
        </w:tc>
      </w:tr>
      <w:tr w:rsidR="000B5CC7" w:rsidRPr="000B17A0" w:rsidTr="00076306">
        <w:trPr>
          <w:cantSplit/>
        </w:trPr>
        <w:tc>
          <w:tcPr>
            <w:tcW w:w="4055" w:type="dxa"/>
            <w:noWrap/>
            <w:hideMark/>
          </w:tcPr>
          <w:p w:rsidR="000B5CC7" w:rsidRPr="004807E8" w:rsidRDefault="000B5CC7" w:rsidP="00076306">
            <w:pPr>
              <w:pStyle w:val="NoSpacing"/>
            </w:pPr>
            <w:r w:rsidRPr="004807E8">
              <w:t>MS_INITIAL_MP_BEGIN_DATE</w:t>
            </w:r>
          </w:p>
        </w:tc>
        <w:tc>
          <w:tcPr>
            <w:tcW w:w="6079" w:type="dxa"/>
            <w:hideMark/>
          </w:tcPr>
          <w:p w:rsidR="000B5CC7" w:rsidRPr="004807E8" w:rsidRDefault="000B5CC7" w:rsidP="00076306">
            <w:pPr>
              <w:pStyle w:val="NoSpacing"/>
            </w:pPr>
            <w:r w:rsidRPr="004807E8">
              <w:t>Value the same as the MONITORING_SCHD_BEGIN_DATE</w:t>
            </w:r>
          </w:p>
        </w:tc>
        <w:tc>
          <w:tcPr>
            <w:tcW w:w="3762" w:type="dxa"/>
            <w:hideMark/>
          </w:tcPr>
          <w:p w:rsidR="000B5CC7" w:rsidRPr="000B17A0" w:rsidRDefault="000B5CC7" w:rsidP="00076306">
            <w:pPr>
              <w:pStyle w:val="NoSpacing"/>
            </w:pPr>
          </w:p>
        </w:tc>
      </w:tr>
      <w:tr w:rsidR="000B5CC7" w:rsidRPr="000B17A0" w:rsidTr="00076306">
        <w:trPr>
          <w:cantSplit/>
        </w:trPr>
        <w:tc>
          <w:tcPr>
            <w:tcW w:w="4055" w:type="dxa"/>
            <w:noWrap/>
          </w:tcPr>
          <w:p w:rsidR="000B5CC7" w:rsidRPr="004807E8" w:rsidRDefault="000B5CC7" w:rsidP="00076306">
            <w:pPr>
              <w:pStyle w:val="NoSpacing"/>
            </w:pPr>
            <w:r w:rsidRPr="001B2C2E">
              <w:t>MS_SEASON_BEGIN_MONTH</w:t>
            </w:r>
          </w:p>
        </w:tc>
        <w:tc>
          <w:tcPr>
            <w:tcW w:w="6079" w:type="dxa"/>
          </w:tcPr>
          <w:p w:rsidR="000B5CC7" w:rsidRPr="004807E8" w:rsidRDefault="000B5CC7" w:rsidP="00076306">
            <w:pPr>
              <w:pStyle w:val="NoSpacing"/>
            </w:pPr>
            <w:r>
              <w:t>Do not value</w:t>
            </w:r>
          </w:p>
        </w:tc>
        <w:tc>
          <w:tcPr>
            <w:tcW w:w="3762" w:type="dxa"/>
          </w:tcPr>
          <w:p w:rsidR="000B5CC7" w:rsidRPr="000B17A0" w:rsidRDefault="000B5CC7" w:rsidP="00076306">
            <w:pPr>
              <w:pStyle w:val="NoSpacing"/>
            </w:pPr>
          </w:p>
        </w:tc>
      </w:tr>
      <w:tr w:rsidR="000B5CC7" w:rsidRPr="000B17A0" w:rsidTr="00076306">
        <w:trPr>
          <w:cantSplit/>
        </w:trPr>
        <w:tc>
          <w:tcPr>
            <w:tcW w:w="4055" w:type="dxa"/>
            <w:noWrap/>
          </w:tcPr>
          <w:p w:rsidR="000B5CC7" w:rsidRPr="001B2C2E" w:rsidRDefault="000B5CC7" w:rsidP="00076306">
            <w:pPr>
              <w:pStyle w:val="NoSpacing"/>
            </w:pPr>
            <w:r w:rsidRPr="001B2C2E">
              <w:t>MS_SEASON_BEGIN_DAY</w:t>
            </w:r>
          </w:p>
        </w:tc>
        <w:tc>
          <w:tcPr>
            <w:tcW w:w="6079" w:type="dxa"/>
          </w:tcPr>
          <w:p w:rsidR="000B5CC7" w:rsidRDefault="000B5CC7" w:rsidP="00076306">
            <w:pPr>
              <w:pStyle w:val="NoSpacing"/>
            </w:pPr>
            <w:r>
              <w:t>Do not value</w:t>
            </w:r>
          </w:p>
        </w:tc>
        <w:tc>
          <w:tcPr>
            <w:tcW w:w="3762" w:type="dxa"/>
          </w:tcPr>
          <w:p w:rsidR="000B5CC7" w:rsidRPr="000B17A0" w:rsidRDefault="000B5CC7" w:rsidP="00076306">
            <w:pPr>
              <w:pStyle w:val="NoSpacing"/>
            </w:pPr>
          </w:p>
        </w:tc>
      </w:tr>
      <w:tr w:rsidR="000B5CC7" w:rsidRPr="000B17A0" w:rsidTr="00076306">
        <w:trPr>
          <w:cantSplit/>
        </w:trPr>
        <w:tc>
          <w:tcPr>
            <w:tcW w:w="4055" w:type="dxa"/>
            <w:noWrap/>
          </w:tcPr>
          <w:p w:rsidR="000B5CC7" w:rsidRPr="001B2C2E" w:rsidRDefault="000B5CC7" w:rsidP="00076306">
            <w:pPr>
              <w:pStyle w:val="NoSpacing"/>
            </w:pPr>
            <w:r w:rsidRPr="001B2C2E">
              <w:t>MS_SEASON_END_MONTH</w:t>
            </w:r>
          </w:p>
        </w:tc>
        <w:tc>
          <w:tcPr>
            <w:tcW w:w="6079" w:type="dxa"/>
          </w:tcPr>
          <w:p w:rsidR="000B5CC7" w:rsidRDefault="000B5CC7" w:rsidP="00076306">
            <w:pPr>
              <w:pStyle w:val="NoSpacing"/>
            </w:pPr>
            <w:r>
              <w:t>Do not value</w:t>
            </w:r>
          </w:p>
        </w:tc>
        <w:tc>
          <w:tcPr>
            <w:tcW w:w="3762" w:type="dxa"/>
          </w:tcPr>
          <w:p w:rsidR="000B5CC7" w:rsidRPr="000B17A0" w:rsidRDefault="000B5CC7" w:rsidP="00076306">
            <w:pPr>
              <w:pStyle w:val="NoSpacing"/>
            </w:pPr>
          </w:p>
        </w:tc>
      </w:tr>
      <w:tr w:rsidR="000B5CC7" w:rsidRPr="000B17A0" w:rsidTr="00076306">
        <w:trPr>
          <w:cantSplit/>
        </w:trPr>
        <w:tc>
          <w:tcPr>
            <w:tcW w:w="4055" w:type="dxa"/>
            <w:noWrap/>
          </w:tcPr>
          <w:p w:rsidR="000B5CC7" w:rsidRPr="001B2C2E" w:rsidRDefault="000B5CC7" w:rsidP="00076306">
            <w:pPr>
              <w:pStyle w:val="NoSpacing"/>
            </w:pPr>
            <w:r w:rsidRPr="001B2C2E">
              <w:t>MS_SEASON_END_DAY</w:t>
            </w:r>
          </w:p>
        </w:tc>
        <w:tc>
          <w:tcPr>
            <w:tcW w:w="6079" w:type="dxa"/>
          </w:tcPr>
          <w:p w:rsidR="000B5CC7" w:rsidRDefault="000B5CC7" w:rsidP="00076306">
            <w:pPr>
              <w:pStyle w:val="NoSpacing"/>
            </w:pPr>
            <w:r>
              <w:t>Do not value</w:t>
            </w:r>
          </w:p>
        </w:tc>
        <w:tc>
          <w:tcPr>
            <w:tcW w:w="3762" w:type="dxa"/>
          </w:tcPr>
          <w:p w:rsidR="000B5CC7" w:rsidRPr="000B17A0" w:rsidRDefault="000B5CC7" w:rsidP="00076306">
            <w:pPr>
              <w:pStyle w:val="NoSpacing"/>
            </w:pPr>
          </w:p>
        </w:tc>
      </w:tr>
    </w:tbl>
    <w:p w:rsidR="000B5CC7" w:rsidRDefault="000B5CC7" w:rsidP="000B5CC7">
      <w:pPr>
        <w:spacing w:before="120"/>
        <w:rPr>
          <w:color w:val="FF0000"/>
        </w:rPr>
      </w:pPr>
      <w:r>
        <w:rPr>
          <w:rFonts w:eastAsia="Times New Roman"/>
        </w:rPr>
        <w:t xml:space="preserve">If a monitoring requirement does not exist, then create it first </w:t>
      </w:r>
      <w:r w:rsidRPr="009E65D4">
        <w:t>using the following specifications:</w:t>
      </w:r>
    </w:p>
    <w:tbl>
      <w:tblPr>
        <w:tblStyle w:val="TableGrid"/>
        <w:tblW w:w="5000" w:type="pct"/>
        <w:tblLayout w:type="fixed"/>
        <w:tblLook w:val="04A0" w:firstRow="1" w:lastRow="0" w:firstColumn="1" w:lastColumn="0" w:noHBand="0" w:noVBand="1"/>
      </w:tblPr>
      <w:tblGrid>
        <w:gridCol w:w="4356"/>
        <w:gridCol w:w="4977"/>
        <w:gridCol w:w="4337"/>
      </w:tblGrid>
      <w:tr w:rsidR="000B5CC7" w:rsidRPr="000B17A0" w:rsidTr="00076306">
        <w:trPr>
          <w:cantSplit/>
          <w:tblHeader/>
        </w:trPr>
        <w:tc>
          <w:tcPr>
            <w:tcW w:w="1593" w:type="pct"/>
            <w:hideMark/>
          </w:tcPr>
          <w:p w:rsidR="000B5CC7" w:rsidRPr="000B17A0" w:rsidRDefault="000B5CC7" w:rsidP="00076306">
            <w:pPr>
              <w:pStyle w:val="NoSpacing"/>
              <w:keepNext/>
              <w:rPr>
                <w:b/>
              </w:rPr>
            </w:pPr>
            <w:r w:rsidRPr="000B17A0">
              <w:rPr>
                <w:b/>
              </w:rPr>
              <w:t xml:space="preserve">Monitoring </w:t>
            </w:r>
            <w:r>
              <w:rPr>
                <w:b/>
              </w:rPr>
              <w:t>Requirement</w:t>
            </w:r>
            <w:r w:rsidRPr="000B17A0">
              <w:rPr>
                <w:b/>
              </w:rPr>
              <w:t xml:space="preserve"> Elements</w:t>
            </w:r>
          </w:p>
        </w:tc>
        <w:tc>
          <w:tcPr>
            <w:tcW w:w="1820" w:type="pct"/>
            <w:hideMark/>
          </w:tcPr>
          <w:p w:rsidR="000B5CC7" w:rsidRPr="000B17A0" w:rsidRDefault="000B5CC7" w:rsidP="00076306">
            <w:pPr>
              <w:pStyle w:val="NoSpacing"/>
              <w:keepNext/>
              <w:rPr>
                <w:b/>
              </w:rPr>
            </w:pPr>
            <w:r w:rsidRPr="000B17A0">
              <w:rPr>
                <w:b/>
              </w:rPr>
              <w:t>Source Data Element/Logic</w:t>
            </w:r>
          </w:p>
        </w:tc>
        <w:tc>
          <w:tcPr>
            <w:tcW w:w="1586" w:type="pct"/>
            <w:hideMark/>
          </w:tcPr>
          <w:p w:rsidR="000B5CC7" w:rsidRPr="000B17A0" w:rsidRDefault="000B5CC7" w:rsidP="00076306">
            <w:pPr>
              <w:pStyle w:val="NoSpacing"/>
              <w:keepNext/>
              <w:rPr>
                <w:b/>
              </w:rPr>
            </w:pPr>
            <w:r w:rsidRPr="000B17A0">
              <w:rPr>
                <w:b/>
              </w:rPr>
              <w:t>Details</w:t>
            </w:r>
          </w:p>
        </w:tc>
      </w:tr>
      <w:tr w:rsidR="000B5CC7" w:rsidRPr="000B17A0" w:rsidTr="00076306">
        <w:trPr>
          <w:cantSplit/>
        </w:trPr>
        <w:tc>
          <w:tcPr>
            <w:tcW w:w="1593" w:type="pct"/>
            <w:noWrap/>
            <w:hideMark/>
          </w:tcPr>
          <w:p w:rsidR="000B5CC7" w:rsidRPr="000B17A0" w:rsidRDefault="000B5CC7" w:rsidP="00076306">
            <w:pPr>
              <w:pStyle w:val="NoSpacing"/>
              <w:keepNext/>
            </w:pPr>
            <w:r w:rsidRPr="000B17A0">
              <w:t>MONITORING_</w:t>
            </w:r>
            <w:r>
              <w:t>REQUIREMENT</w:t>
            </w:r>
            <w:r w:rsidRPr="000B17A0">
              <w:t>_ID</w:t>
            </w:r>
          </w:p>
        </w:tc>
        <w:tc>
          <w:tcPr>
            <w:tcW w:w="1820" w:type="pct"/>
            <w:hideMark/>
          </w:tcPr>
          <w:p w:rsidR="000B5CC7" w:rsidRPr="000B17A0" w:rsidRDefault="000B5CC7" w:rsidP="00076306">
            <w:pPr>
              <w:pStyle w:val="NoSpacing"/>
              <w:keepNext/>
            </w:pPr>
            <w:r w:rsidRPr="000B17A0">
              <w:t>Primary key</w:t>
            </w:r>
          </w:p>
        </w:tc>
        <w:tc>
          <w:tcPr>
            <w:tcW w:w="1586" w:type="pct"/>
            <w:hideMark/>
          </w:tcPr>
          <w:p w:rsidR="000B5CC7" w:rsidRPr="000B17A0" w:rsidRDefault="000B5CC7" w:rsidP="00076306">
            <w:pPr>
              <w:pStyle w:val="NoSpacing"/>
              <w:keepNext/>
            </w:pPr>
            <w:r w:rsidRPr="000B17A0">
              <w:t>Generated by Prime</w:t>
            </w:r>
          </w:p>
        </w:tc>
      </w:tr>
      <w:tr w:rsidR="000B5CC7" w:rsidRPr="000B17A0" w:rsidTr="00076306">
        <w:trPr>
          <w:cantSplit/>
        </w:trPr>
        <w:tc>
          <w:tcPr>
            <w:tcW w:w="1593" w:type="pct"/>
          </w:tcPr>
          <w:p w:rsidR="000B5CC7" w:rsidRPr="000B17A0" w:rsidRDefault="000B5CC7" w:rsidP="00076306">
            <w:pPr>
              <w:pStyle w:val="NoSpacing"/>
              <w:keepNext/>
            </w:pPr>
            <w:r w:rsidRPr="000B17A0">
              <w:t>RULE_CD</w:t>
            </w:r>
          </w:p>
        </w:tc>
        <w:tc>
          <w:tcPr>
            <w:tcW w:w="1820" w:type="pct"/>
          </w:tcPr>
          <w:p w:rsidR="000B5CC7" w:rsidRPr="000B17A0" w:rsidRDefault="000B5CC7" w:rsidP="00076306">
            <w:pPr>
              <w:pStyle w:val="NoSpacing"/>
              <w:keepNext/>
            </w:pPr>
            <w:r>
              <w:t>Set to 'LCR'</w:t>
            </w:r>
          </w:p>
        </w:tc>
        <w:tc>
          <w:tcPr>
            <w:tcW w:w="1586" w:type="pct"/>
            <w:hideMark/>
          </w:tcPr>
          <w:p w:rsidR="000B5CC7" w:rsidRPr="000B17A0" w:rsidRDefault="000B5CC7" w:rsidP="00076306">
            <w:pPr>
              <w:pStyle w:val="NoSpacing"/>
              <w:keepNext/>
            </w:pPr>
          </w:p>
        </w:tc>
      </w:tr>
      <w:tr w:rsidR="002C0BFD" w:rsidRPr="000B17A0" w:rsidTr="00076306">
        <w:trPr>
          <w:cantSplit/>
        </w:trPr>
        <w:tc>
          <w:tcPr>
            <w:tcW w:w="1593" w:type="pct"/>
            <w:noWrap/>
          </w:tcPr>
          <w:p w:rsidR="002C0BFD" w:rsidRPr="005259D8" w:rsidRDefault="002C0BFD" w:rsidP="00076306">
            <w:pPr>
              <w:pStyle w:val="NoSpacing"/>
            </w:pPr>
            <w:r>
              <w:t>CFR_REFERENCE</w:t>
            </w:r>
          </w:p>
        </w:tc>
        <w:tc>
          <w:tcPr>
            <w:tcW w:w="1820" w:type="pct"/>
          </w:tcPr>
          <w:p w:rsidR="002C0BFD" w:rsidRDefault="002C0BFD" w:rsidP="000B5CC7">
            <w:pPr>
              <w:pStyle w:val="NoSpacing"/>
            </w:pPr>
            <w:r>
              <w:t>Set to '141.86'</w:t>
            </w:r>
          </w:p>
        </w:tc>
        <w:tc>
          <w:tcPr>
            <w:tcW w:w="1586" w:type="pct"/>
          </w:tcPr>
          <w:p w:rsidR="002C0BFD" w:rsidRPr="000B17A0" w:rsidRDefault="002C0BFD" w:rsidP="00076306">
            <w:pPr>
              <w:pStyle w:val="NoSpacing"/>
            </w:pPr>
          </w:p>
        </w:tc>
      </w:tr>
      <w:tr w:rsidR="000B5CC7" w:rsidRPr="000B17A0" w:rsidTr="00076306">
        <w:trPr>
          <w:cantSplit/>
        </w:trPr>
        <w:tc>
          <w:tcPr>
            <w:tcW w:w="1593" w:type="pct"/>
            <w:noWrap/>
          </w:tcPr>
          <w:p w:rsidR="000B5CC7" w:rsidRPr="000B17A0" w:rsidRDefault="000B5CC7" w:rsidP="00076306">
            <w:pPr>
              <w:pStyle w:val="NoSpacing"/>
            </w:pPr>
            <w:r w:rsidRPr="005259D8">
              <w:t>MONITORING_REQUIREMENT_TYPE</w:t>
            </w:r>
          </w:p>
        </w:tc>
        <w:tc>
          <w:tcPr>
            <w:tcW w:w="1820" w:type="pct"/>
          </w:tcPr>
          <w:p w:rsidR="000B5CC7" w:rsidRPr="000B17A0" w:rsidRDefault="000B5CC7" w:rsidP="000B5CC7">
            <w:pPr>
              <w:pStyle w:val="NoSpacing"/>
            </w:pPr>
            <w:r>
              <w:t>Set to 'LC TAP INITIAL MONITORING'</w:t>
            </w:r>
          </w:p>
        </w:tc>
        <w:tc>
          <w:tcPr>
            <w:tcW w:w="1586" w:type="pct"/>
            <w:hideMark/>
          </w:tcPr>
          <w:p w:rsidR="000B5CC7" w:rsidRPr="000B17A0" w:rsidRDefault="000B5CC7" w:rsidP="00076306">
            <w:pPr>
              <w:pStyle w:val="NoSpacing"/>
            </w:pPr>
          </w:p>
        </w:tc>
      </w:tr>
      <w:tr w:rsidR="000B5CC7" w:rsidRPr="000B17A0" w:rsidTr="00076306">
        <w:trPr>
          <w:cantSplit/>
        </w:trPr>
        <w:tc>
          <w:tcPr>
            <w:tcW w:w="1593" w:type="pct"/>
            <w:noWrap/>
          </w:tcPr>
          <w:p w:rsidR="000B5CC7" w:rsidRPr="000B17A0" w:rsidRDefault="000B5CC7" w:rsidP="00076306">
            <w:pPr>
              <w:pStyle w:val="NoSpacing"/>
            </w:pPr>
            <w:r w:rsidRPr="000B17A0">
              <w:t>M</w:t>
            </w:r>
            <w:r>
              <w:t>R</w:t>
            </w:r>
            <w:r w:rsidRPr="000B17A0">
              <w:t>_CONTAMINANT_CODE</w:t>
            </w:r>
          </w:p>
        </w:tc>
        <w:tc>
          <w:tcPr>
            <w:tcW w:w="1820" w:type="pct"/>
          </w:tcPr>
          <w:p w:rsidR="000B5CC7" w:rsidRPr="000B17A0" w:rsidRDefault="000B5CC7" w:rsidP="00076306">
            <w:pPr>
              <w:pStyle w:val="NoSpacing"/>
            </w:pPr>
            <w:r>
              <w:t xml:space="preserve">Set to </w:t>
            </w:r>
            <w:r w:rsidRPr="000B17A0">
              <w:t>Monitori</w:t>
            </w:r>
            <w:r>
              <w:t>ng_Requirement.MR_CONTAMINANT_CODE from the MS being processed (or its paired analyte)</w:t>
            </w:r>
          </w:p>
        </w:tc>
        <w:tc>
          <w:tcPr>
            <w:tcW w:w="1586" w:type="pct"/>
            <w:hideMark/>
          </w:tcPr>
          <w:p w:rsidR="000B5CC7" w:rsidRPr="000B17A0" w:rsidRDefault="000B5CC7" w:rsidP="00076306">
            <w:pPr>
              <w:pStyle w:val="NoSpacing"/>
            </w:pPr>
          </w:p>
        </w:tc>
      </w:tr>
      <w:tr w:rsidR="000B5CC7" w:rsidRPr="000B17A0" w:rsidTr="00076306">
        <w:trPr>
          <w:cantSplit/>
        </w:trPr>
        <w:tc>
          <w:tcPr>
            <w:tcW w:w="1593" w:type="pct"/>
            <w:noWrap/>
          </w:tcPr>
          <w:p w:rsidR="000B5CC7" w:rsidRPr="000B17A0" w:rsidRDefault="000B5CC7" w:rsidP="00076306">
            <w:pPr>
              <w:pStyle w:val="NoSpacing"/>
            </w:pPr>
            <w:r w:rsidRPr="000B17A0">
              <w:t>SAMPLE_TYPE_CD</w:t>
            </w:r>
          </w:p>
        </w:tc>
        <w:tc>
          <w:tcPr>
            <w:tcW w:w="1820" w:type="pct"/>
          </w:tcPr>
          <w:p w:rsidR="000B5CC7" w:rsidRPr="000B17A0" w:rsidRDefault="000B5CC7" w:rsidP="00076306">
            <w:pPr>
              <w:pStyle w:val="NoSpacing"/>
            </w:pPr>
            <w:r>
              <w:t>Set to 'RT'</w:t>
            </w:r>
          </w:p>
        </w:tc>
        <w:tc>
          <w:tcPr>
            <w:tcW w:w="1586" w:type="pct"/>
          </w:tcPr>
          <w:p w:rsidR="000B5CC7" w:rsidRPr="000B17A0" w:rsidRDefault="000B5CC7" w:rsidP="00076306">
            <w:pPr>
              <w:pStyle w:val="NoSpacing"/>
            </w:pPr>
          </w:p>
        </w:tc>
      </w:tr>
      <w:tr w:rsidR="000B5CC7" w:rsidRPr="000B17A0" w:rsidTr="00076306">
        <w:trPr>
          <w:cantSplit/>
        </w:trPr>
        <w:tc>
          <w:tcPr>
            <w:tcW w:w="1593" w:type="pct"/>
            <w:noWrap/>
          </w:tcPr>
          <w:p w:rsidR="000B5CC7" w:rsidRPr="000B17A0" w:rsidRDefault="000B5CC7" w:rsidP="00076306">
            <w:pPr>
              <w:pStyle w:val="NoSpacing"/>
            </w:pPr>
            <w:r w:rsidRPr="000B17A0">
              <w:lastRenderedPageBreak/>
              <w:t>INTERVAL_UNIT</w:t>
            </w:r>
          </w:p>
        </w:tc>
        <w:tc>
          <w:tcPr>
            <w:tcW w:w="1820" w:type="pct"/>
          </w:tcPr>
          <w:p w:rsidR="000B5CC7" w:rsidRPr="000B17A0" w:rsidRDefault="000B5CC7" w:rsidP="00076306">
            <w:pPr>
              <w:pStyle w:val="NoSpacing"/>
            </w:pPr>
            <w:r>
              <w:t>Set to 'MN'</w:t>
            </w:r>
          </w:p>
        </w:tc>
        <w:tc>
          <w:tcPr>
            <w:tcW w:w="1586" w:type="pct"/>
            <w:hideMark/>
          </w:tcPr>
          <w:p w:rsidR="000B5CC7" w:rsidRPr="000B17A0" w:rsidRDefault="000B5CC7" w:rsidP="00076306">
            <w:pPr>
              <w:pStyle w:val="NoSpacing"/>
            </w:pPr>
          </w:p>
        </w:tc>
      </w:tr>
      <w:tr w:rsidR="000B5CC7" w:rsidRPr="000B17A0" w:rsidTr="00076306">
        <w:trPr>
          <w:cantSplit/>
        </w:trPr>
        <w:tc>
          <w:tcPr>
            <w:tcW w:w="1593" w:type="pct"/>
            <w:noWrap/>
          </w:tcPr>
          <w:p w:rsidR="000B5CC7" w:rsidRPr="000B17A0" w:rsidRDefault="000B5CC7" w:rsidP="00076306">
            <w:pPr>
              <w:pStyle w:val="NoSpacing"/>
            </w:pPr>
            <w:r w:rsidRPr="005259D8">
              <w:t>INTERVAL_UNIT_COUNT</w:t>
            </w:r>
          </w:p>
        </w:tc>
        <w:tc>
          <w:tcPr>
            <w:tcW w:w="1820" w:type="pct"/>
          </w:tcPr>
          <w:p w:rsidR="000B5CC7" w:rsidRPr="000B17A0" w:rsidRDefault="000B5CC7" w:rsidP="00076306">
            <w:pPr>
              <w:pStyle w:val="NoSpacing"/>
            </w:pPr>
            <w:r>
              <w:t>Set to 6</w:t>
            </w:r>
          </w:p>
        </w:tc>
        <w:tc>
          <w:tcPr>
            <w:tcW w:w="1586" w:type="pct"/>
            <w:hideMark/>
          </w:tcPr>
          <w:p w:rsidR="000B5CC7" w:rsidRPr="000B17A0" w:rsidRDefault="000B5CC7" w:rsidP="00076306">
            <w:pPr>
              <w:pStyle w:val="NoSpacing"/>
            </w:pPr>
          </w:p>
        </w:tc>
      </w:tr>
      <w:tr w:rsidR="000B5CC7" w:rsidRPr="000B17A0" w:rsidTr="00076306">
        <w:trPr>
          <w:cantSplit/>
        </w:trPr>
        <w:tc>
          <w:tcPr>
            <w:tcW w:w="1593" w:type="pct"/>
            <w:noWrap/>
          </w:tcPr>
          <w:p w:rsidR="000B5CC7" w:rsidRPr="000B17A0" w:rsidRDefault="000B5CC7" w:rsidP="00076306">
            <w:pPr>
              <w:pStyle w:val="NoSpacing"/>
            </w:pPr>
            <w:r w:rsidRPr="00AA688D">
              <w:t>INTERVAL_FIXED_DAYS</w:t>
            </w:r>
          </w:p>
        </w:tc>
        <w:tc>
          <w:tcPr>
            <w:tcW w:w="1820" w:type="pct"/>
          </w:tcPr>
          <w:p w:rsidR="000B5CC7" w:rsidRPr="000B17A0" w:rsidRDefault="00C9471A" w:rsidP="00076306">
            <w:pPr>
              <w:pStyle w:val="NoSpacing"/>
            </w:pPr>
            <w:r>
              <w:t xml:space="preserve">Set to </w:t>
            </w:r>
            <w:r w:rsidR="000B5CC7">
              <w:t>180</w:t>
            </w:r>
          </w:p>
        </w:tc>
        <w:tc>
          <w:tcPr>
            <w:tcW w:w="1586" w:type="pct"/>
            <w:hideMark/>
          </w:tcPr>
          <w:p w:rsidR="000B5CC7" w:rsidRPr="000B17A0" w:rsidRDefault="000B5CC7" w:rsidP="00076306">
            <w:pPr>
              <w:pStyle w:val="NoSpacing"/>
            </w:pPr>
          </w:p>
        </w:tc>
      </w:tr>
      <w:tr w:rsidR="000B5CC7" w:rsidRPr="000B17A0" w:rsidTr="00076306">
        <w:trPr>
          <w:cantSplit/>
        </w:trPr>
        <w:tc>
          <w:tcPr>
            <w:tcW w:w="1593" w:type="pct"/>
            <w:noWrap/>
          </w:tcPr>
          <w:p w:rsidR="000B5CC7" w:rsidRPr="000B17A0" w:rsidRDefault="000B5CC7" w:rsidP="00076306">
            <w:pPr>
              <w:pStyle w:val="NoSpacing"/>
            </w:pPr>
            <w:r w:rsidRPr="000B17A0">
              <w:t>NUMB_SAMPLES_REQUIRED</w:t>
            </w:r>
          </w:p>
        </w:tc>
        <w:tc>
          <w:tcPr>
            <w:tcW w:w="1820" w:type="pct"/>
          </w:tcPr>
          <w:p w:rsidR="000B5CC7" w:rsidRPr="000B17A0" w:rsidRDefault="000B5CC7" w:rsidP="000360AE">
            <w:pPr>
              <w:pStyle w:val="NoSpacing"/>
            </w:pPr>
            <w:r>
              <w:t>= NUMB_SAMPLES_REQUIRED number from column B in table under 2.3.27.14 based on the population served by the water system.</w:t>
            </w:r>
          </w:p>
        </w:tc>
        <w:tc>
          <w:tcPr>
            <w:tcW w:w="1586" w:type="pct"/>
            <w:hideMark/>
          </w:tcPr>
          <w:p w:rsidR="000B5CC7" w:rsidRPr="000B17A0" w:rsidRDefault="000B5CC7" w:rsidP="00076306">
            <w:pPr>
              <w:pStyle w:val="NoSpacing"/>
            </w:pPr>
          </w:p>
        </w:tc>
      </w:tr>
      <w:tr w:rsidR="000B5CC7" w:rsidRPr="000B17A0" w:rsidTr="00076306">
        <w:trPr>
          <w:cantSplit/>
        </w:trPr>
        <w:tc>
          <w:tcPr>
            <w:tcW w:w="1593" w:type="pct"/>
            <w:noWrap/>
          </w:tcPr>
          <w:p w:rsidR="000B5CC7" w:rsidRPr="000B17A0" w:rsidRDefault="000B5CC7" w:rsidP="00076306">
            <w:pPr>
              <w:pStyle w:val="NoSpacing"/>
            </w:pPr>
            <w:r w:rsidRPr="00AA688D">
              <w:t>REPORT_DUE_DATE_DAYS</w:t>
            </w:r>
          </w:p>
        </w:tc>
        <w:tc>
          <w:tcPr>
            <w:tcW w:w="1820" w:type="pct"/>
          </w:tcPr>
          <w:p w:rsidR="000B5CC7" w:rsidRPr="000B17A0" w:rsidRDefault="000B5CC7" w:rsidP="00076306">
            <w:pPr>
              <w:pStyle w:val="NoSpacing"/>
            </w:pPr>
            <w:r>
              <w:t>Set to 10</w:t>
            </w:r>
          </w:p>
        </w:tc>
        <w:tc>
          <w:tcPr>
            <w:tcW w:w="1586" w:type="pct"/>
            <w:hideMark/>
          </w:tcPr>
          <w:p w:rsidR="000B5CC7" w:rsidRPr="000B17A0" w:rsidRDefault="000B5CC7" w:rsidP="00076306">
            <w:pPr>
              <w:pStyle w:val="NoSpacing"/>
            </w:pPr>
          </w:p>
        </w:tc>
      </w:tr>
      <w:tr w:rsidR="000B5CC7" w:rsidRPr="000B17A0" w:rsidTr="00076306">
        <w:trPr>
          <w:cantSplit/>
        </w:trPr>
        <w:tc>
          <w:tcPr>
            <w:tcW w:w="1593" w:type="pct"/>
            <w:noWrap/>
          </w:tcPr>
          <w:p w:rsidR="000B5CC7" w:rsidRPr="000B17A0" w:rsidRDefault="000B5CC7" w:rsidP="00076306">
            <w:pPr>
              <w:pStyle w:val="NoSpacing"/>
            </w:pPr>
            <w:r w:rsidRPr="00AA688D">
              <w:t>CHECK_DATE_DAYS</w:t>
            </w:r>
          </w:p>
        </w:tc>
        <w:tc>
          <w:tcPr>
            <w:tcW w:w="1820" w:type="pct"/>
          </w:tcPr>
          <w:p w:rsidR="000B5CC7" w:rsidRPr="000B17A0" w:rsidRDefault="000B5CC7" w:rsidP="00076306">
            <w:pPr>
              <w:pStyle w:val="NoSpacing"/>
            </w:pPr>
            <w:r>
              <w:t>Set to 30</w:t>
            </w:r>
          </w:p>
        </w:tc>
        <w:tc>
          <w:tcPr>
            <w:tcW w:w="1586" w:type="pct"/>
            <w:hideMark/>
          </w:tcPr>
          <w:p w:rsidR="000B5CC7" w:rsidRPr="000B17A0" w:rsidRDefault="000B5CC7" w:rsidP="00076306">
            <w:pPr>
              <w:pStyle w:val="NoSpacing"/>
            </w:pPr>
          </w:p>
        </w:tc>
      </w:tr>
      <w:tr w:rsidR="000B5CC7" w:rsidRPr="000B17A0" w:rsidTr="00076306">
        <w:trPr>
          <w:cantSplit/>
        </w:trPr>
        <w:tc>
          <w:tcPr>
            <w:tcW w:w="1593" w:type="pct"/>
            <w:noWrap/>
          </w:tcPr>
          <w:p w:rsidR="000B5CC7" w:rsidRPr="000B17A0" w:rsidRDefault="000B5CC7" w:rsidP="00076306">
            <w:pPr>
              <w:pStyle w:val="NoSpacing"/>
            </w:pPr>
            <w:r w:rsidRPr="00AA688D">
              <w:t>MAKEUP_REQUIRED_IND</w:t>
            </w:r>
          </w:p>
        </w:tc>
        <w:tc>
          <w:tcPr>
            <w:tcW w:w="1820" w:type="pct"/>
          </w:tcPr>
          <w:p w:rsidR="000B5CC7" w:rsidRPr="000B17A0" w:rsidRDefault="000B5CC7" w:rsidP="00076306">
            <w:pPr>
              <w:pStyle w:val="NoSpacing"/>
            </w:pPr>
            <w:r>
              <w:t>Set to 'N'</w:t>
            </w:r>
          </w:p>
        </w:tc>
        <w:tc>
          <w:tcPr>
            <w:tcW w:w="1586" w:type="pct"/>
            <w:hideMark/>
          </w:tcPr>
          <w:p w:rsidR="000B5CC7" w:rsidRPr="000B17A0" w:rsidRDefault="000B5CC7" w:rsidP="00076306">
            <w:pPr>
              <w:pStyle w:val="NoSpacing"/>
            </w:pPr>
          </w:p>
        </w:tc>
      </w:tr>
      <w:tr w:rsidR="000B5CC7" w:rsidRPr="000B17A0" w:rsidTr="00076306">
        <w:trPr>
          <w:cantSplit/>
        </w:trPr>
        <w:tc>
          <w:tcPr>
            <w:tcW w:w="1593" w:type="pct"/>
            <w:noWrap/>
          </w:tcPr>
          <w:p w:rsidR="000B5CC7" w:rsidRPr="000B17A0" w:rsidRDefault="000B5CC7" w:rsidP="00076306">
            <w:pPr>
              <w:pStyle w:val="NoSpacing"/>
            </w:pPr>
            <w:r w:rsidRPr="0043176F">
              <w:t>VIOLATION_TYPE_REF_ID</w:t>
            </w:r>
          </w:p>
        </w:tc>
        <w:tc>
          <w:tcPr>
            <w:tcW w:w="1820" w:type="pct"/>
          </w:tcPr>
          <w:p w:rsidR="000B5CC7" w:rsidRPr="000B17A0" w:rsidRDefault="000B5CC7" w:rsidP="00076306">
            <w:pPr>
              <w:pStyle w:val="NoSpacing"/>
            </w:pPr>
            <w:r>
              <w:t>Set to 22</w:t>
            </w:r>
          </w:p>
        </w:tc>
        <w:tc>
          <w:tcPr>
            <w:tcW w:w="1586" w:type="pct"/>
            <w:hideMark/>
          </w:tcPr>
          <w:p w:rsidR="000B5CC7" w:rsidRPr="000B17A0" w:rsidRDefault="000B5CC7" w:rsidP="00076306">
            <w:pPr>
              <w:pStyle w:val="NoSpacing"/>
            </w:pPr>
            <w:r>
              <w:t>VT 51</w:t>
            </w:r>
          </w:p>
        </w:tc>
      </w:tr>
    </w:tbl>
    <w:p w:rsidR="000B5CC7" w:rsidRDefault="000B5CC7" w:rsidP="000B5CC7">
      <w:pPr>
        <w:rPr>
          <w:color w:val="FF0000"/>
        </w:rPr>
      </w:pPr>
    </w:p>
    <w:p w:rsidR="00C93C8E" w:rsidRDefault="00C93C8E" w:rsidP="00C93C8E">
      <w:pPr>
        <w:pStyle w:val="Heading4"/>
      </w:pPr>
      <w:r w:rsidRPr="00C93C8E">
        <w:t>Create a candidate open 6-month LC tap MS for first period</w:t>
      </w:r>
    </w:p>
    <w:p w:rsidR="00C93C8E" w:rsidRPr="000B17A0" w:rsidRDefault="00C93C8E" w:rsidP="00C93C8E">
      <w:pPr>
        <w:keepNext/>
      </w:pPr>
      <w:r w:rsidRPr="000B17A0">
        <w:t xml:space="preserve">Fields in Monitoring Schedule that are not included below are not valued. </w:t>
      </w:r>
      <w:r>
        <w:t>Note that this action creates two MS: one for lead and one for copper and is similar to 2.5.6.1.</w:t>
      </w:r>
    </w:p>
    <w:tbl>
      <w:tblPr>
        <w:tblStyle w:val="TableGrid"/>
        <w:tblW w:w="0" w:type="auto"/>
        <w:tblLook w:val="04A0" w:firstRow="1" w:lastRow="0" w:firstColumn="1" w:lastColumn="0" w:noHBand="0" w:noVBand="1"/>
      </w:tblPr>
      <w:tblGrid>
        <w:gridCol w:w="4136"/>
        <w:gridCol w:w="6489"/>
        <w:gridCol w:w="3045"/>
      </w:tblGrid>
      <w:tr w:rsidR="00C93C8E" w:rsidRPr="000B17A0" w:rsidTr="00076306">
        <w:trPr>
          <w:cantSplit/>
          <w:tblHeader/>
        </w:trPr>
        <w:tc>
          <w:tcPr>
            <w:tcW w:w="4055" w:type="dxa"/>
            <w:hideMark/>
          </w:tcPr>
          <w:p w:rsidR="00C93C8E" w:rsidRPr="000B17A0" w:rsidRDefault="00C93C8E" w:rsidP="00076306">
            <w:pPr>
              <w:pStyle w:val="NoSpacing"/>
              <w:keepNext/>
              <w:rPr>
                <w:b/>
              </w:rPr>
            </w:pPr>
            <w:r w:rsidRPr="000B17A0">
              <w:rPr>
                <w:b/>
              </w:rPr>
              <w:t>Monitoring Schedule Elements</w:t>
            </w:r>
          </w:p>
        </w:tc>
        <w:tc>
          <w:tcPr>
            <w:tcW w:w="6079" w:type="dxa"/>
            <w:hideMark/>
          </w:tcPr>
          <w:p w:rsidR="00C93C8E" w:rsidRPr="000B17A0" w:rsidRDefault="00C93C8E" w:rsidP="00076306">
            <w:pPr>
              <w:pStyle w:val="NoSpacing"/>
              <w:keepNext/>
              <w:rPr>
                <w:b/>
              </w:rPr>
            </w:pPr>
            <w:r w:rsidRPr="000B17A0">
              <w:rPr>
                <w:b/>
              </w:rPr>
              <w:t>Source Data Element/Logic</w:t>
            </w:r>
          </w:p>
        </w:tc>
        <w:tc>
          <w:tcPr>
            <w:tcW w:w="3762" w:type="dxa"/>
            <w:hideMark/>
          </w:tcPr>
          <w:p w:rsidR="00C93C8E" w:rsidRPr="000B17A0" w:rsidRDefault="00C93C8E" w:rsidP="00076306">
            <w:pPr>
              <w:pStyle w:val="NoSpacing"/>
              <w:keepNext/>
              <w:rPr>
                <w:b/>
              </w:rPr>
            </w:pPr>
            <w:r w:rsidRPr="000B17A0">
              <w:rPr>
                <w:b/>
              </w:rPr>
              <w:t>Details</w:t>
            </w:r>
          </w:p>
        </w:tc>
      </w:tr>
      <w:tr w:rsidR="00C93C8E" w:rsidRPr="000B17A0" w:rsidTr="00076306">
        <w:trPr>
          <w:cantSplit/>
        </w:trPr>
        <w:tc>
          <w:tcPr>
            <w:tcW w:w="4055" w:type="dxa"/>
            <w:noWrap/>
            <w:hideMark/>
          </w:tcPr>
          <w:p w:rsidR="00C93C8E" w:rsidRPr="000B17A0" w:rsidRDefault="00C93C8E" w:rsidP="00076306">
            <w:pPr>
              <w:pStyle w:val="NoSpacing"/>
              <w:keepNext/>
            </w:pPr>
            <w:r w:rsidRPr="000B17A0">
              <w:t>MONITORING_SCHEDULE_ID</w:t>
            </w:r>
          </w:p>
        </w:tc>
        <w:tc>
          <w:tcPr>
            <w:tcW w:w="6079" w:type="dxa"/>
            <w:hideMark/>
          </w:tcPr>
          <w:p w:rsidR="00C93C8E" w:rsidRPr="000B17A0" w:rsidRDefault="00C93C8E" w:rsidP="00076306">
            <w:pPr>
              <w:pStyle w:val="NoSpacing"/>
              <w:keepNext/>
            </w:pPr>
            <w:r w:rsidRPr="000B17A0">
              <w:t>Primary key</w:t>
            </w:r>
          </w:p>
        </w:tc>
        <w:tc>
          <w:tcPr>
            <w:tcW w:w="3762" w:type="dxa"/>
            <w:hideMark/>
          </w:tcPr>
          <w:p w:rsidR="00C93C8E" w:rsidRPr="000B17A0" w:rsidRDefault="00C93C8E" w:rsidP="00076306">
            <w:pPr>
              <w:pStyle w:val="NoSpacing"/>
              <w:keepNext/>
            </w:pPr>
            <w:r w:rsidRPr="000B17A0">
              <w:t>Generated by Prime</w:t>
            </w:r>
          </w:p>
        </w:tc>
      </w:tr>
      <w:tr w:rsidR="00C93C8E" w:rsidRPr="000B17A0" w:rsidTr="00076306">
        <w:trPr>
          <w:cantSplit/>
        </w:trPr>
        <w:tc>
          <w:tcPr>
            <w:tcW w:w="4055" w:type="dxa"/>
            <w:hideMark/>
          </w:tcPr>
          <w:p w:rsidR="00C93C8E" w:rsidRPr="000B17A0" w:rsidRDefault="00C93C8E" w:rsidP="00076306">
            <w:pPr>
              <w:pStyle w:val="NoSpacing"/>
              <w:keepNext/>
            </w:pPr>
            <w:r w:rsidRPr="000B17A0">
              <w:t>MS_STATUS_CD</w:t>
            </w:r>
          </w:p>
        </w:tc>
        <w:tc>
          <w:tcPr>
            <w:tcW w:w="6079" w:type="dxa"/>
            <w:hideMark/>
          </w:tcPr>
          <w:p w:rsidR="00C93C8E" w:rsidRPr="000B17A0" w:rsidRDefault="00C93C8E" w:rsidP="00076306">
            <w:pPr>
              <w:pStyle w:val="NoSpacing"/>
              <w:keepNext/>
            </w:pPr>
            <w:r w:rsidRPr="000B17A0">
              <w:t>Set to "C - Candidate"</w:t>
            </w:r>
          </w:p>
        </w:tc>
        <w:tc>
          <w:tcPr>
            <w:tcW w:w="3762" w:type="dxa"/>
            <w:hideMark/>
          </w:tcPr>
          <w:p w:rsidR="00C93C8E" w:rsidRPr="000B17A0" w:rsidRDefault="00C93C8E" w:rsidP="00076306">
            <w:pPr>
              <w:pStyle w:val="NoSpacing"/>
              <w:keepNext/>
            </w:pPr>
          </w:p>
        </w:tc>
      </w:tr>
      <w:tr w:rsidR="00C93C8E" w:rsidRPr="000B17A0" w:rsidTr="00076306">
        <w:trPr>
          <w:cantSplit/>
        </w:trPr>
        <w:tc>
          <w:tcPr>
            <w:tcW w:w="4055" w:type="dxa"/>
            <w:noWrap/>
            <w:hideMark/>
          </w:tcPr>
          <w:p w:rsidR="00C93C8E" w:rsidRPr="004807E8" w:rsidRDefault="00C93C8E" w:rsidP="00076306">
            <w:pPr>
              <w:pStyle w:val="NoSpacing"/>
            </w:pPr>
            <w:r w:rsidRPr="004807E8">
              <w:t>MS_WATER_SYSTEM_ID</w:t>
            </w:r>
          </w:p>
        </w:tc>
        <w:tc>
          <w:tcPr>
            <w:tcW w:w="6079" w:type="dxa"/>
            <w:hideMark/>
          </w:tcPr>
          <w:p w:rsidR="00C93C8E" w:rsidRPr="004807E8" w:rsidRDefault="00C93C8E" w:rsidP="00076306">
            <w:pPr>
              <w:pStyle w:val="NoSpacing"/>
            </w:pPr>
            <w:r w:rsidRPr="004807E8">
              <w:t>Water_System.WATER_SYSTEM_ID</w:t>
            </w:r>
            <w:r>
              <w:t xml:space="preserve"> for the water system being processed.</w:t>
            </w:r>
          </w:p>
        </w:tc>
        <w:tc>
          <w:tcPr>
            <w:tcW w:w="3762" w:type="dxa"/>
            <w:hideMark/>
          </w:tcPr>
          <w:p w:rsidR="00C93C8E" w:rsidRPr="000B17A0" w:rsidRDefault="00C93C8E" w:rsidP="00076306">
            <w:pPr>
              <w:pStyle w:val="NoSpacing"/>
            </w:pPr>
          </w:p>
        </w:tc>
      </w:tr>
      <w:tr w:rsidR="00C93C8E" w:rsidRPr="000B17A0" w:rsidTr="00076306">
        <w:trPr>
          <w:cantSplit/>
        </w:trPr>
        <w:tc>
          <w:tcPr>
            <w:tcW w:w="4055" w:type="dxa"/>
            <w:noWrap/>
            <w:hideMark/>
          </w:tcPr>
          <w:p w:rsidR="00C93C8E" w:rsidRPr="004807E8" w:rsidRDefault="00C93C8E" w:rsidP="00076306">
            <w:pPr>
              <w:pStyle w:val="NoSpacing"/>
            </w:pPr>
            <w:r w:rsidRPr="004807E8">
              <w:t>MS_STATE_ASSIGNED_FAC_ID</w:t>
            </w:r>
          </w:p>
        </w:tc>
        <w:tc>
          <w:tcPr>
            <w:tcW w:w="6079" w:type="dxa"/>
            <w:hideMark/>
          </w:tcPr>
          <w:p w:rsidR="00C93C8E" w:rsidRPr="004807E8" w:rsidRDefault="00C93C8E" w:rsidP="00076306">
            <w:pPr>
              <w:pStyle w:val="NoSpacing"/>
            </w:pPr>
            <w:r w:rsidRPr="004807E8">
              <w:t>Facility.STATE_ASSIGNED_FAC_ID</w:t>
            </w:r>
            <w:r>
              <w:t xml:space="preserve"> for the facility being evaluated.</w:t>
            </w:r>
          </w:p>
        </w:tc>
        <w:tc>
          <w:tcPr>
            <w:tcW w:w="3762" w:type="dxa"/>
            <w:hideMark/>
          </w:tcPr>
          <w:p w:rsidR="00C93C8E" w:rsidRPr="000B17A0" w:rsidRDefault="00C93C8E" w:rsidP="00076306">
            <w:pPr>
              <w:pStyle w:val="NoSpacing"/>
            </w:pPr>
          </w:p>
        </w:tc>
      </w:tr>
      <w:tr w:rsidR="00C93C8E" w:rsidRPr="000B17A0" w:rsidTr="00076306">
        <w:trPr>
          <w:cantSplit/>
        </w:trPr>
        <w:tc>
          <w:tcPr>
            <w:tcW w:w="4055" w:type="dxa"/>
            <w:noWrap/>
            <w:hideMark/>
          </w:tcPr>
          <w:p w:rsidR="00C93C8E" w:rsidRPr="004807E8" w:rsidRDefault="00C93C8E" w:rsidP="00076306">
            <w:pPr>
              <w:pStyle w:val="NoSpacing"/>
            </w:pPr>
            <w:r w:rsidRPr="004807E8">
              <w:lastRenderedPageBreak/>
              <w:t>MONITORING_REQUIREMENT_ID</w:t>
            </w:r>
          </w:p>
        </w:tc>
        <w:tc>
          <w:tcPr>
            <w:tcW w:w="6079" w:type="dxa"/>
          </w:tcPr>
          <w:p w:rsidR="00C93C8E" w:rsidRDefault="00C93C8E" w:rsidP="00076306">
            <w:pPr>
              <w:pStyle w:val="NoSpacing"/>
            </w:pPr>
            <w:r>
              <w:t xml:space="preserve">Set to </w:t>
            </w:r>
            <w:r w:rsidRPr="004807E8">
              <w:t xml:space="preserve">Monitoring_Requirement.MONITORING_REQUIREMENT_ID where </w:t>
            </w:r>
            <w:r w:rsidRPr="005B2346">
              <w:t>RULE_CD = '</w:t>
            </w:r>
            <w:r>
              <w:t xml:space="preserve">LCR' </w:t>
            </w:r>
            <w:r w:rsidRPr="005B2346">
              <w:t xml:space="preserve">and </w:t>
            </w:r>
            <w:r w:rsidR="0033480F">
              <w:t xml:space="preserve">CFR_Reference like '141.86%' and </w:t>
            </w:r>
            <w:r>
              <w:t xml:space="preserve">INTERVAL_FIXED_DAYS = 180 and </w:t>
            </w:r>
            <w:r w:rsidRPr="00D728B3">
              <w:t>NUMB_SAMPLES_REQUIRED</w:t>
            </w:r>
            <w:r>
              <w:t xml:space="preserve"> = number from column B in table under 2.3.27.14 based on the population served by the water system</w:t>
            </w:r>
          </w:p>
          <w:p w:rsidR="00C93C8E" w:rsidRDefault="00C93C8E" w:rsidP="00076306">
            <w:pPr>
              <w:pStyle w:val="NoSpacing"/>
            </w:pPr>
            <w:r>
              <w:t xml:space="preserve">and MR_CONTAMINANT_CODE =  </w:t>
            </w:r>
            <w:r w:rsidR="0033480F">
              <w:t xml:space="preserve">1030 </w:t>
            </w:r>
          </w:p>
          <w:p w:rsidR="00C93C8E" w:rsidRPr="004807E8" w:rsidRDefault="00C93C8E" w:rsidP="0033480F">
            <w:pPr>
              <w:pStyle w:val="NoSpacing"/>
            </w:pPr>
            <w:r>
              <w:t xml:space="preserve">For the second MS, use all the above except select and MR_CONTAMINANT_CODE = </w:t>
            </w:r>
            <w:r w:rsidR="0033480F">
              <w:t xml:space="preserve">1022 </w:t>
            </w:r>
          </w:p>
        </w:tc>
        <w:tc>
          <w:tcPr>
            <w:tcW w:w="3762" w:type="dxa"/>
          </w:tcPr>
          <w:p w:rsidR="00C93C8E" w:rsidRPr="000B17A0" w:rsidRDefault="00C93C8E" w:rsidP="00076306">
            <w:pPr>
              <w:pStyle w:val="NoSpacing"/>
            </w:pPr>
            <w:r>
              <w:t>1030 and 1022 are the paired analytes.</w:t>
            </w:r>
          </w:p>
        </w:tc>
      </w:tr>
      <w:tr w:rsidR="00C93C8E" w:rsidRPr="000B17A0" w:rsidTr="00076306">
        <w:trPr>
          <w:cantSplit/>
        </w:trPr>
        <w:tc>
          <w:tcPr>
            <w:tcW w:w="4055" w:type="dxa"/>
            <w:noWrap/>
            <w:hideMark/>
          </w:tcPr>
          <w:p w:rsidR="00C93C8E" w:rsidRPr="004807E8" w:rsidRDefault="00C93C8E" w:rsidP="00076306">
            <w:pPr>
              <w:pStyle w:val="NoSpacing"/>
            </w:pPr>
            <w:r w:rsidRPr="004807E8">
              <w:t>MONITORING_SCHD_BEGIN_DATE</w:t>
            </w:r>
          </w:p>
        </w:tc>
        <w:tc>
          <w:tcPr>
            <w:tcW w:w="6079" w:type="dxa"/>
            <w:hideMark/>
          </w:tcPr>
          <w:p w:rsidR="00C93C8E" w:rsidRPr="004807E8" w:rsidRDefault="00C93C8E" w:rsidP="00C93C8E">
            <w:pPr>
              <w:pStyle w:val="NoSpacing"/>
            </w:pPr>
            <w:r>
              <w:t xml:space="preserve">Set to the Begin Date of the 6-month calendar period in which the </w:t>
            </w:r>
            <w:r w:rsidRPr="00C93C8E">
              <w:t>SAMPLE_SUMM.COLLECTED_FROM_DT</w:t>
            </w:r>
            <w:r>
              <w:t xml:space="preserve"> for the one sample summary falls.</w:t>
            </w:r>
          </w:p>
        </w:tc>
        <w:tc>
          <w:tcPr>
            <w:tcW w:w="3762" w:type="dxa"/>
            <w:hideMark/>
          </w:tcPr>
          <w:p w:rsidR="00C93C8E" w:rsidRPr="000B17A0" w:rsidRDefault="00C93C8E" w:rsidP="00076306">
            <w:pPr>
              <w:pStyle w:val="NoSpacing"/>
            </w:pPr>
            <w:r>
              <w:t>Either 1/1 or 7/1</w:t>
            </w:r>
            <w:r w:rsidR="00EA6E75">
              <w:t>. If 1/1, then with next year as the year. If 7/1, then the current year as the year.</w:t>
            </w:r>
          </w:p>
        </w:tc>
      </w:tr>
      <w:tr w:rsidR="00C93C8E" w:rsidRPr="000B17A0" w:rsidTr="00076306">
        <w:trPr>
          <w:cantSplit/>
        </w:trPr>
        <w:tc>
          <w:tcPr>
            <w:tcW w:w="4055" w:type="dxa"/>
            <w:noWrap/>
            <w:hideMark/>
          </w:tcPr>
          <w:p w:rsidR="00C93C8E" w:rsidRPr="004807E8" w:rsidRDefault="00C93C8E" w:rsidP="00076306">
            <w:pPr>
              <w:pStyle w:val="NoSpacing"/>
            </w:pPr>
            <w:r w:rsidRPr="004807E8">
              <w:t>MONITORING_SCHD_END_DATE</w:t>
            </w:r>
          </w:p>
        </w:tc>
        <w:tc>
          <w:tcPr>
            <w:tcW w:w="6079" w:type="dxa"/>
            <w:hideMark/>
          </w:tcPr>
          <w:p w:rsidR="00C93C8E" w:rsidRPr="004807E8" w:rsidRDefault="00C93C8E" w:rsidP="00076306">
            <w:pPr>
              <w:pStyle w:val="NoSpacing"/>
            </w:pPr>
            <w:r w:rsidRPr="004807E8">
              <w:t>Not valued</w:t>
            </w:r>
          </w:p>
        </w:tc>
        <w:tc>
          <w:tcPr>
            <w:tcW w:w="3762" w:type="dxa"/>
            <w:hideMark/>
          </w:tcPr>
          <w:p w:rsidR="00C93C8E" w:rsidRPr="000B17A0" w:rsidRDefault="00C93C8E" w:rsidP="00076306">
            <w:pPr>
              <w:pStyle w:val="NoSpacing"/>
            </w:pPr>
          </w:p>
        </w:tc>
      </w:tr>
      <w:tr w:rsidR="00C93C8E" w:rsidRPr="000B17A0" w:rsidTr="00076306">
        <w:trPr>
          <w:cantSplit/>
        </w:trPr>
        <w:tc>
          <w:tcPr>
            <w:tcW w:w="4055" w:type="dxa"/>
            <w:noWrap/>
            <w:hideMark/>
          </w:tcPr>
          <w:p w:rsidR="00C93C8E" w:rsidRPr="004807E8" w:rsidRDefault="00C93C8E" w:rsidP="00076306">
            <w:pPr>
              <w:pStyle w:val="NoSpacing"/>
            </w:pPr>
            <w:r w:rsidRPr="004807E8">
              <w:t>MS_INITIAL_MP_BEGIN_DATE</w:t>
            </w:r>
          </w:p>
        </w:tc>
        <w:tc>
          <w:tcPr>
            <w:tcW w:w="6079" w:type="dxa"/>
            <w:hideMark/>
          </w:tcPr>
          <w:p w:rsidR="00C93C8E" w:rsidRPr="004807E8" w:rsidRDefault="00C93C8E" w:rsidP="00076306">
            <w:pPr>
              <w:pStyle w:val="NoSpacing"/>
            </w:pPr>
            <w:r w:rsidRPr="004807E8">
              <w:t>Value the same as the MONITORING_SCHD_BEGIN_DATE</w:t>
            </w:r>
          </w:p>
        </w:tc>
        <w:tc>
          <w:tcPr>
            <w:tcW w:w="3762" w:type="dxa"/>
            <w:hideMark/>
          </w:tcPr>
          <w:p w:rsidR="00C93C8E" w:rsidRPr="000B17A0" w:rsidRDefault="00C93C8E" w:rsidP="00076306">
            <w:pPr>
              <w:pStyle w:val="NoSpacing"/>
            </w:pPr>
          </w:p>
        </w:tc>
      </w:tr>
      <w:tr w:rsidR="00C93C8E" w:rsidRPr="000B17A0" w:rsidTr="00076306">
        <w:trPr>
          <w:cantSplit/>
        </w:trPr>
        <w:tc>
          <w:tcPr>
            <w:tcW w:w="4055" w:type="dxa"/>
            <w:noWrap/>
          </w:tcPr>
          <w:p w:rsidR="00C93C8E" w:rsidRPr="004807E8" w:rsidRDefault="00C93C8E" w:rsidP="00076306">
            <w:pPr>
              <w:pStyle w:val="NoSpacing"/>
            </w:pPr>
            <w:r w:rsidRPr="001B2C2E">
              <w:t>MS_SEASON_BEGIN_MONTH</w:t>
            </w:r>
          </w:p>
        </w:tc>
        <w:tc>
          <w:tcPr>
            <w:tcW w:w="6079" w:type="dxa"/>
          </w:tcPr>
          <w:p w:rsidR="00C93C8E" w:rsidRPr="004807E8" w:rsidRDefault="00C93C8E" w:rsidP="00076306">
            <w:pPr>
              <w:pStyle w:val="NoSpacing"/>
            </w:pPr>
            <w:r>
              <w:t>Do not value</w:t>
            </w:r>
          </w:p>
        </w:tc>
        <w:tc>
          <w:tcPr>
            <w:tcW w:w="3762" w:type="dxa"/>
          </w:tcPr>
          <w:p w:rsidR="00C93C8E" w:rsidRPr="000B17A0" w:rsidRDefault="00C93C8E" w:rsidP="00076306">
            <w:pPr>
              <w:pStyle w:val="NoSpacing"/>
            </w:pPr>
          </w:p>
        </w:tc>
      </w:tr>
      <w:tr w:rsidR="00C93C8E" w:rsidRPr="000B17A0" w:rsidTr="00076306">
        <w:trPr>
          <w:cantSplit/>
        </w:trPr>
        <w:tc>
          <w:tcPr>
            <w:tcW w:w="4055" w:type="dxa"/>
            <w:noWrap/>
          </w:tcPr>
          <w:p w:rsidR="00C93C8E" w:rsidRPr="001B2C2E" w:rsidRDefault="00C93C8E" w:rsidP="00076306">
            <w:pPr>
              <w:pStyle w:val="NoSpacing"/>
            </w:pPr>
            <w:r w:rsidRPr="001B2C2E">
              <w:t>MS_SEASON_BEGIN_DAY</w:t>
            </w:r>
          </w:p>
        </w:tc>
        <w:tc>
          <w:tcPr>
            <w:tcW w:w="6079" w:type="dxa"/>
          </w:tcPr>
          <w:p w:rsidR="00C93C8E" w:rsidRDefault="00C93C8E" w:rsidP="00076306">
            <w:pPr>
              <w:pStyle w:val="NoSpacing"/>
            </w:pPr>
            <w:r>
              <w:t>Do not value</w:t>
            </w:r>
          </w:p>
        </w:tc>
        <w:tc>
          <w:tcPr>
            <w:tcW w:w="3762" w:type="dxa"/>
          </w:tcPr>
          <w:p w:rsidR="00C93C8E" w:rsidRPr="000B17A0" w:rsidRDefault="00C93C8E" w:rsidP="00076306">
            <w:pPr>
              <w:pStyle w:val="NoSpacing"/>
            </w:pPr>
          </w:p>
        </w:tc>
      </w:tr>
      <w:tr w:rsidR="00C93C8E" w:rsidRPr="000B17A0" w:rsidTr="00076306">
        <w:trPr>
          <w:cantSplit/>
        </w:trPr>
        <w:tc>
          <w:tcPr>
            <w:tcW w:w="4055" w:type="dxa"/>
            <w:noWrap/>
          </w:tcPr>
          <w:p w:rsidR="00C93C8E" w:rsidRPr="001B2C2E" w:rsidRDefault="00C93C8E" w:rsidP="00076306">
            <w:pPr>
              <w:pStyle w:val="NoSpacing"/>
            </w:pPr>
            <w:r w:rsidRPr="001B2C2E">
              <w:t>MS_SEASON_END_MONTH</w:t>
            </w:r>
          </w:p>
        </w:tc>
        <w:tc>
          <w:tcPr>
            <w:tcW w:w="6079" w:type="dxa"/>
          </w:tcPr>
          <w:p w:rsidR="00C93C8E" w:rsidRDefault="00C93C8E" w:rsidP="00076306">
            <w:pPr>
              <w:pStyle w:val="NoSpacing"/>
            </w:pPr>
            <w:r>
              <w:t>Do not value</w:t>
            </w:r>
          </w:p>
        </w:tc>
        <w:tc>
          <w:tcPr>
            <w:tcW w:w="3762" w:type="dxa"/>
          </w:tcPr>
          <w:p w:rsidR="00C93C8E" w:rsidRPr="000B17A0" w:rsidRDefault="00C93C8E" w:rsidP="00076306">
            <w:pPr>
              <w:pStyle w:val="NoSpacing"/>
            </w:pPr>
          </w:p>
        </w:tc>
      </w:tr>
      <w:tr w:rsidR="00C93C8E" w:rsidRPr="000B17A0" w:rsidTr="00076306">
        <w:trPr>
          <w:cantSplit/>
        </w:trPr>
        <w:tc>
          <w:tcPr>
            <w:tcW w:w="4055" w:type="dxa"/>
            <w:noWrap/>
          </w:tcPr>
          <w:p w:rsidR="00C93C8E" w:rsidRPr="001B2C2E" w:rsidRDefault="00C93C8E" w:rsidP="00076306">
            <w:pPr>
              <w:pStyle w:val="NoSpacing"/>
            </w:pPr>
            <w:r w:rsidRPr="001B2C2E">
              <w:t>MS_SEASON_END_DAY</w:t>
            </w:r>
          </w:p>
        </w:tc>
        <w:tc>
          <w:tcPr>
            <w:tcW w:w="6079" w:type="dxa"/>
          </w:tcPr>
          <w:p w:rsidR="00C93C8E" w:rsidRDefault="00C93C8E" w:rsidP="00076306">
            <w:pPr>
              <w:pStyle w:val="NoSpacing"/>
            </w:pPr>
            <w:r>
              <w:t>Do not value</w:t>
            </w:r>
          </w:p>
        </w:tc>
        <w:tc>
          <w:tcPr>
            <w:tcW w:w="3762" w:type="dxa"/>
          </w:tcPr>
          <w:p w:rsidR="00C93C8E" w:rsidRPr="000B17A0" w:rsidRDefault="00C93C8E" w:rsidP="00076306">
            <w:pPr>
              <w:pStyle w:val="NoSpacing"/>
            </w:pPr>
          </w:p>
        </w:tc>
      </w:tr>
    </w:tbl>
    <w:p w:rsidR="00BB2E1D" w:rsidRDefault="00C93C8E" w:rsidP="00BB2E1D">
      <w:pPr>
        <w:spacing w:before="120"/>
        <w:rPr>
          <w:color w:val="FF0000"/>
        </w:rPr>
      </w:pPr>
      <w:r>
        <w:rPr>
          <w:rFonts w:eastAsia="Times New Roman"/>
        </w:rPr>
        <w:t xml:space="preserve">If a monitoring requirement does not exist, then create it first </w:t>
      </w:r>
      <w:r w:rsidRPr="009E65D4">
        <w:t>using the specifications under 2.5.6.1</w:t>
      </w:r>
      <w:r w:rsidR="00BB2E1D" w:rsidRPr="009E65D4">
        <w:t>.</w:t>
      </w:r>
    </w:p>
    <w:p w:rsidR="00BB2E1D" w:rsidRDefault="00BB2E1D" w:rsidP="00BB2E1D">
      <w:pPr>
        <w:pStyle w:val="Heading4"/>
      </w:pPr>
      <w:r w:rsidRPr="00C93C8E">
        <w:t xml:space="preserve">Create a candidate open 6-month LC tap MS for </w:t>
      </w:r>
      <w:r>
        <w:t>Last</w:t>
      </w:r>
      <w:r w:rsidRPr="00C93C8E">
        <w:t xml:space="preserve"> period</w:t>
      </w:r>
    </w:p>
    <w:p w:rsidR="00BB2E1D" w:rsidRPr="000B17A0" w:rsidRDefault="00BB2E1D" w:rsidP="00BB2E1D">
      <w:pPr>
        <w:keepNext/>
      </w:pPr>
      <w:r w:rsidRPr="000B17A0">
        <w:t xml:space="preserve">Fields in Monitoring Schedule that are not included below are not valued. </w:t>
      </w:r>
      <w:r>
        <w:t>Note that this action creates two MS: one for lead and one for copper and is similar to 2.5.6.1.</w:t>
      </w:r>
    </w:p>
    <w:tbl>
      <w:tblPr>
        <w:tblStyle w:val="TableGrid"/>
        <w:tblW w:w="0" w:type="auto"/>
        <w:tblLook w:val="04A0" w:firstRow="1" w:lastRow="0" w:firstColumn="1" w:lastColumn="0" w:noHBand="0" w:noVBand="1"/>
      </w:tblPr>
      <w:tblGrid>
        <w:gridCol w:w="4136"/>
        <w:gridCol w:w="6489"/>
        <w:gridCol w:w="3045"/>
      </w:tblGrid>
      <w:tr w:rsidR="00BB2E1D" w:rsidRPr="000B17A0" w:rsidTr="00076306">
        <w:trPr>
          <w:cantSplit/>
          <w:tblHeader/>
        </w:trPr>
        <w:tc>
          <w:tcPr>
            <w:tcW w:w="4055" w:type="dxa"/>
            <w:hideMark/>
          </w:tcPr>
          <w:p w:rsidR="00BB2E1D" w:rsidRPr="000B17A0" w:rsidRDefault="00BB2E1D" w:rsidP="00076306">
            <w:pPr>
              <w:pStyle w:val="NoSpacing"/>
              <w:keepNext/>
              <w:rPr>
                <w:b/>
              </w:rPr>
            </w:pPr>
            <w:r w:rsidRPr="000B17A0">
              <w:rPr>
                <w:b/>
              </w:rPr>
              <w:t>Monitoring Schedule Elements</w:t>
            </w:r>
          </w:p>
        </w:tc>
        <w:tc>
          <w:tcPr>
            <w:tcW w:w="6079" w:type="dxa"/>
            <w:hideMark/>
          </w:tcPr>
          <w:p w:rsidR="00BB2E1D" w:rsidRPr="000B17A0" w:rsidRDefault="00BB2E1D" w:rsidP="00076306">
            <w:pPr>
              <w:pStyle w:val="NoSpacing"/>
              <w:keepNext/>
              <w:rPr>
                <w:b/>
              </w:rPr>
            </w:pPr>
            <w:r w:rsidRPr="000B17A0">
              <w:rPr>
                <w:b/>
              </w:rPr>
              <w:t>Source Data Element/Logic</w:t>
            </w:r>
          </w:p>
        </w:tc>
        <w:tc>
          <w:tcPr>
            <w:tcW w:w="3762" w:type="dxa"/>
            <w:hideMark/>
          </w:tcPr>
          <w:p w:rsidR="00BB2E1D" w:rsidRPr="000B17A0" w:rsidRDefault="00BB2E1D" w:rsidP="00076306">
            <w:pPr>
              <w:pStyle w:val="NoSpacing"/>
              <w:keepNext/>
              <w:rPr>
                <w:b/>
              </w:rPr>
            </w:pPr>
            <w:r w:rsidRPr="000B17A0">
              <w:rPr>
                <w:b/>
              </w:rPr>
              <w:t>Details</w:t>
            </w:r>
          </w:p>
        </w:tc>
      </w:tr>
      <w:tr w:rsidR="00BB2E1D" w:rsidRPr="000B17A0" w:rsidTr="00076306">
        <w:trPr>
          <w:cantSplit/>
        </w:trPr>
        <w:tc>
          <w:tcPr>
            <w:tcW w:w="4055" w:type="dxa"/>
            <w:noWrap/>
            <w:hideMark/>
          </w:tcPr>
          <w:p w:rsidR="00BB2E1D" w:rsidRPr="000B17A0" w:rsidRDefault="00BB2E1D" w:rsidP="00076306">
            <w:pPr>
              <w:pStyle w:val="NoSpacing"/>
              <w:keepNext/>
            </w:pPr>
            <w:r w:rsidRPr="000B17A0">
              <w:t>MONITORING_SCHEDULE_ID</w:t>
            </w:r>
          </w:p>
        </w:tc>
        <w:tc>
          <w:tcPr>
            <w:tcW w:w="6079" w:type="dxa"/>
            <w:hideMark/>
          </w:tcPr>
          <w:p w:rsidR="00BB2E1D" w:rsidRPr="000B17A0" w:rsidRDefault="00BB2E1D" w:rsidP="00076306">
            <w:pPr>
              <w:pStyle w:val="NoSpacing"/>
              <w:keepNext/>
            </w:pPr>
            <w:r w:rsidRPr="000B17A0">
              <w:t>Primary key</w:t>
            </w:r>
          </w:p>
        </w:tc>
        <w:tc>
          <w:tcPr>
            <w:tcW w:w="3762" w:type="dxa"/>
            <w:hideMark/>
          </w:tcPr>
          <w:p w:rsidR="00BB2E1D" w:rsidRPr="000B17A0" w:rsidRDefault="00BB2E1D" w:rsidP="00076306">
            <w:pPr>
              <w:pStyle w:val="NoSpacing"/>
              <w:keepNext/>
            </w:pPr>
            <w:r w:rsidRPr="000B17A0">
              <w:t>Generated by Prime</w:t>
            </w:r>
          </w:p>
        </w:tc>
      </w:tr>
      <w:tr w:rsidR="00BB2E1D" w:rsidRPr="000B17A0" w:rsidTr="00076306">
        <w:trPr>
          <w:cantSplit/>
        </w:trPr>
        <w:tc>
          <w:tcPr>
            <w:tcW w:w="4055" w:type="dxa"/>
            <w:hideMark/>
          </w:tcPr>
          <w:p w:rsidR="00BB2E1D" w:rsidRPr="000B17A0" w:rsidRDefault="00BB2E1D" w:rsidP="00076306">
            <w:pPr>
              <w:pStyle w:val="NoSpacing"/>
              <w:keepNext/>
            </w:pPr>
            <w:r w:rsidRPr="000B17A0">
              <w:t>MS_STATUS_CD</w:t>
            </w:r>
          </w:p>
        </w:tc>
        <w:tc>
          <w:tcPr>
            <w:tcW w:w="6079" w:type="dxa"/>
            <w:hideMark/>
          </w:tcPr>
          <w:p w:rsidR="00BB2E1D" w:rsidRPr="000B17A0" w:rsidRDefault="00BB2E1D" w:rsidP="00076306">
            <w:pPr>
              <w:pStyle w:val="NoSpacing"/>
              <w:keepNext/>
            </w:pPr>
            <w:r w:rsidRPr="000B17A0">
              <w:t>Set to "C - Candidate"</w:t>
            </w:r>
          </w:p>
        </w:tc>
        <w:tc>
          <w:tcPr>
            <w:tcW w:w="3762" w:type="dxa"/>
            <w:hideMark/>
          </w:tcPr>
          <w:p w:rsidR="00BB2E1D" w:rsidRPr="000B17A0" w:rsidRDefault="00BB2E1D" w:rsidP="00076306">
            <w:pPr>
              <w:pStyle w:val="NoSpacing"/>
              <w:keepNext/>
            </w:pPr>
          </w:p>
        </w:tc>
      </w:tr>
      <w:tr w:rsidR="00BB2E1D" w:rsidRPr="000B17A0" w:rsidTr="00076306">
        <w:trPr>
          <w:cantSplit/>
        </w:trPr>
        <w:tc>
          <w:tcPr>
            <w:tcW w:w="4055" w:type="dxa"/>
            <w:noWrap/>
            <w:hideMark/>
          </w:tcPr>
          <w:p w:rsidR="00BB2E1D" w:rsidRPr="004807E8" w:rsidRDefault="00BB2E1D" w:rsidP="00076306">
            <w:pPr>
              <w:pStyle w:val="NoSpacing"/>
            </w:pPr>
            <w:r w:rsidRPr="004807E8">
              <w:t>MS_WATER_SYSTEM_ID</w:t>
            </w:r>
          </w:p>
        </w:tc>
        <w:tc>
          <w:tcPr>
            <w:tcW w:w="6079" w:type="dxa"/>
            <w:hideMark/>
          </w:tcPr>
          <w:p w:rsidR="00BB2E1D" w:rsidRPr="004807E8" w:rsidRDefault="00BB2E1D" w:rsidP="00076306">
            <w:pPr>
              <w:pStyle w:val="NoSpacing"/>
            </w:pPr>
            <w:r w:rsidRPr="004807E8">
              <w:t>Water_System.WATER_SYSTEM_ID</w:t>
            </w:r>
            <w:r>
              <w:t xml:space="preserve"> for the water system being processed.</w:t>
            </w:r>
          </w:p>
        </w:tc>
        <w:tc>
          <w:tcPr>
            <w:tcW w:w="3762" w:type="dxa"/>
            <w:hideMark/>
          </w:tcPr>
          <w:p w:rsidR="00BB2E1D" w:rsidRPr="000B17A0" w:rsidRDefault="00BB2E1D" w:rsidP="00076306">
            <w:pPr>
              <w:pStyle w:val="NoSpacing"/>
            </w:pPr>
          </w:p>
        </w:tc>
      </w:tr>
      <w:tr w:rsidR="00BB2E1D" w:rsidRPr="000B17A0" w:rsidTr="00076306">
        <w:trPr>
          <w:cantSplit/>
        </w:trPr>
        <w:tc>
          <w:tcPr>
            <w:tcW w:w="4055" w:type="dxa"/>
            <w:noWrap/>
            <w:hideMark/>
          </w:tcPr>
          <w:p w:rsidR="00BB2E1D" w:rsidRPr="004807E8" w:rsidRDefault="00BB2E1D" w:rsidP="00076306">
            <w:pPr>
              <w:pStyle w:val="NoSpacing"/>
            </w:pPr>
            <w:r w:rsidRPr="004807E8">
              <w:lastRenderedPageBreak/>
              <w:t>MS_STATE_ASSIGNED_FAC_ID</w:t>
            </w:r>
          </w:p>
        </w:tc>
        <w:tc>
          <w:tcPr>
            <w:tcW w:w="6079" w:type="dxa"/>
            <w:hideMark/>
          </w:tcPr>
          <w:p w:rsidR="00BB2E1D" w:rsidRPr="004807E8" w:rsidRDefault="00BB2E1D" w:rsidP="00076306">
            <w:pPr>
              <w:pStyle w:val="NoSpacing"/>
            </w:pPr>
            <w:r w:rsidRPr="004807E8">
              <w:t>Facility.STATE_ASSIGNED_FAC_ID</w:t>
            </w:r>
            <w:r>
              <w:t xml:space="preserve"> for the facility being evaluated.</w:t>
            </w:r>
          </w:p>
        </w:tc>
        <w:tc>
          <w:tcPr>
            <w:tcW w:w="3762" w:type="dxa"/>
            <w:hideMark/>
          </w:tcPr>
          <w:p w:rsidR="00BB2E1D" w:rsidRPr="000B17A0" w:rsidRDefault="00BB2E1D" w:rsidP="00076306">
            <w:pPr>
              <w:pStyle w:val="NoSpacing"/>
            </w:pPr>
          </w:p>
        </w:tc>
      </w:tr>
      <w:tr w:rsidR="00BB2E1D" w:rsidRPr="000B17A0" w:rsidTr="00076306">
        <w:trPr>
          <w:cantSplit/>
        </w:trPr>
        <w:tc>
          <w:tcPr>
            <w:tcW w:w="4055" w:type="dxa"/>
            <w:noWrap/>
            <w:hideMark/>
          </w:tcPr>
          <w:p w:rsidR="00BB2E1D" w:rsidRPr="004807E8" w:rsidRDefault="00BB2E1D" w:rsidP="00076306">
            <w:pPr>
              <w:pStyle w:val="NoSpacing"/>
            </w:pPr>
            <w:r w:rsidRPr="004807E8">
              <w:t>MONITORING_REQUIREMENT_ID</w:t>
            </w:r>
          </w:p>
        </w:tc>
        <w:tc>
          <w:tcPr>
            <w:tcW w:w="6079" w:type="dxa"/>
          </w:tcPr>
          <w:p w:rsidR="00BB2E1D" w:rsidRDefault="00BB2E1D" w:rsidP="00076306">
            <w:pPr>
              <w:pStyle w:val="NoSpacing"/>
            </w:pPr>
            <w:r>
              <w:t xml:space="preserve">Set to </w:t>
            </w:r>
            <w:r w:rsidRPr="004807E8">
              <w:t xml:space="preserve">Monitoring_Requirement.MONITORING_REQUIREMENT_ID where </w:t>
            </w:r>
            <w:r w:rsidRPr="005B2346">
              <w:t>RULE_CD = '</w:t>
            </w:r>
            <w:r>
              <w:t xml:space="preserve">LCR' </w:t>
            </w:r>
            <w:r w:rsidRPr="005B2346">
              <w:t xml:space="preserve">and </w:t>
            </w:r>
            <w:r w:rsidR="0033480F">
              <w:t xml:space="preserve">CFR_Reference like '141.86%' and </w:t>
            </w:r>
            <w:r>
              <w:t xml:space="preserve">INTERVAL_FIXED_DAYS = 180 and </w:t>
            </w:r>
            <w:r w:rsidRPr="00D728B3">
              <w:t>NUMB_SAMPLES_REQUIRED</w:t>
            </w:r>
            <w:r>
              <w:t xml:space="preserve"> = number from column B in table under 2.3.27.14 based on the population served by the water system</w:t>
            </w:r>
          </w:p>
          <w:p w:rsidR="00BB2E1D" w:rsidRDefault="00BB2E1D" w:rsidP="00076306">
            <w:pPr>
              <w:pStyle w:val="NoSpacing"/>
            </w:pPr>
            <w:r>
              <w:t xml:space="preserve">and MR_CONTAMINANT_CODE = </w:t>
            </w:r>
            <w:r w:rsidR="0033480F">
              <w:t xml:space="preserve">1030 </w:t>
            </w:r>
          </w:p>
          <w:p w:rsidR="00BB2E1D" w:rsidRPr="004807E8" w:rsidRDefault="00BB2E1D" w:rsidP="0033480F">
            <w:pPr>
              <w:pStyle w:val="NoSpacing"/>
            </w:pPr>
            <w:r>
              <w:t xml:space="preserve">For the second MS, use all the above except select and MR_CONTAMINANT_CODE =  </w:t>
            </w:r>
            <w:r w:rsidR="0033480F">
              <w:t xml:space="preserve">1022 </w:t>
            </w:r>
          </w:p>
        </w:tc>
        <w:tc>
          <w:tcPr>
            <w:tcW w:w="3762" w:type="dxa"/>
          </w:tcPr>
          <w:p w:rsidR="00BB2E1D" w:rsidRPr="000B17A0" w:rsidRDefault="00BB2E1D" w:rsidP="00076306">
            <w:pPr>
              <w:pStyle w:val="NoSpacing"/>
            </w:pPr>
            <w:r>
              <w:t>1030 and 1022 are the paired analytes.</w:t>
            </w:r>
          </w:p>
        </w:tc>
      </w:tr>
      <w:tr w:rsidR="00BB2E1D" w:rsidRPr="000B17A0" w:rsidTr="00076306">
        <w:trPr>
          <w:cantSplit/>
        </w:trPr>
        <w:tc>
          <w:tcPr>
            <w:tcW w:w="4055" w:type="dxa"/>
            <w:noWrap/>
            <w:hideMark/>
          </w:tcPr>
          <w:p w:rsidR="00BB2E1D" w:rsidRPr="004807E8" w:rsidRDefault="00BB2E1D" w:rsidP="00076306">
            <w:pPr>
              <w:pStyle w:val="NoSpacing"/>
            </w:pPr>
            <w:r w:rsidRPr="004807E8">
              <w:t>MONITORING_SCHD_BEGIN_DATE</w:t>
            </w:r>
          </w:p>
        </w:tc>
        <w:tc>
          <w:tcPr>
            <w:tcW w:w="6079" w:type="dxa"/>
            <w:hideMark/>
          </w:tcPr>
          <w:p w:rsidR="00BB2E1D" w:rsidRPr="004807E8" w:rsidRDefault="00BB2E1D" w:rsidP="00BB2E1D">
            <w:pPr>
              <w:pStyle w:val="NoSpacing"/>
            </w:pPr>
            <w:r>
              <w:t xml:space="preserve">Set to the Begin Date of the 6-month calendar period in which the </w:t>
            </w:r>
            <w:r w:rsidRPr="00C93C8E">
              <w:t>SAMPLE_SUMM.COLLECTED_FROM_DT</w:t>
            </w:r>
            <w:r>
              <w:t xml:space="preserve"> for the last sample summary falls.</w:t>
            </w:r>
          </w:p>
        </w:tc>
        <w:tc>
          <w:tcPr>
            <w:tcW w:w="3762" w:type="dxa"/>
            <w:hideMark/>
          </w:tcPr>
          <w:p w:rsidR="00BB2E1D" w:rsidRPr="000B17A0" w:rsidRDefault="00BB2E1D" w:rsidP="00076306">
            <w:pPr>
              <w:pStyle w:val="NoSpacing"/>
            </w:pPr>
            <w:r>
              <w:t>Either 1/1 or 7/1</w:t>
            </w:r>
            <w:r w:rsidR="00EA6E75">
              <w:t>. If 1/1, then with next year as the year. If 7/1, then the current year as the year.</w:t>
            </w:r>
          </w:p>
        </w:tc>
      </w:tr>
      <w:tr w:rsidR="00BB2E1D" w:rsidRPr="000B17A0" w:rsidTr="00076306">
        <w:trPr>
          <w:cantSplit/>
        </w:trPr>
        <w:tc>
          <w:tcPr>
            <w:tcW w:w="4055" w:type="dxa"/>
            <w:noWrap/>
            <w:hideMark/>
          </w:tcPr>
          <w:p w:rsidR="00BB2E1D" w:rsidRPr="004807E8" w:rsidRDefault="00BB2E1D" w:rsidP="00076306">
            <w:pPr>
              <w:pStyle w:val="NoSpacing"/>
            </w:pPr>
            <w:r w:rsidRPr="004807E8">
              <w:t>MONITORING_SCHD_END_DATE</w:t>
            </w:r>
          </w:p>
        </w:tc>
        <w:tc>
          <w:tcPr>
            <w:tcW w:w="6079" w:type="dxa"/>
            <w:hideMark/>
          </w:tcPr>
          <w:p w:rsidR="00BB2E1D" w:rsidRPr="004807E8" w:rsidRDefault="00BB2E1D" w:rsidP="00076306">
            <w:pPr>
              <w:pStyle w:val="NoSpacing"/>
            </w:pPr>
            <w:r w:rsidRPr="004807E8">
              <w:t>Not valued</w:t>
            </w:r>
          </w:p>
        </w:tc>
        <w:tc>
          <w:tcPr>
            <w:tcW w:w="3762" w:type="dxa"/>
            <w:hideMark/>
          </w:tcPr>
          <w:p w:rsidR="00BB2E1D" w:rsidRPr="000B17A0" w:rsidRDefault="00BB2E1D" w:rsidP="00076306">
            <w:pPr>
              <w:pStyle w:val="NoSpacing"/>
            </w:pPr>
          </w:p>
        </w:tc>
      </w:tr>
      <w:tr w:rsidR="00BB2E1D" w:rsidRPr="000B17A0" w:rsidTr="00076306">
        <w:trPr>
          <w:cantSplit/>
        </w:trPr>
        <w:tc>
          <w:tcPr>
            <w:tcW w:w="4055" w:type="dxa"/>
            <w:noWrap/>
            <w:hideMark/>
          </w:tcPr>
          <w:p w:rsidR="00BB2E1D" w:rsidRPr="004807E8" w:rsidRDefault="00BB2E1D" w:rsidP="00076306">
            <w:pPr>
              <w:pStyle w:val="NoSpacing"/>
            </w:pPr>
            <w:r w:rsidRPr="004807E8">
              <w:t>MS_INITIAL_MP_BEGIN_DATE</w:t>
            </w:r>
          </w:p>
        </w:tc>
        <w:tc>
          <w:tcPr>
            <w:tcW w:w="6079" w:type="dxa"/>
            <w:hideMark/>
          </w:tcPr>
          <w:p w:rsidR="00BB2E1D" w:rsidRPr="004807E8" w:rsidRDefault="00BB2E1D" w:rsidP="00076306">
            <w:pPr>
              <w:pStyle w:val="NoSpacing"/>
            </w:pPr>
            <w:r w:rsidRPr="004807E8">
              <w:t>Value the same as the MONITORING_SCHD_BEGIN_DATE</w:t>
            </w:r>
          </w:p>
        </w:tc>
        <w:tc>
          <w:tcPr>
            <w:tcW w:w="3762" w:type="dxa"/>
            <w:hideMark/>
          </w:tcPr>
          <w:p w:rsidR="00BB2E1D" w:rsidRPr="000B17A0" w:rsidRDefault="00BB2E1D" w:rsidP="00076306">
            <w:pPr>
              <w:pStyle w:val="NoSpacing"/>
            </w:pPr>
          </w:p>
        </w:tc>
      </w:tr>
      <w:tr w:rsidR="00BB2E1D" w:rsidRPr="000B17A0" w:rsidTr="00076306">
        <w:trPr>
          <w:cantSplit/>
        </w:trPr>
        <w:tc>
          <w:tcPr>
            <w:tcW w:w="4055" w:type="dxa"/>
            <w:noWrap/>
          </w:tcPr>
          <w:p w:rsidR="00BB2E1D" w:rsidRPr="004807E8" w:rsidRDefault="00BB2E1D" w:rsidP="00076306">
            <w:pPr>
              <w:pStyle w:val="NoSpacing"/>
            </w:pPr>
            <w:r w:rsidRPr="001B2C2E">
              <w:t>MS_SEASON_BEGIN_MONTH</w:t>
            </w:r>
          </w:p>
        </w:tc>
        <w:tc>
          <w:tcPr>
            <w:tcW w:w="6079" w:type="dxa"/>
          </w:tcPr>
          <w:p w:rsidR="00BB2E1D" w:rsidRPr="004807E8" w:rsidRDefault="00BB2E1D" w:rsidP="00076306">
            <w:pPr>
              <w:pStyle w:val="NoSpacing"/>
            </w:pPr>
            <w:r>
              <w:t>Do not value</w:t>
            </w:r>
          </w:p>
        </w:tc>
        <w:tc>
          <w:tcPr>
            <w:tcW w:w="3762" w:type="dxa"/>
          </w:tcPr>
          <w:p w:rsidR="00BB2E1D" w:rsidRPr="000B17A0" w:rsidRDefault="00BB2E1D" w:rsidP="00076306">
            <w:pPr>
              <w:pStyle w:val="NoSpacing"/>
            </w:pPr>
          </w:p>
        </w:tc>
      </w:tr>
      <w:tr w:rsidR="00BB2E1D" w:rsidRPr="000B17A0" w:rsidTr="00076306">
        <w:trPr>
          <w:cantSplit/>
        </w:trPr>
        <w:tc>
          <w:tcPr>
            <w:tcW w:w="4055" w:type="dxa"/>
            <w:noWrap/>
          </w:tcPr>
          <w:p w:rsidR="00BB2E1D" w:rsidRPr="001B2C2E" w:rsidRDefault="00BB2E1D" w:rsidP="00076306">
            <w:pPr>
              <w:pStyle w:val="NoSpacing"/>
            </w:pPr>
            <w:r w:rsidRPr="001B2C2E">
              <w:t>MS_SEASON_BEGIN_DAY</w:t>
            </w:r>
          </w:p>
        </w:tc>
        <w:tc>
          <w:tcPr>
            <w:tcW w:w="6079" w:type="dxa"/>
          </w:tcPr>
          <w:p w:rsidR="00BB2E1D" w:rsidRDefault="00BB2E1D" w:rsidP="00076306">
            <w:pPr>
              <w:pStyle w:val="NoSpacing"/>
            </w:pPr>
            <w:r>
              <w:t>Do not value</w:t>
            </w:r>
          </w:p>
        </w:tc>
        <w:tc>
          <w:tcPr>
            <w:tcW w:w="3762" w:type="dxa"/>
          </w:tcPr>
          <w:p w:rsidR="00BB2E1D" w:rsidRPr="000B17A0" w:rsidRDefault="00BB2E1D" w:rsidP="00076306">
            <w:pPr>
              <w:pStyle w:val="NoSpacing"/>
            </w:pPr>
          </w:p>
        </w:tc>
      </w:tr>
      <w:tr w:rsidR="00BB2E1D" w:rsidRPr="000B17A0" w:rsidTr="00076306">
        <w:trPr>
          <w:cantSplit/>
        </w:trPr>
        <w:tc>
          <w:tcPr>
            <w:tcW w:w="4055" w:type="dxa"/>
            <w:noWrap/>
          </w:tcPr>
          <w:p w:rsidR="00BB2E1D" w:rsidRPr="001B2C2E" w:rsidRDefault="00BB2E1D" w:rsidP="00076306">
            <w:pPr>
              <w:pStyle w:val="NoSpacing"/>
            </w:pPr>
            <w:r w:rsidRPr="001B2C2E">
              <w:t>MS_SEASON_END_MONTH</w:t>
            </w:r>
          </w:p>
        </w:tc>
        <w:tc>
          <w:tcPr>
            <w:tcW w:w="6079" w:type="dxa"/>
          </w:tcPr>
          <w:p w:rsidR="00BB2E1D" w:rsidRDefault="00BB2E1D" w:rsidP="00076306">
            <w:pPr>
              <w:pStyle w:val="NoSpacing"/>
            </w:pPr>
            <w:r>
              <w:t>Do not value</w:t>
            </w:r>
          </w:p>
        </w:tc>
        <w:tc>
          <w:tcPr>
            <w:tcW w:w="3762" w:type="dxa"/>
          </w:tcPr>
          <w:p w:rsidR="00BB2E1D" w:rsidRPr="000B17A0" w:rsidRDefault="00BB2E1D" w:rsidP="00076306">
            <w:pPr>
              <w:pStyle w:val="NoSpacing"/>
            </w:pPr>
          </w:p>
        </w:tc>
      </w:tr>
      <w:tr w:rsidR="00BB2E1D" w:rsidRPr="000B17A0" w:rsidTr="00076306">
        <w:trPr>
          <w:cantSplit/>
        </w:trPr>
        <w:tc>
          <w:tcPr>
            <w:tcW w:w="4055" w:type="dxa"/>
            <w:noWrap/>
          </w:tcPr>
          <w:p w:rsidR="00BB2E1D" w:rsidRPr="001B2C2E" w:rsidRDefault="00BB2E1D" w:rsidP="00076306">
            <w:pPr>
              <w:pStyle w:val="NoSpacing"/>
            </w:pPr>
            <w:r w:rsidRPr="001B2C2E">
              <w:t>MS_SEASON_END_DAY</w:t>
            </w:r>
          </w:p>
        </w:tc>
        <w:tc>
          <w:tcPr>
            <w:tcW w:w="6079" w:type="dxa"/>
          </w:tcPr>
          <w:p w:rsidR="00BB2E1D" w:rsidRDefault="00BB2E1D" w:rsidP="00076306">
            <w:pPr>
              <w:pStyle w:val="NoSpacing"/>
            </w:pPr>
            <w:r>
              <w:t>Do not value</w:t>
            </w:r>
          </w:p>
        </w:tc>
        <w:tc>
          <w:tcPr>
            <w:tcW w:w="3762" w:type="dxa"/>
          </w:tcPr>
          <w:p w:rsidR="00BB2E1D" w:rsidRPr="000B17A0" w:rsidRDefault="00BB2E1D" w:rsidP="00076306">
            <w:pPr>
              <w:pStyle w:val="NoSpacing"/>
            </w:pPr>
          </w:p>
        </w:tc>
      </w:tr>
    </w:tbl>
    <w:p w:rsidR="00BB2E1D" w:rsidRDefault="00BB2E1D" w:rsidP="00BB2E1D">
      <w:pPr>
        <w:spacing w:before="120"/>
        <w:rPr>
          <w:color w:val="FF0000"/>
        </w:rPr>
      </w:pPr>
      <w:r>
        <w:rPr>
          <w:rFonts w:eastAsia="Times New Roman"/>
        </w:rPr>
        <w:t xml:space="preserve">If a monitoring requirement does not exist, then create it first </w:t>
      </w:r>
      <w:r w:rsidRPr="0033480F">
        <w:t>using the specifications under 2.5.6.1.</w:t>
      </w:r>
    </w:p>
    <w:p w:rsidR="00E95CC2" w:rsidRDefault="00E95CC2" w:rsidP="00E95CC2">
      <w:pPr>
        <w:pStyle w:val="Heading4"/>
      </w:pPr>
      <w:r w:rsidRPr="00E95CC2">
        <w:lastRenderedPageBreak/>
        <w:t>Create a candidate open annual LC tap MS for current period</w:t>
      </w:r>
    </w:p>
    <w:p w:rsidR="00E95CC2" w:rsidRPr="000B17A0" w:rsidRDefault="00E95CC2" w:rsidP="00E95CC2">
      <w:pPr>
        <w:keepNext/>
      </w:pPr>
      <w:r w:rsidRPr="000B17A0">
        <w:t xml:space="preserve">Fields in Monitoring Schedule that are not included below are not valued. </w:t>
      </w:r>
      <w:r>
        <w:t>Note that this action creates two MS: one for lead and one for copper and is similar to 2.5.6.1.</w:t>
      </w:r>
    </w:p>
    <w:tbl>
      <w:tblPr>
        <w:tblStyle w:val="TableGrid"/>
        <w:tblW w:w="0" w:type="auto"/>
        <w:tblLook w:val="04A0" w:firstRow="1" w:lastRow="0" w:firstColumn="1" w:lastColumn="0" w:noHBand="0" w:noVBand="1"/>
      </w:tblPr>
      <w:tblGrid>
        <w:gridCol w:w="4136"/>
        <w:gridCol w:w="6489"/>
        <w:gridCol w:w="3045"/>
      </w:tblGrid>
      <w:tr w:rsidR="00E95CC2" w:rsidRPr="000B17A0" w:rsidTr="00076306">
        <w:trPr>
          <w:cantSplit/>
          <w:tblHeader/>
        </w:trPr>
        <w:tc>
          <w:tcPr>
            <w:tcW w:w="4055" w:type="dxa"/>
            <w:hideMark/>
          </w:tcPr>
          <w:p w:rsidR="00E95CC2" w:rsidRPr="000B17A0" w:rsidRDefault="00E95CC2" w:rsidP="00076306">
            <w:pPr>
              <w:pStyle w:val="NoSpacing"/>
              <w:keepNext/>
              <w:rPr>
                <w:b/>
              </w:rPr>
            </w:pPr>
            <w:r w:rsidRPr="000B17A0">
              <w:rPr>
                <w:b/>
              </w:rPr>
              <w:t>Monitoring Schedule Elements</w:t>
            </w:r>
          </w:p>
        </w:tc>
        <w:tc>
          <w:tcPr>
            <w:tcW w:w="6079" w:type="dxa"/>
            <w:hideMark/>
          </w:tcPr>
          <w:p w:rsidR="00E95CC2" w:rsidRPr="000B17A0" w:rsidRDefault="00E95CC2" w:rsidP="00076306">
            <w:pPr>
              <w:pStyle w:val="NoSpacing"/>
              <w:keepNext/>
              <w:rPr>
                <w:b/>
              </w:rPr>
            </w:pPr>
            <w:r w:rsidRPr="000B17A0">
              <w:rPr>
                <w:b/>
              </w:rPr>
              <w:t>Source Data Element/Logic</w:t>
            </w:r>
          </w:p>
        </w:tc>
        <w:tc>
          <w:tcPr>
            <w:tcW w:w="3762" w:type="dxa"/>
            <w:hideMark/>
          </w:tcPr>
          <w:p w:rsidR="00E95CC2" w:rsidRPr="000B17A0" w:rsidRDefault="00E95CC2" w:rsidP="00076306">
            <w:pPr>
              <w:pStyle w:val="NoSpacing"/>
              <w:keepNext/>
              <w:rPr>
                <w:b/>
              </w:rPr>
            </w:pPr>
            <w:r w:rsidRPr="000B17A0">
              <w:rPr>
                <w:b/>
              </w:rPr>
              <w:t>Details</w:t>
            </w:r>
          </w:p>
        </w:tc>
      </w:tr>
      <w:tr w:rsidR="00E95CC2" w:rsidRPr="000B17A0" w:rsidTr="00076306">
        <w:trPr>
          <w:cantSplit/>
        </w:trPr>
        <w:tc>
          <w:tcPr>
            <w:tcW w:w="4055" w:type="dxa"/>
            <w:noWrap/>
            <w:hideMark/>
          </w:tcPr>
          <w:p w:rsidR="00E95CC2" w:rsidRPr="000B17A0" w:rsidRDefault="00E95CC2" w:rsidP="00076306">
            <w:pPr>
              <w:pStyle w:val="NoSpacing"/>
              <w:keepNext/>
            </w:pPr>
            <w:r w:rsidRPr="000B17A0">
              <w:t>MONITORING_SCHEDULE_ID</w:t>
            </w:r>
          </w:p>
        </w:tc>
        <w:tc>
          <w:tcPr>
            <w:tcW w:w="6079" w:type="dxa"/>
            <w:hideMark/>
          </w:tcPr>
          <w:p w:rsidR="00E95CC2" w:rsidRPr="000B17A0" w:rsidRDefault="00E95CC2" w:rsidP="00076306">
            <w:pPr>
              <w:pStyle w:val="NoSpacing"/>
              <w:keepNext/>
            </w:pPr>
            <w:r w:rsidRPr="000B17A0">
              <w:t>Primary key</w:t>
            </w:r>
          </w:p>
        </w:tc>
        <w:tc>
          <w:tcPr>
            <w:tcW w:w="3762" w:type="dxa"/>
            <w:hideMark/>
          </w:tcPr>
          <w:p w:rsidR="00E95CC2" w:rsidRPr="000B17A0" w:rsidRDefault="00E95CC2" w:rsidP="00076306">
            <w:pPr>
              <w:pStyle w:val="NoSpacing"/>
              <w:keepNext/>
            </w:pPr>
            <w:r w:rsidRPr="000B17A0">
              <w:t>Generated by Prime</w:t>
            </w:r>
          </w:p>
        </w:tc>
      </w:tr>
      <w:tr w:rsidR="00E95CC2" w:rsidRPr="000B17A0" w:rsidTr="00076306">
        <w:trPr>
          <w:cantSplit/>
        </w:trPr>
        <w:tc>
          <w:tcPr>
            <w:tcW w:w="4055" w:type="dxa"/>
            <w:hideMark/>
          </w:tcPr>
          <w:p w:rsidR="00E95CC2" w:rsidRPr="000B17A0" w:rsidRDefault="00E95CC2" w:rsidP="00076306">
            <w:pPr>
              <w:pStyle w:val="NoSpacing"/>
              <w:keepNext/>
            </w:pPr>
            <w:r w:rsidRPr="000B17A0">
              <w:t>MS_STATUS_CD</w:t>
            </w:r>
          </w:p>
        </w:tc>
        <w:tc>
          <w:tcPr>
            <w:tcW w:w="6079" w:type="dxa"/>
            <w:hideMark/>
          </w:tcPr>
          <w:p w:rsidR="00E95CC2" w:rsidRPr="000B17A0" w:rsidRDefault="00E95CC2" w:rsidP="00076306">
            <w:pPr>
              <w:pStyle w:val="NoSpacing"/>
              <w:keepNext/>
            </w:pPr>
            <w:r w:rsidRPr="000B17A0">
              <w:t>Set to "C - Candidate"</w:t>
            </w:r>
          </w:p>
        </w:tc>
        <w:tc>
          <w:tcPr>
            <w:tcW w:w="3762" w:type="dxa"/>
            <w:hideMark/>
          </w:tcPr>
          <w:p w:rsidR="00E95CC2" w:rsidRPr="000B17A0" w:rsidRDefault="00E95CC2" w:rsidP="00076306">
            <w:pPr>
              <w:pStyle w:val="NoSpacing"/>
              <w:keepNext/>
            </w:pPr>
          </w:p>
        </w:tc>
      </w:tr>
      <w:tr w:rsidR="00E95CC2" w:rsidRPr="000B17A0" w:rsidTr="00076306">
        <w:trPr>
          <w:cantSplit/>
        </w:trPr>
        <w:tc>
          <w:tcPr>
            <w:tcW w:w="4055" w:type="dxa"/>
            <w:noWrap/>
            <w:hideMark/>
          </w:tcPr>
          <w:p w:rsidR="00E95CC2" w:rsidRPr="004807E8" w:rsidRDefault="00E95CC2" w:rsidP="00076306">
            <w:pPr>
              <w:pStyle w:val="NoSpacing"/>
            </w:pPr>
            <w:r w:rsidRPr="004807E8">
              <w:t>MS_WATER_SYSTEM_ID</w:t>
            </w:r>
          </w:p>
        </w:tc>
        <w:tc>
          <w:tcPr>
            <w:tcW w:w="6079" w:type="dxa"/>
            <w:hideMark/>
          </w:tcPr>
          <w:p w:rsidR="00E95CC2" w:rsidRPr="004807E8" w:rsidRDefault="00E95CC2" w:rsidP="00076306">
            <w:pPr>
              <w:pStyle w:val="NoSpacing"/>
            </w:pPr>
            <w:r w:rsidRPr="004807E8">
              <w:t>Water_System.WATER_SYSTEM_ID</w:t>
            </w:r>
            <w:r>
              <w:t xml:space="preserve"> for the water system being processed.</w:t>
            </w:r>
          </w:p>
        </w:tc>
        <w:tc>
          <w:tcPr>
            <w:tcW w:w="3762" w:type="dxa"/>
            <w:hideMark/>
          </w:tcPr>
          <w:p w:rsidR="00E95CC2" w:rsidRPr="000B17A0" w:rsidRDefault="00E95CC2" w:rsidP="00076306">
            <w:pPr>
              <w:pStyle w:val="NoSpacing"/>
            </w:pPr>
          </w:p>
        </w:tc>
      </w:tr>
      <w:tr w:rsidR="00E95CC2" w:rsidRPr="000B17A0" w:rsidTr="00076306">
        <w:trPr>
          <w:cantSplit/>
        </w:trPr>
        <w:tc>
          <w:tcPr>
            <w:tcW w:w="4055" w:type="dxa"/>
            <w:noWrap/>
            <w:hideMark/>
          </w:tcPr>
          <w:p w:rsidR="00E95CC2" w:rsidRPr="004807E8" w:rsidRDefault="00E95CC2" w:rsidP="00076306">
            <w:pPr>
              <w:pStyle w:val="NoSpacing"/>
            </w:pPr>
            <w:r w:rsidRPr="004807E8">
              <w:t>MS_STATE_ASSIGNED_FAC_ID</w:t>
            </w:r>
          </w:p>
        </w:tc>
        <w:tc>
          <w:tcPr>
            <w:tcW w:w="6079" w:type="dxa"/>
            <w:hideMark/>
          </w:tcPr>
          <w:p w:rsidR="00E95CC2" w:rsidRPr="004807E8" w:rsidRDefault="00E95CC2" w:rsidP="00076306">
            <w:pPr>
              <w:pStyle w:val="NoSpacing"/>
            </w:pPr>
            <w:r w:rsidRPr="004807E8">
              <w:t>Facility.STATE_ASSIGNED_FAC_ID</w:t>
            </w:r>
            <w:r>
              <w:t xml:space="preserve"> for the facility being evaluated.</w:t>
            </w:r>
          </w:p>
        </w:tc>
        <w:tc>
          <w:tcPr>
            <w:tcW w:w="3762" w:type="dxa"/>
            <w:hideMark/>
          </w:tcPr>
          <w:p w:rsidR="00E95CC2" w:rsidRPr="000B17A0" w:rsidRDefault="00E95CC2" w:rsidP="00076306">
            <w:pPr>
              <w:pStyle w:val="NoSpacing"/>
            </w:pPr>
          </w:p>
        </w:tc>
      </w:tr>
      <w:tr w:rsidR="00E95CC2" w:rsidRPr="000B17A0" w:rsidTr="00076306">
        <w:trPr>
          <w:cantSplit/>
        </w:trPr>
        <w:tc>
          <w:tcPr>
            <w:tcW w:w="4055" w:type="dxa"/>
            <w:noWrap/>
            <w:hideMark/>
          </w:tcPr>
          <w:p w:rsidR="00E95CC2" w:rsidRPr="004807E8" w:rsidRDefault="00E95CC2" w:rsidP="00076306">
            <w:pPr>
              <w:pStyle w:val="NoSpacing"/>
            </w:pPr>
            <w:r w:rsidRPr="004807E8">
              <w:t>MONITORING_REQUIREMENT_ID</w:t>
            </w:r>
          </w:p>
        </w:tc>
        <w:tc>
          <w:tcPr>
            <w:tcW w:w="6079" w:type="dxa"/>
          </w:tcPr>
          <w:p w:rsidR="00E95CC2" w:rsidRDefault="00E95CC2" w:rsidP="00076306">
            <w:pPr>
              <w:pStyle w:val="NoSpacing"/>
            </w:pPr>
            <w:r>
              <w:t xml:space="preserve">Set to </w:t>
            </w:r>
            <w:r w:rsidRPr="004807E8">
              <w:t xml:space="preserve">Monitoring_Requirement.MONITORING_REQUIREMENT_ID where </w:t>
            </w:r>
            <w:r w:rsidRPr="005B2346">
              <w:t>RULE_CD = '</w:t>
            </w:r>
            <w:r>
              <w:t xml:space="preserve">LCR' </w:t>
            </w:r>
            <w:r w:rsidRPr="005B2346">
              <w:t xml:space="preserve">and </w:t>
            </w:r>
            <w:r w:rsidR="0033480F">
              <w:t xml:space="preserve">CFR_Reference like '141.86%' and </w:t>
            </w:r>
            <w:r>
              <w:t xml:space="preserve">INTERVAL_FIXED_DAYS = 360 and </w:t>
            </w:r>
            <w:r w:rsidRPr="00D728B3">
              <w:t>NUMB_SAMPLES_REQUIRED</w:t>
            </w:r>
            <w:r>
              <w:t xml:space="preserve"> = number from column C in table under 2.3.27.14 based on the population served by the water system</w:t>
            </w:r>
          </w:p>
          <w:p w:rsidR="00E95CC2" w:rsidRDefault="00E95CC2" w:rsidP="00076306">
            <w:pPr>
              <w:pStyle w:val="NoSpacing"/>
            </w:pPr>
            <w:r>
              <w:t xml:space="preserve">and MR_CONTAMINANT_CODE = </w:t>
            </w:r>
            <w:r w:rsidR="0033480F">
              <w:t>1030</w:t>
            </w:r>
            <w:r>
              <w:t xml:space="preserve"> </w:t>
            </w:r>
          </w:p>
          <w:p w:rsidR="00E95CC2" w:rsidRPr="004807E8" w:rsidRDefault="00E95CC2" w:rsidP="0033480F">
            <w:pPr>
              <w:pStyle w:val="NoSpacing"/>
            </w:pPr>
            <w:r>
              <w:t xml:space="preserve">For the second MS, use all the above except select and MR_CONTAMINANT_CODE = </w:t>
            </w:r>
            <w:r w:rsidR="0033480F">
              <w:t>1022</w:t>
            </w:r>
            <w:r>
              <w:t xml:space="preserve"> </w:t>
            </w:r>
          </w:p>
        </w:tc>
        <w:tc>
          <w:tcPr>
            <w:tcW w:w="3762" w:type="dxa"/>
          </w:tcPr>
          <w:p w:rsidR="00E95CC2" w:rsidRPr="000B17A0" w:rsidRDefault="00E95CC2" w:rsidP="00076306">
            <w:pPr>
              <w:pStyle w:val="NoSpacing"/>
            </w:pPr>
            <w:r>
              <w:t>1030 and 1022 are the paired analytes.</w:t>
            </w:r>
          </w:p>
        </w:tc>
      </w:tr>
      <w:tr w:rsidR="00E95CC2" w:rsidRPr="000B17A0" w:rsidTr="00076306">
        <w:trPr>
          <w:cantSplit/>
        </w:trPr>
        <w:tc>
          <w:tcPr>
            <w:tcW w:w="4055" w:type="dxa"/>
            <w:noWrap/>
            <w:hideMark/>
          </w:tcPr>
          <w:p w:rsidR="00E95CC2" w:rsidRPr="004807E8" w:rsidRDefault="00E95CC2" w:rsidP="00076306">
            <w:pPr>
              <w:pStyle w:val="NoSpacing"/>
            </w:pPr>
            <w:r w:rsidRPr="004807E8">
              <w:t>MONITORING_SCHD_BEGIN_DATE</w:t>
            </w:r>
          </w:p>
        </w:tc>
        <w:tc>
          <w:tcPr>
            <w:tcW w:w="6079" w:type="dxa"/>
            <w:hideMark/>
          </w:tcPr>
          <w:p w:rsidR="00E95CC2" w:rsidRPr="004807E8" w:rsidRDefault="00E95CC2" w:rsidP="00E95CC2">
            <w:pPr>
              <w:pStyle w:val="NoSpacing"/>
            </w:pPr>
            <w:r>
              <w:t>Set to the Begin Date of the current calendar year.</w:t>
            </w:r>
          </w:p>
        </w:tc>
        <w:tc>
          <w:tcPr>
            <w:tcW w:w="3762" w:type="dxa"/>
            <w:hideMark/>
          </w:tcPr>
          <w:p w:rsidR="00E95CC2" w:rsidRPr="000B17A0" w:rsidRDefault="00E95CC2" w:rsidP="00076306">
            <w:pPr>
              <w:pStyle w:val="NoSpacing"/>
            </w:pPr>
          </w:p>
        </w:tc>
      </w:tr>
      <w:tr w:rsidR="00E95CC2" w:rsidRPr="000B17A0" w:rsidTr="00076306">
        <w:trPr>
          <w:cantSplit/>
        </w:trPr>
        <w:tc>
          <w:tcPr>
            <w:tcW w:w="4055" w:type="dxa"/>
            <w:noWrap/>
            <w:hideMark/>
          </w:tcPr>
          <w:p w:rsidR="00E95CC2" w:rsidRPr="004807E8" w:rsidRDefault="00E95CC2" w:rsidP="00076306">
            <w:pPr>
              <w:pStyle w:val="NoSpacing"/>
            </w:pPr>
            <w:r w:rsidRPr="004807E8">
              <w:t>MONITORING_SCHD_END_DATE</w:t>
            </w:r>
          </w:p>
        </w:tc>
        <w:tc>
          <w:tcPr>
            <w:tcW w:w="6079" w:type="dxa"/>
            <w:hideMark/>
          </w:tcPr>
          <w:p w:rsidR="00E95CC2" w:rsidRPr="004807E8" w:rsidRDefault="00E95CC2" w:rsidP="00076306">
            <w:pPr>
              <w:pStyle w:val="NoSpacing"/>
            </w:pPr>
            <w:r w:rsidRPr="004807E8">
              <w:t>Not valued</w:t>
            </w:r>
          </w:p>
        </w:tc>
        <w:tc>
          <w:tcPr>
            <w:tcW w:w="3762" w:type="dxa"/>
            <w:hideMark/>
          </w:tcPr>
          <w:p w:rsidR="00E95CC2" w:rsidRPr="000B17A0" w:rsidRDefault="00E95CC2" w:rsidP="00076306">
            <w:pPr>
              <w:pStyle w:val="NoSpacing"/>
            </w:pPr>
          </w:p>
        </w:tc>
      </w:tr>
      <w:tr w:rsidR="00E95CC2" w:rsidRPr="000B17A0" w:rsidTr="00076306">
        <w:trPr>
          <w:cantSplit/>
        </w:trPr>
        <w:tc>
          <w:tcPr>
            <w:tcW w:w="4055" w:type="dxa"/>
            <w:noWrap/>
            <w:hideMark/>
          </w:tcPr>
          <w:p w:rsidR="00E95CC2" w:rsidRPr="004807E8" w:rsidRDefault="00E95CC2" w:rsidP="00076306">
            <w:pPr>
              <w:pStyle w:val="NoSpacing"/>
            </w:pPr>
            <w:r w:rsidRPr="004807E8">
              <w:t>MS_INITIAL_MP_BEGIN_DATE</w:t>
            </w:r>
          </w:p>
        </w:tc>
        <w:tc>
          <w:tcPr>
            <w:tcW w:w="6079" w:type="dxa"/>
            <w:hideMark/>
          </w:tcPr>
          <w:p w:rsidR="00E95CC2" w:rsidRPr="004807E8" w:rsidRDefault="00E95CC2" w:rsidP="00076306">
            <w:pPr>
              <w:pStyle w:val="NoSpacing"/>
            </w:pPr>
            <w:r w:rsidRPr="004807E8">
              <w:t>Value the same as the MONITORING_SCHD_BEGIN_DATE</w:t>
            </w:r>
          </w:p>
        </w:tc>
        <w:tc>
          <w:tcPr>
            <w:tcW w:w="3762" w:type="dxa"/>
            <w:hideMark/>
          </w:tcPr>
          <w:p w:rsidR="00E95CC2" w:rsidRPr="000B17A0" w:rsidRDefault="00E95CC2" w:rsidP="00076306">
            <w:pPr>
              <w:pStyle w:val="NoSpacing"/>
            </w:pPr>
          </w:p>
        </w:tc>
      </w:tr>
      <w:tr w:rsidR="00E95CC2" w:rsidRPr="000B17A0" w:rsidTr="00076306">
        <w:trPr>
          <w:cantSplit/>
        </w:trPr>
        <w:tc>
          <w:tcPr>
            <w:tcW w:w="4055" w:type="dxa"/>
            <w:noWrap/>
          </w:tcPr>
          <w:p w:rsidR="00E95CC2" w:rsidRPr="004807E8" w:rsidRDefault="00E95CC2" w:rsidP="00076306">
            <w:pPr>
              <w:pStyle w:val="NoSpacing"/>
            </w:pPr>
            <w:r w:rsidRPr="001B2C2E">
              <w:t>MS_SEASON_BEGIN_MONTH</w:t>
            </w:r>
          </w:p>
        </w:tc>
        <w:tc>
          <w:tcPr>
            <w:tcW w:w="6079" w:type="dxa"/>
          </w:tcPr>
          <w:p w:rsidR="00E95CC2" w:rsidRPr="004807E8" w:rsidRDefault="00E95CC2" w:rsidP="00076306">
            <w:pPr>
              <w:pStyle w:val="NoSpacing"/>
            </w:pPr>
            <w:r>
              <w:t>Set to '6'</w:t>
            </w:r>
          </w:p>
        </w:tc>
        <w:tc>
          <w:tcPr>
            <w:tcW w:w="3762" w:type="dxa"/>
          </w:tcPr>
          <w:p w:rsidR="00E95CC2" w:rsidRPr="000B17A0" w:rsidRDefault="00E95CC2" w:rsidP="00076306">
            <w:pPr>
              <w:pStyle w:val="NoSpacing"/>
            </w:pPr>
          </w:p>
        </w:tc>
      </w:tr>
      <w:tr w:rsidR="00E95CC2" w:rsidRPr="000B17A0" w:rsidTr="00076306">
        <w:trPr>
          <w:cantSplit/>
        </w:trPr>
        <w:tc>
          <w:tcPr>
            <w:tcW w:w="4055" w:type="dxa"/>
            <w:noWrap/>
          </w:tcPr>
          <w:p w:rsidR="00E95CC2" w:rsidRPr="001B2C2E" w:rsidRDefault="00E95CC2" w:rsidP="00076306">
            <w:pPr>
              <w:pStyle w:val="NoSpacing"/>
            </w:pPr>
            <w:r w:rsidRPr="001B2C2E">
              <w:t>MS_SEASON_BEGIN_DAY</w:t>
            </w:r>
          </w:p>
        </w:tc>
        <w:tc>
          <w:tcPr>
            <w:tcW w:w="6079" w:type="dxa"/>
          </w:tcPr>
          <w:p w:rsidR="00E95CC2" w:rsidRDefault="00E95CC2" w:rsidP="00076306">
            <w:pPr>
              <w:pStyle w:val="NoSpacing"/>
            </w:pPr>
            <w:r>
              <w:t>Set to '1'</w:t>
            </w:r>
          </w:p>
        </w:tc>
        <w:tc>
          <w:tcPr>
            <w:tcW w:w="3762" w:type="dxa"/>
          </w:tcPr>
          <w:p w:rsidR="00E95CC2" w:rsidRPr="000B17A0" w:rsidRDefault="00E95CC2" w:rsidP="00076306">
            <w:pPr>
              <w:pStyle w:val="NoSpacing"/>
            </w:pPr>
          </w:p>
        </w:tc>
      </w:tr>
      <w:tr w:rsidR="00E95CC2" w:rsidRPr="000B17A0" w:rsidTr="00076306">
        <w:trPr>
          <w:cantSplit/>
        </w:trPr>
        <w:tc>
          <w:tcPr>
            <w:tcW w:w="4055" w:type="dxa"/>
            <w:noWrap/>
          </w:tcPr>
          <w:p w:rsidR="00E95CC2" w:rsidRPr="001B2C2E" w:rsidRDefault="00E95CC2" w:rsidP="00076306">
            <w:pPr>
              <w:pStyle w:val="NoSpacing"/>
            </w:pPr>
            <w:r w:rsidRPr="001B2C2E">
              <w:t>MS_SEASON_END_MONTH</w:t>
            </w:r>
          </w:p>
        </w:tc>
        <w:tc>
          <w:tcPr>
            <w:tcW w:w="6079" w:type="dxa"/>
          </w:tcPr>
          <w:p w:rsidR="00E95CC2" w:rsidRDefault="00E95CC2" w:rsidP="00076306">
            <w:pPr>
              <w:pStyle w:val="NoSpacing"/>
            </w:pPr>
            <w:r>
              <w:t>Set to '9'</w:t>
            </w:r>
          </w:p>
        </w:tc>
        <w:tc>
          <w:tcPr>
            <w:tcW w:w="3762" w:type="dxa"/>
          </w:tcPr>
          <w:p w:rsidR="00E95CC2" w:rsidRPr="000B17A0" w:rsidRDefault="00E95CC2" w:rsidP="00076306">
            <w:pPr>
              <w:pStyle w:val="NoSpacing"/>
            </w:pPr>
          </w:p>
        </w:tc>
      </w:tr>
      <w:tr w:rsidR="00E95CC2" w:rsidRPr="000B17A0" w:rsidTr="00076306">
        <w:trPr>
          <w:cantSplit/>
        </w:trPr>
        <w:tc>
          <w:tcPr>
            <w:tcW w:w="4055" w:type="dxa"/>
            <w:noWrap/>
          </w:tcPr>
          <w:p w:rsidR="00E95CC2" w:rsidRPr="001B2C2E" w:rsidRDefault="00E95CC2" w:rsidP="00076306">
            <w:pPr>
              <w:pStyle w:val="NoSpacing"/>
            </w:pPr>
            <w:r w:rsidRPr="001B2C2E">
              <w:t>MS_SEASON_END_DAY</w:t>
            </w:r>
          </w:p>
        </w:tc>
        <w:tc>
          <w:tcPr>
            <w:tcW w:w="6079" w:type="dxa"/>
          </w:tcPr>
          <w:p w:rsidR="00E95CC2" w:rsidRDefault="00E95CC2" w:rsidP="00076306">
            <w:pPr>
              <w:pStyle w:val="NoSpacing"/>
            </w:pPr>
            <w:r>
              <w:t>Set to '30'</w:t>
            </w:r>
          </w:p>
        </w:tc>
        <w:tc>
          <w:tcPr>
            <w:tcW w:w="3762" w:type="dxa"/>
          </w:tcPr>
          <w:p w:rsidR="00E95CC2" w:rsidRPr="000B17A0" w:rsidRDefault="00E95CC2" w:rsidP="00076306">
            <w:pPr>
              <w:pStyle w:val="NoSpacing"/>
            </w:pPr>
          </w:p>
        </w:tc>
      </w:tr>
    </w:tbl>
    <w:p w:rsidR="00E95CC2" w:rsidRDefault="00E95CC2" w:rsidP="00E95CC2">
      <w:pPr>
        <w:spacing w:before="120"/>
        <w:rPr>
          <w:color w:val="FF0000"/>
        </w:rPr>
      </w:pPr>
      <w:r>
        <w:rPr>
          <w:rFonts w:eastAsia="Times New Roman"/>
        </w:rPr>
        <w:t xml:space="preserve">If a monitoring requirement does not exist, then create it </w:t>
      </w:r>
      <w:r w:rsidRPr="009E65D4">
        <w:rPr>
          <w:rFonts w:eastAsia="Times New Roman"/>
        </w:rPr>
        <w:t xml:space="preserve">first </w:t>
      </w:r>
      <w:r w:rsidRPr="009E65D4">
        <w:t>using the following specifications:</w:t>
      </w:r>
    </w:p>
    <w:tbl>
      <w:tblPr>
        <w:tblStyle w:val="TableGrid"/>
        <w:tblW w:w="5000" w:type="pct"/>
        <w:tblLayout w:type="fixed"/>
        <w:tblLook w:val="04A0" w:firstRow="1" w:lastRow="0" w:firstColumn="1" w:lastColumn="0" w:noHBand="0" w:noVBand="1"/>
      </w:tblPr>
      <w:tblGrid>
        <w:gridCol w:w="4356"/>
        <w:gridCol w:w="4977"/>
        <w:gridCol w:w="4337"/>
      </w:tblGrid>
      <w:tr w:rsidR="00E95CC2" w:rsidRPr="000B17A0" w:rsidTr="00076306">
        <w:trPr>
          <w:cantSplit/>
          <w:tblHeader/>
        </w:trPr>
        <w:tc>
          <w:tcPr>
            <w:tcW w:w="1593" w:type="pct"/>
            <w:hideMark/>
          </w:tcPr>
          <w:p w:rsidR="00E95CC2" w:rsidRPr="000B17A0" w:rsidRDefault="00E95CC2" w:rsidP="00076306">
            <w:pPr>
              <w:pStyle w:val="NoSpacing"/>
              <w:keepNext/>
              <w:rPr>
                <w:b/>
              </w:rPr>
            </w:pPr>
            <w:r w:rsidRPr="000B17A0">
              <w:rPr>
                <w:b/>
              </w:rPr>
              <w:lastRenderedPageBreak/>
              <w:t xml:space="preserve">Monitoring </w:t>
            </w:r>
            <w:r>
              <w:rPr>
                <w:b/>
              </w:rPr>
              <w:t>Requirement</w:t>
            </w:r>
            <w:r w:rsidRPr="000B17A0">
              <w:rPr>
                <w:b/>
              </w:rPr>
              <w:t xml:space="preserve"> Elements</w:t>
            </w:r>
          </w:p>
        </w:tc>
        <w:tc>
          <w:tcPr>
            <w:tcW w:w="1820" w:type="pct"/>
            <w:hideMark/>
          </w:tcPr>
          <w:p w:rsidR="00E95CC2" w:rsidRPr="000B17A0" w:rsidRDefault="00E95CC2" w:rsidP="00076306">
            <w:pPr>
              <w:pStyle w:val="NoSpacing"/>
              <w:keepNext/>
              <w:rPr>
                <w:b/>
              </w:rPr>
            </w:pPr>
            <w:r w:rsidRPr="000B17A0">
              <w:rPr>
                <w:b/>
              </w:rPr>
              <w:t>Source Data Element/Logic</w:t>
            </w:r>
          </w:p>
        </w:tc>
        <w:tc>
          <w:tcPr>
            <w:tcW w:w="1586" w:type="pct"/>
            <w:hideMark/>
          </w:tcPr>
          <w:p w:rsidR="00E95CC2" w:rsidRPr="000B17A0" w:rsidRDefault="00E95CC2" w:rsidP="00076306">
            <w:pPr>
              <w:pStyle w:val="NoSpacing"/>
              <w:keepNext/>
              <w:rPr>
                <w:b/>
              </w:rPr>
            </w:pPr>
            <w:r w:rsidRPr="000B17A0">
              <w:rPr>
                <w:b/>
              </w:rPr>
              <w:t>Details</w:t>
            </w:r>
          </w:p>
        </w:tc>
      </w:tr>
      <w:tr w:rsidR="00E95CC2" w:rsidRPr="000B17A0" w:rsidTr="00076306">
        <w:trPr>
          <w:cantSplit/>
        </w:trPr>
        <w:tc>
          <w:tcPr>
            <w:tcW w:w="1593" w:type="pct"/>
            <w:noWrap/>
            <w:hideMark/>
          </w:tcPr>
          <w:p w:rsidR="00E95CC2" w:rsidRPr="000B17A0" w:rsidRDefault="00E95CC2" w:rsidP="00076306">
            <w:pPr>
              <w:pStyle w:val="NoSpacing"/>
              <w:keepNext/>
            </w:pPr>
            <w:r w:rsidRPr="000B17A0">
              <w:t>MONITORING_</w:t>
            </w:r>
            <w:r>
              <w:t>REQUIREMENT</w:t>
            </w:r>
            <w:r w:rsidRPr="000B17A0">
              <w:t>_ID</w:t>
            </w:r>
          </w:p>
        </w:tc>
        <w:tc>
          <w:tcPr>
            <w:tcW w:w="1820" w:type="pct"/>
            <w:hideMark/>
          </w:tcPr>
          <w:p w:rsidR="00E95CC2" w:rsidRPr="000B17A0" w:rsidRDefault="00E95CC2" w:rsidP="00076306">
            <w:pPr>
              <w:pStyle w:val="NoSpacing"/>
              <w:keepNext/>
            </w:pPr>
            <w:r w:rsidRPr="000B17A0">
              <w:t>Primary key</w:t>
            </w:r>
          </w:p>
        </w:tc>
        <w:tc>
          <w:tcPr>
            <w:tcW w:w="1586" w:type="pct"/>
            <w:hideMark/>
          </w:tcPr>
          <w:p w:rsidR="00E95CC2" w:rsidRPr="000B17A0" w:rsidRDefault="00E95CC2" w:rsidP="00076306">
            <w:pPr>
              <w:pStyle w:val="NoSpacing"/>
              <w:keepNext/>
            </w:pPr>
            <w:r w:rsidRPr="000B17A0">
              <w:t>Generated by Prime</w:t>
            </w:r>
          </w:p>
        </w:tc>
      </w:tr>
      <w:tr w:rsidR="00E95CC2" w:rsidRPr="000B17A0" w:rsidTr="00076306">
        <w:trPr>
          <w:cantSplit/>
        </w:trPr>
        <w:tc>
          <w:tcPr>
            <w:tcW w:w="1593" w:type="pct"/>
          </w:tcPr>
          <w:p w:rsidR="00E95CC2" w:rsidRPr="000B17A0" w:rsidRDefault="00E95CC2" w:rsidP="00076306">
            <w:pPr>
              <w:pStyle w:val="NoSpacing"/>
              <w:keepNext/>
            </w:pPr>
            <w:r w:rsidRPr="000B17A0">
              <w:t>RULE_CD</w:t>
            </w:r>
          </w:p>
        </w:tc>
        <w:tc>
          <w:tcPr>
            <w:tcW w:w="1820" w:type="pct"/>
          </w:tcPr>
          <w:p w:rsidR="00E95CC2" w:rsidRPr="000B17A0" w:rsidRDefault="00E95CC2" w:rsidP="00076306">
            <w:pPr>
              <w:pStyle w:val="NoSpacing"/>
              <w:keepNext/>
            </w:pPr>
            <w:r>
              <w:t>Set to 'LCR'</w:t>
            </w:r>
          </w:p>
        </w:tc>
        <w:tc>
          <w:tcPr>
            <w:tcW w:w="1586" w:type="pct"/>
            <w:hideMark/>
          </w:tcPr>
          <w:p w:rsidR="00E95CC2" w:rsidRPr="000B17A0" w:rsidRDefault="00E95CC2" w:rsidP="00076306">
            <w:pPr>
              <w:pStyle w:val="NoSpacing"/>
              <w:keepNext/>
            </w:pPr>
          </w:p>
        </w:tc>
      </w:tr>
      <w:tr w:rsidR="002C0BFD" w:rsidRPr="000B17A0" w:rsidTr="00076306">
        <w:trPr>
          <w:cantSplit/>
        </w:trPr>
        <w:tc>
          <w:tcPr>
            <w:tcW w:w="1593" w:type="pct"/>
            <w:noWrap/>
          </w:tcPr>
          <w:p w:rsidR="002C0BFD" w:rsidRPr="005259D8" w:rsidRDefault="002C0BFD" w:rsidP="00076306">
            <w:pPr>
              <w:pStyle w:val="NoSpacing"/>
            </w:pPr>
            <w:r>
              <w:t>CFR_REFERENCE</w:t>
            </w:r>
          </w:p>
        </w:tc>
        <w:tc>
          <w:tcPr>
            <w:tcW w:w="1820" w:type="pct"/>
          </w:tcPr>
          <w:p w:rsidR="002C0BFD" w:rsidRDefault="002C0BFD" w:rsidP="00E95CC2">
            <w:pPr>
              <w:pStyle w:val="NoSpacing"/>
            </w:pPr>
            <w:r>
              <w:t>Set to '141.86'</w:t>
            </w:r>
          </w:p>
        </w:tc>
        <w:tc>
          <w:tcPr>
            <w:tcW w:w="1586" w:type="pct"/>
          </w:tcPr>
          <w:p w:rsidR="002C0BFD" w:rsidRPr="000B17A0" w:rsidRDefault="002C0BFD" w:rsidP="00076306">
            <w:pPr>
              <w:pStyle w:val="NoSpacing"/>
            </w:pPr>
          </w:p>
        </w:tc>
      </w:tr>
      <w:tr w:rsidR="002C0BFD" w:rsidRPr="000B17A0" w:rsidTr="00076306">
        <w:trPr>
          <w:cantSplit/>
        </w:trPr>
        <w:tc>
          <w:tcPr>
            <w:tcW w:w="1593" w:type="pct"/>
            <w:noWrap/>
          </w:tcPr>
          <w:p w:rsidR="002C0BFD" w:rsidRPr="000B17A0" w:rsidRDefault="002C0BFD" w:rsidP="00076306">
            <w:pPr>
              <w:pStyle w:val="NoSpacing"/>
            </w:pPr>
            <w:r w:rsidRPr="005259D8">
              <w:t>MONITORING_REQUIREMENT_TYPE</w:t>
            </w:r>
          </w:p>
        </w:tc>
        <w:tc>
          <w:tcPr>
            <w:tcW w:w="1820" w:type="pct"/>
          </w:tcPr>
          <w:p w:rsidR="002C0BFD" w:rsidRPr="000B17A0" w:rsidRDefault="002C0BFD" w:rsidP="00E95CC2">
            <w:pPr>
              <w:pStyle w:val="NoSpacing"/>
            </w:pPr>
            <w:r>
              <w:t>Set to 'LC ANNUAL TAP REDUCED MONITORING'</w:t>
            </w:r>
          </w:p>
        </w:tc>
        <w:tc>
          <w:tcPr>
            <w:tcW w:w="1586" w:type="pct"/>
            <w:hideMark/>
          </w:tcPr>
          <w:p w:rsidR="002C0BFD" w:rsidRPr="000B17A0" w:rsidRDefault="002C0BFD" w:rsidP="00076306">
            <w:pPr>
              <w:pStyle w:val="NoSpacing"/>
            </w:pPr>
          </w:p>
        </w:tc>
      </w:tr>
      <w:tr w:rsidR="002C0BFD" w:rsidRPr="000B17A0" w:rsidTr="00076306">
        <w:trPr>
          <w:cantSplit/>
        </w:trPr>
        <w:tc>
          <w:tcPr>
            <w:tcW w:w="1593" w:type="pct"/>
            <w:noWrap/>
          </w:tcPr>
          <w:p w:rsidR="002C0BFD" w:rsidRPr="000B17A0" w:rsidRDefault="002C0BFD" w:rsidP="00076306">
            <w:pPr>
              <w:pStyle w:val="NoSpacing"/>
            </w:pPr>
            <w:r w:rsidRPr="000B17A0">
              <w:t>M</w:t>
            </w:r>
            <w:r>
              <w:t>R</w:t>
            </w:r>
            <w:r w:rsidRPr="000B17A0">
              <w:t>_CONTAMINANT_CODE</w:t>
            </w:r>
          </w:p>
        </w:tc>
        <w:tc>
          <w:tcPr>
            <w:tcW w:w="1820" w:type="pct"/>
          </w:tcPr>
          <w:p w:rsidR="002C0BFD" w:rsidRPr="000B17A0" w:rsidRDefault="002C0BFD" w:rsidP="00076306">
            <w:pPr>
              <w:pStyle w:val="NoSpacing"/>
            </w:pPr>
            <w:r>
              <w:t xml:space="preserve">Set to </w:t>
            </w:r>
            <w:r w:rsidRPr="000B17A0">
              <w:t>Monitori</w:t>
            </w:r>
            <w:r>
              <w:t>ng_Requirement.MR_CONTAMINANT_CODE from the MS being processed (or its paired analyte)</w:t>
            </w:r>
          </w:p>
        </w:tc>
        <w:tc>
          <w:tcPr>
            <w:tcW w:w="1586" w:type="pct"/>
            <w:hideMark/>
          </w:tcPr>
          <w:p w:rsidR="002C0BFD" w:rsidRPr="000B17A0" w:rsidRDefault="002C0BFD" w:rsidP="00076306">
            <w:pPr>
              <w:pStyle w:val="NoSpacing"/>
            </w:pPr>
          </w:p>
        </w:tc>
      </w:tr>
      <w:tr w:rsidR="002C0BFD" w:rsidRPr="000B17A0" w:rsidTr="00076306">
        <w:trPr>
          <w:cantSplit/>
        </w:trPr>
        <w:tc>
          <w:tcPr>
            <w:tcW w:w="1593" w:type="pct"/>
            <w:noWrap/>
          </w:tcPr>
          <w:p w:rsidR="002C0BFD" w:rsidRPr="000B17A0" w:rsidRDefault="002C0BFD" w:rsidP="00076306">
            <w:pPr>
              <w:pStyle w:val="NoSpacing"/>
            </w:pPr>
            <w:r w:rsidRPr="000B17A0">
              <w:t>SAMPLE_TYPE_CD</w:t>
            </w:r>
          </w:p>
        </w:tc>
        <w:tc>
          <w:tcPr>
            <w:tcW w:w="1820" w:type="pct"/>
          </w:tcPr>
          <w:p w:rsidR="002C0BFD" w:rsidRPr="000B17A0" w:rsidRDefault="002C0BFD" w:rsidP="00076306">
            <w:pPr>
              <w:pStyle w:val="NoSpacing"/>
            </w:pPr>
            <w:r>
              <w:t>Set to 'RT'</w:t>
            </w:r>
          </w:p>
        </w:tc>
        <w:tc>
          <w:tcPr>
            <w:tcW w:w="1586" w:type="pct"/>
          </w:tcPr>
          <w:p w:rsidR="002C0BFD" w:rsidRPr="000B17A0" w:rsidRDefault="002C0BFD" w:rsidP="00076306">
            <w:pPr>
              <w:pStyle w:val="NoSpacing"/>
            </w:pPr>
          </w:p>
        </w:tc>
      </w:tr>
      <w:tr w:rsidR="002C0BFD" w:rsidRPr="000B17A0" w:rsidTr="00076306">
        <w:trPr>
          <w:cantSplit/>
        </w:trPr>
        <w:tc>
          <w:tcPr>
            <w:tcW w:w="1593" w:type="pct"/>
            <w:noWrap/>
          </w:tcPr>
          <w:p w:rsidR="002C0BFD" w:rsidRPr="000B17A0" w:rsidRDefault="002C0BFD" w:rsidP="00076306">
            <w:pPr>
              <w:pStyle w:val="NoSpacing"/>
            </w:pPr>
            <w:r w:rsidRPr="000B17A0">
              <w:t>INTERVAL_UNIT</w:t>
            </w:r>
          </w:p>
        </w:tc>
        <w:tc>
          <w:tcPr>
            <w:tcW w:w="1820" w:type="pct"/>
          </w:tcPr>
          <w:p w:rsidR="002C0BFD" w:rsidRPr="000B17A0" w:rsidRDefault="002C0BFD" w:rsidP="00E95CC2">
            <w:pPr>
              <w:pStyle w:val="NoSpacing"/>
            </w:pPr>
            <w:r>
              <w:t>Set to 'YR'</w:t>
            </w:r>
          </w:p>
        </w:tc>
        <w:tc>
          <w:tcPr>
            <w:tcW w:w="1586" w:type="pct"/>
            <w:hideMark/>
          </w:tcPr>
          <w:p w:rsidR="002C0BFD" w:rsidRPr="000B17A0" w:rsidRDefault="002C0BFD" w:rsidP="00076306">
            <w:pPr>
              <w:pStyle w:val="NoSpacing"/>
            </w:pPr>
          </w:p>
        </w:tc>
      </w:tr>
      <w:tr w:rsidR="002C0BFD" w:rsidRPr="000B17A0" w:rsidTr="00076306">
        <w:trPr>
          <w:cantSplit/>
        </w:trPr>
        <w:tc>
          <w:tcPr>
            <w:tcW w:w="1593" w:type="pct"/>
            <w:noWrap/>
          </w:tcPr>
          <w:p w:rsidR="002C0BFD" w:rsidRPr="000B17A0" w:rsidRDefault="002C0BFD" w:rsidP="00076306">
            <w:pPr>
              <w:pStyle w:val="NoSpacing"/>
            </w:pPr>
            <w:r w:rsidRPr="005259D8">
              <w:t>INTERVAL_UNIT_COUNT</w:t>
            </w:r>
          </w:p>
        </w:tc>
        <w:tc>
          <w:tcPr>
            <w:tcW w:w="1820" w:type="pct"/>
          </w:tcPr>
          <w:p w:rsidR="002C0BFD" w:rsidRPr="000B17A0" w:rsidRDefault="002C0BFD" w:rsidP="00076306">
            <w:pPr>
              <w:pStyle w:val="NoSpacing"/>
            </w:pPr>
            <w:r>
              <w:t>Set to 1</w:t>
            </w:r>
          </w:p>
        </w:tc>
        <w:tc>
          <w:tcPr>
            <w:tcW w:w="1586" w:type="pct"/>
            <w:hideMark/>
          </w:tcPr>
          <w:p w:rsidR="002C0BFD" w:rsidRPr="000B17A0" w:rsidRDefault="002C0BFD" w:rsidP="00076306">
            <w:pPr>
              <w:pStyle w:val="NoSpacing"/>
            </w:pPr>
          </w:p>
        </w:tc>
      </w:tr>
      <w:tr w:rsidR="002C0BFD" w:rsidRPr="000B17A0" w:rsidTr="00076306">
        <w:trPr>
          <w:cantSplit/>
        </w:trPr>
        <w:tc>
          <w:tcPr>
            <w:tcW w:w="1593" w:type="pct"/>
            <w:noWrap/>
          </w:tcPr>
          <w:p w:rsidR="002C0BFD" w:rsidRPr="000B17A0" w:rsidRDefault="002C0BFD" w:rsidP="00076306">
            <w:pPr>
              <w:pStyle w:val="NoSpacing"/>
            </w:pPr>
            <w:r w:rsidRPr="00AA688D">
              <w:t>INTERVAL_FIXED_DAYS</w:t>
            </w:r>
          </w:p>
        </w:tc>
        <w:tc>
          <w:tcPr>
            <w:tcW w:w="1820" w:type="pct"/>
          </w:tcPr>
          <w:p w:rsidR="002C0BFD" w:rsidRPr="000B17A0" w:rsidRDefault="002C0BFD" w:rsidP="00076306">
            <w:pPr>
              <w:pStyle w:val="NoSpacing"/>
            </w:pPr>
            <w:r>
              <w:t>Set to 360</w:t>
            </w:r>
          </w:p>
        </w:tc>
        <w:tc>
          <w:tcPr>
            <w:tcW w:w="1586" w:type="pct"/>
            <w:hideMark/>
          </w:tcPr>
          <w:p w:rsidR="002C0BFD" w:rsidRPr="000B17A0" w:rsidRDefault="002C0BFD" w:rsidP="00076306">
            <w:pPr>
              <w:pStyle w:val="NoSpacing"/>
            </w:pPr>
          </w:p>
        </w:tc>
      </w:tr>
      <w:tr w:rsidR="002C0BFD" w:rsidRPr="000B17A0" w:rsidTr="00076306">
        <w:trPr>
          <w:cantSplit/>
        </w:trPr>
        <w:tc>
          <w:tcPr>
            <w:tcW w:w="1593" w:type="pct"/>
            <w:noWrap/>
          </w:tcPr>
          <w:p w:rsidR="002C0BFD" w:rsidRPr="000B17A0" w:rsidRDefault="002C0BFD" w:rsidP="00076306">
            <w:pPr>
              <w:pStyle w:val="NoSpacing"/>
            </w:pPr>
            <w:r w:rsidRPr="000B17A0">
              <w:t>NUMB_SAMPLES_REQUIRED</w:t>
            </w:r>
          </w:p>
        </w:tc>
        <w:tc>
          <w:tcPr>
            <w:tcW w:w="1820" w:type="pct"/>
          </w:tcPr>
          <w:p w:rsidR="002C0BFD" w:rsidRPr="000B17A0" w:rsidRDefault="002C0BFD" w:rsidP="000360AE">
            <w:pPr>
              <w:pStyle w:val="NoSpacing"/>
            </w:pPr>
            <w:r>
              <w:t>= NUMB_SAMPLES_REQUIRED number from column C in table under 2.3.27.14 based on the population served by the water system.</w:t>
            </w:r>
          </w:p>
        </w:tc>
        <w:tc>
          <w:tcPr>
            <w:tcW w:w="1586" w:type="pct"/>
            <w:hideMark/>
          </w:tcPr>
          <w:p w:rsidR="002C0BFD" w:rsidRPr="000B17A0" w:rsidRDefault="002C0BFD" w:rsidP="00076306">
            <w:pPr>
              <w:pStyle w:val="NoSpacing"/>
            </w:pPr>
          </w:p>
        </w:tc>
      </w:tr>
      <w:tr w:rsidR="002C0BFD" w:rsidRPr="000B17A0" w:rsidTr="00076306">
        <w:trPr>
          <w:cantSplit/>
        </w:trPr>
        <w:tc>
          <w:tcPr>
            <w:tcW w:w="1593" w:type="pct"/>
            <w:noWrap/>
          </w:tcPr>
          <w:p w:rsidR="002C0BFD" w:rsidRPr="000B17A0" w:rsidRDefault="002C0BFD" w:rsidP="00076306">
            <w:pPr>
              <w:pStyle w:val="NoSpacing"/>
            </w:pPr>
            <w:r w:rsidRPr="00AA688D">
              <w:t>REPORT_DUE_DATE_DAYS</w:t>
            </w:r>
          </w:p>
        </w:tc>
        <w:tc>
          <w:tcPr>
            <w:tcW w:w="1820" w:type="pct"/>
          </w:tcPr>
          <w:p w:rsidR="002C0BFD" w:rsidRPr="000B17A0" w:rsidRDefault="002C0BFD" w:rsidP="00076306">
            <w:pPr>
              <w:pStyle w:val="NoSpacing"/>
            </w:pPr>
            <w:r>
              <w:t>Set to 10</w:t>
            </w:r>
          </w:p>
        </w:tc>
        <w:tc>
          <w:tcPr>
            <w:tcW w:w="1586" w:type="pct"/>
            <w:hideMark/>
          </w:tcPr>
          <w:p w:rsidR="002C0BFD" w:rsidRPr="000B17A0" w:rsidRDefault="002C0BFD" w:rsidP="00076306">
            <w:pPr>
              <w:pStyle w:val="NoSpacing"/>
            </w:pPr>
          </w:p>
        </w:tc>
      </w:tr>
      <w:tr w:rsidR="002C0BFD" w:rsidRPr="000B17A0" w:rsidTr="00076306">
        <w:trPr>
          <w:cantSplit/>
        </w:trPr>
        <w:tc>
          <w:tcPr>
            <w:tcW w:w="1593" w:type="pct"/>
            <w:noWrap/>
          </w:tcPr>
          <w:p w:rsidR="002C0BFD" w:rsidRPr="000B17A0" w:rsidRDefault="002C0BFD" w:rsidP="00076306">
            <w:pPr>
              <w:pStyle w:val="NoSpacing"/>
            </w:pPr>
            <w:r w:rsidRPr="00AA688D">
              <w:t>CHECK_DATE_DAYS</w:t>
            </w:r>
          </w:p>
        </w:tc>
        <w:tc>
          <w:tcPr>
            <w:tcW w:w="1820" w:type="pct"/>
          </w:tcPr>
          <w:p w:rsidR="002C0BFD" w:rsidRPr="000B17A0" w:rsidRDefault="002C0BFD" w:rsidP="00076306">
            <w:pPr>
              <w:pStyle w:val="NoSpacing"/>
            </w:pPr>
            <w:r>
              <w:t>Set to 30</w:t>
            </w:r>
          </w:p>
        </w:tc>
        <w:tc>
          <w:tcPr>
            <w:tcW w:w="1586" w:type="pct"/>
            <w:hideMark/>
          </w:tcPr>
          <w:p w:rsidR="002C0BFD" w:rsidRPr="000B17A0" w:rsidRDefault="002C0BFD" w:rsidP="00076306">
            <w:pPr>
              <w:pStyle w:val="NoSpacing"/>
            </w:pPr>
          </w:p>
        </w:tc>
      </w:tr>
      <w:tr w:rsidR="002C0BFD" w:rsidRPr="000B17A0" w:rsidTr="00076306">
        <w:trPr>
          <w:cantSplit/>
        </w:trPr>
        <w:tc>
          <w:tcPr>
            <w:tcW w:w="1593" w:type="pct"/>
            <w:noWrap/>
          </w:tcPr>
          <w:p w:rsidR="002C0BFD" w:rsidRPr="000B17A0" w:rsidRDefault="002C0BFD" w:rsidP="00076306">
            <w:pPr>
              <w:pStyle w:val="NoSpacing"/>
            </w:pPr>
            <w:r w:rsidRPr="00AA688D">
              <w:t>MAKEUP_REQUIRED_IND</w:t>
            </w:r>
          </w:p>
        </w:tc>
        <w:tc>
          <w:tcPr>
            <w:tcW w:w="1820" w:type="pct"/>
          </w:tcPr>
          <w:p w:rsidR="002C0BFD" w:rsidRPr="000B17A0" w:rsidRDefault="002C0BFD" w:rsidP="00076306">
            <w:pPr>
              <w:pStyle w:val="NoSpacing"/>
            </w:pPr>
            <w:r>
              <w:t>Set to 'N'</w:t>
            </w:r>
          </w:p>
        </w:tc>
        <w:tc>
          <w:tcPr>
            <w:tcW w:w="1586" w:type="pct"/>
            <w:hideMark/>
          </w:tcPr>
          <w:p w:rsidR="002C0BFD" w:rsidRPr="000B17A0" w:rsidRDefault="002C0BFD" w:rsidP="00076306">
            <w:pPr>
              <w:pStyle w:val="NoSpacing"/>
            </w:pPr>
          </w:p>
        </w:tc>
      </w:tr>
      <w:tr w:rsidR="002C0BFD" w:rsidRPr="000B17A0" w:rsidTr="00076306">
        <w:trPr>
          <w:cantSplit/>
        </w:trPr>
        <w:tc>
          <w:tcPr>
            <w:tcW w:w="1593" w:type="pct"/>
            <w:noWrap/>
          </w:tcPr>
          <w:p w:rsidR="002C0BFD" w:rsidRPr="000B17A0" w:rsidRDefault="002C0BFD" w:rsidP="00076306">
            <w:pPr>
              <w:pStyle w:val="NoSpacing"/>
            </w:pPr>
            <w:r w:rsidRPr="0043176F">
              <w:t>VIOLATION_TYPE_REF_ID</w:t>
            </w:r>
          </w:p>
        </w:tc>
        <w:tc>
          <w:tcPr>
            <w:tcW w:w="1820" w:type="pct"/>
          </w:tcPr>
          <w:p w:rsidR="002C0BFD" w:rsidRPr="000B17A0" w:rsidRDefault="002C0BFD" w:rsidP="00076306">
            <w:pPr>
              <w:pStyle w:val="NoSpacing"/>
            </w:pPr>
            <w:r>
              <w:t>Set to 23</w:t>
            </w:r>
          </w:p>
        </w:tc>
        <w:tc>
          <w:tcPr>
            <w:tcW w:w="1586" w:type="pct"/>
            <w:hideMark/>
          </w:tcPr>
          <w:p w:rsidR="002C0BFD" w:rsidRPr="000B17A0" w:rsidRDefault="002C0BFD" w:rsidP="00076306">
            <w:pPr>
              <w:pStyle w:val="NoSpacing"/>
            </w:pPr>
            <w:r>
              <w:t>VT 52</w:t>
            </w:r>
          </w:p>
        </w:tc>
      </w:tr>
    </w:tbl>
    <w:p w:rsidR="00C9471A" w:rsidRDefault="00C9471A" w:rsidP="00C9471A">
      <w:pPr>
        <w:pStyle w:val="Heading4"/>
      </w:pPr>
      <w:r w:rsidRPr="00E95CC2">
        <w:t xml:space="preserve">Create a candidate open annual LC tap MS for </w:t>
      </w:r>
      <w:r>
        <w:t>last</w:t>
      </w:r>
      <w:r w:rsidRPr="00E95CC2">
        <w:t xml:space="preserve"> period</w:t>
      </w:r>
    </w:p>
    <w:p w:rsidR="00C9471A" w:rsidRPr="000B17A0" w:rsidRDefault="00C9471A" w:rsidP="00C9471A">
      <w:pPr>
        <w:keepNext/>
      </w:pPr>
      <w:r w:rsidRPr="000B17A0">
        <w:t xml:space="preserve">Fields in Monitoring Schedule that are not included below are not valued. </w:t>
      </w:r>
      <w:r>
        <w:t>Note that this action creates two MS: one for lead and one for copper and is similar to 2.5.6.4.</w:t>
      </w:r>
    </w:p>
    <w:tbl>
      <w:tblPr>
        <w:tblStyle w:val="TableGrid"/>
        <w:tblW w:w="0" w:type="auto"/>
        <w:tblLook w:val="04A0" w:firstRow="1" w:lastRow="0" w:firstColumn="1" w:lastColumn="0" w:noHBand="0" w:noVBand="1"/>
      </w:tblPr>
      <w:tblGrid>
        <w:gridCol w:w="4136"/>
        <w:gridCol w:w="6489"/>
        <w:gridCol w:w="3045"/>
      </w:tblGrid>
      <w:tr w:rsidR="00C9471A" w:rsidRPr="000B17A0" w:rsidTr="00076306">
        <w:trPr>
          <w:cantSplit/>
          <w:tblHeader/>
        </w:trPr>
        <w:tc>
          <w:tcPr>
            <w:tcW w:w="4055" w:type="dxa"/>
            <w:hideMark/>
          </w:tcPr>
          <w:p w:rsidR="00C9471A" w:rsidRPr="000B17A0" w:rsidRDefault="00C9471A" w:rsidP="00076306">
            <w:pPr>
              <w:pStyle w:val="NoSpacing"/>
              <w:keepNext/>
              <w:rPr>
                <w:b/>
              </w:rPr>
            </w:pPr>
            <w:r w:rsidRPr="000B17A0">
              <w:rPr>
                <w:b/>
              </w:rPr>
              <w:t>Monitoring Schedule Elements</w:t>
            </w:r>
          </w:p>
        </w:tc>
        <w:tc>
          <w:tcPr>
            <w:tcW w:w="6079" w:type="dxa"/>
            <w:hideMark/>
          </w:tcPr>
          <w:p w:rsidR="00C9471A" w:rsidRPr="000B17A0" w:rsidRDefault="00C9471A" w:rsidP="00076306">
            <w:pPr>
              <w:pStyle w:val="NoSpacing"/>
              <w:keepNext/>
              <w:rPr>
                <w:b/>
              </w:rPr>
            </w:pPr>
            <w:r w:rsidRPr="000B17A0">
              <w:rPr>
                <w:b/>
              </w:rPr>
              <w:t>Source Data Element/Logic</w:t>
            </w:r>
          </w:p>
        </w:tc>
        <w:tc>
          <w:tcPr>
            <w:tcW w:w="3762" w:type="dxa"/>
            <w:hideMark/>
          </w:tcPr>
          <w:p w:rsidR="00C9471A" w:rsidRPr="000B17A0" w:rsidRDefault="00C9471A" w:rsidP="00076306">
            <w:pPr>
              <w:pStyle w:val="NoSpacing"/>
              <w:keepNext/>
              <w:rPr>
                <w:b/>
              </w:rPr>
            </w:pPr>
            <w:r w:rsidRPr="000B17A0">
              <w:rPr>
                <w:b/>
              </w:rPr>
              <w:t>Details</w:t>
            </w:r>
          </w:p>
        </w:tc>
      </w:tr>
      <w:tr w:rsidR="00C9471A" w:rsidRPr="000B17A0" w:rsidTr="00076306">
        <w:trPr>
          <w:cantSplit/>
        </w:trPr>
        <w:tc>
          <w:tcPr>
            <w:tcW w:w="4055" w:type="dxa"/>
            <w:noWrap/>
            <w:hideMark/>
          </w:tcPr>
          <w:p w:rsidR="00C9471A" w:rsidRPr="000B17A0" w:rsidRDefault="00C9471A" w:rsidP="00076306">
            <w:pPr>
              <w:pStyle w:val="NoSpacing"/>
              <w:keepNext/>
            </w:pPr>
            <w:r w:rsidRPr="000B17A0">
              <w:t>MONITORING_SCHEDULE_ID</w:t>
            </w:r>
          </w:p>
        </w:tc>
        <w:tc>
          <w:tcPr>
            <w:tcW w:w="6079" w:type="dxa"/>
            <w:hideMark/>
          </w:tcPr>
          <w:p w:rsidR="00C9471A" w:rsidRPr="000B17A0" w:rsidRDefault="00C9471A" w:rsidP="00076306">
            <w:pPr>
              <w:pStyle w:val="NoSpacing"/>
              <w:keepNext/>
            </w:pPr>
            <w:r w:rsidRPr="000B17A0">
              <w:t>Primary key</w:t>
            </w:r>
          </w:p>
        </w:tc>
        <w:tc>
          <w:tcPr>
            <w:tcW w:w="3762" w:type="dxa"/>
            <w:hideMark/>
          </w:tcPr>
          <w:p w:rsidR="00C9471A" w:rsidRPr="000B17A0" w:rsidRDefault="00C9471A" w:rsidP="00076306">
            <w:pPr>
              <w:pStyle w:val="NoSpacing"/>
              <w:keepNext/>
            </w:pPr>
            <w:r w:rsidRPr="000B17A0">
              <w:t>Generated by Prime</w:t>
            </w:r>
          </w:p>
        </w:tc>
      </w:tr>
      <w:tr w:rsidR="00C9471A" w:rsidRPr="000B17A0" w:rsidTr="00076306">
        <w:trPr>
          <w:cantSplit/>
        </w:trPr>
        <w:tc>
          <w:tcPr>
            <w:tcW w:w="4055" w:type="dxa"/>
            <w:hideMark/>
          </w:tcPr>
          <w:p w:rsidR="00C9471A" w:rsidRPr="000B17A0" w:rsidRDefault="00C9471A" w:rsidP="00076306">
            <w:pPr>
              <w:pStyle w:val="NoSpacing"/>
              <w:keepNext/>
            </w:pPr>
            <w:r w:rsidRPr="000B17A0">
              <w:t>MS_STATUS_CD</w:t>
            </w:r>
          </w:p>
        </w:tc>
        <w:tc>
          <w:tcPr>
            <w:tcW w:w="6079" w:type="dxa"/>
            <w:hideMark/>
          </w:tcPr>
          <w:p w:rsidR="00C9471A" w:rsidRPr="000B17A0" w:rsidRDefault="00C9471A" w:rsidP="00076306">
            <w:pPr>
              <w:pStyle w:val="NoSpacing"/>
              <w:keepNext/>
            </w:pPr>
            <w:r w:rsidRPr="000B17A0">
              <w:t>Set to "C - Candidate"</w:t>
            </w:r>
          </w:p>
        </w:tc>
        <w:tc>
          <w:tcPr>
            <w:tcW w:w="3762" w:type="dxa"/>
            <w:hideMark/>
          </w:tcPr>
          <w:p w:rsidR="00C9471A" w:rsidRPr="000B17A0" w:rsidRDefault="00C9471A" w:rsidP="00076306">
            <w:pPr>
              <w:pStyle w:val="NoSpacing"/>
              <w:keepNext/>
            </w:pPr>
          </w:p>
        </w:tc>
      </w:tr>
      <w:tr w:rsidR="00C9471A" w:rsidRPr="000B17A0" w:rsidTr="00076306">
        <w:trPr>
          <w:cantSplit/>
        </w:trPr>
        <w:tc>
          <w:tcPr>
            <w:tcW w:w="4055" w:type="dxa"/>
            <w:noWrap/>
            <w:hideMark/>
          </w:tcPr>
          <w:p w:rsidR="00C9471A" w:rsidRPr="004807E8" w:rsidRDefault="00C9471A" w:rsidP="00076306">
            <w:pPr>
              <w:pStyle w:val="NoSpacing"/>
            </w:pPr>
            <w:r w:rsidRPr="004807E8">
              <w:t>MS_WATER_SYSTEM_ID</w:t>
            </w:r>
          </w:p>
        </w:tc>
        <w:tc>
          <w:tcPr>
            <w:tcW w:w="6079" w:type="dxa"/>
            <w:hideMark/>
          </w:tcPr>
          <w:p w:rsidR="00C9471A" w:rsidRPr="004807E8" w:rsidRDefault="00C9471A" w:rsidP="00076306">
            <w:pPr>
              <w:pStyle w:val="NoSpacing"/>
            </w:pPr>
            <w:r w:rsidRPr="004807E8">
              <w:t>Water_System.WATER_SYSTEM_ID</w:t>
            </w:r>
            <w:r>
              <w:t xml:space="preserve"> for the water system being processed.</w:t>
            </w:r>
          </w:p>
        </w:tc>
        <w:tc>
          <w:tcPr>
            <w:tcW w:w="3762" w:type="dxa"/>
            <w:hideMark/>
          </w:tcPr>
          <w:p w:rsidR="00C9471A" w:rsidRPr="000B17A0" w:rsidRDefault="00C9471A" w:rsidP="00076306">
            <w:pPr>
              <w:pStyle w:val="NoSpacing"/>
            </w:pPr>
          </w:p>
        </w:tc>
      </w:tr>
      <w:tr w:rsidR="00C9471A" w:rsidRPr="000B17A0" w:rsidTr="00076306">
        <w:trPr>
          <w:cantSplit/>
        </w:trPr>
        <w:tc>
          <w:tcPr>
            <w:tcW w:w="4055" w:type="dxa"/>
            <w:noWrap/>
            <w:hideMark/>
          </w:tcPr>
          <w:p w:rsidR="00C9471A" w:rsidRPr="004807E8" w:rsidRDefault="00C9471A" w:rsidP="00076306">
            <w:pPr>
              <w:pStyle w:val="NoSpacing"/>
            </w:pPr>
            <w:r w:rsidRPr="004807E8">
              <w:t>MS_STATE_ASSIGNED_FAC_ID</w:t>
            </w:r>
          </w:p>
        </w:tc>
        <w:tc>
          <w:tcPr>
            <w:tcW w:w="6079" w:type="dxa"/>
            <w:hideMark/>
          </w:tcPr>
          <w:p w:rsidR="00C9471A" w:rsidRPr="004807E8" w:rsidRDefault="00C9471A" w:rsidP="00076306">
            <w:pPr>
              <w:pStyle w:val="NoSpacing"/>
            </w:pPr>
            <w:r w:rsidRPr="004807E8">
              <w:t>Facility.STATE_ASSIGNED_FAC_ID</w:t>
            </w:r>
            <w:r>
              <w:t xml:space="preserve"> for the facility being evaluated.</w:t>
            </w:r>
          </w:p>
        </w:tc>
        <w:tc>
          <w:tcPr>
            <w:tcW w:w="3762" w:type="dxa"/>
            <w:hideMark/>
          </w:tcPr>
          <w:p w:rsidR="00C9471A" w:rsidRPr="000B17A0" w:rsidRDefault="00C9471A" w:rsidP="00076306">
            <w:pPr>
              <w:pStyle w:val="NoSpacing"/>
            </w:pPr>
          </w:p>
        </w:tc>
      </w:tr>
      <w:tr w:rsidR="00C9471A" w:rsidRPr="000B17A0" w:rsidTr="00076306">
        <w:trPr>
          <w:cantSplit/>
        </w:trPr>
        <w:tc>
          <w:tcPr>
            <w:tcW w:w="4055" w:type="dxa"/>
            <w:noWrap/>
            <w:hideMark/>
          </w:tcPr>
          <w:p w:rsidR="00C9471A" w:rsidRPr="004807E8" w:rsidRDefault="00C9471A" w:rsidP="00076306">
            <w:pPr>
              <w:pStyle w:val="NoSpacing"/>
            </w:pPr>
            <w:r w:rsidRPr="004807E8">
              <w:lastRenderedPageBreak/>
              <w:t>MONITORING_REQUIREMENT_ID</w:t>
            </w:r>
          </w:p>
        </w:tc>
        <w:tc>
          <w:tcPr>
            <w:tcW w:w="6079" w:type="dxa"/>
          </w:tcPr>
          <w:p w:rsidR="00C9471A" w:rsidRDefault="00C9471A" w:rsidP="00076306">
            <w:pPr>
              <w:pStyle w:val="NoSpacing"/>
            </w:pPr>
            <w:r>
              <w:t xml:space="preserve">Set to </w:t>
            </w:r>
            <w:r w:rsidRPr="004807E8">
              <w:t xml:space="preserve">Monitoring_Requirement.MONITORING_REQUIREMENT_ID where </w:t>
            </w:r>
            <w:r w:rsidRPr="005B2346">
              <w:t>RULE_CD = '</w:t>
            </w:r>
            <w:r>
              <w:t xml:space="preserve">LCR' </w:t>
            </w:r>
            <w:r w:rsidRPr="005B2346">
              <w:t xml:space="preserve">and </w:t>
            </w:r>
            <w:r>
              <w:t xml:space="preserve">INTERVAL_FIXED_DAYS = 360 and </w:t>
            </w:r>
            <w:r w:rsidRPr="00D728B3">
              <w:t>NUMB_SAMPLES_REQUIRED</w:t>
            </w:r>
            <w:r>
              <w:t xml:space="preserve"> = number from column C in table under 2.3.27.14 based on the population served by the water system</w:t>
            </w:r>
          </w:p>
          <w:p w:rsidR="00C9471A" w:rsidRDefault="00C9471A" w:rsidP="00076306">
            <w:pPr>
              <w:pStyle w:val="NoSpacing"/>
            </w:pPr>
            <w:r>
              <w:t>and MR_CONTAMINANT_CODE =  [MR_CONTAMINANT_CODE being processed]</w:t>
            </w:r>
          </w:p>
          <w:p w:rsidR="00C9471A" w:rsidRPr="004807E8" w:rsidRDefault="00C9471A" w:rsidP="00076306">
            <w:pPr>
              <w:pStyle w:val="NoSpacing"/>
            </w:pPr>
            <w:r>
              <w:t>For the second MS, use all the above except select and MR_CONTAMINANT_CODE =  [MR_CONTAMINANT_CODE for the analyte paired with the one being processed]</w:t>
            </w:r>
          </w:p>
        </w:tc>
        <w:tc>
          <w:tcPr>
            <w:tcW w:w="3762" w:type="dxa"/>
          </w:tcPr>
          <w:p w:rsidR="00C9471A" w:rsidRPr="000B17A0" w:rsidRDefault="00C9471A" w:rsidP="00076306">
            <w:pPr>
              <w:pStyle w:val="NoSpacing"/>
            </w:pPr>
            <w:r>
              <w:t>1030 and 1022 are the paired analytes.</w:t>
            </w:r>
          </w:p>
        </w:tc>
      </w:tr>
      <w:tr w:rsidR="00C9471A" w:rsidRPr="000B17A0" w:rsidTr="00076306">
        <w:trPr>
          <w:cantSplit/>
        </w:trPr>
        <w:tc>
          <w:tcPr>
            <w:tcW w:w="4055" w:type="dxa"/>
            <w:noWrap/>
            <w:hideMark/>
          </w:tcPr>
          <w:p w:rsidR="00C9471A" w:rsidRPr="004807E8" w:rsidRDefault="00C9471A" w:rsidP="00076306">
            <w:pPr>
              <w:pStyle w:val="NoSpacing"/>
            </w:pPr>
            <w:r w:rsidRPr="004807E8">
              <w:t>MONITORING_SCHD_BEGIN_DATE</w:t>
            </w:r>
          </w:p>
        </w:tc>
        <w:tc>
          <w:tcPr>
            <w:tcW w:w="6079" w:type="dxa"/>
            <w:hideMark/>
          </w:tcPr>
          <w:p w:rsidR="00C9471A" w:rsidRPr="004807E8" w:rsidRDefault="00C9471A" w:rsidP="00C9471A">
            <w:pPr>
              <w:pStyle w:val="NoSpacing"/>
            </w:pPr>
            <w:r>
              <w:t xml:space="preserve">Set to the Begin Date of the calendar year in which the </w:t>
            </w:r>
            <w:r w:rsidRPr="00C93C8E">
              <w:t>COLLECTED_FROM_DT</w:t>
            </w:r>
            <w:r>
              <w:t xml:space="preserve"> for the last sample summary falls.</w:t>
            </w:r>
          </w:p>
        </w:tc>
        <w:tc>
          <w:tcPr>
            <w:tcW w:w="3762" w:type="dxa"/>
            <w:hideMark/>
          </w:tcPr>
          <w:p w:rsidR="00C9471A" w:rsidRPr="000B17A0" w:rsidRDefault="00C9471A" w:rsidP="00076306">
            <w:pPr>
              <w:pStyle w:val="NoSpacing"/>
            </w:pPr>
          </w:p>
        </w:tc>
      </w:tr>
      <w:tr w:rsidR="00C9471A" w:rsidRPr="000B17A0" w:rsidTr="00076306">
        <w:trPr>
          <w:cantSplit/>
        </w:trPr>
        <w:tc>
          <w:tcPr>
            <w:tcW w:w="4055" w:type="dxa"/>
            <w:noWrap/>
            <w:hideMark/>
          </w:tcPr>
          <w:p w:rsidR="00C9471A" w:rsidRPr="004807E8" w:rsidRDefault="00C9471A" w:rsidP="00076306">
            <w:pPr>
              <w:pStyle w:val="NoSpacing"/>
            </w:pPr>
            <w:r w:rsidRPr="004807E8">
              <w:t>MONITORING_SCHD_END_DATE</w:t>
            </w:r>
          </w:p>
        </w:tc>
        <w:tc>
          <w:tcPr>
            <w:tcW w:w="6079" w:type="dxa"/>
            <w:hideMark/>
          </w:tcPr>
          <w:p w:rsidR="00C9471A" w:rsidRPr="004807E8" w:rsidRDefault="00C9471A" w:rsidP="00076306">
            <w:pPr>
              <w:pStyle w:val="NoSpacing"/>
            </w:pPr>
            <w:r w:rsidRPr="004807E8">
              <w:t>Not valued</w:t>
            </w:r>
          </w:p>
        </w:tc>
        <w:tc>
          <w:tcPr>
            <w:tcW w:w="3762" w:type="dxa"/>
            <w:hideMark/>
          </w:tcPr>
          <w:p w:rsidR="00C9471A" w:rsidRPr="000B17A0" w:rsidRDefault="00C9471A" w:rsidP="00076306">
            <w:pPr>
              <w:pStyle w:val="NoSpacing"/>
            </w:pPr>
          </w:p>
        </w:tc>
      </w:tr>
      <w:tr w:rsidR="00C9471A" w:rsidRPr="000B17A0" w:rsidTr="00076306">
        <w:trPr>
          <w:cantSplit/>
        </w:trPr>
        <w:tc>
          <w:tcPr>
            <w:tcW w:w="4055" w:type="dxa"/>
            <w:noWrap/>
            <w:hideMark/>
          </w:tcPr>
          <w:p w:rsidR="00C9471A" w:rsidRPr="004807E8" w:rsidRDefault="00C9471A" w:rsidP="00076306">
            <w:pPr>
              <w:pStyle w:val="NoSpacing"/>
            </w:pPr>
            <w:r w:rsidRPr="004807E8">
              <w:t>MS_INITIAL_MP_BEGIN_DATE</w:t>
            </w:r>
          </w:p>
        </w:tc>
        <w:tc>
          <w:tcPr>
            <w:tcW w:w="6079" w:type="dxa"/>
            <w:hideMark/>
          </w:tcPr>
          <w:p w:rsidR="00C9471A" w:rsidRPr="004807E8" w:rsidRDefault="00C9471A" w:rsidP="00076306">
            <w:pPr>
              <w:pStyle w:val="NoSpacing"/>
            </w:pPr>
            <w:r w:rsidRPr="004807E8">
              <w:t>Value the same as the MONITORING_SCHD_BEGIN_DATE</w:t>
            </w:r>
          </w:p>
        </w:tc>
        <w:tc>
          <w:tcPr>
            <w:tcW w:w="3762" w:type="dxa"/>
            <w:hideMark/>
          </w:tcPr>
          <w:p w:rsidR="00C9471A" w:rsidRPr="000B17A0" w:rsidRDefault="00C9471A" w:rsidP="00076306">
            <w:pPr>
              <w:pStyle w:val="NoSpacing"/>
            </w:pPr>
          </w:p>
        </w:tc>
      </w:tr>
      <w:tr w:rsidR="00C9471A" w:rsidRPr="000B17A0" w:rsidTr="00076306">
        <w:trPr>
          <w:cantSplit/>
        </w:trPr>
        <w:tc>
          <w:tcPr>
            <w:tcW w:w="4055" w:type="dxa"/>
            <w:noWrap/>
          </w:tcPr>
          <w:p w:rsidR="00C9471A" w:rsidRPr="004807E8" w:rsidRDefault="00C9471A" w:rsidP="00076306">
            <w:pPr>
              <w:pStyle w:val="NoSpacing"/>
            </w:pPr>
            <w:r w:rsidRPr="001B2C2E">
              <w:t>MS_SEASON_BEGIN_MONTH</w:t>
            </w:r>
          </w:p>
        </w:tc>
        <w:tc>
          <w:tcPr>
            <w:tcW w:w="6079" w:type="dxa"/>
          </w:tcPr>
          <w:p w:rsidR="00C9471A" w:rsidRPr="004807E8" w:rsidRDefault="00C9471A" w:rsidP="00076306">
            <w:pPr>
              <w:pStyle w:val="NoSpacing"/>
            </w:pPr>
            <w:r>
              <w:t>Set to '6'</w:t>
            </w:r>
          </w:p>
        </w:tc>
        <w:tc>
          <w:tcPr>
            <w:tcW w:w="3762" w:type="dxa"/>
          </w:tcPr>
          <w:p w:rsidR="00C9471A" w:rsidRPr="000B17A0" w:rsidRDefault="00C9471A" w:rsidP="00076306">
            <w:pPr>
              <w:pStyle w:val="NoSpacing"/>
            </w:pPr>
          </w:p>
        </w:tc>
      </w:tr>
      <w:tr w:rsidR="00C9471A" w:rsidRPr="000B17A0" w:rsidTr="00076306">
        <w:trPr>
          <w:cantSplit/>
        </w:trPr>
        <w:tc>
          <w:tcPr>
            <w:tcW w:w="4055" w:type="dxa"/>
            <w:noWrap/>
          </w:tcPr>
          <w:p w:rsidR="00C9471A" w:rsidRPr="001B2C2E" w:rsidRDefault="00C9471A" w:rsidP="00076306">
            <w:pPr>
              <w:pStyle w:val="NoSpacing"/>
            </w:pPr>
            <w:r w:rsidRPr="001B2C2E">
              <w:t>MS_SEASON_BEGIN_DAY</w:t>
            </w:r>
          </w:p>
        </w:tc>
        <w:tc>
          <w:tcPr>
            <w:tcW w:w="6079" w:type="dxa"/>
          </w:tcPr>
          <w:p w:rsidR="00C9471A" w:rsidRDefault="00C9471A" w:rsidP="00076306">
            <w:pPr>
              <w:pStyle w:val="NoSpacing"/>
            </w:pPr>
            <w:r>
              <w:t>Set to '1'</w:t>
            </w:r>
          </w:p>
        </w:tc>
        <w:tc>
          <w:tcPr>
            <w:tcW w:w="3762" w:type="dxa"/>
          </w:tcPr>
          <w:p w:rsidR="00C9471A" w:rsidRPr="000B17A0" w:rsidRDefault="00C9471A" w:rsidP="00076306">
            <w:pPr>
              <w:pStyle w:val="NoSpacing"/>
            </w:pPr>
          </w:p>
        </w:tc>
      </w:tr>
      <w:tr w:rsidR="00C9471A" w:rsidRPr="000B17A0" w:rsidTr="00076306">
        <w:trPr>
          <w:cantSplit/>
        </w:trPr>
        <w:tc>
          <w:tcPr>
            <w:tcW w:w="4055" w:type="dxa"/>
            <w:noWrap/>
          </w:tcPr>
          <w:p w:rsidR="00C9471A" w:rsidRPr="001B2C2E" w:rsidRDefault="00C9471A" w:rsidP="00076306">
            <w:pPr>
              <w:pStyle w:val="NoSpacing"/>
            </w:pPr>
            <w:r w:rsidRPr="001B2C2E">
              <w:t>MS_SEASON_END_MONTH</w:t>
            </w:r>
          </w:p>
        </w:tc>
        <w:tc>
          <w:tcPr>
            <w:tcW w:w="6079" w:type="dxa"/>
          </w:tcPr>
          <w:p w:rsidR="00C9471A" w:rsidRDefault="00C9471A" w:rsidP="00076306">
            <w:pPr>
              <w:pStyle w:val="NoSpacing"/>
            </w:pPr>
            <w:r>
              <w:t>Set to '9'</w:t>
            </w:r>
          </w:p>
        </w:tc>
        <w:tc>
          <w:tcPr>
            <w:tcW w:w="3762" w:type="dxa"/>
          </w:tcPr>
          <w:p w:rsidR="00C9471A" w:rsidRPr="000B17A0" w:rsidRDefault="00C9471A" w:rsidP="00076306">
            <w:pPr>
              <w:pStyle w:val="NoSpacing"/>
            </w:pPr>
          </w:p>
        </w:tc>
      </w:tr>
      <w:tr w:rsidR="00C9471A" w:rsidRPr="000B17A0" w:rsidTr="00076306">
        <w:trPr>
          <w:cantSplit/>
        </w:trPr>
        <w:tc>
          <w:tcPr>
            <w:tcW w:w="4055" w:type="dxa"/>
            <w:noWrap/>
          </w:tcPr>
          <w:p w:rsidR="00C9471A" w:rsidRPr="001B2C2E" w:rsidRDefault="00C9471A" w:rsidP="00076306">
            <w:pPr>
              <w:pStyle w:val="NoSpacing"/>
            </w:pPr>
            <w:r w:rsidRPr="001B2C2E">
              <w:t>MS_SEASON_END_DAY</w:t>
            </w:r>
          </w:p>
        </w:tc>
        <w:tc>
          <w:tcPr>
            <w:tcW w:w="6079" w:type="dxa"/>
          </w:tcPr>
          <w:p w:rsidR="00C9471A" w:rsidRDefault="00C9471A" w:rsidP="00076306">
            <w:pPr>
              <w:pStyle w:val="NoSpacing"/>
            </w:pPr>
            <w:r>
              <w:t>Set to '30'</w:t>
            </w:r>
          </w:p>
        </w:tc>
        <w:tc>
          <w:tcPr>
            <w:tcW w:w="3762" w:type="dxa"/>
          </w:tcPr>
          <w:p w:rsidR="00C9471A" w:rsidRPr="000B17A0" w:rsidRDefault="00C9471A" w:rsidP="00076306">
            <w:pPr>
              <w:pStyle w:val="NoSpacing"/>
            </w:pPr>
          </w:p>
        </w:tc>
      </w:tr>
    </w:tbl>
    <w:p w:rsidR="00BB2E1D" w:rsidRDefault="00C9471A" w:rsidP="00BB2E1D">
      <w:pPr>
        <w:spacing w:before="120"/>
        <w:rPr>
          <w:color w:val="FF0000"/>
        </w:rPr>
      </w:pPr>
      <w:r>
        <w:rPr>
          <w:rFonts w:eastAsia="Times New Roman"/>
        </w:rPr>
        <w:t xml:space="preserve">If a monitoring requirement does not exist, then create it first </w:t>
      </w:r>
      <w:r w:rsidRPr="009E65D4">
        <w:t>using the specifications under 2.5.6.4.</w:t>
      </w:r>
    </w:p>
    <w:p w:rsidR="00C9471A" w:rsidRDefault="00C9471A" w:rsidP="00C9471A">
      <w:pPr>
        <w:pStyle w:val="Heading4"/>
      </w:pPr>
      <w:r w:rsidRPr="00C9471A">
        <w:t>Create a candidate open triennial LC tap MS for next period</w:t>
      </w:r>
    </w:p>
    <w:p w:rsidR="00C9471A" w:rsidRPr="000B17A0" w:rsidRDefault="00C9471A" w:rsidP="00C9471A">
      <w:pPr>
        <w:keepNext/>
      </w:pPr>
      <w:r w:rsidRPr="000B17A0">
        <w:t xml:space="preserve">Fields in Monitoring Schedule that are not included below are not valued. </w:t>
      </w:r>
      <w:r>
        <w:t>Note that this action creates two MS: one for lead and one for copper and is similar to 2.5.6.4.</w:t>
      </w:r>
    </w:p>
    <w:tbl>
      <w:tblPr>
        <w:tblStyle w:val="TableGrid"/>
        <w:tblW w:w="0" w:type="auto"/>
        <w:tblLook w:val="04A0" w:firstRow="1" w:lastRow="0" w:firstColumn="1" w:lastColumn="0" w:noHBand="0" w:noVBand="1"/>
      </w:tblPr>
      <w:tblGrid>
        <w:gridCol w:w="4136"/>
        <w:gridCol w:w="6489"/>
        <w:gridCol w:w="3045"/>
      </w:tblGrid>
      <w:tr w:rsidR="00C9471A" w:rsidRPr="000B17A0" w:rsidTr="00076306">
        <w:trPr>
          <w:cantSplit/>
          <w:tblHeader/>
        </w:trPr>
        <w:tc>
          <w:tcPr>
            <w:tcW w:w="4055" w:type="dxa"/>
            <w:hideMark/>
          </w:tcPr>
          <w:p w:rsidR="00C9471A" w:rsidRPr="000B17A0" w:rsidRDefault="00C9471A" w:rsidP="00076306">
            <w:pPr>
              <w:pStyle w:val="NoSpacing"/>
              <w:keepNext/>
              <w:rPr>
                <w:b/>
              </w:rPr>
            </w:pPr>
            <w:r w:rsidRPr="000B17A0">
              <w:rPr>
                <w:b/>
              </w:rPr>
              <w:t>Monitoring Schedule Elements</w:t>
            </w:r>
          </w:p>
        </w:tc>
        <w:tc>
          <w:tcPr>
            <w:tcW w:w="6079" w:type="dxa"/>
            <w:hideMark/>
          </w:tcPr>
          <w:p w:rsidR="00C9471A" w:rsidRPr="000B17A0" w:rsidRDefault="00C9471A" w:rsidP="00076306">
            <w:pPr>
              <w:pStyle w:val="NoSpacing"/>
              <w:keepNext/>
              <w:rPr>
                <w:b/>
              </w:rPr>
            </w:pPr>
            <w:r w:rsidRPr="000B17A0">
              <w:rPr>
                <w:b/>
              </w:rPr>
              <w:t>Source Data Element/Logic</w:t>
            </w:r>
          </w:p>
        </w:tc>
        <w:tc>
          <w:tcPr>
            <w:tcW w:w="3762" w:type="dxa"/>
            <w:hideMark/>
          </w:tcPr>
          <w:p w:rsidR="00C9471A" w:rsidRPr="000B17A0" w:rsidRDefault="00C9471A" w:rsidP="00076306">
            <w:pPr>
              <w:pStyle w:val="NoSpacing"/>
              <w:keepNext/>
              <w:rPr>
                <w:b/>
              </w:rPr>
            </w:pPr>
            <w:r w:rsidRPr="000B17A0">
              <w:rPr>
                <w:b/>
              </w:rPr>
              <w:t>Details</w:t>
            </w:r>
          </w:p>
        </w:tc>
      </w:tr>
      <w:tr w:rsidR="00C9471A" w:rsidRPr="000B17A0" w:rsidTr="00076306">
        <w:trPr>
          <w:cantSplit/>
        </w:trPr>
        <w:tc>
          <w:tcPr>
            <w:tcW w:w="4055" w:type="dxa"/>
            <w:noWrap/>
            <w:hideMark/>
          </w:tcPr>
          <w:p w:rsidR="00C9471A" w:rsidRPr="000B17A0" w:rsidRDefault="00C9471A" w:rsidP="00076306">
            <w:pPr>
              <w:pStyle w:val="NoSpacing"/>
              <w:keepNext/>
            </w:pPr>
            <w:r w:rsidRPr="000B17A0">
              <w:t>MONITORING_SCHEDULE_ID</w:t>
            </w:r>
          </w:p>
        </w:tc>
        <w:tc>
          <w:tcPr>
            <w:tcW w:w="6079" w:type="dxa"/>
            <w:hideMark/>
          </w:tcPr>
          <w:p w:rsidR="00C9471A" w:rsidRPr="000B17A0" w:rsidRDefault="00C9471A" w:rsidP="00076306">
            <w:pPr>
              <w:pStyle w:val="NoSpacing"/>
              <w:keepNext/>
            </w:pPr>
            <w:r w:rsidRPr="000B17A0">
              <w:t>Primary key</w:t>
            </w:r>
          </w:p>
        </w:tc>
        <w:tc>
          <w:tcPr>
            <w:tcW w:w="3762" w:type="dxa"/>
            <w:hideMark/>
          </w:tcPr>
          <w:p w:rsidR="00C9471A" w:rsidRPr="000B17A0" w:rsidRDefault="00C9471A" w:rsidP="00076306">
            <w:pPr>
              <w:pStyle w:val="NoSpacing"/>
              <w:keepNext/>
            </w:pPr>
            <w:r w:rsidRPr="000B17A0">
              <w:t>Generated by Prime</w:t>
            </w:r>
          </w:p>
        </w:tc>
      </w:tr>
      <w:tr w:rsidR="00C9471A" w:rsidRPr="000B17A0" w:rsidTr="00076306">
        <w:trPr>
          <w:cantSplit/>
        </w:trPr>
        <w:tc>
          <w:tcPr>
            <w:tcW w:w="4055" w:type="dxa"/>
            <w:hideMark/>
          </w:tcPr>
          <w:p w:rsidR="00C9471A" w:rsidRPr="000B17A0" w:rsidRDefault="00C9471A" w:rsidP="00076306">
            <w:pPr>
              <w:pStyle w:val="NoSpacing"/>
              <w:keepNext/>
            </w:pPr>
            <w:r w:rsidRPr="000B17A0">
              <w:t>MS_STATUS_CD</w:t>
            </w:r>
          </w:p>
        </w:tc>
        <w:tc>
          <w:tcPr>
            <w:tcW w:w="6079" w:type="dxa"/>
            <w:hideMark/>
          </w:tcPr>
          <w:p w:rsidR="00C9471A" w:rsidRPr="000B17A0" w:rsidRDefault="00C9471A" w:rsidP="00076306">
            <w:pPr>
              <w:pStyle w:val="NoSpacing"/>
              <w:keepNext/>
            </w:pPr>
            <w:r w:rsidRPr="000B17A0">
              <w:t>Set to "C - Candidate"</w:t>
            </w:r>
          </w:p>
        </w:tc>
        <w:tc>
          <w:tcPr>
            <w:tcW w:w="3762" w:type="dxa"/>
            <w:hideMark/>
          </w:tcPr>
          <w:p w:rsidR="00C9471A" w:rsidRPr="000B17A0" w:rsidRDefault="00C9471A" w:rsidP="00076306">
            <w:pPr>
              <w:pStyle w:val="NoSpacing"/>
              <w:keepNext/>
            </w:pPr>
          </w:p>
        </w:tc>
      </w:tr>
      <w:tr w:rsidR="00C9471A" w:rsidRPr="000B17A0" w:rsidTr="00076306">
        <w:trPr>
          <w:cantSplit/>
        </w:trPr>
        <w:tc>
          <w:tcPr>
            <w:tcW w:w="4055" w:type="dxa"/>
            <w:noWrap/>
            <w:hideMark/>
          </w:tcPr>
          <w:p w:rsidR="00C9471A" w:rsidRPr="004807E8" w:rsidRDefault="00C9471A" w:rsidP="00076306">
            <w:pPr>
              <w:pStyle w:val="NoSpacing"/>
            </w:pPr>
            <w:r w:rsidRPr="004807E8">
              <w:t>MS_WATER_SYSTEM_ID</w:t>
            </w:r>
          </w:p>
        </w:tc>
        <w:tc>
          <w:tcPr>
            <w:tcW w:w="6079" w:type="dxa"/>
            <w:hideMark/>
          </w:tcPr>
          <w:p w:rsidR="00C9471A" w:rsidRPr="004807E8" w:rsidRDefault="00C9471A" w:rsidP="00076306">
            <w:pPr>
              <w:pStyle w:val="NoSpacing"/>
            </w:pPr>
            <w:r w:rsidRPr="004807E8">
              <w:t>Water_System.WATER_SYSTEM_ID</w:t>
            </w:r>
            <w:r>
              <w:t xml:space="preserve"> for the water system being processed.</w:t>
            </w:r>
          </w:p>
        </w:tc>
        <w:tc>
          <w:tcPr>
            <w:tcW w:w="3762" w:type="dxa"/>
            <w:hideMark/>
          </w:tcPr>
          <w:p w:rsidR="00C9471A" w:rsidRPr="000B17A0" w:rsidRDefault="00C9471A" w:rsidP="00076306">
            <w:pPr>
              <w:pStyle w:val="NoSpacing"/>
            </w:pPr>
          </w:p>
        </w:tc>
      </w:tr>
      <w:tr w:rsidR="00C9471A" w:rsidRPr="000B17A0" w:rsidTr="00076306">
        <w:trPr>
          <w:cantSplit/>
        </w:trPr>
        <w:tc>
          <w:tcPr>
            <w:tcW w:w="4055" w:type="dxa"/>
            <w:noWrap/>
            <w:hideMark/>
          </w:tcPr>
          <w:p w:rsidR="00C9471A" w:rsidRPr="004807E8" w:rsidRDefault="00C9471A" w:rsidP="00076306">
            <w:pPr>
              <w:pStyle w:val="NoSpacing"/>
            </w:pPr>
            <w:r w:rsidRPr="004807E8">
              <w:lastRenderedPageBreak/>
              <w:t>MS_STATE_ASSIGNED_FAC_ID</w:t>
            </w:r>
          </w:p>
        </w:tc>
        <w:tc>
          <w:tcPr>
            <w:tcW w:w="6079" w:type="dxa"/>
            <w:hideMark/>
          </w:tcPr>
          <w:p w:rsidR="00C9471A" w:rsidRPr="004807E8" w:rsidRDefault="00C9471A" w:rsidP="00076306">
            <w:pPr>
              <w:pStyle w:val="NoSpacing"/>
            </w:pPr>
            <w:r w:rsidRPr="004807E8">
              <w:t>Facility.STATE_ASSIGNED_FAC_ID</w:t>
            </w:r>
            <w:r>
              <w:t xml:space="preserve"> for the facility being evaluated.</w:t>
            </w:r>
          </w:p>
        </w:tc>
        <w:tc>
          <w:tcPr>
            <w:tcW w:w="3762" w:type="dxa"/>
            <w:hideMark/>
          </w:tcPr>
          <w:p w:rsidR="00C9471A" w:rsidRPr="000B17A0" w:rsidRDefault="00C9471A" w:rsidP="00076306">
            <w:pPr>
              <w:pStyle w:val="NoSpacing"/>
            </w:pPr>
          </w:p>
        </w:tc>
      </w:tr>
      <w:tr w:rsidR="00C9471A" w:rsidRPr="000B17A0" w:rsidTr="00076306">
        <w:trPr>
          <w:cantSplit/>
        </w:trPr>
        <w:tc>
          <w:tcPr>
            <w:tcW w:w="4055" w:type="dxa"/>
            <w:noWrap/>
            <w:hideMark/>
          </w:tcPr>
          <w:p w:rsidR="00C9471A" w:rsidRPr="004807E8" w:rsidRDefault="00C9471A" w:rsidP="00076306">
            <w:pPr>
              <w:pStyle w:val="NoSpacing"/>
            </w:pPr>
            <w:r w:rsidRPr="004807E8">
              <w:t>MONITORING_REQUIREMENT_ID</w:t>
            </w:r>
          </w:p>
        </w:tc>
        <w:tc>
          <w:tcPr>
            <w:tcW w:w="6079" w:type="dxa"/>
          </w:tcPr>
          <w:p w:rsidR="00610592" w:rsidRDefault="00C9471A" w:rsidP="00610592">
            <w:pPr>
              <w:pStyle w:val="NoSpacing"/>
            </w:pPr>
            <w:r>
              <w:t xml:space="preserve">Set to </w:t>
            </w:r>
            <w:r w:rsidRPr="004807E8">
              <w:t xml:space="preserve">Monitoring_Requirement.MONITORING_REQUIREMENT_ID where </w:t>
            </w:r>
            <w:r w:rsidRPr="005B2346">
              <w:t>RULE_CD = '</w:t>
            </w:r>
            <w:r>
              <w:t xml:space="preserve">LCR' </w:t>
            </w:r>
            <w:r w:rsidRPr="005B2346">
              <w:t xml:space="preserve">and </w:t>
            </w:r>
            <w:r>
              <w:t xml:space="preserve">INTERVAL_FIXED_DAYS = 1080 </w:t>
            </w:r>
            <w:r w:rsidR="00610592">
              <w:t>and CFR like "141.86' and Requirement Type like "Reduced"</w:t>
            </w:r>
            <w:r w:rsidR="00610592">
              <w:rPr>
                <w:rStyle w:val="FootnoteReference"/>
              </w:rPr>
              <w:footnoteReference w:id="5"/>
            </w:r>
          </w:p>
          <w:p w:rsidR="00C9471A" w:rsidRDefault="00C9471A" w:rsidP="00076306">
            <w:pPr>
              <w:pStyle w:val="NoSpacing"/>
            </w:pPr>
            <w:r>
              <w:t xml:space="preserve">and </w:t>
            </w:r>
            <w:r w:rsidRPr="00D728B3">
              <w:t>NUMB_SAMPLES_REQUIRED</w:t>
            </w:r>
            <w:r>
              <w:t xml:space="preserve"> = number from column C in table under</w:t>
            </w:r>
            <w:r w:rsidR="002055A8">
              <w:t xml:space="preserve"> </w:t>
            </w:r>
            <w:r w:rsidR="002055A8">
              <w:fldChar w:fldCharType="begin"/>
            </w:r>
            <w:r w:rsidR="002055A8">
              <w:instrText xml:space="preserve"> REF _Ref502318169 \r \h </w:instrText>
            </w:r>
            <w:r w:rsidR="002055A8">
              <w:fldChar w:fldCharType="separate"/>
            </w:r>
            <w:r w:rsidR="002055A8">
              <w:t>2.3.27.14</w:t>
            </w:r>
            <w:r w:rsidR="002055A8">
              <w:fldChar w:fldCharType="end"/>
            </w:r>
            <w:r>
              <w:t xml:space="preserve"> based on the population served by the water system</w:t>
            </w:r>
          </w:p>
          <w:p w:rsidR="00C9471A" w:rsidRDefault="00C9471A" w:rsidP="00076306">
            <w:pPr>
              <w:pStyle w:val="NoSpacing"/>
            </w:pPr>
            <w:r>
              <w:t>and MR_CONTAMINANT_CODE =  [MR_CONTAMINANT_CODE being processed]</w:t>
            </w:r>
          </w:p>
          <w:p w:rsidR="00C9471A" w:rsidRPr="004807E8" w:rsidRDefault="00C9471A" w:rsidP="00076306">
            <w:pPr>
              <w:pStyle w:val="NoSpacing"/>
            </w:pPr>
            <w:r>
              <w:t>For the second MS, use all the above except select and MR_CONTAMINANT_CODE =  [MR_CONTAMINANT_CODE for the analyte paired with the one being processed]</w:t>
            </w:r>
          </w:p>
        </w:tc>
        <w:tc>
          <w:tcPr>
            <w:tcW w:w="3762" w:type="dxa"/>
          </w:tcPr>
          <w:p w:rsidR="00C9471A" w:rsidRPr="000B17A0" w:rsidRDefault="00C9471A" w:rsidP="00076306">
            <w:pPr>
              <w:pStyle w:val="NoSpacing"/>
            </w:pPr>
            <w:r>
              <w:t>1030 and 1022 are the paired analytes.</w:t>
            </w:r>
          </w:p>
        </w:tc>
      </w:tr>
      <w:tr w:rsidR="00C9471A" w:rsidRPr="000B17A0" w:rsidTr="00076306">
        <w:trPr>
          <w:cantSplit/>
        </w:trPr>
        <w:tc>
          <w:tcPr>
            <w:tcW w:w="4055" w:type="dxa"/>
            <w:noWrap/>
            <w:hideMark/>
          </w:tcPr>
          <w:p w:rsidR="00C9471A" w:rsidRPr="004807E8" w:rsidRDefault="00C9471A" w:rsidP="00076306">
            <w:pPr>
              <w:pStyle w:val="NoSpacing"/>
            </w:pPr>
            <w:r w:rsidRPr="004807E8">
              <w:t>MONITORING_SCHD_BEGIN_DATE</w:t>
            </w:r>
          </w:p>
        </w:tc>
        <w:tc>
          <w:tcPr>
            <w:tcW w:w="6079" w:type="dxa"/>
            <w:hideMark/>
          </w:tcPr>
          <w:p w:rsidR="00C9471A" w:rsidRPr="004807E8" w:rsidRDefault="00C9471A" w:rsidP="00C9471A">
            <w:pPr>
              <w:pStyle w:val="NoSpacing"/>
            </w:pPr>
            <w:r>
              <w:t xml:space="preserve">Set to the first day of the calendar year that follows the year in which the </w:t>
            </w:r>
            <w:r w:rsidRPr="00C9471A">
              <w:t>COLLECTED_TO_DT</w:t>
            </w:r>
            <w:r>
              <w:t xml:space="preserve"> of the last sample summary falls.</w:t>
            </w:r>
          </w:p>
        </w:tc>
        <w:tc>
          <w:tcPr>
            <w:tcW w:w="3762" w:type="dxa"/>
            <w:hideMark/>
          </w:tcPr>
          <w:p w:rsidR="00C9471A" w:rsidRPr="000B17A0" w:rsidRDefault="00C9471A" w:rsidP="00076306">
            <w:pPr>
              <w:pStyle w:val="NoSpacing"/>
            </w:pPr>
          </w:p>
        </w:tc>
      </w:tr>
      <w:tr w:rsidR="00C9471A" w:rsidRPr="000B17A0" w:rsidTr="00076306">
        <w:trPr>
          <w:cantSplit/>
        </w:trPr>
        <w:tc>
          <w:tcPr>
            <w:tcW w:w="4055" w:type="dxa"/>
            <w:noWrap/>
            <w:hideMark/>
          </w:tcPr>
          <w:p w:rsidR="00C9471A" w:rsidRPr="004807E8" w:rsidRDefault="00C9471A" w:rsidP="00076306">
            <w:pPr>
              <w:pStyle w:val="NoSpacing"/>
            </w:pPr>
            <w:r w:rsidRPr="004807E8">
              <w:t>MONITORING_SCHD_END_DATE</w:t>
            </w:r>
          </w:p>
        </w:tc>
        <w:tc>
          <w:tcPr>
            <w:tcW w:w="6079" w:type="dxa"/>
            <w:hideMark/>
          </w:tcPr>
          <w:p w:rsidR="00C9471A" w:rsidRPr="004807E8" w:rsidRDefault="00C9471A" w:rsidP="00076306">
            <w:pPr>
              <w:pStyle w:val="NoSpacing"/>
            </w:pPr>
            <w:r w:rsidRPr="004807E8">
              <w:t>Not valued</w:t>
            </w:r>
          </w:p>
        </w:tc>
        <w:tc>
          <w:tcPr>
            <w:tcW w:w="3762" w:type="dxa"/>
            <w:hideMark/>
          </w:tcPr>
          <w:p w:rsidR="00C9471A" w:rsidRPr="000B17A0" w:rsidRDefault="00C9471A" w:rsidP="00076306">
            <w:pPr>
              <w:pStyle w:val="NoSpacing"/>
            </w:pPr>
          </w:p>
        </w:tc>
      </w:tr>
      <w:tr w:rsidR="00C9471A" w:rsidRPr="000B17A0" w:rsidTr="00076306">
        <w:trPr>
          <w:cantSplit/>
        </w:trPr>
        <w:tc>
          <w:tcPr>
            <w:tcW w:w="4055" w:type="dxa"/>
            <w:noWrap/>
            <w:hideMark/>
          </w:tcPr>
          <w:p w:rsidR="00C9471A" w:rsidRPr="004807E8" w:rsidRDefault="00C9471A" w:rsidP="00076306">
            <w:pPr>
              <w:pStyle w:val="NoSpacing"/>
            </w:pPr>
            <w:r w:rsidRPr="004807E8">
              <w:t>MS_INITIAL_MP_BEGIN_DATE</w:t>
            </w:r>
          </w:p>
        </w:tc>
        <w:tc>
          <w:tcPr>
            <w:tcW w:w="6079" w:type="dxa"/>
            <w:hideMark/>
          </w:tcPr>
          <w:p w:rsidR="00C9471A" w:rsidRPr="004807E8" w:rsidRDefault="00C9471A" w:rsidP="00076306">
            <w:pPr>
              <w:pStyle w:val="NoSpacing"/>
            </w:pPr>
            <w:r w:rsidRPr="004807E8">
              <w:t>Value the same as the MONITORING_SCHD_BEGIN_DATE</w:t>
            </w:r>
          </w:p>
        </w:tc>
        <w:tc>
          <w:tcPr>
            <w:tcW w:w="3762" w:type="dxa"/>
            <w:hideMark/>
          </w:tcPr>
          <w:p w:rsidR="00C9471A" w:rsidRPr="000B17A0" w:rsidRDefault="00C9471A" w:rsidP="00076306">
            <w:pPr>
              <w:pStyle w:val="NoSpacing"/>
            </w:pPr>
          </w:p>
        </w:tc>
      </w:tr>
      <w:tr w:rsidR="00C9471A" w:rsidRPr="000B17A0" w:rsidTr="00076306">
        <w:trPr>
          <w:cantSplit/>
        </w:trPr>
        <w:tc>
          <w:tcPr>
            <w:tcW w:w="4055" w:type="dxa"/>
            <w:noWrap/>
          </w:tcPr>
          <w:p w:rsidR="00C9471A" w:rsidRPr="004807E8" w:rsidRDefault="00C9471A" w:rsidP="00076306">
            <w:pPr>
              <w:pStyle w:val="NoSpacing"/>
            </w:pPr>
            <w:r w:rsidRPr="001B2C2E">
              <w:t>MS_SEASON_BEGIN_MONTH</w:t>
            </w:r>
          </w:p>
        </w:tc>
        <w:tc>
          <w:tcPr>
            <w:tcW w:w="6079" w:type="dxa"/>
          </w:tcPr>
          <w:p w:rsidR="00C9471A" w:rsidRPr="004807E8" w:rsidRDefault="00C9471A" w:rsidP="00076306">
            <w:pPr>
              <w:pStyle w:val="NoSpacing"/>
            </w:pPr>
            <w:r>
              <w:t>Set to '6'</w:t>
            </w:r>
          </w:p>
        </w:tc>
        <w:tc>
          <w:tcPr>
            <w:tcW w:w="3762" w:type="dxa"/>
          </w:tcPr>
          <w:p w:rsidR="00C9471A" w:rsidRPr="000B17A0" w:rsidRDefault="00C9471A" w:rsidP="00076306">
            <w:pPr>
              <w:pStyle w:val="NoSpacing"/>
            </w:pPr>
          </w:p>
        </w:tc>
      </w:tr>
      <w:tr w:rsidR="00C9471A" w:rsidRPr="000B17A0" w:rsidTr="00076306">
        <w:trPr>
          <w:cantSplit/>
        </w:trPr>
        <w:tc>
          <w:tcPr>
            <w:tcW w:w="4055" w:type="dxa"/>
            <w:noWrap/>
          </w:tcPr>
          <w:p w:rsidR="00C9471A" w:rsidRPr="001B2C2E" w:rsidRDefault="00C9471A" w:rsidP="00076306">
            <w:pPr>
              <w:pStyle w:val="NoSpacing"/>
            </w:pPr>
            <w:r w:rsidRPr="001B2C2E">
              <w:t>MS_SEASON_BEGIN_DAY</w:t>
            </w:r>
          </w:p>
        </w:tc>
        <w:tc>
          <w:tcPr>
            <w:tcW w:w="6079" w:type="dxa"/>
          </w:tcPr>
          <w:p w:rsidR="00C9471A" w:rsidRDefault="00C9471A" w:rsidP="00076306">
            <w:pPr>
              <w:pStyle w:val="NoSpacing"/>
            </w:pPr>
            <w:r>
              <w:t>Set to '1'</w:t>
            </w:r>
          </w:p>
        </w:tc>
        <w:tc>
          <w:tcPr>
            <w:tcW w:w="3762" w:type="dxa"/>
          </w:tcPr>
          <w:p w:rsidR="00C9471A" w:rsidRPr="000B17A0" w:rsidRDefault="00C9471A" w:rsidP="00076306">
            <w:pPr>
              <w:pStyle w:val="NoSpacing"/>
            </w:pPr>
          </w:p>
        </w:tc>
      </w:tr>
      <w:tr w:rsidR="00C9471A" w:rsidRPr="000B17A0" w:rsidTr="00076306">
        <w:trPr>
          <w:cantSplit/>
        </w:trPr>
        <w:tc>
          <w:tcPr>
            <w:tcW w:w="4055" w:type="dxa"/>
            <w:noWrap/>
          </w:tcPr>
          <w:p w:rsidR="00C9471A" w:rsidRPr="001B2C2E" w:rsidRDefault="00C9471A" w:rsidP="00076306">
            <w:pPr>
              <w:pStyle w:val="NoSpacing"/>
            </w:pPr>
            <w:r w:rsidRPr="001B2C2E">
              <w:t>MS_SEASON_END_MONTH</w:t>
            </w:r>
          </w:p>
        </w:tc>
        <w:tc>
          <w:tcPr>
            <w:tcW w:w="6079" w:type="dxa"/>
          </w:tcPr>
          <w:p w:rsidR="00C9471A" w:rsidRDefault="00C9471A" w:rsidP="00076306">
            <w:pPr>
              <w:pStyle w:val="NoSpacing"/>
            </w:pPr>
            <w:r>
              <w:t>Set to '9'</w:t>
            </w:r>
          </w:p>
        </w:tc>
        <w:tc>
          <w:tcPr>
            <w:tcW w:w="3762" w:type="dxa"/>
          </w:tcPr>
          <w:p w:rsidR="00C9471A" w:rsidRPr="000B17A0" w:rsidRDefault="00C9471A" w:rsidP="00076306">
            <w:pPr>
              <w:pStyle w:val="NoSpacing"/>
            </w:pPr>
          </w:p>
        </w:tc>
      </w:tr>
      <w:tr w:rsidR="00C9471A" w:rsidRPr="000B17A0" w:rsidTr="00076306">
        <w:trPr>
          <w:cantSplit/>
        </w:trPr>
        <w:tc>
          <w:tcPr>
            <w:tcW w:w="4055" w:type="dxa"/>
            <w:noWrap/>
          </w:tcPr>
          <w:p w:rsidR="00C9471A" w:rsidRPr="001B2C2E" w:rsidRDefault="00C9471A" w:rsidP="00076306">
            <w:pPr>
              <w:pStyle w:val="NoSpacing"/>
            </w:pPr>
            <w:r w:rsidRPr="001B2C2E">
              <w:t>MS_SEASON_END_DAY</w:t>
            </w:r>
          </w:p>
        </w:tc>
        <w:tc>
          <w:tcPr>
            <w:tcW w:w="6079" w:type="dxa"/>
          </w:tcPr>
          <w:p w:rsidR="00C9471A" w:rsidRDefault="00C9471A" w:rsidP="00076306">
            <w:pPr>
              <w:pStyle w:val="NoSpacing"/>
            </w:pPr>
            <w:r>
              <w:t>Set to '30'</w:t>
            </w:r>
          </w:p>
        </w:tc>
        <w:tc>
          <w:tcPr>
            <w:tcW w:w="3762" w:type="dxa"/>
          </w:tcPr>
          <w:p w:rsidR="00C9471A" w:rsidRPr="000B17A0" w:rsidRDefault="00C9471A" w:rsidP="00076306">
            <w:pPr>
              <w:pStyle w:val="NoSpacing"/>
            </w:pPr>
          </w:p>
        </w:tc>
      </w:tr>
    </w:tbl>
    <w:p w:rsidR="00C9471A" w:rsidRDefault="00C9471A" w:rsidP="00C9471A">
      <w:pPr>
        <w:spacing w:before="120"/>
        <w:rPr>
          <w:color w:val="FF0000"/>
        </w:rPr>
      </w:pPr>
      <w:r>
        <w:rPr>
          <w:rFonts w:eastAsia="Times New Roman"/>
        </w:rPr>
        <w:t xml:space="preserve">If a monitoring requirement does not exist, then create it first </w:t>
      </w:r>
      <w:r w:rsidRPr="009E65D4">
        <w:t>using the following specifications:</w:t>
      </w:r>
    </w:p>
    <w:tbl>
      <w:tblPr>
        <w:tblStyle w:val="TableGrid"/>
        <w:tblW w:w="5000" w:type="pct"/>
        <w:tblLayout w:type="fixed"/>
        <w:tblLook w:val="04A0" w:firstRow="1" w:lastRow="0" w:firstColumn="1" w:lastColumn="0" w:noHBand="0" w:noVBand="1"/>
      </w:tblPr>
      <w:tblGrid>
        <w:gridCol w:w="4356"/>
        <w:gridCol w:w="4977"/>
        <w:gridCol w:w="4337"/>
      </w:tblGrid>
      <w:tr w:rsidR="00C9471A" w:rsidRPr="000B17A0" w:rsidTr="00076306">
        <w:trPr>
          <w:cantSplit/>
          <w:tblHeader/>
        </w:trPr>
        <w:tc>
          <w:tcPr>
            <w:tcW w:w="1593" w:type="pct"/>
            <w:hideMark/>
          </w:tcPr>
          <w:p w:rsidR="00C9471A" w:rsidRPr="000B17A0" w:rsidRDefault="00C9471A" w:rsidP="00076306">
            <w:pPr>
              <w:pStyle w:val="NoSpacing"/>
              <w:keepNext/>
              <w:rPr>
                <w:b/>
              </w:rPr>
            </w:pPr>
            <w:r w:rsidRPr="000B17A0">
              <w:rPr>
                <w:b/>
              </w:rPr>
              <w:lastRenderedPageBreak/>
              <w:t xml:space="preserve">Monitoring </w:t>
            </w:r>
            <w:r>
              <w:rPr>
                <w:b/>
              </w:rPr>
              <w:t>Requirement</w:t>
            </w:r>
            <w:r w:rsidRPr="000B17A0">
              <w:rPr>
                <w:b/>
              </w:rPr>
              <w:t xml:space="preserve"> Elements</w:t>
            </w:r>
          </w:p>
        </w:tc>
        <w:tc>
          <w:tcPr>
            <w:tcW w:w="1820" w:type="pct"/>
            <w:hideMark/>
          </w:tcPr>
          <w:p w:rsidR="00C9471A" w:rsidRPr="000B17A0" w:rsidRDefault="00C9471A" w:rsidP="00076306">
            <w:pPr>
              <w:pStyle w:val="NoSpacing"/>
              <w:keepNext/>
              <w:rPr>
                <w:b/>
              </w:rPr>
            </w:pPr>
            <w:r w:rsidRPr="000B17A0">
              <w:rPr>
                <w:b/>
              </w:rPr>
              <w:t>Source Data Element/Logic</w:t>
            </w:r>
          </w:p>
        </w:tc>
        <w:tc>
          <w:tcPr>
            <w:tcW w:w="1586" w:type="pct"/>
            <w:hideMark/>
          </w:tcPr>
          <w:p w:rsidR="00C9471A" w:rsidRPr="000B17A0" w:rsidRDefault="00C9471A" w:rsidP="00076306">
            <w:pPr>
              <w:pStyle w:val="NoSpacing"/>
              <w:keepNext/>
              <w:rPr>
                <w:b/>
              </w:rPr>
            </w:pPr>
            <w:r w:rsidRPr="000B17A0">
              <w:rPr>
                <w:b/>
              </w:rPr>
              <w:t>Details</w:t>
            </w:r>
          </w:p>
        </w:tc>
      </w:tr>
      <w:tr w:rsidR="00C9471A" w:rsidRPr="000B17A0" w:rsidTr="00076306">
        <w:trPr>
          <w:cantSplit/>
        </w:trPr>
        <w:tc>
          <w:tcPr>
            <w:tcW w:w="1593" w:type="pct"/>
            <w:noWrap/>
            <w:hideMark/>
          </w:tcPr>
          <w:p w:rsidR="00C9471A" w:rsidRPr="000B17A0" w:rsidRDefault="00C9471A" w:rsidP="00076306">
            <w:pPr>
              <w:pStyle w:val="NoSpacing"/>
              <w:keepNext/>
            </w:pPr>
            <w:r w:rsidRPr="000B17A0">
              <w:t>MONITORING_</w:t>
            </w:r>
            <w:r>
              <w:t>REQUIREMENT</w:t>
            </w:r>
            <w:r w:rsidRPr="000B17A0">
              <w:t>_ID</w:t>
            </w:r>
          </w:p>
        </w:tc>
        <w:tc>
          <w:tcPr>
            <w:tcW w:w="1820" w:type="pct"/>
            <w:hideMark/>
          </w:tcPr>
          <w:p w:rsidR="00C9471A" w:rsidRPr="000B17A0" w:rsidRDefault="00C9471A" w:rsidP="00076306">
            <w:pPr>
              <w:pStyle w:val="NoSpacing"/>
              <w:keepNext/>
            </w:pPr>
            <w:r w:rsidRPr="000B17A0">
              <w:t>Primary key</w:t>
            </w:r>
          </w:p>
        </w:tc>
        <w:tc>
          <w:tcPr>
            <w:tcW w:w="1586" w:type="pct"/>
            <w:hideMark/>
          </w:tcPr>
          <w:p w:rsidR="00C9471A" w:rsidRPr="000B17A0" w:rsidRDefault="00C9471A" w:rsidP="00076306">
            <w:pPr>
              <w:pStyle w:val="NoSpacing"/>
              <w:keepNext/>
            </w:pPr>
            <w:r w:rsidRPr="000B17A0">
              <w:t>Generated by Prime</w:t>
            </w:r>
          </w:p>
        </w:tc>
      </w:tr>
      <w:tr w:rsidR="00C9471A" w:rsidRPr="000B17A0" w:rsidTr="00076306">
        <w:trPr>
          <w:cantSplit/>
        </w:trPr>
        <w:tc>
          <w:tcPr>
            <w:tcW w:w="1593" w:type="pct"/>
          </w:tcPr>
          <w:p w:rsidR="00C9471A" w:rsidRPr="000B17A0" w:rsidRDefault="00C9471A" w:rsidP="00076306">
            <w:pPr>
              <w:pStyle w:val="NoSpacing"/>
              <w:keepNext/>
            </w:pPr>
            <w:r w:rsidRPr="000B17A0">
              <w:t>RULE_CD</w:t>
            </w:r>
          </w:p>
        </w:tc>
        <w:tc>
          <w:tcPr>
            <w:tcW w:w="1820" w:type="pct"/>
          </w:tcPr>
          <w:p w:rsidR="00C9471A" w:rsidRPr="000B17A0" w:rsidRDefault="00C9471A" w:rsidP="00076306">
            <w:pPr>
              <w:pStyle w:val="NoSpacing"/>
              <w:keepNext/>
            </w:pPr>
            <w:r>
              <w:t>Set to 'LCR'</w:t>
            </w:r>
          </w:p>
        </w:tc>
        <w:tc>
          <w:tcPr>
            <w:tcW w:w="1586" w:type="pct"/>
            <w:hideMark/>
          </w:tcPr>
          <w:p w:rsidR="00C9471A" w:rsidRPr="000B17A0" w:rsidRDefault="00C9471A" w:rsidP="00076306">
            <w:pPr>
              <w:pStyle w:val="NoSpacing"/>
              <w:keepNext/>
            </w:pPr>
          </w:p>
        </w:tc>
      </w:tr>
      <w:tr w:rsidR="002C0BFD" w:rsidRPr="000B17A0" w:rsidTr="00076306">
        <w:trPr>
          <w:cantSplit/>
        </w:trPr>
        <w:tc>
          <w:tcPr>
            <w:tcW w:w="1593" w:type="pct"/>
            <w:noWrap/>
          </w:tcPr>
          <w:p w:rsidR="002C0BFD" w:rsidRPr="005259D8" w:rsidRDefault="002C0BFD" w:rsidP="00076306">
            <w:pPr>
              <w:pStyle w:val="NoSpacing"/>
            </w:pPr>
            <w:r>
              <w:t>CFR_REFERENCE</w:t>
            </w:r>
          </w:p>
        </w:tc>
        <w:tc>
          <w:tcPr>
            <w:tcW w:w="1820" w:type="pct"/>
          </w:tcPr>
          <w:p w:rsidR="002C0BFD" w:rsidRDefault="002C0BFD" w:rsidP="00076306">
            <w:pPr>
              <w:pStyle w:val="NoSpacing"/>
            </w:pPr>
            <w:r>
              <w:t>Set to '141.86'</w:t>
            </w:r>
          </w:p>
        </w:tc>
        <w:tc>
          <w:tcPr>
            <w:tcW w:w="1586" w:type="pct"/>
          </w:tcPr>
          <w:p w:rsidR="002C0BFD" w:rsidRPr="000B17A0" w:rsidRDefault="002C0BFD" w:rsidP="00076306">
            <w:pPr>
              <w:pStyle w:val="NoSpacing"/>
            </w:pPr>
          </w:p>
        </w:tc>
      </w:tr>
      <w:tr w:rsidR="00C9471A" w:rsidRPr="000B17A0" w:rsidTr="00076306">
        <w:trPr>
          <w:cantSplit/>
        </w:trPr>
        <w:tc>
          <w:tcPr>
            <w:tcW w:w="1593" w:type="pct"/>
            <w:noWrap/>
          </w:tcPr>
          <w:p w:rsidR="00C9471A" w:rsidRPr="000B17A0" w:rsidRDefault="00C9471A" w:rsidP="00076306">
            <w:pPr>
              <w:pStyle w:val="NoSpacing"/>
            </w:pPr>
            <w:r w:rsidRPr="005259D8">
              <w:t>MONITORING_REQUIREMENT_TYPE</w:t>
            </w:r>
          </w:p>
        </w:tc>
        <w:tc>
          <w:tcPr>
            <w:tcW w:w="1820" w:type="pct"/>
          </w:tcPr>
          <w:p w:rsidR="00C9471A" w:rsidRPr="000B17A0" w:rsidRDefault="00C9471A" w:rsidP="00076306">
            <w:pPr>
              <w:pStyle w:val="NoSpacing"/>
            </w:pPr>
            <w:r>
              <w:t>Set to 'LC ANNUAL TAP REDUCED MONITORING'</w:t>
            </w:r>
          </w:p>
        </w:tc>
        <w:tc>
          <w:tcPr>
            <w:tcW w:w="1586" w:type="pct"/>
            <w:hideMark/>
          </w:tcPr>
          <w:p w:rsidR="00C9471A" w:rsidRPr="000B17A0" w:rsidRDefault="00C9471A" w:rsidP="00076306">
            <w:pPr>
              <w:pStyle w:val="NoSpacing"/>
            </w:pPr>
          </w:p>
        </w:tc>
      </w:tr>
      <w:tr w:rsidR="00C9471A" w:rsidRPr="000B17A0" w:rsidTr="00076306">
        <w:trPr>
          <w:cantSplit/>
        </w:trPr>
        <w:tc>
          <w:tcPr>
            <w:tcW w:w="1593" w:type="pct"/>
            <w:noWrap/>
          </w:tcPr>
          <w:p w:rsidR="00C9471A" w:rsidRPr="000B17A0" w:rsidRDefault="00C9471A" w:rsidP="00076306">
            <w:pPr>
              <w:pStyle w:val="NoSpacing"/>
            </w:pPr>
            <w:r w:rsidRPr="000B17A0">
              <w:t>M</w:t>
            </w:r>
            <w:r>
              <w:t>R</w:t>
            </w:r>
            <w:r w:rsidRPr="000B17A0">
              <w:t>_CONTAMINANT_CODE</w:t>
            </w:r>
          </w:p>
        </w:tc>
        <w:tc>
          <w:tcPr>
            <w:tcW w:w="1820" w:type="pct"/>
          </w:tcPr>
          <w:p w:rsidR="00C9471A" w:rsidRPr="000B17A0" w:rsidRDefault="00C9471A" w:rsidP="00076306">
            <w:pPr>
              <w:pStyle w:val="NoSpacing"/>
            </w:pPr>
            <w:r>
              <w:t xml:space="preserve">Set to </w:t>
            </w:r>
            <w:r w:rsidRPr="000B17A0">
              <w:t>Monitori</w:t>
            </w:r>
            <w:r>
              <w:t>ng_Requirement.MR_CONTAMINANT_CODE from the MS being processed (or its paired analyte)</w:t>
            </w:r>
          </w:p>
        </w:tc>
        <w:tc>
          <w:tcPr>
            <w:tcW w:w="1586" w:type="pct"/>
            <w:hideMark/>
          </w:tcPr>
          <w:p w:rsidR="00C9471A" w:rsidRPr="000B17A0" w:rsidRDefault="00C9471A" w:rsidP="00076306">
            <w:pPr>
              <w:pStyle w:val="NoSpacing"/>
            </w:pPr>
          </w:p>
        </w:tc>
      </w:tr>
      <w:tr w:rsidR="00C9471A" w:rsidRPr="000B17A0" w:rsidTr="00076306">
        <w:trPr>
          <w:cantSplit/>
        </w:trPr>
        <w:tc>
          <w:tcPr>
            <w:tcW w:w="1593" w:type="pct"/>
            <w:noWrap/>
          </w:tcPr>
          <w:p w:rsidR="00C9471A" w:rsidRPr="000B17A0" w:rsidRDefault="00C9471A" w:rsidP="00076306">
            <w:pPr>
              <w:pStyle w:val="NoSpacing"/>
            </w:pPr>
            <w:r w:rsidRPr="000B17A0">
              <w:t>SAMPLE_TYPE_CD</w:t>
            </w:r>
          </w:p>
        </w:tc>
        <w:tc>
          <w:tcPr>
            <w:tcW w:w="1820" w:type="pct"/>
          </w:tcPr>
          <w:p w:rsidR="00C9471A" w:rsidRPr="000B17A0" w:rsidRDefault="00C9471A" w:rsidP="00076306">
            <w:pPr>
              <w:pStyle w:val="NoSpacing"/>
            </w:pPr>
            <w:r>
              <w:t>Set to 'RT'</w:t>
            </w:r>
          </w:p>
        </w:tc>
        <w:tc>
          <w:tcPr>
            <w:tcW w:w="1586" w:type="pct"/>
          </w:tcPr>
          <w:p w:rsidR="00C9471A" w:rsidRPr="000B17A0" w:rsidRDefault="00C9471A" w:rsidP="00076306">
            <w:pPr>
              <w:pStyle w:val="NoSpacing"/>
            </w:pPr>
          </w:p>
        </w:tc>
      </w:tr>
      <w:tr w:rsidR="00C9471A" w:rsidRPr="000B17A0" w:rsidTr="00076306">
        <w:trPr>
          <w:cantSplit/>
        </w:trPr>
        <w:tc>
          <w:tcPr>
            <w:tcW w:w="1593" w:type="pct"/>
            <w:noWrap/>
          </w:tcPr>
          <w:p w:rsidR="00C9471A" w:rsidRPr="000B17A0" w:rsidRDefault="00C9471A" w:rsidP="00076306">
            <w:pPr>
              <w:pStyle w:val="NoSpacing"/>
            </w:pPr>
            <w:r w:rsidRPr="000B17A0">
              <w:t>INTERVAL_UNIT</w:t>
            </w:r>
          </w:p>
        </w:tc>
        <w:tc>
          <w:tcPr>
            <w:tcW w:w="1820" w:type="pct"/>
          </w:tcPr>
          <w:p w:rsidR="00C9471A" w:rsidRPr="000B17A0" w:rsidRDefault="00C9471A" w:rsidP="00076306">
            <w:pPr>
              <w:pStyle w:val="NoSpacing"/>
            </w:pPr>
            <w:r>
              <w:t>Set to 'YR'</w:t>
            </w:r>
          </w:p>
        </w:tc>
        <w:tc>
          <w:tcPr>
            <w:tcW w:w="1586" w:type="pct"/>
            <w:hideMark/>
          </w:tcPr>
          <w:p w:rsidR="00C9471A" w:rsidRPr="000B17A0" w:rsidRDefault="00C9471A" w:rsidP="00076306">
            <w:pPr>
              <w:pStyle w:val="NoSpacing"/>
            </w:pPr>
          </w:p>
        </w:tc>
      </w:tr>
      <w:tr w:rsidR="00C9471A" w:rsidRPr="000B17A0" w:rsidTr="00076306">
        <w:trPr>
          <w:cantSplit/>
        </w:trPr>
        <w:tc>
          <w:tcPr>
            <w:tcW w:w="1593" w:type="pct"/>
            <w:noWrap/>
          </w:tcPr>
          <w:p w:rsidR="00C9471A" w:rsidRPr="000B17A0" w:rsidRDefault="00C9471A" w:rsidP="00076306">
            <w:pPr>
              <w:pStyle w:val="NoSpacing"/>
            </w:pPr>
            <w:r w:rsidRPr="005259D8">
              <w:t>INTERVAL_UNIT_COUNT</w:t>
            </w:r>
          </w:p>
        </w:tc>
        <w:tc>
          <w:tcPr>
            <w:tcW w:w="1820" w:type="pct"/>
          </w:tcPr>
          <w:p w:rsidR="00C9471A" w:rsidRPr="000B17A0" w:rsidRDefault="00C9471A" w:rsidP="00C9471A">
            <w:pPr>
              <w:pStyle w:val="NoSpacing"/>
            </w:pPr>
            <w:r>
              <w:t>Set to 3</w:t>
            </w:r>
          </w:p>
        </w:tc>
        <w:tc>
          <w:tcPr>
            <w:tcW w:w="1586" w:type="pct"/>
            <w:hideMark/>
          </w:tcPr>
          <w:p w:rsidR="00C9471A" w:rsidRPr="000B17A0" w:rsidRDefault="00C9471A" w:rsidP="00076306">
            <w:pPr>
              <w:pStyle w:val="NoSpacing"/>
            </w:pPr>
          </w:p>
        </w:tc>
      </w:tr>
      <w:tr w:rsidR="00C9471A" w:rsidRPr="000B17A0" w:rsidTr="00076306">
        <w:trPr>
          <w:cantSplit/>
        </w:trPr>
        <w:tc>
          <w:tcPr>
            <w:tcW w:w="1593" w:type="pct"/>
            <w:noWrap/>
          </w:tcPr>
          <w:p w:rsidR="00C9471A" w:rsidRPr="000B17A0" w:rsidRDefault="00C9471A" w:rsidP="00076306">
            <w:pPr>
              <w:pStyle w:val="NoSpacing"/>
            </w:pPr>
            <w:r w:rsidRPr="00AA688D">
              <w:t>INTERVAL_FIXED_DAYS</w:t>
            </w:r>
          </w:p>
        </w:tc>
        <w:tc>
          <w:tcPr>
            <w:tcW w:w="1820" w:type="pct"/>
          </w:tcPr>
          <w:p w:rsidR="00C9471A" w:rsidRPr="000B17A0" w:rsidRDefault="00C9471A" w:rsidP="00076306">
            <w:pPr>
              <w:pStyle w:val="NoSpacing"/>
            </w:pPr>
            <w:r>
              <w:t>Set to 1080</w:t>
            </w:r>
          </w:p>
        </w:tc>
        <w:tc>
          <w:tcPr>
            <w:tcW w:w="1586" w:type="pct"/>
            <w:hideMark/>
          </w:tcPr>
          <w:p w:rsidR="00C9471A" w:rsidRPr="000B17A0" w:rsidRDefault="00C9471A" w:rsidP="00076306">
            <w:pPr>
              <w:pStyle w:val="NoSpacing"/>
            </w:pPr>
          </w:p>
        </w:tc>
      </w:tr>
      <w:tr w:rsidR="00C9471A" w:rsidRPr="000B17A0" w:rsidTr="00076306">
        <w:trPr>
          <w:cantSplit/>
        </w:trPr>
        <w:tc>
          <w:tcPr>
            <w:tcW w:w="1593" w:type="pct"/>
            <w:noWrap/>
          </w:tcPr>
          <w:p w:rsidR="00C9471A" w:rsidRPr="000B17A0" w:rsidRDefault="00C9471A" w:rsidP="00076306">
            <w:pPr>
              <w:pStyle w:val="NoSpacing"/>
            </w:pPr>
            <w:r w:rsidRPr="000B17A0">
              <w:t>NUMB_SAMPLES_REQUIRED</w:t>
            </w:r>
          </w:p>
        </w:tc>
        <w:tc>
          <w:tcPr>
            <w:tcW w:w="1820" w:type="pct"/>
          </w:tcPr>
          <w:p w:rsidR="00C9471A" w:rsidRPr="000B17A0" w:rsidRDefault="00C9471A" w:rsidP="000360AE">
            <w:pPr>
              <w:pStyle w:val="NoSpacing"/>
            </w:pPr>
            <w:r>
              <w:t>= NUMB_SAMPLES_REQUIRED number from column C in table under 2.3.27.14 based on the population served by the water system.</w:t>
            </w:r>
          </w:p>
        </w:tc>
        <w:tc>
          <w:tcPr>
            <w:tcW w:w="1586" w:type="pct"/>
            <w:hideMark/>
          </w:tcPr>
          <w:p w:rsidR="00C9471A" w:rsidRPr="000B17A0" w:rsidRDefault="00C9471A" w:rsidP="00076306">
            <w:pPr>
              <w:pStyle w:val="NoSpacing"/>
            </w:pPr>
          </w:p>
        </w:tc>
      </w:tr>
      <w:tr w:rsidR="00C9471A" w:rsidRPr="000B17A0" w:rsidTr="00076306">
        <w:trPr>
          <w:cantSplit/>
        </w:trPr>
        <w:tc>
          <w:tcPr>
            <w:tcW w:w="1593" w:type="pct"/>
            <w:noWrap/>
          </w:tcPr>
          <w:p w:rsidR="00C9471A" w:rsidRPr="000B17A0" w:rsidRDefault="00C9471A" w:rsidP="00076306">
            <w:pPr>
              <w:pStyle w:val="NoSpacing"/>
            </w:pPr>
            <w:r w:rsidRPr="00AA688D">
              <w:t>REPORT_DUE_DATE_DAYS</w:t>
            </w:r>
          </w:p>
        </w:tc>
        <w:tc>
          <w:tcPr>
            <w:tcW w:w="1820" w:type="pct"/>
          </w:tcPr>
          <w:p w:rsidR="00C9471A" w:rsidRPr="000B17A0" w:rsidRDefault="00C9471A" w:rsidP="00076306">
            <w:pPr>
              <w:pStyle w:val="NoSpacing"/>
            </w:pPr>
            <w:r>
              <w:t>Set to 10</w:t>
            </w:r>
          </w:p>
        </w:tc>
        <w:tc>
          <w:tcPr>
            <w:tcW w:w="1586" w:type="pct"/>
            <w:hideMark/>
          </w:tcPr>
          <w:p w:rsidR="00C9471A" w:rsidRPr="000B17A0" w:rsidRDefault="00C9471A" w:rsidP="00076306">
            <w:pPr>
              <w:pStyle w:val="NoSpacing"/>
            </w:pPr>
          </w:p>
        </w:tc>
      </w:tr>
      <w:tr w:rsidR="00C9471A" w:rsidRPr="000B17A0" w:rsidTr="00076306">
        <w:trPr>
          <w:cantSplit/>
        </w:trPr>
        <w:tc>
          <w:tcPr>
            <w:tcW w:w="1593" w:type="pct"/>
            <w:noWrap/>
          </w:tcPr>
          <w:p w:rsidR="00C9471A" w:rsidRPr="000B17A0" w:rsidRDefault="00C9471A" w:rsidP="00076306">
            <w:pPr>
              <w:pStyle w:val="NoSpacing"/>
            </w:pPr>
            <w:r w:rsidRPr="00AA688D">
              <w:t>CHECK_DATE_DAYS</w:t>
            </w:r>
          </w:p>
        </w:tc>
        <w:tc>
          <w:tcPr>
            <w:tcW w:w="1820" w:type="pct"/>
          </w:tcPr>
          <w:p w:rsidR="00C9471A" w:rsidRPr="000B17A0" w:rsidRDefault="00C9471A" w:rsidP="00076306">
            <w:pPr>
              <w:pStyle w:val="NoSpacing"/>
            </w:pPr>
            <w:r>
              <w:t>Set to 30</w:t>
            </w:r>
          </w:p>
        </w:tc>
        <w:tc>
          <w:tcPr>
            <w:tcW w:w="1586" w:type="pct"/>
            <w:hideMark/>
          </w:tcPr>
          <w:p w:rsidR="00C9471A" w:rsidRPr="000B17A0" w:rsidRDefault="00C9471A" w:rsidP="00076306">
            <w:pPr>
              <w:pStyle w:val="NoSpacing"/>
            </w:pPr>
          </w:p>
        </w:tc>
      </w:tr>
      <w:tr w:rsidR="00C9471A" w:rsidRPr="000B17A0" w:rsidTr="00076306">
        <w:trPr>
          <w:cantSplit/>
        </w:trPr>
        <w:tc>
          <w:tcPr>
            <w:tcW w:w="1593" w:type="pct"/>
            <w:noWrap/>
          </w:tcPr>
          <w:p w:rsidR="00C9471A" w:rsidRPr="000B17A0" w:rsidRDefault="00C9471A" w:rsidP="00076306">
            <w:pPr>
              <w:pStyle w:val="NoSpacing"/>
            </w:pPr>
            <w:r w:rsidRPr="00AA688D">
              <w:t>MAKEUP_REQUIRED_IND</w:t>
            </w:r>
          </w:p>
        </w:tc>
        <w:tc>
          <w:tcPr>
            <w:tcW w:w="1820" w:type="pct"/>
          </w:tcPr>
          <w:p w:rsidR="00C9471A" w:rsidRPr="000B17A0" w:rsidRDefault="00C9471A" w:rsidP="00076306">
            <w:pPr>
              <w:pStyle w:val="NoSpacing"/>
            </w:pPr>
            <w:r>
              <w:t>Set to 'N'</w:t>
            </w:r>
          </w:p>
        </w:tc>
        <w:tc>
          <w:tcPr>
            <w:tcW w:w="1586" w:type="pct"/>
            <w:hideMark/>
          </w:tcPr>
          <w:p w:rsidR="00C9471A" w:rsidRPr="000B17A0" w:rsidRDefault="00C9471A" w:rsidP="00076306">
            <w:pPr>
              <w:pStyle w:val="NoSpacing"/>
            </w:pPr>
          </w:p>
        </w:tc>
      </w:tr>
      <w:tr w:rsidR="00C9471A" w:rsidRPr="000B17A0" w:rsidTr="00076306">
        <w:trPr>
          <w:cantSplit/>
        </w:trPr>
        <w:tc>
          <w:tcPr>
            <w:tcW w:w="1593" w:type="pct"/>
            <w:noWrap/>
          </w:tcPr>
          <w:p w:rsidR="00C9471A" w:rsidRPr="000B17A0" w:rsidRDefault="00C9471A" w:rsidP="00076306">
            <w:pPr>
              <w:pStyle w:val="NoSpacing"/>
            </w:pPr>
            <w:r w:rsidRPr="0043176F">
              <w:t>VIOLATION_TYPE_REF_ID</w:t>
            </w:r>
          </w:p>
        </w:tc>
        <w:tc>
          <w:tcPr>
            <w:tcW w:w="1820" w:type="pct"/>
          </w:tcPr>
          <w:p w:rsidR="00C9471A" w:rsidRPr="000B17A0" w:rsidRDefault="00C9471A" w:rsidP="00076306">
            <w:pPr>
              <w:pStyle w:val="NoSpacing"/>
            </w:pPr>
            <w:r>
              <w:t>Set to 23</w:t>
            </w:r>
          </w:p>
        </w:tc>
        <w:tc>
          <w:tcPr>
            <w:tcW w:w="1586" w:type="pct"/>
            <w:hideMark/>
          </w:tcPr>
          <w:p w:rsidR="00C9471A" w:rsidRPr="000B17A0" w:rsidRDefault="00C9471A" w:rsidP="00076306">
            <w:pPr>
              <w:pStyle w:val="NoSpacing"/>
            </w:pPr>
            <w:r>
              <w:t>VT 52</w:t>
            </w:r>
          </w:p>
        </w:tc>
      </w:tr>
    </w:tbl>
    <w:p w:rsidR="00C9471A" w:rsidRPr="00BB2E1D" w:rsidRDefault="00C9471A" w:rsidP="00BB2E1D">
      <w:pPr>
        <w:spacing w:before="120"/>
        <w:rPr>
          <w:color w:val="FF0000"/>
        </w:rPr>
      </w:pPr>
    </w:p>
    <w:p w:rsidR="00903162" w:rsidRDefault="00903162" w:rsidP="00903162">
      <w:pPr>
        <w:pStyle w:val="Heading4"/>
      </w:pPr>
      <w:r w:rsidRPr="00903162">
        <w:lastRenderedPageBreak/>
        <w:t xml:space="preserve">Create a proposed LC </w:t>
      </w:r>
      <w:r>
        <w:t xml:space="preserve">tap </w:t>
      </w:r>
      <w:r w:rsidRPr="00903162">
        <w:t>waiver for next period</w:t>
      </w:r>
      <w:r w:rsidRPr="00BC49A8">
        <w:t>.</w:t>
      </w:r>
    </w:p>
    <w:p w:rsidR="00903162" w:rsidRPr="000B17A0" w:rsidRDefault="00903162" w:rsidP="00903162">
      <w:pPr>
        <w:keepNext/>
      </w:pPr>
      <w:r>
        <w:t xml:space="preserve">This action creates two waiver records and two </w:t>
      </w:r>
      <w:r w:rsidRPr="00410734">
        <w:t>WS_MNTRG_WAIVER</w:t>
      </w:r>
      <w:r>
        <w:t xml:space="preserve"> records (to associate the waivers to the WS). When a user validates the candidate waivers, other non-BRE actions will modify and create the appropriate monitoring schedules. This action creates two waivers: one for lead and one for copper. It is similar to 2.3.27.17.</w:t>
      </w:r>
    </w:p>
    <w:tbl>
      <w:tblPr>
        <w:tblStyle w:val="TableGrid"/>
        <w:tblW w:w="0" w:type="auto"/>
        <w:tblLook w:val="04A0" w:firstRow="1" w:lastRow="0" w:firstColumn="1" w:lastColumn="0" w:noHBand="0" w:noVBand="1"/>
      </w:tblPr>
      <w:tblGrid>
        <w:gridCol w:w="4323"/>
        <w:gridCol w:w="7207"/>
        <w:gridCol w:w="2140"/>
      </w:tblGrid>
      <w:tr w:rsidR="00903162" w:rsidRPr="000B17A0" w:rsidTr="00076306">
        <w:trPr>
          <w:cantSplit/>
          <w:tblHeader/>
        </w:trPr>
        <w:tc>
          <w:tcPr>
            <w:tcW w:w="4323" w:type="dxa"/>
            <w:hideMark/>
          </w:tcPr>
          <w:p w:rsidR="00903162" w:rsidRPr="000B17A0" w:rsidRDefault="00903162" w:rsidP="00076306">
            <w:pPr>
              <w:pStyle w:val="NoSpacing"/>
              <w:keepNext/>
              <w:rPr>
                <w:b/>
              </w:rPr>
            </w:pPr>
            <w:r w:rsidRPr="00904137">
              <w:rPr>
                <w:b/>
              </w:rPr>
              <w:t>MNTRG_WAIVER</w:t>
            </w:r>
            <w:r w:rsidRPr="000B17A0">
              <w:rPr>
                <w:b/>
              </w:rPr>
              <w:t xml:space="preserve"> Elements</w:t>
            </w:r>
          </w:p>
        </w:tc>
        <w:tc>
          <w:tcPr>
            <w:tcW w:w="7316" w:type="dxa"/>
            <w:hideMark/>
          </w:tcPr>
          <w:p w:rsidR="00903162" w:rsidRPr="000B17A0" w:rsidRDefault="00903162" w:rsidP="00076306">
            <w:pPr>
              <w:pStyle w:val="NoSpacing"/>
              <w:keepNext/>
              <w:rPr>
                <w:b/>
              </w:rPr>
            </w:pPr>
            <w:r w:rsidRPr="000B17A0">
              <w:rPr>
                <w:b/>
              </w:rPr>
              <w:t>Source Data Element/Logic</w:t>
            </w:r>
          </w:p>
        </w:tc>
        <w:tc>
          <w:tcPr>
            <w:tcW w:w="2257" w:type="dxa"/>
            <w:hideMark/>
          </w:tcPr>
          <w:p w:rsidR="00903162" w:rsidRPr="000B17A0" w:rsidRDefault="00903162" w:rsidP="00076306">
            <w:pPr>
              <w:pStyle w:val="NoSpacing"/>
              <w:keepNext/>
              <w:rPr>
                <w:b/>
              </w:rPr>
            </w:pPr>
            <w:r w:rsidRPr="000B17A0">
              <w:rPr>
                <w:b/>
              </w:rPr>
              <w:t>Details</w:t>
            </w:r>
          </w:p>
        </w:tc>
      </w:tr>
      <w:tr w:rsidR="00903162" w:rsidRPr="000B17A0" w:rsidTr="00076306">
        <w:trPr>
          <w:cantSplit/>
        </w:trPr>
        <w:tc>
          <w:tcPr>
            <w:tcW w:w="4323" w:type="dxa"/>
            <w:noWrap/>
            <w:hideMark/>
          </w:tcPr>
          <w:p w:rsidR="00903162" w:rsidRPr="000B17A0" w:rsidRDefault="00903162" w:rsidP="00076306">
            <w:pPr>
              <w:pStyle w:val="NoSpacing"/>
              <w:keepNext/>
            </w:pPr>
            <w:r w:rsidRPr="00904137">
              <w:t>MNTRG_WAIVER_ID</w:t>
            </w:r>
          </w:p>
        </w:tc>
        <w:tc>
          <w:tcPr>
            <w:tcW w:w="7316" w:type="dxa"/>
            <w:hideMark/>
          </w:tcPr>
          <w:p w:rsidR="00903162" w:rsidRPr="000B17A0" w:rsidRDefault="00903162" w:rsidP="00076306">
            <w:pPr>
              <w:pStyle w:val="NoSpacing"/>
              <w:keepNext/>
            </w:pPr>
            <w:r w:rsidRPr="000B17A0">
              <w:t>Primary key</w:t>
            </w:r>
          </w:p>
        </w:tc>
        <w:tc>
          <w:tcPr>
            <w:tcW w:w="2257" w:type="dxa"/>
            <w:hideMark/>
          </w:tcPr>
          <w:p w:rsidR="00903162" w:rsidRPr="000B17A0" w:rsidRDefault="00903162" w:rsidP="00076306">
            <w:pPr>
              <w:pStyle w:val="NoSpacing"/>
              <w:keepNext/>
            </w:pPr>
            <w:r w:rsidRPr="000B17A0">
              <w:t>Generated by Prime</w:t>
            </w:r>
          </w:p>
        </w:tc>
      </w:tr>
      <w:tr w:rsidR="00903162" w:rsidRPr="000B17A0" w:rsidTr="00076306">
        <w:trPr>
          <w:cantSplit/>
        </w:trPr>
        <w:tc>
          <w:tcPr>
            <w:tcW w:w="4323" w:type="dxa"/>
            <w:hideMark/>
          </w:tcPr>
          <w:p w:rsidR="00903162" w:rsidRPr="000B17A0" w:rsidRDefault="00903162" w:rsidP="00076306">
            <w:pPr>
              <w:pStyle w:val="NoSpacing"/>
              <w:keepNext/>
            </w:pPr>
            <w:r w:rsidRPr="00904137">
              <w:t>MW_STATUS_ID</w:t>
            </w:r>
          </w:p>
        </w:tc>
        <w:tc>
          <w:tcPr>
            <w:tcW w:w="7316" w:type="dxa"/>
            <w:hideMark/>
          </w:tcPr>
          <w:p w:rsidR="00903162" w:rsidRDefault="00903162" w:rsidP="00076306">
            <w:pPr>
              <w:pStyle w:val="NoSpacing"/>
              <w:keepNext/>
            </w:pPr>
            <w:r>
              <w:t xml:space="preserve">Set to </w:t>
            </w:r>
            <w:r w:rsidRPr="00410734">
              <w:t>KEY_VALUE_REF.KEY_VALUE_ID</w:t>
            </w:r>
          </w:p>
          <w:p w:rsidR="00903162" w:rsidRDefault="00903162" w:rsidP="00076306">
            <w:pPr>
              <w:pStyle w:val="NoSpacing"/>
              <w:keepNext/>
            </w:pPr>
            <w:r w:rsidRPr="00410734">
              <w:t>FROM KEY_VALUE_REF</w:t>
            </w:r>
          </w:p>
          <w:p w:rsidR="00903162" w:rsidRDefault="00903162" w:rsidP="00076306">
            <w:pPr>
              <w:pStyle w:val="NoSpacing"/>
              <w:keepNext/>
            </w:pPr>
            <w:r w:rsidRPr="00410734">
              <w:t xml:space="preserve">WHERE KEY_VALUE_REF.REF_CATEGORY </w:t>
            </w:r>
            <w:r>
              <w:t>=</w:t>
            </w:r>
            <w:r w:rsidRPr="00410734">
              <w:t xml:space="preserve"> 'MNTRG_WAIVER_STATUS'</w:t>
            </w:r>
          </w:p>
          <w:p w:rsidR="00903162" w:rsidRPr="000B17A0" w:rsidRDefault="00903162" w:rsidP="00076306">
            <w:pPr>
              <w:pStyle w:val="NoSpacing"/>
              <w:keepNext/>
            </w:pPr>
            <w:r>
              <w:t>AND KEY_DATA = 'P'</w:t>
            </w:r>
          </w:p>
        </w:tc>
        <w:tc>
          <w:tcPr>
            <w:tcW w:w="2257" w:type="dxa"/>
            <w:hideMark/>
          </w:tcPr>
          <w:p w:rsidR="00903162" w:rsidRPr="000B17A0" w:rsidRDefault="00903162" w:rsidP="00076306">
            <w:pPr>
              <w:pStyle w:val="NoSpacing"/>
              <w:keepNext/>
            </w:pPr>
          </w:p>
        </w:tc>
      </w:tr>
      <w:tr w:rsidR="00903162" w:rsidRPr="000B17A0" w:rsidTr="00076306">
        <w:trPr>
          <w:cantSplit/>
        </w:trPr>
        <w:tc>
          <w:tcPr>
            <w:tcW w:w="4323" w:type="dxa"/>
            <w:noWrap/>
            <w:hideMark/>
          </w:tcPr>
          <w:p w:rsidR="00903162" w:rsidRPr="000B17A0" w:rsidRDefault="00903162" w:rsidP="00076306">
            <w:pPr>
              <w:pStyle w:val="NoSpacing"/>
            </w:pPr>
            <w:r w:rsidRPr="00410734">
              <w:t>BEGIN_DT</w:t>
            </w:r>
          </w:p>
        </w:tc>
        <w:tc>
          <w:tcPr>
            <w:tcW w:w="7316" w:type="dxa"/>
            <w:hideMark/>
          </w:tcPr>
          <w:p w:rsidR="00903162" w:rsidRPr="000B17A0" w:rsidRDefault="00903162" w:rsidP="00903162">
            <w:pPr>
              <w:pStyle w:val="NoSpacing"/>
            </w:pPr>
            <w:r>
              <w:t xml:space="preserve">Set to the first day of the calendar year that follows the year in which the </w:t>
            </w:r>
            <w:r w:rsidRPr="00C9471A">
              <w:t>COLLECTED_TO_DT</w:t>
            </w:r>
            <w:r>
              <w:t xml:space="preserve"> of the last sample summary falls.</w:t>
            </w:r>
          </w:p>
        </w:tc>
        <w:tc>
          <w:tcPr>
            <w:tcW w:w="2257" w:type="dxa"/>
            <w:hideMark/>
          </w:tcPr>
          <w:p w:rsidR="00903162" w:rsidRPr="000B17A0" w:rsidRDefault="00903162" w:rsidP="00076306">
            <w:pPr>
              <w:pStyle w:val="NoSpacing"/>
            </w:pPr>
          </w:p>
        </w:tc>
      </w:tr>
      <w:tr w:rsidR="00903162" w:rsidRPr="000B17A0" w:rsidTr="00076306">
        <w:trPr>
          <w:cantSplit/>
        </w:trPr>
        <w:tc>
          <w:tcPr>
            <w:tcW w:w="4323" w:type="dxa"/>
            <w:noWrap/>
            <w:hideMark/>
          </w:tcPr>
          <w:p w:rsidR="00903162" w:rsidRPr="000B17A0" w:rsidRDefault="00903162" w:rsidP="00076306">
            <w:pPr>
              <w:pStyle w:val="NoSpacing"/>
            </w:pPr>
            <w:r w:rsidRPr="000B17A0">
              <w:t>END_DT</w:t>
            </w:r>
          </w:p>
        </w:tc>
        <w:tc>
          <w:tcPr>
            <w:tcW w:w="7316" w:type="dxa"/>
            <w:hideMark/>
          </w:tcPr>
          <w:p w:rsidR="00903162" w:rsidRPr="000B17A0" w:rsidRDefault="00903162" w:rsidP="00903162">
            <w:pPr>
              <w:pStyle w:val="NoSpacing"/>
            </w:pPr>
            <w:r>
              <w:t>Set to the MP_END_DT of the 9-year monitoring period with a MP_BEGIN_DT that equals the BEGIN_DT above.</w:t>
            </w:r>
          </w:p>
        </w:tc>
        <w:tc>
          <w:tcPr>
            <w:tcW w:w="2257" w:type="dxa"/>
            <w:hideMark/>
          </w:tcPr>
          <w:p w:rsidR="00903162" w:rsidRPr="000B17A0" w:rsidRDefault="00903162" w:rsidP="00076306">
            <w:pPr>
              <w:pStyle w:val="NoSpacing"/>
            </w:pPr>
          </w:p>
        </w:tc>
      </w:tr>
      <w:tr w:rsidR="00903162" w:rsidRPr="000B17A0" w:rsidTr="00076306">
        <w:trPr>
          <w:cantSplit/>
        </w:trPr>
        <w:tc>
          <w:tcPr>
            <w:tcW w:w="4323" w:type="dxa"/>
            <w:noWrap/>
            <w:hideMark/>
          </w:tcPr>
          <w:p w:rsidR="00903162" w:rsidRPr="000B17A0" w:rsidRDefault="00903162" w:rsidP="00076306">
            <w:pPr>
              <w:pStyle w:val="NoSpacing"/>
            </w:pPr>
            <w:r w:rsidRPr="00505A06">
              <w:t>WAIVER_TYPE_ID</w:t>
            </w:r>
          </w:p>
        </w:tc>
        <w:tc>
          <w:tcPr>
            <w:tcW w:w="7316" w:type="dxa"/>
            <w:hideMark/>
          </w:tcPr>
          <w:p w:rsidR="00903162" w:rsidRDefault="00903162" w:rsidP="00076306">
            <w:pPr>
              <w:pStyle w:val="NoSpacing"/>
              <w:keepNext/>
            </w:pPr>
            <w:r>
              <w:t xml:space="preserve">Set to </w:t>
            </w:r>
            <w:r w:rsidRPr="00410734">
              <w:t>KEY_VALUE_REF.KEY_VALUE_ID</w:t>
            </w:r>
          </w:p>
          <w:p w:rsidR="00903162" w:rsidRDefault="00903162" w:rsidP="00076306">
            <w:pPr>
              <w:pStyle w:val="NoSpacing"/>
              <w:keepNext/>
            </w:pPr>
            <w:r w:rsidRPr="00410734">
              <w:t>FROM KEY_VALUE_REF</w:t>
            </w:r>
          </w:p>
          <w:p w:rsidR="00903162" w:rsidRDefault="00903162" w:rsidP="00076306">
            <w:pPr>
              <w:pStyle w:val="NoSpacing"/>
              <w:keepNext/>
            </w:pPr>
            <w:r w:rsidRPr="00410734">
              <w:t xml:space="preserve">WHERE KEY_VALUE_REF.REF_CATEGORY </w:t>
            </w:r>
            <w:r>
              <w:t>=</w:t>
            </w:r>
            <w:r w:rsidRPr="00410734">
              <w:t xml:space="preserve"> 'MNTRG_WAIVER_</w:t>
            </w:r>
            <w:r>
              <w:t>TYPE</w:t>
            </w:r>
            <w:r w:rsidRPr="00410734">
              <w:t>'</w:t>
            </w:r>
          </w:p>
          <w:p w:rsidR="00903162" w:rsidRPr="000B17A0" w:rsidRDefault="00903162" w:rsidP="00076306">
            <w:pPr>
              <w:pStyle w:val="NoSpacing"/>
            </w:pPr>
            <w:r>
              <w:t>AND KEY_DATA = 'I'</w:t>
            </w:r>
          </w:p>
        </w:tc>
        <w:tc>
          <w:tcPr>
            <w:tcW w:w="2257" w:type="dxa"/>
            <w:hideMark/>
          </w:tcPr>
          <w:p w:rsidR="00903162" w:rsidRPr="000B17A0" w:rsidRDefault="00903162" w:rsidP="00076306">
            <w:pPr>
              <w:pStyle w:val="NoSpacing"/>
            </w:pPr>
          </w:p>
        </w:tc>
      </w:tr>
      <w:tr w:rsidR="00903162" w:rsidRPr="000B17A0" w:rsidTr="00076306">
        <w:trPr>
          <w:cantSplit/>
        </w:trPr>
        <w:tc>
          <w:tcPr>
            <w:tcW w:w="4323" w:type="dxa"/>
            <w:noWrap/>
            <w:hideMark/>
          </w:tcPr>
          <w:p w:rsidR="00903162" w:rsidRPr="000B17A0" w:rsidRDefault="00903162" w:rsidP="00076306">
            <w:pPr>
              <w:pStyle w:val="NoSpacing"/>
            </w:pPr>
            <w:r w:rsidRPr="00B62FAC">
              <w:t>LEGAL_ENTITY_GOV_ID</w:t>
            </w:r>
          </w:p>
        </w:tc>
        <w:tc>
          <w:tcPr>
            <w:tcW w:w="7316" w:type="dxa"/>
            <w:hideMark/>
          </w:tcPr>
          <w:p w:rsidR="00903162" w:rsidRDefault="00903162" w:rsidP="00076306">
            <w:pPr>
              <w:pStyle w:val="NoSpacing"/>
            </w:pPr>
            <w:r>
              <w:t>Set to LEGAL_ENTITY.LEGAL_ENTITY_</w:t>
            </w:r>
            <w:r w:rsidRPr="00B62FAC">
              <w:t>ID</w:t>
            </w:r>
          </w:p>
          <w:p w:rsidR="00903162" w:rsidRPr="000B17A0" w:rsidRDefault="00903162" w:rsidP="00076306">
            <w:pPr>
              <w:pStyle w:val="NoSpacing"/>
            </w:pPr>
            <w:r>
              <w:t xml:space="preserve">WHERE </w:t>
            </w:r>
            <w:r w:rsidRPr="00B62FAC">
              <w:t xml:space="preserve">PRIMACY_AGENCY_CD = </w:t>
            </w:r>
            <w:r>
              <w:t>of the MS being evaluated</w:t>
            </w:r>
            <w:r w:rsidRPr="00B62FAC">
              <w:t xml:space="preserve"> and PRIMARY_RA_FLG = 'Y'</w:t>
            </w:r>
          </w:p>
        </w:tc>
        <w:tc>
          <w:tcPr>
            <w:tcW w:w="2257" w:type="dxa"/>
            <w:hideMark/>
          </w:tcPr>
          <w:p w:rsidR="00903162" w:rsidRPr="000B17A0" w:rsidRDefault="00903162" w:rsidP="00076306">
            <w:pPr>
              <w:pStyle w:val="NoSpacing"/>
            </w:pPr>
          </w:p>
        </w:tc>
      </w:tr>
      <w:tr w:rsidR="00903162" w:rsidRPr="000B17A0" w:rsidTr="00076306">
        <w:trPr>
          <w:cantSplit/>
        </w:trPr>
        <w:tc>
          <w:tcPr>
            <w:tcW w:w="4323" w:type="dxa"/>
            <w:noWrap/>
          </w:tcPr>
          <w:p w:rsidR="00903162" w:rsidRPr="00B62FAC" w:rsidRDefault="00903162" w:rsidP="00076306">
            <w:pPr>
              <w:pStyle w:val="NoSpacing"/>
            </w:pPr>
            <w:r w:rsidRPr="00DB380A">
              <w:t>MR_WAIVED</w:t>
            </w:r>
          </w:p>
        </w:tc>
        <w:tc>
          <w:tcPr>
            <w:tcW w:w="7316" w:type="dxa"/>
          </w:tcPr>
          <w:p w:rsidR="00903162" w:rsidRDefault="00903162" w:rsidP="00903162">
            <w:pPr>
              <w:pStyle w:val="NoSpacing"/>
            </w:pPr>
            <w:r>
              <w:t xml:space="preserve">Set to </w:t>
            </w:r>
            <w:r w:rsidRPr="004807E8">
              <w:t xml:space="preserve">Monitoring_Requirement.MONITORING_REQUIREMENT_ID where </w:t>
            </w:r>
            <w:r w:rsidRPr="005B2346">
              <w:t>RULE_CD = '</w:t>
            </w:r>
            <w:r>
              <w:t xml:space="preserve">LCR' </w:t>
            </w:r>
            <w:r w:rsidRPr="005B2346">
              <w:t xml:space="preserve">and </w:t>
            </w:r>
            <w:r>
              <w:t xml:space="preserve">INTERVAL_FIXED_DAYS = 1080 and </w:t>
            </w:r>
            <w:r w:rsidRPr="00D728B3">
              <w:t>NUMB_SAMPLES_REQUIRED</w:t>
            </w:r>
            <w:r>
              <w:t xml:space="preserve"> = number from column C in table under 2.3.27.14 based on the population served by the water system</w:t>
            </w:r>
          </w:p>
          <w:p w:rsidR="00903162" w:rsidRDefault="00903162" w:rsidP="00903162">
            <w:pPr>
              <w:pStyle w:val="NoSpacing"/>
            </w:pPr>
            <w:r>
              <w:t>and MR_CONTAMINANT_CODE =  [MR_CONTAMINANT_CODE being processed]</w:t>
            </w:r>
          </w:p>
          <w:p w:rsidR="00903162" w:rsidRDefault="00903162" w:rsidP="00903162">
            <w:pPr>
              <w:pStyle w:val="NoSpacing"/>
            </w:pPr>
            <w:r>
              <w:t>For the second MS, use all the above except select and MR_CONTAMINANT_CODE =  [MR_CONTAMINANT_CODE for the analyte paired with the one being processed]</w:t>
            </w:r>
          </w:p>
        </w:tc>
        <w:tc>
          <w:tcPr>
            <w:tcW w:w="2257" w:type="dxa"/>
          </w:tcPr>
          <w:p w:rsidR="00903162" w:rsidRPr="000B17A0" w:rsidRDefault="00903162" w:rsidP="00076306">
            <w:pPr>
              <w:pStyle w:val="NoSpacing"/>
            </w:pPr>
            <w:r>
              <w:t>1030 and 1022 are the paired analytes.</w:t>
            </w:r>
          </w:p>
        </w:tc>
      </w:tr>
      <w:tr w:rsidR="00903162" w:rsidRPr="000B17A0" w:rsidTr="00076306">
        <w:trPr>
          <w:cantSplit/>
        </w:trPr>
        <w:tc>
          <w:tcPr>
            <w:tcW w:w="4323" w:type="dxa"/>
            <w:noWrap/>
          </w:tcPr>
          <w:p w:rsidR="00903162" w:rsidRPr="00DB380A" w:rsidRDefault="00903162" w:rsidP="00076306">
            <w:pPr>
              <w:pStyle w:val="NoSpacing"/>
            </w:pPr>
            <w:r w:rsidRPr="00DB380A">
              <w:lastRenderedPageBreak/>
              <w:t>MR_REQUIRED</w:t>
            </w:r>
          </w:p>
        </w:tc>
        <w:tc>
          <w:tcPr>
            <w:tcW w:w="7316" w:type="dxa"/>
          </w:tcPr>
          <w:p w:rsidR="00903162" w:rsidRDefault="00903162" w:rsidP="00076306">
            <w:pPr>
              <w:pStyle w:val="NoSpacing"/>
            </w:pPr>
            <w:r>
              <w:t xml:space="preserve">Set to </w:t>
            </w:r>
            <w:r w:rsidRPr="004807E8">
              <w:t xml:space="preserve">Monitoring_Requirement.MONITORING_REQUIREMENT_ID where </w:t>
            </w:r>
            <w:r w:rsidRPr="005B2346">
              <w:t>RULE_CD = '</w:t>
            </w:r>
            <w:r>
              <w:t xml:space="preserve">LCR' </w:t>
            </w:r>
            <w:r w:rsidRPr="005B2346">
              <w:t xml:space="preserve">and </w:t>
            </w:r>
            <w:r>
              <w:t xml:space="preserve">INTERVAL_FIXED_DAYS = 3240 and </w:t>
            </w:r>
            <w:r w:rsidRPr="00D728B3">
              <w:t>NUMB_SAMPLES_REQUIRED</w:t>
            </w:r>
            <w:r>
              <w:t xml:space="preserve"> = number from column C in table under 2.3.27.14 based on the population served by the water system</w:t>
            </w:r>
          </w:p>
          <w:p w:rsidR="00903162" w:rsidRDefault="00903162" w:rsidP="00076306">
            <w:pPr>
              <w:pStyle w:val="NoSpacing"/>
            </w:pPr>
            <w:r>
              <w:t>and MR_CONTAMINANT_CODE =  [MR_CONTAMINANT_CODE being processed]</w:t>
            </w:r>
          </w:p>
          <w:p w:rsidR="00903162" w:rsidRDefault="00903162" w:rsidP="00076306">
            <w:pPr>
              <w:pStyle w:val="NoSpacing"/>
            </w:pPr>
            <w:r>
              <w:t>For the second MS, use all the above except select and MR_CONTAMINANT_CODE =  [MR_CONTAMINANT_CODE for the analyte paired with the one being processed]</w:t>
            </w:r>
          </w:p>
        </w:tc>
        <w:tc>
          <w:tcPr>
            <w:tcW w:w="2257" w:type="dxa"/>
          </w:tcPr>
          <w:p w:rsidR="00903162" w:rsidRPr="000B17A0" w:rsidRDefault="00903162" w:rsidP="00076306">
            <w:pPr>
              <w:pStyle w:val="NoSpacing"/>
            </w:pPr>
            <w:r>
              <w:rPr>
                <w:rFonts w:eastAsia="Times New Roman"/>
              </w:rPr>
              <w:t>If a monitoring requirement does not exist, then create it.</w:t>
            </w:r>
          </w:p>
        </w:tc>
      </w:tr>
      <w:tr w:rsidR="00903162" w:rsidRPr="000B17A0" w:rsidTr="00076306">
        <w:trPr>
          <w:cantSplit/>
        </w:trPr>
        <w:tc>
          <w:tcPr>
            <w:tcW w:w="4323" w:type="dxa"/>
            <w:noWrap/>
          </w:tcPr>
          <w:p w:rsidR="00903162" w:rsidRPr="00DB380A" w:rsidRDefault="00903162" w:rsidP="00076306">
            <w:pPr>
              <w:pStyle w:val="NoSpacing"/>
            </w:pPr>
            <w:r w:rsidRPr="00DB380A">
              <w:t>COMMENTS</w:t>
            </w:r>
          </w:p>
        </w:tc>
        <w:tc>
          <w:tcPr>
            <w:tcW w:w="7316" w:type="dxa"/>
          </w:tcPr>
          <w:p w:rsidR="00903162" w:rsidRDefault="00903162" w:rsidP="00076306">
            <w:pPr>
              <w:pStyle w:val="NoSpacing"/>
            </w:pPr>
            <w:r>
              <w:t>Set to 'Waiver proposed by Prime Business Rule Engine.'</w:t>
            </w:r>
          </w:p>
        </w:tc>
        <w:tc>
          <w:tcPr>
            <w:tcW w:w="2257" w:type="dxa"/>
          </w:tcPr>
          <w:p w:rsidR="00903162" w:rsidRPr="000B17A0" w:rsidRDefault="00903162" w:rsidP="00076306">
            <w:pPr>
              <w:pStyle w:val="NoSpacing"/>
            </w:pPr>
          </w:p>
        </w:tc>
      </w:tr>
    </w:tbl>
    <w:p w:rsidR="00903162" w:rsidRDefault="00903162" w:rsidP="00903162"/>
    <w:p w:rsidR="00903162" w:rsidRPr="000805EB" w:rsidRDefault="00903162" w:rsidP="00903162"/>
    <w:tbl>
      <w:tblPr>
        <w:tblStyle w:val="TableGrid"/>
        <w:tblW w:w="0" w:type="auto"/>
        <w:tblLook w:val="04A0" w:firstRow="1" w:lastRow="0" w:firstColumn="1" w:lastColumn="0" w:noHBand="0" w:noVBand="1"/>
      </w:tblPr>
      <w:tblGrid>
        <w:gridCol w:w="4323"/>
        <w:gridCol w:w="6361"/>
        <w:gridCol w:w="2986"/>
      </w:tblGrid>
      <w:tr w:rsidR="00903162" w:rsidRPr="000B17A0" w:rsidTr="00076306">
        <w:trPr>
          <w:cantSplit/>
          <w:tblHeader/>
        </w:trPr>
        <w:tc>
          <w:tcPr>
            <w:tcW w:w="4323" w:type="dxa"/>
            <w:hideMark/>
          </w:tcPr>
          <w:p w:rsidR="00903162" w:rsidRPr="000B17A0" w:rsidRDefault="00903162" w:rsidP="00076306">
            <w:pPr>
              <w:pStyle w:val="NoSpacing"/>
              <w:keepNext/>
              <w:rPr>
                <w:b/>
              </w:rPr>
            </w:pPr>
            <w:r>
              <w:rPr>
                <w:b/>
              </w:rPr>
              <w:t>WS_</w:t>
            </w:r>
            <w:r w:rsidRPr="00904137">
              <w:rPr>
                <w:b/>
              </w:rPr>
              <w:t>MNTRG_WAIVER</w:t>
            </w:r>
            <w:r w:rsidRPr="000B17A0">
              <w:rPr>
                <w:b/>
              </w:rPr>
              <w:t xml:space="preserve"> Elements</w:t>
            </w:r>
          </w:p>
        </w:tc>
        <w:tc>
          <w:tcPr>
            <w:tcW w:w="6489" w:type="dxa"/>
            <w:hideMark/>
          </w:tcPr>
          <w:p w:rsidR="00903162" w:rsidRPr="000B17A0" w:rsidRDefault="00903162" w:rsidP="00076306">
            <w:pPr>
              <w:pStyle w:val="NoSpacing"/>
              <w:keepNext/>
              <w:rPr>
                <w:b/>
              </w:rPr>
            </w:pPr>
            <w:r w:rsidRPr="000B17A0">
              <w:rPr>
                <w:b/>
              </w:rPr>
              <w:t>Source Data Element/Logic</w:t>
            </w:r>
          </w:p>
        </w:tc>
        <w:tc>
          <w:tcPr>
            <w:tcW w:w="3084" w:type="dxa"/>
            <w:hideMark/>
          </w:tcPr>
          <w:p w:rsidR="00903162" w:rsidRPr="000B17A0" w:rsidRDefault="00903162" w:rsidP="00076306">
            <w:pPr>
              <w:pStyle w:val="NoSpacing"/>
              <w:keepNext/>
              <w:rPr>
                <w:b/>
              </w:rPr>
            </w:pPr>
            <w:r w:rsidRPr="000B17A0">
              <w:rPr>
                <w:b/>
              </w:rPr>
              <w:t>Details</w:t>
            </w:r>
          </w:p>
        </w:tc>
      </w:tr>
      <w:tr w:rsidR="00903162" w:rsidRPr="000B17A0" w:rsidTr="00076306">
        <w:trPr>
          <w:cantSplit/>
        </w:trPr>
        <w:tc>
          <w:tcPr>
            <w:tcW w:w="4323" w:type="dxa"/>
            <w:noWrap/>
            <w:hideMark/>
          </w:tcPr>
          <w:p w:rsidR="00903162" w:rsidRPr="000B17A0" w:rsidRDefault="00903162" w:rsidP="00076306">
            <w:pPr>
              <w:pStyle w:val="NoSpacing"/>
              <w:keepNext/>
            </w:pPr>
            <w:r w:rsidRPr="00582FA7">
              <w:t>WS_MNTRG_WAIVER_ID</w:t>
            </w:r>
          </w:p>
        </w:tc>
        <w:tc>
          <w:tcPr>
            <w:tcW w:w="6489" w:type="dxa"/>
            <w:hideMark/>
          </w:tcPr>
          <w:p w:rsidR="00903162" w:rsidRPr="000B17A0" w:rsidRDefault="00903162" w:rsidP="00076306">
            <w:pPr>
              <w:pStyle w:val="NoSpacing"/>
              <w:keepNext/>
            </w:pPr>
            <w:r w:rsidRPr="000B17A0">
              <w:t>Primary key</w:t>
            </w:r>
          </w:p>
        </w:tc>
        <w:tc>
          <w:tcPr>
            <w:tcW w:w="3084" w:type="dxa"/>
            <w:hideMark/>
          </w:tcPr>
          <w:p w:rsidR="00903162" w:rsidRPr="000B17A0" w:rsidRDefault="00903162" w:rsidP="00076306">
            <w:pPr>
              <w:pStyle w:val="NoSpacing"/>
              <w:keepNext/>
            </w:pPr>
            <w:r w:rsidRPr="000B17A0">
              <w:t>Generated by Prime</w:t>
            </w:r>
          </w:p>
        </w:tc>
      </w:tr>
      <w:tr w:rsidR="00903162" w:rsidRPr="000B17A0" w:rsidTr="00076306">
        <w:trPr>
          <w:cantSplit/>
        </w:trPr>
        <w:tc>
          <w:tcPr>
            <w:tcW w:w="4323" w:type="dxa"/>
            <w:hideMark/>
          </w:tcPr>
          <w:p w:rsidR="00903162" w:rsidRPr="000B17A0" w:rsidRDefault="00903162" w:rsidP="00076306">
            <w:pPr>
              <w:pStyle w:val="NoSpacing"/>
              <w:keepNext/>
            </w:pPr>
            <w:r w:rsidRPr="00582FA7">
              <w:t>MNTRG_WAIVER_ID</w:t>
            </w:r>
          </w:p>
        </w:tc>
        <w:tc>
          <w:tcPr>
            <w:tcW w:w="6489" w:type="dxa"/>
            <w:hideMark/>
          </w:tcPr>
          <w:p w:rsidR="00903162" w:rsidRPr="000B17A0" w:rsidRDefault="00903162" w:rsidP="00076306">
            <w:pPr>
              <w:pStyle w:val="NoSpacing"/>
              <w:keepNext/>
            </w:pPr>
            <w:r>
              <w:t xml:space="preserve">Set to </w:t>
            </w:r>
            <w:r w:rsidRPr="00582FA7">
              <w:t>MNTRG_WAIVER_ID</w:t>
            </w:r>
            <w:r>
              <w:t xml:space="preserve"> generated when the above MNTRG_WAIVER record was created.</w:t>
            </w:r>
          </w:p>
        </w:tc>
        <w:tc>
          <w:tcPr>
            <w:tcW w:w="3084" w:type="dxa"/>
            <w:hideMark/>
          </w:tcPr>
          <w:p w:rsidR="00903162" w:rsidRPr="000B17A0" w:rsidRDefault="00903162" w:rsidP="00076306">
            <w:pPr>
              <w:pStyle w:val="NoSpacing"/>
              <w:keepNext/>
            </w:pPr>
          </w:p>
        </w:tc>
      </w:tr>
      <w:tr w:rsidR="00903162" w:rsidRPr="000B17A0" w:rsidTr="00076306">
        <w:trPr>
          <w:cantSplit/>
        </w:trPr>
        <w:tc>
          <w:tcPr>
            <w:tcW w:w="4323" w:type="dxa"/>
            <w:noWrap/>
            <w:hideMark/>
          </w:tcPr>
          <w:p w:rsidR="00903162" w:rsidRPr="000B17A0" w:rsidRDefault="00903162" w:rsidP="00076306">
            <w:pPr>
              <w:pStyle w:val="NoSpacing"/>
            </w:pPr>
            <w:r w:rsidRPr="000B17A0">
              <w:t>WATER_SYSTEM_ID</w:t>
            </w:r>
          </w:p>
        </w:tc>
        <w:tc>
          <w:tcPr>
            <w:tcW w:w="6489" w:type="dxa"/>
            <w:hideMark/>
          </w:tcPr>
          <w:p w:rsidR="00903162" w:rsidRPr="000B17A0" w:rsidRDefault="00903162" w:rsidP="00076306">
            <w:pPr>
              <w:pStyle w:val="NoSpacing"/>
            </w:pPr>
            <w:r>
              <w:t>Set to W</w:t>
            </w:r>
            <w:r w:rsidRPr="000B17A0">
              <w:t>ATER_SYSTEM_ID</w:t>
            </w:r>
            <w:r>
              <w:t xml:space="preserve"> of the MS being evaluated.</w:t>
            </w:r>
          </w:p>
        </w:tc>
        <w:tc>
          <w:tcPr>
            <w:tcW w:w="3084" w:type="dxa"/>
            <w:hideMark/>
          </w:tcPr>
          <w:p w:rsidR="00903162" w:rsidRPr="000B17A0" w:rsidRDefault="00903162" w:rsidP="00076306">
            <w:pPr>
              <w:pStyle w:val="NoSpacing"/>
            </w:pPr>
          </w:p>
        </w:tc>
      </w:tr>
      <w:tr w:rsidR="00903162" w:rsidRPr="000B17A0" w:rsidTr="00076306">
        <w:trPr>
          <w:cantSplit/>
        </w:trPr>
        <w:tc>
          <w:tcPr>
            <w:tcW w:w="4323" w:type="dxa"/>
            <w:noWrap/>
            <w:hideMark/>
          </w:tcPr>
          <w:p w:rsidR="00903162" w:rsidRPr="000B17A0" w:rsidRDefault="00903162" w:rsidP="00076306">
            <w:pPr>
              <w:pStyle w:val="NoSpacing"/>
            </w:pPr>
            <w:r w:rsidRPr="00582FA7">
              <w:t>FACILITY_ID</w:t>
            </w:r>
          </w:p>
        </w:tc>
        <w:tc>
          <w:tcPr>
            <w:tcW w:w="6489" w:type="dxa"/>
            <w:hideMark/>
          </w:tcPr>
          <w:p w:rsidR="00903162" w:rsidRPr="000B17A0" w:rsidRDefault="00903162" w:rsidP="00076306">
            <w:pPr>
              <w:pStyle w:val="NoSpacing"/>
            </w:pPr>
            <w:r>
              <w:t>Set to Facility</w:t>
            </w:r>
            <w:r w:rsidRPr="000B17A0">
              <w:t>.STATE_ASSIGNED_FAC_ID</w:t>
            </w:r>
            <w:r>
              <w:t xml:space="preserve"> of the MS being evaluated.</w:t>
            </w:r>
          </w:p>
        </w:tc>
        <w:tc>
          <w:tcPr>
            <w:tcW w:w="3084" w:type="dxa"/>
            <w:hideMark/>
          </w:tcPr>
          <w:p w:rsidR="00903162" w:rsidRPr="000B17A0" w:rsidRDefault="00903162" w:rsidP="00076306">
            <w:pPr>
              <w:pStyle w:val="NoSpacing"/>
            </w:pPr>
          </w:p>
        </w:tc>
      </w:tr>
    </w:tbl>
    <w:p w:rsidR="00903162" w:rsidRPr="00582FA7" w:rsidRDefault="00903162" w:rsidP="00903162"/>
    <w:p w:rsidR="00903162" w:rsidRPr="00636F8E" w:rsidRDefault="00903162" w:rsidP="00903162">
      <w:pPr>
        <w:spacing w:before="120"/>
      </w:pPr>
      <w:r>
        <w:rPr>
          <w:rFonts w:eastAsia="Times New Roman"/>
        </w:rPr>
        <w:t xml:space="preserve">If a monitoring requirement does not exist, then create it first </w:t>
      </w:r>
      <w:r w:rsidRPr="00636F8E">
        <w:t>using the following specifications:</w:t>
      </w:r>
    </w:p>
    <w:tbl>
      <w:tblPr>
        <w:tblStyle w:val="TableGrid"/>
        <w:tblW w:w="5000" w:type="pct"/>
        <w:tblLayout w:type="fixed"/>
        <w:tblLook w:val="04A0" w:firstRow="1" w:lastRow="0" w:firstColumn="1" w:lastColumn="0" w:noHBand="0" w:noVBand="1"/>
      </w:tblPr>
      <w:tblGrid>
        <w:gridCol w:w="4356"/>
        <w:gridCol w:w="4977"/>
        <w:gridCol w:w="4337"/>
      </w:tblGrid>
      <w:tr w:rsidR="00903162" w:rsidRPr="000B17A0" w:rsidTr="00076306">
        <w:trPr>
          <w:cantSplit/>
          <w:tblHeader/>
        </w:trPr>
        <w:tc>
          <w:tcPr>
            <w:tcW w:w="1593" w:type="pct"/>
            <w:hideMark/>
          </w:tcPr>
          <w:p w:rsidR="00903162" w:rsidRPr="000B17A0" w:rsidRDefault="00903162" w:rsidP="00076306">
            <w:pPr>
              <w:pStyle w:val="NoSpacing"/>
              <w:keepNext/>
              <w:rPr>
                <w:b/>
              </w:rPr>
            </w:pPr>
            <w:r w:rsidRPr="000B17A0">
              <w:rPr>
                <w:b/>
              </w:rPr>
              <w:t xml:space="preserve">Monitoring </w:t>
            </w:r>
            <w:r>
              <w:rPr>
                <w:b/>
              </w:rPr>
              <w:t>Requirement</w:t>
            </w:r>
            <w:r w:rsidRPr="000B17A0">
              <w:rPr>
                <w:b/>
              </w:rPr>
              <w:t xml:space="preserve"> Elements</w:t>
            </w:r>
          </w:p>
        </w:tc>
        <w:tc>
          <w:tcPr>
            <w:tcW w:w="1820" w:type="pct"/>
            <w:hideMark/>
          </w:tcPr>
          <w:p w:rsidR="00903162" w:rsidRPr="000B17A0" w:rsidRDefault="00903162" w:rsidP="00076306">
            <w:pPr>
              <w:pStyle w:val="NoSpacing"/>
              <w:keepNext/>
              <w:rPr>
                <w:b/>
              </w:rPr>
            </w:pPr>
            <w:r w:rsidRPr="000B17A0">
              <w:rPr>
                <w:b/>
              </w:rPr>
              <w:t>Source Data Element/Logic</w:t>
            </w:r>
          </w:p>
        </w:tc>
        <w:tc>
          <w:tcPr>
            <w:tcW w:w="1586" w:type="pct"/>
            <w:hideMark/>
          </w:tcPr>
          <w:p w:rsidR="00903162" w:rsidRPr="000B17A0" w:rsidRDefault="00903162" w:rsidP="00076306">
            <w:pPr>
              <w:pStyle w:val="NoSpacing"/>
              <w:keepNext/>
              <w:rPr>
                <w:b/>
              </w:rPr>
            </w:pPr>
            <w:r w:rsidRPr="000B17A0">
              <w:rPr>
                <w:b/>
              </w:rPr>
              <w:t>Details</w:t>
            </w:r>
          </w:p>
        </w:tc>
      </w:tr>
      <w:tr w:rsidR="00903162" w:rsidRPr="000B17A0" w:rsidTr="00076306">
        <w:trPr>
          <w:cantSplit/>
        </w:trPr>
        <w:tc>
          <w:tcPr>
            <w:tcW w:w="1593" w:type="pct"/>
            <w:noWrap/>
            <w:hideMark/>
          </w:tcPr>
          <w:p w:rsidR="00903162" w:rsidRPr="000B17A0" w:rsidRDefault="00903162" w:rsidP="00076306">
            <w:pPr>
              <w:pStyle w:val="NoSpacing"/>
              <w:keepNext/>
            </w:pPr>
            <w:r w:rsidRPr="000B17A0">
              <w:t>MONITORING_</w:t>
            </w:r>
            <w:r>
              <w:t>REQUIREMENT</w:t>
            </w:r>
            <w:r w:rsidRPr="000B17A0">
              <w:t>_ID</w:t>
            </w:r>
          </w:p>
        </w:tc>
        <w:tc>
          <w:tcPr>
            <w:tcW w:w="1820" w:type="pct"/>
            <w:hideMark/>
          </w:tcPr>
          <w:p w:rsidR="00903162" w:rsidRPr="000B17A0" w:rsidRDefault="00903162" w:rsidP="00076306">
            <w:pPr>
              <w:pStyle w:val="NoSpacing"/>
              <w:keepNext/>
            </w:pPr>
            <w:r w:rsidRPr="000B17A0">
              <w:t>Primary key</w:t>
            </w:r>
          </w:p>
        </w:tc>
        <w:tc>
          <w:tcPr>
            <w:tcW w:w="1586" w:type="pct"/>
            <w:hideMark/>
          </w:tcPr>
          <w:p w:rsidR="00903162" w:rsidRPr="000B17A0" w:rsidRDefault="00903162" w:rsidP="00076306">
            <w:pPr>
              <w:pStyle w:val="NoSpacing"/>
              <w:keepNext/>
            </w:pPr>
            <w:r w:rsidRPr="000B17A0">
              <w:t>Generated by Prime</w:t>
            </w:r>
          </w:p>
        </w:tc>
      </w:tr>
      <w:tr w:rsidR="00903162" w:rsidRPr="000B17A0" w:rsidTr="00076306">
        <w:trPr>
          <w:cantSplit/>
        </w:trPr>
        <w:tc>
          <w:tcPr>
            <w:tcW w:w="1593" w:type="pct"/>
          </w:tcPr>
          <w:p w:rsidR="00903162" w:rsidRPr="000B17A0" w:rsidRDefault="00903162" w:rsidP="00076306">
            <w:pPr>
              <w:pStyle w:val="NoSpacing"/>
              <w:keepNext/>
            </w:pPr>
            <w:r w:rsidRPr="000B17A0">
              <w:t>RULE_CD</w:t>
            </w:r>
          </w:p>
        </w:tc>
        <w:tc>
          <w:tcPr>
            <w:tcW w:w="1820" w:type="pct"/>
          </w:tcPr>
          <w:p w:rsidR="00903162" w:rsidRPr="000B17A0" w:rsidRDefault="00903162" w:rsidP="00076306">
            <w:pPr>
              <w:pStyle w:val="NoSpacing"/>
              <w:keepNext/>
            </w:pPr>
            <w:r>
              <w:t>Set to 'LCR'</w:t>
            </w:r>
          </w:p>
        </w:tc>
        <w:tc>
          <w:tcPr>
            <w:tcW w:w="1586" w:type="pct"/>
            <w:hideMark/>
          </w:tcPr>
          <w:p w:rsidR="00903162" w:rsidRPr="000B17A0" w:rsidRDefault="00903162" w:rsidP="00076306">
            <w:pPr>
              <w:pStyle w:val="NoSpacing"/>
              <w:keepNext/>
            </w:pPr>
          </w:p>
        </w:tc>
      </w:tr>
      <w:tr w:rsidR="002C0BFD" w:rsidRPr="000B17A0" w:rsidTr="00076306">
        <w:trPr>
          <w:cantSplit/>
        </w:trPr>
        <w:tc>
          <w:tcPr>
            <w:tcW w:w="1593" w:type="pct"/>
            <w:noWrap/>
          </w:tcPr>
          <w:p w:rsidR="002C0BFD" w:rsidRPr="005259D8" w:rsidRDefault="002C0BFD" w:rsidP="00076306">
            <w:pPr>
              <w:pStyle w:val="NoSpacing"/>
            </w:pPr>
            <w:r>
              <w:t>CFR_REFERENCE</w:t>
            </w:r>
          </w:p>
        </w:tc>
        <w:tc>
          <w:tcPr>
            <w:tcW w:w="1820" w:type="pct"/>
          </w:tcPr>
          <w:p w:rsidR="002C0BFD" w:rsidRDefault="002C0BFD" w:rsidP="00076306">
            <w:pPr>
              <w:pStyle w:val="NoSpacing"/>
            </w:pPr>
            <w:r>
              <w:t>Set to '141.86'</w:t>
            </w:r>
          </w:p>
        </w:tc>
        <w:tc>
          <w:tcPr>
            <w:tcW w:w="1586" w:type="pct"/>
          </w:tcPr>
          <w:p w:rsidR="002C0BFD" w:rsidRPr="000B17A0" w:rsidRDefault="002C0BFD" w:rsidP="00076306">
            <w:pPr>
              <w:pStyle w:val="NoSpacing"/>
            </w:pPr>
          </w:p>
        </w:tc>
      </w:tr>
      <w:tr w:rsidR="00903162" w:rsidRPr="000B17A0" w:rsidTr="00076306">
        <w:trPr>
          <w:cantSplit/>
        </w:trPr>
        <w:tc>
          <w:tcPr>
            <w:tcW w:w="1593" w:type="pct"/>
            <w:noWrap/>
          </w:tcPr>
          <w:p w:rsidR="00903162" w:rsidRPr="000B17A0" w:rsidRDefault="00903162" w:rsidP="00076306">
            <w:pPr>
              <w:pStyle w:val="NoSpacing"/>
            </w:pPr>
            <w:r w:rsidRPr="005259D8">
              <w:t>MONITORING_REQUIREMENT_TYPE</w:t>
            </w:r>
          </w:p>
        </w:tc>
        <w:tc>
          <w:tcPr>
            <w:tcW w:w="1820" w:type="pct"/>
          </w:tcPr>
          <w:p w:rsidR="00903162" w:rsidRPr="000B17A0" w:rsidRDefault="00903162" w:rsidP="00076306">
            <w:pPr>
              <w:pStyle w:val="NoSpacing"/>
            </w:pPr>
            <w:r>
              <w:t>Set to 'LC ANNUAL TAP REDUCED MONITORING'</w:t>
            </w:r>
          </w:p>
        </w:tc>
        <w:tc>
          <w:tcPr>
            <w:tcW w:w="1586" w:type="pct"/>
            <w:hideMark/>
          </w:tcPr>
          <w:p w:rsidR="00903162" w:rsidRPr="000B17A0" w:rsidRDefault="00903162" w:rsidP="00076306">
            <w:pPr>
              <w:pStyle w:val="NoSpacing"/>
            </w:pPr>
          </w:p>
        </w:tc>
      </w:tr>
      <w:tr w:rsidR="00903162" w:rsidRPr="000B17A0" w:rsidTr="00076306">
        <w:trPr>
          <w:cantSplit/>
        </w:trPr>
        <w:tc>
          <w:tcPr>
            <w:tcW w:w="1593" w:type="pct"/>
            <w:noWrap/>
          </w:tcPr>
          <w:p w:rsidR="00903162" w:rsidRPr="000B17A0" w:rsidRDefault="00903162" w:rsidP="00076306">
            <w:pPr>
              <w:pStyle w:val="NoSpacing"/>
            </w:pPr>
            <w:r w:rsidRPr="000B17A0">
              <w:t>M</w:t>
            </w:r>
            <w:r>
              <w:t>R</w:t>
            </w:r>
            <w:r w:rsidRPr="000B17A0">
              <w:t>_CONTAMINANT_CODE</w:t>
            </w:r>
          </w:p>
        </w:tc>
        <w:tc>
          <w:tcPr>
            <w:tcW w:w="1820" w:type="pct"/>
          </w:tcPr>
          <w:p w:rsidR="00903162" w:rsidRPr="000B17A0" w:rsidRDefault="00903162" w:rsidP="000360AE">
            <w:pPr>
              <w:pStyle w:val="NoSpacing"/>
            </w:pPr>
            <w:r>
              <w:t xml:space="preserve">Set to </w:t>
            </w:r>
            <w:r w:rsidRPr="000B17A0">
              <w:t>Monitori</w:t>
            </w:r>
            <w:r>
              <w:t xml:space="preserve">ng_Requirement.MR_CONTAMINANT_CODE </w:t>
            </w:r>
            <w:r w:rsidR="000360AE">
              <w:t>for either '1030' or '1022'.</w:t>
            </w:r>
          </w:p>
        </w:tc>
        <w:tc>
          <w:tcPr>
            <w:tcW w:w="1586" w:type="pct"/>
            <w:hideMark/>
          </w:tcPr>
          <w:p w:rsidR="00903162" w:rsidRPr="000B17A0" w:rsidRDefault="00903162" w:rsidP="00076306">
            <w:pPr>
              <w:pStyle w:val="NoSpacing"/>
            </w:pPr>
          </w:p>
        </w:tc>
      </w:tr>
      <w:tr w:rsidR="00903162" w:rsidRPr="000B17A0" w:rsidTr="00076306">
        <w:trPr>
          <w:cantSplit/>
        </w:trPr>
        <w:tc>
          <w:tcPr>
            <w:tcW w:w="1593" w:type="pct"/>
            <w:noWrap/>
          </w:tcPr>
          <w:p w:rsidR="00903162" w:rsidRPr="000B17A0" w:rsidRDefault="00903162" w:rsidP="00076306">
            <w:pPr>
              <w:pStyle w:val="NoSpacing"/>
            </w:pPr>
            <w:r w:rsidRPr="000B17A0">
              <w:lastRenderedPageBreak/>
              <w:t>SAMPLE_TYPE_CD</w:t>
            </w:r>
          </w:p>
        </w:tc>
        <w:tc>
          <w:tcPr>
            <w:tcW w:w="1820" w:type="pct"/>
          </w:tcPr>
          <w:p w:rsidR="00903162" w:rsidRPr="000B17A0" w:rsidRDefault="00903162" w:rsidP="00076306">
            <w:pPr>
              <w:pStyle w:val="NoSpacing"/>
            </w:pPr>
            <w:r>
              <w:t>Set to 'RT'</w:t>
            </w:r>
          </w:p>
        </w:tc>
        <w:tc>
          <w:tcPr>
            <w:tcW w:w="1586" w:type="pct"/>
          </w:tcPr>
          <w:p w:rsidR="00903162" w:rsidRPr="000B17A0" w:rsidRDefault="00903162" w:rsidP="00076306">
            <w:pPr>
              <w:pStyle w:val="NoSpacing"/>
            </w:pPr>
          </w:p>
        </w:tc>
      </w:tr>
      <w:tr w:rsidR="00903162" w:rsidRPr="000B17A0" w:rsidTr="00076306">
        <w:trPr>
          <w:cantSplit/>
        </w:trPr>
        <w:tc>
          <w:tcPr>
            <w:tcW w:w="1593" w:type="pct"/>
            <w:noWrap/>
          </w:tcPr>
          <w:p w:rsidR="00903162" w:rsidRPr="000B17A0" w:rsidRDefault="00903162" w:rsidP="00076306">
            <w:pPr>
              <w:pStyle w:val="NoSpacing"/>
            </w:pPr>
            <w:r w:rsidRPr="000B17A0">
              <w:t>INTERVAL_UNIT</w:t>
            </w:r>
          </w:p>
        </w:tc>
        <w:tc>
          <w:tcPr>
            <w:tcW w:w="1820" w:type="pct"/>
          </w:tcPr>
          <w:p w:rsidR="00903162" w:rsidRPr="000B17A0" w:rsidRDefault="00903162" w:rsidP="00076306">
            <w:pPr>
              <w:pStyle w:val="NoSpacing"/>
            </w:pPr>
            <w:r>
              <w:t>Set to 'YR'</w:t>
            </w:r>
          </w:p>
        </w:tc>
        <w:tc>
          <w:tcPr>
            <w:tcW w:w="1586" w:type="pct"/>
            <w:hideMark/>
          </w:tcPr>
          <w:p w:rsidR="00903162" w:rsidRPr="000B17A0" w:rsidRDefault="00903162" w:rsidP="00076306">
            <w:pPr>
              <w:pStyle w:val="NoSpacing"/>
            </w:pPr>
          </w:p>
        </w:tc>
      </w:tr>
      <w:tr w:rsidR="00903162" w:rsidRPr="000B17A0" w:rsidTr="00076306">
        <w:trPr>
          <w:cantSplit/>
        </w:trPr>
        <w:tc>
          <w:tcPr>
            <w:tcW w:w="1593" w:type="pct"/>
            <w:noWrap/>
          </w:tcPr>
          <w:p w:rsidR="00903162" w:rsidRPr="000B17A0" w:rsidRDefault="00903162" w:rsidP="00076306">
            <w:pPr>
              <w:pStyle w:val="NoSpacing"/>
            </w:pPr>
            <w:r w:rsidRPr="005259D8">
              <w:t>INTERVAL_UNIT_COUNT</w:t>
            </w:r>
          </w:p>
        </w:tc>
        <w:tc>
          <w:tcPr>
            <w:tcW w:w="1820" w:type="pct"/>
          </w:tcPr>
          <w:p w:rsidR="00903162" w:rsidRPr="000B17A0" w:rsidRDefault="00903162" w:rsidP="00076306">
            <w:pPr>
              <w:pStyle w:val="NoSpacing"/>
            </w:pPr>
            <w:r>
              <w:t xml:space="preserve">Set to </w:t>
            </w:r>
            <w:r w:rsidR="000360AE">
              <w:t>9</w:t>
            </w:r>
          </w:p>
        </w:tc>
        <w:tc>
          <w:tcPr>
            <w:tcW w:w="1586" w:type="pct"/>
            <w:hideMark/>
          </w:tcPr>
          <w:p w:rsidR="00903162" w:rsidRPr="000B17A0" w:rsidRDefault="00903162" w:rsidP="00076306">
            <w:pPr>
              <w:pStyle w:val="NoSpacing"/>
            </w:pPr>
          </w:p>
        </w:tc>
      </w:tr>
      <w:tr w:rsidR="00903162" w:rsidRPr="000B17A0" w:rsidTr="00076306">
        <w:trPr>
          <w:cantSplit/>
        </w:trPr>
        <w:tc>
          <w:tcPr>
            <w:tcW w:w="1593" w:type="pct"/>
            <w:noWrap/>
          </w:tcPr>
          <w:p w:rsidR="00903162" w:rsidRPr="000B17A0" w:rsidRDefault="00903162" w:rsidP="00076306">
            <w:pPr>
              <w:pStyle w:val="NoSpacing"/>
            </w:pPr>
            <w:r w:rsidRPr="00AA688D">
              <w:t>INTERVAL_FIXED_DAYS</w:t>
            </w:r>
          </w:p>
        </w:tc>
        <w:tc>
          <w:tcPr>
            <w:tcW w:w="1820" w:type="pct"/>
          </w:tcPr>
          <w:p w:rsidR="00903162" w:rsidRPr="000B17A0" w:rsidRDefault="00903162" w:rsidP="00076306">
            <w:pPr>
              <w:pStyle w:val="NoSpacing"/>
            </w:pPr>
            <w:r>
              <w:t>Set to 1080</w:t>
            </w:r>
            <w:r w:rsidR="000360AE">
              <w:t xml:space="preserve"> or 3240, depending on which MR is being created.</w:t>
            </w:r>
          </w:p>
        </w:tc>
        <w:tc>
          <w:tcPr>
            <w:tcW w:w="1586" w:type="pct"/>
            <w:hideMark/>
          </w:tcPr>
          <w:p w:rsidR="00903162" w:rsidRPr="000B17A0" w:rsidRDefault="00903162" w:rsidP="00076306">
            <w:pPr>
              <w:pStyle w:val="NoSpacing"/>
            </w:pPr>
          </w:p>
        </w:tc>
      </w:tr>
      <w:tr w:rsidR="00903162" w:rsidRPr="000B17A0" w:rsidTr="00076306">
        <w:trPr>
          <w:cantSplit/>
        </w:trPr>
        <w:tc>
          <w:tcPr>
            <w:tcW w:w="1593" w:type="pct"/>
            <w:noWrap/>
          </w:tcPr>
          <w:p w:rsidR="00903162" w:rsidRPr="000B17A0" w:rsidRDefault="00903162" w:rsidP="00076306">
            <w:pPr>
              <w:pStyle w:val="NoSpacing"/>
            </w:pPr>
            <w:r w:rsidRPr="000B17A0">
              <w:t>NUMB_SAMPLES_REQUIRED</w:t>
            </w:r>
          </w:p>
        </w:tc>
        <w:tc>
          <w:tcPr>
            <w:tcW w:w="1820" w:type="pct"/>
          </w:tcPr>
          <w:p w:rsidR="00903162" w:rsidRPr="000B17A0" w:rsidRDefault="00903162" w:rsidP="000360AE">
            <w:pPr>
              <w:pStyle w:val="NoSpacing"/>
            </w:pPr>
            <w:r>
              <w:t>= NUMB_SAMPLES_REQUIRED number from column C in table under 2.3.27.14 based on the population served by the water system.</w:t>
            </w:r>
          </w:p>
        </w:tc>
        <w:tc>
          <w:tcPr>
            <w:tcW w:w="1586" w:type="pct"/>
            <w:hideMark/>
          </w:tcPr>
          <w:p w:rsidR="00903162" w:rsidRPr="000B17A0" w:rsidRDefault="00903162" w:rsidP="00076306">
            <w:pPr>
              <w:pStyle w:val="NoSpacing"/>
            </w:pPr>
          </w:p>
        </w:tc>
      </w:tr>
      <w:tr w:rsidR="00903162" w:rsidRPr="000B17A0" w:rsidTr="00076306">
        <w:trPr>
          <w:cantSplit/>
        </w:trPr>
        <w:tc>
          <w:tcPr>
            <w:tcW w:w="1593" w:type="pct"/>
            <w:noWrap/>
          </w:tcPr>
          <w:p w:rsidR="00903162" w:rsidRPr="000B17A0" w:rsidRDefault="00903162" w:rsidP="00076306">
            <w:pPr>
              <w:pStyle w:val="NoSpacing"/>
            </w:pPr>
            <w:r w:rsidRPr="00AA688D">
              <w:t>REPORT_DUE_DATE_DAYS</w:t>
            </w:r>
          </w:p>
        </w:tc>
        <w:tc>
          <w:tcPr>
            <w:tcW w:w="1820" w:type="pct"/>
          </w:tcPr>
          <w:p w:rsidR="00903162" w:rsidRPr="000B17A0" w:rsidRDefault="00903162" w:rsidP="00076306">
            <w:pPr>
              <w:pStyle w:val="NoSpacing"/>
            </w:pPr>
            <w:r>
              <w:t>Set to 10</w:t>
            </w:r>
          </w:p>
        </w:tc>
        <w:tc>
          <w:tcPr>
            <w:tcW w:w="1586" w:type="pct"/>
            <w:hideMark/>
          </w:tcPr>
          <w:p w:rsidR="00903162" w:rsidRPr="000B17A0" w:rsidRDefault="00903162" w:rsidP="00076306">
            <w:pPr>
              <w:pStyle w:val="NoSpacing"/>
            </w:pPr>
          </w:p>
        </w:tc>
      </w:tr>
      <w:tr w:rsidR="00903162" w:rsidRPr="000B17A0" w:rsidTr="00076306">
        <w:trPr>
          <w:cantSplit/>
        </w:trPr>
        <w:tc>
          <w:tcPr>
            <w:tcW w:w="1593" w:type="pct"/>
            <w:noWrap/>
          </w:tcPr>
          <w:p w:rsidR="00903162" w:rsidRPr="000B17A0" w:rsidRDefault="00903162" w:rsidP="00076306">
            <w:pPr>
              <w:pStyle w:val="NoSpacing"/>
            </w:pPr>
            <w:r w:rsidRPr="00AA688D">
              <w:t>CHECK_DATE_DAYS</w:t>
            </w:r>
          </w:p>
        </w:tc>
        <w:tc>
          <w:tcPr>
            <w:tcW w:w="1820" w:type="pct"/>
          </w:tcPr>
          <w:p w:rsidR="00903162" w:rsidRPr="000B17A0" w:rsidRDefault="00903162" w:rsidP="00076306">
            <w:pPr>
              <w:pStyle w:val="NoSpacing"/>
            </w:pPr>
            <w:r>
              <w:t>Set to 30</w:t>
            </w:r>
          </w:p>
        </w:tc>
        <w:tc>
          <w:tcPr>
            <w:tcW w:w="1586" w:type="pct"/>
            <w:hideMark/>
          </w:tcPr>
          <w:p w:rsidR="00903162" w:rsidRPr="000B17A0" w:rsidRDefault="00903162" w:rsidP="00076306">
            <w:pPr>
              <w:pStyle w:val="NoSpacing"/>
            </w:pPr>
          </w:p>
        </w:tc>
      </w:tr>
      <w:tr w:rsidR="00903162" w:rsidRPr="000B17A0" w:rsidTr="00076306">
        <w:trPr>
          <w:cantSplit/>
        </w:trPr>
        <w:tc>
          <w:tcPr>
            <w:tcW w:w="1593" w:type="pct"/>
            <w:noWrap/>
          </w:tcPr>
          <w:p w:rsidR="00903162" w:rsidRPr="000B17A0" w:rsidRDefault="00903162" w:rsidP="00076306">
            <w:pPr>
              <w:pStyle w:val="NoSpacing"/>
            </w:pPr>
            <w:r w:rsidRPr="00AA688D">
              <w:t>MAKEUP_REQUIRED_IND</w:t>
            </w:r>
          </w:p>
        </w:tc>
        <w:tc>
          <w:tcPr>
            <w:tcW w:w="1820" w:type="pct"/>
          </w:tcPr>
          <w:p w:rsidR="00903162" w:rsidRPr="000B17A0" w:rsidRDefault="00903162" w:rsidP="00076306">
            <w:pPr>
              <w:pStyle w:val="NoSpacing"/>
            </w:pPr>
            <w:r>
              <w:t>Set to 'N'</w:t>
            </w:r>
          </w:p>
        </w:tc>
        <w:tc>
          <w:tcPr>
            <w:tcW w:w="1586" w:type="pct"/>
            <w:hideMark/>
          </w:tcPr>
          <w:p w:rsidR="00903162" w:rsidRPr="000B17A0" w:rsidRDefault="00903162" w:rsidP="00076306">
            <w:pPr>
              <w:pStyle w:val="NoSpacing"/>
            </w:pPr>
          </w:p>
        </w:tc>
      </w:tr>
      <w:tr w:rsidR="00903162" w:rsidRPr="000B17A0" w:rsidTr="00076306">
        <w:trPr>
          <w:cantSplit/>
        </w:trPr>
        <w:tc>
          <w:tcPr>
            <w:tcW w:w="1593" w:type="pct"/>
            <w:noWrap/>
          </w:tcPr>
          <w:p w:rsidR="00903162" w:rsidRPr="000B17A0" w:rsidRDefault="00903162" w:rsidP="00076306">
            <w:pPr>
              <w:pStyle w:val="NoSpacing"/>
            </w:pPr>
            <w:r w:rsidRPr="0043176F">
              <w:t>VIOLATION_TYPE_REF_ID</w:t>
            </w:r>
          </w:p>
        </w:tc>
        <w:tc>
          <w:tcPr>
            <w:tcW w:w="1820" w:type="pct"/>
          </w:tcPr>
          <w:p w:rsidR="00903162" w:rsidRPr="000B17A0" w:rsidRDefault="00903162" w:rsidP="00076306">
            <w:pPr>
              <w:pStyle w:val="NoSpacing"/>
            </w:pPr>
            <w:r>
              <w:t>Set to 23</w:t>
            </w:r>
          </w:p>
        </w:tc>
        <w:tc>
          <w:tcPr>
            <w:tcW w:w="1586" w:type="pct"/>
            <w:hideMark/>
          </w:tcPr>
          <w:p w:rsidR="00903162" w:rsidRPr="000B17A0" w:rsidRDefault="00903162" w:rsidP="00076306">
            <w:pPr>
              <w:pStyle w:val="NoSpacing"/>
            </w:pPr>
            <w:r>
              <w:t>VT 52</w:t>
            </w:r>
          </w:p>
        </w:tc>
      </w:tr>
    </w:tbl>
    <w:p w:rsidR="000F495F" w:rsidRPr="000F495F" w:rsidRDefault="000F495F" w:rsidP="000F495F"/>
    <w:p w:rsidR="00DA41BE" w:rsidRDefault="00C633B4" w:rsidP="00C633B4">
      <w:pPr>
        <w:pStyle w:val="Heading3"/>
      </w:pPr>
      <w:r>
        <w:t>RTCR MS Determination Functions</w:t>
      </w:r>
    </w:p>
    <w:p w:rsidR="00C633B4" w:rsidRDefault="008922EC" w:rsidP="00C633B4">
      <w:r>
        <w:t>RTCR</w:t>
      </w:r>
      <w:r w:rsidR="00C633B4">
        <w:t xml:space="preserve"> monitoring schedules </w:t>
      </w:r>
      <w:r>
        <w:t>are</w:t>
      </w:r>
      <w:r w:rsidR="00C633B4">
        <w:t xml:space="preserve"> created for each active distribution system. </w:t>
      </w:r>
      <w:r>
        <w:t>Use the following</w:t>
      </w:r>
      <w:r w:rsidR="00C633B4">
        <w:t xml:space="preserve"> SQL to identify each facility for which a candidate monitoring schedule should be created.</w:t>
      </w:r>
      <w:r>
        <w:t xml:space="preserve"> (Note that this is the same SQL used for 2.5.3.7 - Create Candidate Subpart H/GW (DBP) Routine Monitoring Schedule.)</w:t>
      </w:r>
    </w:p>
    <w:p w:rsidR="00C633B4" w:rsidRDefault="00C633B4" w:rsidP="00C633B4">
      <w:pPr>
        <w:pStyle w:val="NoSpacing"/>
      </w:pPr>
      <w:r>
        <w:t xml:space="preserve">SELECT FACILITY.WATER_SYSTEM_ID, </w:t>
      </w:r>
      <w:r w:rsidRPr="00870C4D">
        <w:t>FACILITY.</w:t>
      </w:r>
      <w:r w:rsidRPr="001B4B24">
        <w:t xml:space="preserve"> </w:t>
      </w:r>
      <w:r w:rsidRPr="000B17A0">
        <w:t>STATE_ASSIGNED_FAC_ID</w:t>
      </w:r>
      <w:r>
        <w:t>, facility.fac_activity_status_dt</w:t>
      </w:r>
    </w:p>
    <w:p w:rsidR="00C633B4" w:rsidRDefault="00C633B4" w:rsidP="00C633B4">
      <w:pPr>
        <w:pStyle w:val="NoSpacing"/>
      </w:pPr>
      <w:r>
        <w:t>FROM FACILITY</w:t>
      </w:r>
    </w:p>
    <w:p w:rsidR="00C633B4" w:rsidRDefault="00C633B4" w:rsidP="00C633B4">
      <w:pPr>
        <w:pStyle w:val="NoSpacing"/>
      </w:pPr>
      <w:r>
        <w:t>INNER JOIN FAC_FED_STATUS ON FACILITY.FACILITY_ID = FAC_FED_STATUS.FACILITY_ID</w:t>
      </w:r>
    </w:p>
    <w:p w:rsidR="00C633B4" w:rsidRDefault="00C633B4" w:rsidP="00C633B4">
      <w:pPr>
        <w:pStyle w:val="NoSpacing"/>
      </w:pPr>
      <w:r>
        <w:t>INNER JOIN KEY_VALUE_REF FAC_TYPE_REF ON FACILITY.FAC_TYPE_ID = FAC_TYPE_REF.KEY_VALUE_ID</w:t>
      </w:r>
    </w:p>
    <w:p w:rsidR="000E70E8" w:rsidRPr="00C633B4" w:rsidRDefault="00C633B4" w:rsidP="000E70E8">
      <w:r>
        <w:t>WHERE FACILITY.WATER_SYSTEM_ID = [water system being processed] AND FAC_FED_STATUS.STATUS_CD = 'A' AND FAC_TYPE_REF.KEY_DATA = 'DS'</w:t>
      </w:r>
    </w:p>
    <w:p w:rsidR="008922EC" w:rsidRDefault="00C633B4" w:rsidP="008922EC">
      <w:pPr>
        <w:pStyle w:val="Heading4"/>
      </w:pPr>
      <w:r w:rsidRPr="00C633B4">
        <w:t>Create RTCR RT MS for NC, GW, &lt;= 1000 Reduced Adopted, Seasonal</w:t>
      </w:r>
    </w:p>
    <w:p w:rsidR="005A1937" w:rsidRDefault="005A1937" w:rsidP="005A1937">
      <w:r>
        <w:t xml:space="preserve">This action creates one or more monitoring_schedule (MS) records for the water system being processed. The number of MS created is based on the number of </w:t>
      </w:r>
      <w:r w:rsidRPr="005A1937">
        <w:t>WS_POPULATION_SERVED</w:t>
      </w:r>
      <w:r>
        <w:t xml:space="preserve"> records in effect on the day the action is run. Create each MS based on the following specifications.</w:t>
      </w:r>
    </w:p>
    <w:p w:rsidR="000A09B7" w:rsidRPr="005A1937" w:rsidRDefault="000A09B7" w:rsidP="005A1937">
      <w:r>
        <w:lastRenderedPageBreak/>
        <w:t xml:space="preserve">A </w:t>
      </w:r>
      <w:r w:rsidRPr="005A1937">
        <w:t>WS_POPULATION_SERVED</w:t>
      </w:r>
      <w:r>
        <w:t xml:space="preserve"> records is in effect </w:t>
      </w:r>
      <w:r w:rsidRPr="000A09B7">
        <w:t>WHERE POP_EFFEC_BEGIN_DT &lt;= CURRENT_DATE and (POP_EFFEC_END_DT is null OR POP_EFFEC_END_DT &gt;= CURRENT_DATE)</w:t>
      </w:r>
      <w:r>
        <w:t>.</w:t>
      </w:r>
    </w:p>
    <w:tbl>
      <w:tblPr>
        <w:tblStyle w:val="TableGrid"/>
        <w:tblW w:w="0" w:type="auto"/>
        <w:tblLook w:val="04A0" w:firstRow="1" w:lastRow="0" w:firstColumn="1" w:lastColumn="0" w:noHBand="0" w:noVBand="1"/>
      </w:tblPr>
      <w:tblGrid>
        <w:gridCol w:w="3657"/>
        <w:gridCol w:w="3501"/>
        <w:gridCol w:w="6512"/>
      </w:tblGrid>
      <w:tr w:rsidR="008922EC" w:rsidRPr="000B17A0" w:rsidTr="002245CE">
        <w:trPr>
          <w:cantSplit/>
          <w:tblHeader/>
        </w:trPr>
        <w:tc>
          <w:tcPr>
            <w:tcW w:w="4323" w:type="dxa"/>
            <w:hideMark/>
          </w:tcPr>
          <w:p w:rsidR="008922EC" w:rsidRPr="000B17A0" w:rsidRDefault="008922EC" w:rsidP="002245CE">
            <w:pPr>
              <w:pStyle w:val="NoSpacing"/>
              <w:keepNext/>
              <w:rPr>
                <w:b/>
              </w:rPr>
            </w:pPr>
            <w:r w:rsidRPr="000B17A0">
              <w:rPr>
                <w:b/>
              </w:rPr>
              <w:t>Monitoring Schedule Elements</w:t>
            </w:r>
          </w:p>
        </w:tc>
        <w:tc>
          <w:tcPr>
            <w:tcW w:w="5344" w:type="dxa"/>
            <w:hideMark/>
          </w:tcPr>
          <w:p w:rsidR="008922EC" w:rsidRPr="000B17A0" w:rsidRDefault="008922EC" w:rsidP="002245CE">
            <w:pPr>
              <w:pStyle w:val="NoSpacing"/>
              <w:keepNext/>
              <w:rPr>
                <w:b/>
              </w:rPr>
            </w:pPr>
            <w:r w:rsidRPr="000B17A0">
              <w:rPr>
                <w:b/>
              </w:rPr>
              <w:t>Source Data Element/Logic</w:t>
            </w:r>
          </w:p>
        </w:tc>
        <w:tc>
          <w:tcPr>
            <w:tcW w:w="4229" w:type="dxa"/>
            <w:hideMark/>
          </w:tcPr>
          <w:p w:rsidR="008922EC" w:rsidRPr="000B17A0" w:rsidRDefault="008922EC" w:rsidP="002245CE">
            <w:pPr>
              <w:pStyle w:val="NoSpacing"/>
              <w:keepNext/>
              <w:rPr>
                <w:b/>
              </w:rPr>
            </w:pPr>
            <w:r w:rsidRPr="000B17A0">
              <w:rPr>
                <w:b/>
              </w:rPr>
              <w:t>Details</w:t>
            </w:r>
          </w:p>
        </w:tc>
      </w:tr>
      <w:tr w:rsidR="008922EC" w:rsidRPr="000B17A0" w:rsidTr="002245CE">
        <w:trPr>
          <w:cantSplit/>
        </w:trPr>
        <w:tc>
          <w:tcPr>
            <w:tcW w:w="4323" w:type="dxa"/>
            <w:noWrap/>
            <w:hideMark/>
          </w:tcPr>
          <w:p w:rsidR="008922EC" w:rsidRPr="000B17A0" w:rsidRDefault="008922EC" w:rsidP="002245CE">
            <w:pPr>
              <w:pStyle w:val="NoSpacing"/>
              <w:keepNext/>
            </w:pPr>
            <w:r w:rsidRPr="000B17A0">
              <w:t>MONITORING_SCHEDULE_ID</w:t>
            </w:r>
          </w:p>
        </w:tc>
        <w:tc>
          <w:tcPr>
            <w:tcW w:w="5344" w:type="dxa"/>
            <w:hideMark/>
          </w:tcPr>
          <w:p w:rsidR="008922EC" w:rsidRPr="000B17A0" w:rsidRDefault="008922EC" w:rsidP="002245CE">
            <w:pPr>
              <w:pStyle w:val="NoSpacing"/>
              <w:keepNext/>
            </w:pPr>
            <w:r w:rsidRPr="000B17A0">
              <w:t>Primary key</w:t>
            </w:r>
          </w:p>
        </w:tc>
        <w:tc>
          <w:tcPr>
            <w:tcW w:w="4229" w:type="dxa"/>
            <w:hideMark/>
          </w:tcPr>
          <w:p w:rsidR="008922EC" w:rsidRPr="000B17A0" w:rsidRDefault="008922EC" w:rsidP="002245CE">
            <w:pPr>
              <w:pStyle w:val="NoSpacing"/>
              <w:keepNext/>
            </w:pPr>
            <w:r w:rsidRPr="000B17A0">
              <w:t>Generated by Prime</w:t>
            </w:r>
          </w:p>
        </w:tc>
      </w:tr>
      <w:tr w:rsidR="008922EC" w:rsidRPr="000B17A0" w:rsidTr="002245CE">
        <w:trPr>
          <w:cantSplit/>
        </w:trPr>
        <w:tc>
          <w:tcPr>
            <w:tcW w:w="4323" w:type="dxa"/>
            <w:hideMark/>
          </w:tcPr>
          <w:p w:rsidR="008922EC" w:rsidRPr="000B17A0" w:rsidRDefault="008922EC" w:rsidP="002245CE">
            <w:pPr>
              <w:pStyle w:val="NoSpacing"/>
              <w:keepNext/>
            </w:pPr>
            <w:r w:rsidRPr="000B17A0">
              <w:t>MS_STATUS_CD</w:t>
            </w:r>
          </w:p>
        </w:tc>
        <w:tc>
          <w:tcPr>
            <w:tcW w:w="5344" w:type="dxa"/>
            <w:hideMark/>
          </w:tcPr>
          <w:p w:rsidR="008922EC" w:rsidRPr="000B17A0" w:rsidRDefault="008922EC" w:rsidP="002245CE">
            <w:pPr>
              <w:pStyle w:val="NoSpacing"/>
              <w:keepNext/>
            </w:pPr>
            <w:r w:rsidRPr="000B17A0">
              <w:t>Set to "C - Candidate"</w:t>
            </w:r>
          </w:p>
        </w:tc>
        <w:tc>
          <w:tcPr>
            <w:tcW w:w="4229" w:type="dxa"/>
            <w:hideMark/>
          </w:tcPr>
          <w:p w:rsidR="008922EC" w:rsidRPr="000B17A0" w:rsidRDefault="008922EC" w:rsidP="002245CE">
            <w:pPr>
              <w:pStyle w:val="NoSpacing"/>
              <w:keepNext/>
            </w:pPr>
          </w:p>
        </w:tc>
      </w:tr>
      <w:tr w:rsidR="008922EC" w:rsidRPr="000B17A0" w:rsidTr="002245CE">
        <w:trPr>
          <w:cantSplit/>
        </w:trPr>
        <w:tc>
          <w:tcPr>
            <w:tcW w:w="4323" w:type="dxa"/>
            <w:noWrap/>
            <w:hideMark/>
          </w:tcPr>
          <w:p w:rsidR="008922EC" w:rsidRPr="000B17A0" w:rsidRDefault="008922EC" w:rsidP="002245CE">
            <w:pPr>
              <w:pStyle w:val="NoSpacing"/>
            </w:pPr>
            <w:r w:rsidRPr="000B17A0">
              <w:t>MS_WATER_SYSTEM_ID</w:t>
            </w:r>
          </w:p>
        </w:tc>
        <w:tc>
          <w:tcPr>
            <w:tcW w:w="5344" w:type="dxa"/>
            <w:hideMark/>
          </w:tcPr>
          <w:p w:rsidR="008922EC" w:rsidRPr="000B17A0" w:rsidRDefault="008922EC" w:rsidP="002245CE">
            <w:pPr>
              <w:pStyle w:val="NoSpacing"/>
            </w:pPr>
            <w:r w:rsidRPr="000B17A0">
              <w:t>WATER_SYSTEM_ID</w:t>
            </w:r>
            <w:r>
              <w:t xml:space="preserve"> from the water system being processed.</w:t>
            </w:r>
          </w:p>
        </w:tc>
        <w:tc>
          <w:tcPr>
            <w:tcW w:w="4229" w:type="dxa"/>
            <w:hideMark/>
          </w:tcPr>
          <w:p w:rsidR="008922EC" w:rsidRPr="000B17A0" w:rsidRDefault="008922EC" w:rsidP="002245CE">
            <w:pPr>
              <w:pStyle w:val="NoSpacing"/>
            </w:pPr>
          </w:p>
        </w:tc>
      </w:tr>
      <w:tr w:rsidR="008922EC" w:rsidRPr="000B17A0" w:rsidTr="002245CE">
        <w:trPr>
          <w:cantSplit/>
        </w:trPr>
        <w:tc>
          <w:tcPr>
            <w:tcW w:w="4323" w:type="dxa"/>
            <w:noWrap/>
            <w:hideMark/>
          </w:tcPr>
          <w:p w:rsidR="008922EC" w:rsidRPr="000B17A0" w:rsidRDefault="008922EC" w:rsidP="002245CE">
            <w:pPr>
              <w:pStyle w:val="NoSpacing"/>
            </w:pPr>
            <w:r w:rsidRPr="000B17A0">
              <w:t>MS_STATE_ASSIGNED_FAC_ID</w:t>
            </w:r>
          </w:p>
        </w:tc>
        <w:tc>
          <w:tcPr>
            <w:tcW w:w="5344" w:type="dxa"/>
            <w:hideMark/>
          </w:tcPr>
          <w:p w:rsidR="008922EC" w:rsidRPr="000B17A0" w:rsidRDefault="008922EC" w:rsidP="008922EC">
            <w:pPr>
              <w:pStyle w:val="NoSpacing"/>
            </w:pPr>
            <w:r w:rsidRPr="000B17A0">
              <w:t>STATE_ASSIGNED_FAC_ID</w:t>
            </w:r>
            <w:r>
              <w:t xml:space="preserve"> for the distribution system selected in the above SQL. </w:t>
            </w:r>
          </w:p>
        </w:tc>
        <w:tc>
          <w:tcPr>
            <w:tcW w:w="4229" w:type="dxa"/>
            <w:hideMark/>
          </w:tcPr>
          <w:p w:rsidR="008922EC" w:rsidRPr="000B17A0" w:rsidRDefault="008922EC" w:rsidP="002245CE">
            <w:pPr>
              <w:pStyle w:val="NoSpacing"/>
            </w:pPr>
            <w:r>
              <w:t>If more than one DS selected, then create one MS for each DS.</w:t>
            </w:r>
          </w:p>
        </w:tc>
      </w:tr>
      <w:tr w:rsidR="008922EC" w:rsidRPr="007A5CF9" w:rsidTr="002245CE">
        <w:trPr>
          <w:cantSplit/>
        </w:trPr>
        <w:tc>
          <w:tcPr>
            <w:tcW w:w="4323" w:type="dxa"/>
            <w:noWrap/>
          </w:tcPr>
          <w:p w:rsidR="008922EC" w:rsidRPr="00051B4E" w:rsidRDefault="008922EC" w:rsidP="002245CE">
            <w:pPr>
              <w:pStyle w:val="NoSpacing"/>
            </w:pPr>
            <w:r w:rsidRPr="00051B4E">
              <w:t>MONITORING_REQUIREMENT_ID</w:t>
            </w:r>
          </w:p>
        </w:tc>
        <w:tc>
          <w:tcPr>
            <w:tcW w:w="5344" w:type="dxa"/>
          </w:tcPr>
          <w:p w:rsidR="008922EC" w:rsidRPr="00051B4E" w:rsidRDefault="008922EC" w:rsidP="008922EC">
            <w:pPr>
              <w:pStyle w:val="NoSpacing"/>
            </w:pPr>
            <w:r w:rsidRPr="00051B4E">
              <w:t xml:space="preserve">Select from MONITORING_REQUIREMENT using the criteria in the following </w:t>
            </w:r>
            <w:r>
              <w:t>2</w:t>
            </w:r>
            <w:r w:rsidRPr="00051B4E">
              <w:t xml:space="preserve"> rows</w:t>
            </w:r>
            <w:r>
              <w:t>.</w:t>
            </w:r>
          </w:p>
        </w:tc>
        <w:tc>
          <w:tcPr>
            <w:tcW w:w="4229" w:type="dxa"/>
          </w:tcPr>
          <w:p w:rsidR="008922EC" w:rsidRPr="007A5CF9" w:rsidRDefault="008922EC" w:rsidP="002245CE">
            <w:pPr>
              <w:pStyle w:val="NoSpacing"/>
              <w:rPr>
                <w:color w:val="FF0000"/>
              </w:rPr>
            </w:pPr>
          </w:p>
        </w:tc>
      </w:tr>
      <w:tr w:rsidR="008922EC" w:rsidRPr="000B17A0" w:rsidTr="002245CE">
        <w:trPr>
          <w:cantSplit/>
          <w:trHeight w:val="332"/>
        </w:trPr>
        <w:tc>
          <w:tcPr>
            <w:tcW w:w="4323" w:type="dxa"/>
            <w:noWrap/>
            <w:hideMark/>
          </w:tcPr>
          <w:p w:rsidR="008922EC" w:rsidRPr="000B17A0" w:rsidRDefault="008922EC" w:rsidP="002245CE">
            <w:pPr>
              <w:pStyle w:val="NoSpacing"/>
            </w:pPr>
            <w:r w:rsidRPr="008922EC">
              <w:t>CFR_REFERENCE</w:t>
            </w:r>
          </w:p>
        </w:tc>
        <w:tc>
          <w:tcPr>
            <w:tcW w:w="5344" w:type="dxa"/>
          </w:tcPr>
          <w:p w:rsidR="008922EC" w:rsidRPr="000B17A0" w:rsidRDefault="008922EC" w:rsidP="002245CE">
            <w:pPr>
              <w:pStyle w:val="NoSpacing"/>
            </w:pPr>
            <w:r>
              <w:t>'</w:t>
            </w:r>
            <w:r w:rsidRPr="008922EC">
              <w:t>141.854(i)(2)</w:t>
            </w:r>
            <w:r>
              <w:t>'</w:t>
            </w:r>
          </w:p>
        </w:tc>
        <w:tc>
          <w:tcPr>
            <w:tcW w:w="4229" w:type="dxa"/>
          </w:tcPr>
          <w:p w:rsidR="008922EC" w:rsidRPr="000B17A0" w:rsidRDefault="008922EC" w:rsidP="002245CE">
            <w:pPr>
              <w:pStyle w:val="NoSpacing"/>
            </w:pPr>
          </w:p>
        </w:tc>
      </w:tr>
      <w:tr w:rsidR="008922EC" w:rsidRPr="000B17A0" w:rsidTr="002245CE">
        <w:trPr>
          <w:cantSplit/>
        </w:trPr>
        <w:tc>
          <w:tcPr>
            <w:tcW w:w="4323" w:type="dxa"/>
            <w:noWrap/>
            <w:hideMark/>
          </w:tcPr>
          <w:p w:rsidR="008922EC" w:rsidRPr="000B17A0" w:rsidRDefault="008922EC" w:rsidP="002245CE">
            <w:pPr>
              <w:pStyle w:val="NoSpacing"/>
            </w:pPr>
            <w:r w:rsidRPr="000B17A0">
              <w:t>RULE_CD</w:t>
            </w:r>
          </w:p>
        </w:tc>
        <w:tc>
          <w:tcPr>
            <w:tcW w:w="5344" w:type="dxa"/>
            <w:hideMark/>
          </w:tcPr>
          <w:p w:rsidR="008922EC" w:rsidRPr="000B17A0" w:rsidRDefault="008922EC" w:rsidP="002245CE">
            <w:pPr>
              <w:pStyle w:val="NoSpacing"/>
            </w:pPr>
            <w:r>
              <w:t>'RTCR'</w:t>
            </w:r>
          </w:p>
        </w:tc>
        <w:tc>
          <w:tcPr>
            <w:tcW w:w="4229" w:type="dxa"/>
            <w:hideMark/>
          </w:tcPr>
          <w:p w:rsidR="008922EC" w:rsidRPr="000B17A0" w:rsidRDefault="008922EC" w:rsidP="002245CE">
            <w:pPr>
              <w:pStyle w:val="NoSpacing"/>
            </w:pPr>
          </w:p>
        </w:tc>
      </w:tr>
      <w:tr w:rsidR="008922EC" w:rsidRPr="000B17A0" w:rsidTr="002245CE">
        <w:trPr>
          <w:cantSplit/>
        </w:trPr>
        <w:tc>
          <w:tcPr>
            <w:tcW w:w="4323" w:type="dxa"/>
            <w:noWrap/>
            <w:hideMark/>
          </w:tcPr>
          <w:p w:rsidR="008922EC" w:rsidRPr="000B17A0" w:rsidRDefault="008922EC" w:rsidP="002245CE">
            <w:pPr>
              <w:pStyle w:val="NoSpacing"/>
            </w:pPr>
            <w:r w:rsidRPr="000B17A0">
              <w:t>MONITORING_SCHD_BEGIN_DATE</w:t>
            </w:r>
          </w:p>
        </w:tc>
        <w:tc>
          <w:tcPr>
            <w:tcW w:w="5344" w:type="dxa"/>
            <w:hideMark/>
          </w:tcPr>
          <w:p w:rsidR="008922EC" w:rsidRDefault="008922EC" w:rsidP="002245CE">
            <w:pPr>
              <w:pStyle w:val="NoSpacing"/>
            </w:pPr>
            <w:r>
              <w:t xml:space="preserve">If the </w:t>
            </w:r>
            <w:r w:rsidRPr="00A4267D">
              <w:t>facility.fac_activity_status_dt</w:t>
            </w:r>
            <w:r>
              <w:t xml:space="preserve"> is &lt;= </w:t>
            </w:r>
          </w:p>
          <w:p w:rsidR="008922EC" w:rsidRDefault="008922EC" w:rsidP="002245CE">
            <w:pPr>
              <w:pStyle w:val="NoSpacing"/>
            </w:pPr>
            <w:r>
              <w:t>'04/01/2016', set to '04/01/2016'</w:t>
            </w:r>
          </w:p>
          <w:p w:rsidR="008922EC" w:rsidRPr="000B17A0" w:rsidRDefault="008922EC" w:rsidP="008922EC">
            <w:pPr>
              <w:pStyle w:val="NoSpacing"/>
            </w:pPr>
            <w:r>
              <w:t xml:space="preserve">Else set to the first day of the first calendar month that starts </w:t>
            </w:r>
            <w:r w:rsidR="0020647E">
              <w:t xml:space="preserve">on or </w:t>
            </w:r>
            <w:r>
              <w:t xml:space="preserve">after the </w:t>
            </w:r>
            <w:r w:rsidRPr="00A4267D">
              <w:t>facility.fac_activity_status_dt</w:t>
            </w:r>
            <w:r>
              <w:t>,</w:t>
            </w:r>
          </w:p>
        </w:tc>
        <w:tc>
          <w:tcPr>
            <w:tcW w:w="4229" w:type="dxa"/>
            <w:hideMark/>
          </w:tcPr>
          <w:p w:rsidR="008922EC" w:rsidRDefault="008922EC" w:rsidP="008922EC">
            <w:pPr>
              <w:pStyle w:val="NoSpacing"/>
            </w:pPr>
            <w:r>
              <w:t xml:space="preserve">For example, if the </w:t>
            </w:r>
            <w:r w:rsidRPr="00A4267D">
              <w:t>facility.fac_activity_status_dt</w:t>
            </w:r>
            <w:r>
              <w:t xml:space="preserve"> is '10/31/2016', then set to '11/01/2016'.</w:t>
            </w:r>
          </w:p>
          <w:p w:rsidR="0020647E" w:rsidRPr="000B17A0" w:rsidRDefault="0020647E" w:rsidP="008922EC">
            <w:pPr>
              <w:pStyle w:val="NoSpacing"/>
            </w:pPr>
            <w:r>
              <w:t>If the activity date is '01/01/2018', then set to '01/01/2018'</w:t>
            </w:r>
          </w:p>
        </w:tc>
      </w:tr>
      <w:tr w:rsidR="008922EC" w:rsidRPr="000B17A0" w:rsidTr="002245CE">
        <w:trPr>
          <w:cantSplit/>
        </w:trPr>
        <w:tc>
          <w:tcPr>
            <w:tcW w:w="4323" w:type="dxa"/>
            <w:noWrap/>
            <w:hideMark/>
          </w:tcPr>
          <w:p w:rsidR="008922EC" w:rsidRPr="000B17A0" w:rsidRDefault="008922EC" w:rsidP="002245CE">
            <w:pPr>
              <w:pStyle w:val="NoSpacing"/>
            </w:pPr>
            <w:r w:rsidRPr="000B17A0">
              <w:t>MONITORING_SCHD_END_DATE</w:t>
            </w:r>
          </w:p>
        </w:tc>
        <w:tc>
          <w:tcPr>
            <w:tcW w:w="5344" w:type="dxa"/>
            <w:hideMark/>
          </w:tcPr>
          <w:p w:rsidR="008922EC" w:rsidRPr="000B17A0" w:rsidRDefault="008922EC" w:rsidP="002245CE">
            <w:pPr>
              <w:pStyle w:val="NoSpacing"/>
            </w:pPr>
            <w:r w:rsidRPr="000B17A0">
              <w:t>Not valued</w:t>
            </w:r>
          </w:p>
        </w:tc>
        <w:tc>
          <w:tcPr>
            <w:tcW w:w="4229" w:type="dxa"/>
            <w:hideMark/>
          </w:tcPr>
          <w:p w:rsidR="008922EC" w:rsidRPr="000B17A0" w:rsidRDefault="008922EC" w:rsidP="002245CE">
            <w:pPr>
              <w:pStyle w:val="NoSpacing"/>
            </w:pPr>
          </w:p>
        </w:tc>
      </w:tr>
      <w:tr w:rsidR="008922EC" w:rsidRPr="000B17A0" w:rsidTr="002245CE">
        <w:trPr>
          <w:cantSplit/>
        </w:trPr>
        <w:tc>
          <w:tcPr>
            <w:tcW w:w="4323" w:type="dxa"/>
            <w:noWrap/>
            <w:hideMark/>
          </w:tcPr>
          <w:p w:rsidR="008922EC" w:rsidRPr="000B17A0" w:rsidRDefault="008922EC" w:rsidP="002245CE">
            <w:pPr>
              <w:pStyle w:val="NoSpacing"/>
            </w:pPr>
            <w:r w:rsidRPr="000B17A0">
              <w:t>MS_INITIAL_MP_BEGIN_DATE</w:t>
            </w:r>
          </w:p>
        </w:tc>
        <w:tc>
          <w:tcPr>
            <w:tcW w:w="5344" w:type="dxa"/>
            <w:hideMark/>
          </w:tcPr>
          <w:p w:rsidR="008922EC" w:rsidRPr="000B17A0" w:rsidRDefault="008922EC" w:rsidP="002245CE">
            <w:pPr>
              <w:pStyle w:val="NoSpacing"/>
            </w:pPr>
            <w:r w:rsidRPr="000B17A0">
              <w:t>Value the same as the MONITORING_SCHD_BEGIN_DATE</w:t>
            </w:r>
          </w:p>
        </w:tc>
        <w:tc>
          <w:tcPr>
            <w:tcW w:w="4229" w:type="dxa"/>
            <w:hideMark/>
          </w:tcPr>
          <w:p w:rsidR="008922EC" w:rsidRPr="000B17A0" w:rsidRDefault="008922EC" w:rsidP="002245CE">
            <w:pPr>
              <w:pStyle w:val="NoSpacing"/>
            </w:pPr>
          </w:p>
        </w:tc>
      </w:tr>
      <w:tr w:rsidR="005A1937" w:rsidRPr="000B17A0" w:rsidTr="002245CE">
        <w:trPr>
          <w:cantSplit/>
        </w:trPr>
        <w:tc>
          <w:tcPr>
            <w:tcW w:w="4323" w:type="dxa"/>
            <w:noWrap/>
          </w:tcPr>
          <w:p w:rsidR="005A1937" w:rsidRPr="000B17A0" w:rsidRDefault="005A1937" w:rsidP="002245CE">
            <w:pPr>
              <w:pStyle w:val="NoSpacing"/>
            </w:pPr>
            <w:r w:rsidRPr="005A1937">
              <w:t>MS_SEASON_BEGIN_MONTH</w:t>
            </w:r>
          </w:p>
        </w:tc>
        <w:tc>
          <w:tcPr>
            <w:tcW w:w="5344" w:type="dxa"/>
          </w:tcPr>
          <w:p w:rsidR="005A1937" w:rsidRPr="000B17A0" w:rsidRDefault="005A1937" w:rsidP="002245CE">
            <w:pPr>
              <w:pStyle w:val="NoSpacing"/>
            </w:pPr>
            <w:r>
              <w:t xml:space="preserve">Set to the first two characters of </w:t>
            </w:r>
            <w:r w:rsidRPr="005A1937">
              <w:t>POP_SERVICE_PD_BEGIN_DT</w:t>
            </w:r>
          </w:p>
        </w:tc>
        <w:tc>
          <w:tcPr>
            <w:tcW w:w="4229" w:type="dxa"/>
          </w:tcPr>
          <w:p w:rsidR="005A1937" w:rsidRPr="000B17A0" w:rsidRDefault="000A09B7" w:rsidP="002245CE">
            <w:pPr>
              <w:pStyle w:val="NoSpacing"/>
            </w:pPr>
            <w:r w:rsidRPr="000A09B7">
              <w:t>Substr(WS_POPULATION_SERVED.POP_S</w:t>
            </w:r>
            <w:r>
              <w:t>ERVICE_PD_BEGIN_DT,1,2)</w:t>
            </w:r>
          </w:p>
        </w:tc>
      </w:tr>
      <w:tr w:rsidR="005A1937" w:rsidRPr="000B17A0" w:rsidTr="002245CE">
        <w:trPr>
          <w:cantSplit/>
        </w:trPr>
        <w:tc>
          <w:tcPr>
            <w:tcW w:w="4323" w:type="dxa"/>
            <w:noWrap/>
          </w:tcPr>
          <w:p w:rsidR="005A1937" w:rsidRPr="000B17A0" w:rsidRDefault="005A1937" w:rsidP="002245CE">
            <w:pPr>
              <w:pStyle w:val="NoSpacing"/>
            </w:pPr>
            <w:r w:rsidRPr="005A1937">
              <w:lastRenderedPageBreak/>
              <w:t>MS_SEASON_BEGIN_DAY</w:t>
            </w:r>
          </w:p>
        </w:tc>
        <w:tc>
          <w:tcPr>
            <w:tcW w:w="5344" w:type="dxa"/>
          </w:tcPr>
          <w:p w:rsidR="005A1937" w:rsidRPr="000B17A0" w:rsidRDefault="005A1937" w:rsidP="002245CE">
            <w:pPr>
              <w:pStyle w:val="NoSpacing"/>
            </w:pPr>
            <w:r>
              <w:t xml:space="preserve">Set to characters 4 and 5 of </w:t>
            </w:r>
            <w:r w:rsidRPr="005A1937">
              <w:t>POP_SERVICE_PD_BEGIN_DT</w:t>
            </w:r>
          </w:p>
        </w:tc>
        <w:tc>
          <w:tcPr>
            <w:tcW w:w="4229" w:type="dxa"/>
          </w:tcPr>
          <w:p w:rsidR="005A1937" w:rsidRPr="000B17A0" w:rsidRDefault="000A09B7" w:rsidP="002245CE">
            <w:pPr>
              <w:pStyle w:val="NoSpacing"/>
            </w:pPr>
            <w:r w:rsidRPr="000A09B7">
              <w:t>Substr(WS_POPULATION_SERVED.POP_SERVICE_PD_BEGIN_DT,4,2)</w:t>
            </w:r>
          </w:p>
        </w:tc>
      </w:tr>
      <w:tr w:rsidR="005A1937" w:rsidRPr="000B17A0" w:rsidTr="002245CE">
        <w:trPr>
          <w:cantSplit/>
        </w:trPr>
        <w:tc>
          <w:tcPr>
            <w:tcW w:w="4323" w:type="dxa"/>
            <w:noWrap/>
          </w:tcPr>
          <w:p w:rsidR="005A1937" w:rsidRPr="000B17A0" w:rsidRDefault="005A1937" w:rsidP="002245CE">
            <w:pPr>
              <w:pStyle w:val="NoSpacing"/>
            </w:pPr>
            <w:r w:rsidRPr="005A1937">
              <w:t>MS_SEASON_END_MONTH</w:t>
            </w:r>
          </w:p>
        </w:tc>
        <w:tc>
          <w:tcPr>
            <w:tcW w:w="5344" w:type="dxa"/>
          </w:tcPr>
          <w:p w:rsidR="005A1937" w:rsidRPr="000B17A0" w:rsidRDefault="005A1937" w:rsidP="005A1937">
            <w:pPr>
              <w:pStyle w:val="NoSpacing"/>
            </w:pPr>
            <w:r>
              <w:t xml:space="preserve">Set to the first two characters of </w:t>
            </w:r>
            <w:r w:rsidRPr="005A1937">
              <w:t>POP_SERVICE_PD_EN</w:t>
            </w:r>
            <w:r>
              <w:t>D</w:t>
            </w:r>
            <w:r w:rsidRPr="005A1937">
              <w:t>_DT</w:t>
            </w:r>
          </w:p>
        </w:tc>
        <w:tc>
          <w:tcPr>
            <w:tcW w:w="4229" w:type="dxa"/>
          </w:tcPr>
          <w:p w:rsidR="005A1937" w:rsidRPr="000B17A0" w:rsidRDefault="000A09B7" w:rsidP="002245CE">
            <w:pPr>
              <w:pStyle w:val="NoSpacing"/>
            </w:pPr>
            <w:r w:rsidRPr="000A09B7">
              <w:t>Substr(WS_POPULATION_SERVED.POP_SERVICE_PD_END_DT,1,2)</w:t>
            </w:r>
          </w:p>
        </w:tc>
      </w:tr>
      <w:tr w:rsidR="005A1937" w:rsidRPr="000B17A0" w:rsidTr="002245CE">
        <w:trPr>
          <w:cantSplit/>
        </w:trPr>
        <w:tc>
          <w:tcPr>
            <w:tcW w:w="4323" w:type="dxa"/>
            <w:noWrap/>
          </w:tcPr>
          <w:p w:rsidR="005A1937" w:rsidRPr="000B17A0" w:rsidRDefault="005A1937" w:rsidP="002245CE">
            <w:pPr>
              <w:pStyle w:val="NoSpacing"/>
            </w:pPr>
            <w:r w:rsidRPr="005A1937">
              <w:t>MS_SEASON_END_DAY</w:t>
            </w:r>
          </w:p>
        </w:tc>
        <w:tc>
          <w:tcPr>
            <w:tcW w:w="5344" w:type="dxa"/>
          </w:tcPr>
          <w:p w:rsidR="005A1937" w:rsidRPr="000B17A0" w:rsidRDefault="005A1937" w:rsidP="005A1937">
            <w:pPr>
              <w:pStyle w:val="NoSpacing"/>
            </w:pPr>
            <w:r>
              <w:t>Set to characters 4 and 5 of POP_SERVICE_PD_E</w:t>
            </w:r>
            <w:r w:rsidRPr="005A1937">
              <w:t>N</w:t>
            </w:r>
            <w:r>
              <w:t>D</w:t>
            </w:r>
            <w:r w:rsidRPr="005A1937">
              <w:t>_DT</w:t>
            </w:r>
          </w:p>
        </w:tc>
        <w:tc>
          <w:tcPr>
            <w:tcW w:w="4229" w:type="dxa"/>
          </w:tcPr>
          <w:p w:rsidR="005A1937" w:rsidRPr="000B17A0" w:rsidRDefault="000A09B7" w:rsidP="002245CE">
            <w:pPr>
              <w:pStyle w:val="NoSpacing"/>
            </w:pPr>
            <w:r w:rsidRPr="000A09B7">
              <w:t>Substr(WS_POPULATION_SERVED.POP_SERVICE_PD_END_DT,4,2)</w:t>
            </w:r>
          </w:p>
        </w:tc>
      </w:tr>
    </w:tbl>
    <w:p w:rsidR="00C633B4" w:rsidRDefault="00C633B4" w:rsidP="00C633B4"/>
    <w:p w:rsidR="00C633B4" w:rsidRDefault="00C633B4" w:rsidP="00C633B4">
      <w:pPr>
        <w:pStyle w:val="Heading4"/>
      </w:pPr>
      <w:r w:rsidRPr="00C633B4">
        <w:t>Create RTCR RT MS for NC, GW, &lt;= 1000 Reduced Adopted, Not Seasonal</w:t>
      </w:r>
    </w:p>
    <w:p w:rsidR="000A09B7" w:rsidRDefault="000A09B7" w:rsidP="000A09B7">
      <w:r>
        <w:t xml:space="preserve">This action creates one or more monitoring_schedule (MS) records for the water system being processed. The number of MS created is based on the number of </w:t>
      </w:r>
      <w:r w:rsidRPr="005A1937">
        <w:t>WS_POPULATION_SERVED</w:t>
      </w:r>
      <w:r>
        <w:t xml:space="preserve"> records in effect on the day the action is run. Create each MS based on the following specifications.</w:t>
      </w:r>
    </w:p>
    <w:p w:rsidR="000A09B7" w:rsidRPr="000A09B7" w:rsidRDefault="000A09B7" w:rsidP="000A09B7">
      <w:r>
        <w:t xml:space="preserve">A </w:t>
      </w:r>
      <w:r w:rsidRPr="005A1937">
        <w:t>WS_POPULATION_SERVED</w:t>
      </w:r>
      <w:r>
        <w:t xml:space="preserve"> records is in effect </w:t>
      </w:r>
      <w:r w:rsidRPr="000A09B7">
        <w:t>WHERE POP_EFFEC_BEGIN_DT &lt;= CURRENT_DATE and (POP_EFFEC_END_DT is null OR POP_EFFEC_END_DT &gt;= CURRENT_DATE)</w:t>
      </w:r>
      <w:r>
        <w:t>.</w:t>
      </w:r>
    </w:p>
    <w:tbl>
      <w:tblPr>
        <w:tblStyle w:val="TableGrid"/>
        <w:tblW w:w="0" w:type="auto"/>
        <w:tblLook w:val="04A0" w:firstRow="1" w:lastRow="0" w:firstColumn="1" w:lastColumn="0" w:noHBand="0" w:noVBand="1"/>
      </w:tblPr>
      <w:tblGrid>
        <w:gridCol w:w="3657"/>
        <w:gridCol w:w="3501"/>
        <w:gridCol w:w="6512"/>
      </w:tblGrid>
      <w:tr w:rsidR="00D6197B" w:rsidRPr="000B17A0" w:rsidTr="000A09B7">
        <w:trPr>
          <w:cantSplit/>
          <w:tblHeader/>
        </w:trPr>
        <w:tc>
          <w:tcPr>
            <w:tcW w:w="4323" w:type="dxa"/>
            <w:hideMark/>
          </w:tcPr>
          <w:p w:rsidR="00D6197B" w:rsidRPr="000B17A0" w:rsidRDefault="00D6197B" w:rsidP="002245CE">
            <w:pPr>
              <w:pStyle w:val="NoSpacing"/>
              <w:keepNext/>
              <w:rPr>
                <w:b/>
              </w:rPr>
            </w:pPr>
            <w:r w:rsidRPr="000B17A0">
              <w:rPr>
                <w:b/>
              </w:rPr>
              <w:t>Monitoring Schedule Elements</w:t>
            </w:r>
          </w:p>
        </w:tc>
        <w:tc>
          <w:tcPr>
            <w:tcW w:w="5229" w:type="dxa"/>
            <w:hideMark/>
          </w:tcPr>
          <w:p w:rsidR="00D6197B" w:rsidRPr="000B17A0" w:rsidRDefault="00D6197B" w:rsidP="002245CE">
            <w:pPr>
              <w:pStyle w:val="NoSpacing"/>
              <w:keepNext/>
              <w:rPr>
                <w:b/>
              </w:rPr>
            </w:pPr>
            <w:r w:rsidRPr="000B17A0">
              <w:rPr>
                <w:b/>
              </w:rPr>
              <w:t>Source Data Element/Logic</w:t>
            </w:r>
          </w:p>
        </w:tc>
        <w:tc>
          <w:tcPr>
            <w:tcW w:w="4118" w:type="dxa"/>
            <w:hideMark/>
          </w:tcPr>
          <w:p w:rsidR="00D6197B" w:rsidRPr="000B17A0" w:rsidRDefault="00D6197B" w:rsidP="002245CE">
            <w:pPr>
              <w:pStyle w:val="NoSpacing"/>
              <w:keepNext/>
              <w:rPr>
                <w:b/>
              </w:rPr>
            </w:pPr>
            <w:r w:rsidRPr="000B17A0">
              <w:rPr>
                <w:b/>
              </w:rPr>
              <w:t>Details</w:t>
            </w:r>
          </w:p>
        </w:tc>
      </w:tr>
      <w:tr w:rsidR="00D6197B" w:rsidRPr="000B17A0" w:rsidTr="002245CE">
        <w:trPr>
          <w:cantSplit/>
        </w:trPr>
        <w:tc>
          <w:tcPr>
            <w:tcW w:w="4323" w:type="dxa"/>
            <w:noWrap/>
            <w:hideMark/>
          </w:tcPr>
          <w:p w:rsidR="00D6197B" w:rsidRPr="000B17A0" w:rsidRDefault="00D6197B" w:rsidP="002245CE">
            <w:pPr>
              <w:pStyle w:val="NoSpacing"/>
              <w:keepNext/>
            </w:pPr>
            <w:r w:rsidRPr="000B17A0">
              <w:t>MONITORING_SCHEDULE_ID</w:t>
            </w:r>
          </w:p>
        </w:tc>
        <w:tc>
          <w:tcPr>
            <w:tcW w:w="5344" w:type="dxa"/>
            <w:hideMark/>
          </w:tcPr>
          <w:p w:rsidR="00D6197B" w:rsidRPr="000B17A0" w:rsidRDefault="00D6197B" w:rsidP="002245CE">
            <w:pPr>
              <w:pStyle w:val="NoSpacing"/>
              <w:keepNext/>
            </w:pPr>
            <w:r w:rsidRPr="000B17A0">
              <w:t>Primary key</w:t>
            </w:r>
          </w:p>
        </w:tc>
        <w:tc>
          <w:tcPr>
            <w:tcW w:w="4229" w:type="dxa"/>
            <w:hideMark/>
          </w:tcPr>
          <w:p w:rsidR="00D6197B" w:rsidRPr="000B17A0" w:rsidRDefault="00D6197B" w:rsidP="002245CE">
            <w:pPr>
              <w:pStyle w:val="NoSpacing"/>
              <w:keepNext/>
            </w:pPr>
            <w:r w:rsidRPr="000B17A0">
              <w:t>Generated by Prime</w:t>
            </w:r>
          </w:p>
        </w:tc>
      </w:tr>
      <w:tr w:rsidR="00D6197B" w:rsidRPr="000B17A0" w:rsidTr="002245CE">
        <w:trPr>
          <w:cantSplit/>
        </w:trPr>
        <w:tc>
          <w:tcPr>
            <w:tcW w:w="4323" w:type="dxa"/>
            <w:hideMark/>
          </w:tcPr>
          <w:p w:rsidR="00D6197B" w:rsidRPr="000B17A0" w:rsidRDefault="00D6197B" w:rsidP="002245CE">
            <w:pPr>
              <w:pStyle w:val="NoSpacing"/>
              <w:keepNext/>
            </w:pPr>
            <w:r w:rsidRPr="000B17A0">
              <w:t>MS_STATUS_CD</w:t>
            </w:r>
          </w:p>
        </w:tc>
        <w:tc>
          <w:tcPr>
            <w:tcW w:w="5344" w:type="dxa"/>
            <w:hideMark/>
          </w:tcPr>
          <w:p w:rsidR="00D6197B" w:rsidRPr="000B17A0" w:rsidRDefault="00D6197B" w:rsidP="002245CE">
            <w:pPr>
              <w:pStyle w:val="NoSpacing"/>
              <w:keepNext/>
            </w:pPr>
            <w:r w:rsidRPr="000B17A0">
              <w:t>Set to "C - Candidate"</w:t>
            </w:r>
          </w:p>
        </w:tc>
        <w:tc>
          <w:tcPr>
            <w:tcW w:w="4229" w:type="dxa"/>
            <w:hideMark/>
          </w:tcPr>
          <w:p w:rsidR="00D6197B" w:rsidRPr="000B17A0" w:rsidRDefault="00D6197B" w:rsidP="002245CE">
            <w:pPr>
              <w:pStyle w:val="NoSpacing"/>
              <w:keepNext/>
            </w:pPr>
          </w:p>
        </w:tc>
      </w:tr>
      <w:tr w:rsidR="00D6197B" w:rsidRPr="000B17A0" w:rsidTr="002245CE">
        <w:trPr>
          <w:cantSplit/>
        </w:trPr>
        <w:tc>
          <w:tcPr>
            <w:tcW w:w="4323" w:type="dxa"/>
            <w:noWrap/>
            <w:hideMark/>
          </w:tcPr>
          <w:p w:rsidR="00D6197B" w:rsidRPr="000B17A0" w:rsidRDefault="00D6197B" w:rsidP="002245CE">
            <w:pPr>
              <w:pStyle w:val="NoSpacing"/>
            </w:pPr>
            <w:r w:rsidRPr="000B17A0">
              <w:t>MS_WATER_SYSTEM_ID</w:t>
            </w:r>
          </w:p>
        </w:tc>
        <w:tc>
          <w:tcPr>
            <w:tcW w:w="5344" w:type="dxa"/>
            <w:hideMark/>
          </w:tcPr>
          <w:p w:rsidR="00D6197B" w:rsidRPr="000B17A0" w:rsidRDefault="00D6197B" w:rsidP="002245CE">
            <w:pPr>
              <w:pStyle w:val="NoSpacing"/>
            </w:pPr>
            <w:r w:rsidRPr="000B17A0">
              <w:t>WATER_SYSTEM_ID</w:t>
            </w:r>
            <w:r>
              <w:t xml:space="preserve"> from the water system being processed.</w:t>
            </w:r>
          </w:p>
        </w:tc>
        <w:tc>
          <w:tcPr>
            <w:tcW w:w="4229" w:type="dxa"/>
            <w:hideMark/>
          </w:tcPr>
          <w:p w:rsidR="00D6197B" w:rsidRPr="000B17A0" w:rsidRDefault="00D6197B" w:rsidP="002245CE">
            <w:pPr>
              <w:pStyle w:val="NoSpacing"/>
            </w:pPr>
          </w:p>
        </w:tc>
      </w:tr>
      <w:tr w:rsidR="00D6197B" w:rsidRPr="000B17A0" w:rsidTr="002245CE">
        <w:trPr>
          <w:cantSplit/>
        </w:trPr>
        <w:tc>
          <w:tcPr>
            <w:tcW w:w="4323" w:type="dxa"/>
            <w:noWrap/>
            <w:hideMark/>
          </w:tcPr>
          <w:p w:rsidR="00D6197B" w:rsidRPr="000B17A0" w:rsidRDefault="00D6197B" w:rsidP="002245CE">
            <w:pPr>
              <w:pStyle w:val="NoSpacing"/>
            </w:pPr>
            <w:r w:rsidRPr="000B17A0">
              <w:t>MS_STATE_ASSIGNED_FAC_ID</w:t>
            </w:r>
          </w:p>
        </w:tc>
        <w:tc>
          <w:tcPr>
            <w:tcW w:w="5344" w:type="dxa"/>
            <w:hideMark/>
          </w:tcPr>
          <w:p w:rsidR="00D6197B" w:rsidRPr="000B17A0" w:rsidRDefault="00D6197B" w:rsidP="002245CE">
            <w:pPr>
              <w:pStyle w:val="NoSpacing"/>
            </w:pPr>
            <w:r w:rsidRPr="000B17A0">
              <w:t>STATE_ASSIGNED_FAC_ID</w:t>
            </w:r>
            <w:r>
              <w:t xml:space="preserve"> for the distribution system selected in the above SQL. </w:t>
            </w:r>
          </w:p>
        </w:tc>
        <w:tc>
          <w:tcPr>
            <w:tcW w:w="4229" w:type="dxa"/>
            <w:hideMark/>
          </w:tcPr>
          <w:p w:rsidR="00D6197B" w:rsidRPr="000B17A0" w:rsidRDefault="00D6197B" w:rsidP="002245CE">
            <w:pPr>
              <w:pStyle w:val="NoSpacing"/>
            </w:pPr>
            <w:r>
              <w:t>If more than one DS selected, then create one MS for each DS.</w:t>
            </w:r>
          </w:p>
        </w:tc>
      </w:tr>
      <w:tr w:rsidR="00D6197B" w:rsidRPr="007A5CF9" w:rsidTr="002245CE">
        <w:trPr>
          <w:cantSplit/>
        </w:trPr>
        <w:tc>
          <w:tcPr>
            <w:tcW w:w="4323" w:type="dxa"/>
            <w:noWrap/>
          </w:tcPr>
          <w:p w:rsidR="00D6197B" w:rsidRPr="00051B4E" w:rsidRDefault="00D6197B" w:rsidP="002245CE">
            <w:pPr>
              <w:pStyle w:val="NoSpacing"/>
            </w:pPr>
            <w:r w:rsidRPr="00051B4E">
              <w:t>MONITORING_REQUIREMENT_ID</w:t>
            </w:r>
          </w:p>
        </w:tc>
        <w:tc>
          <w:tcPr>
            <w:tcW w:w="5344" w:type="dxa"/>
          </w:tcPr>
          <w:p w:rsidR="00D6197B" w:rsidRPr="00051B4E" w:rsidRDefault="00D6197B" w:rsidP="002245CE">
            <w:pPr>
              <w:pStyle w:val="NoSpacing"/>
            </w:pPr>
            <w:r w:rsidRPr="00051B4E">
              <w:t xml:space="preserve">Select from MONITORING_REQUIREMENT using the criteria in the following </w:t>
            </w:r>
            <w:r>
              <w:t>2</w:t>
            </w:r>
            <w:r w:rsidRPr="00051B4E">
              <w:t xml:space="preserve"> rows</w:t>
            </w:r>
            <w:r>
              <w:t>.</w:t>
            </w:r>
          </w:p>
        </w:tc>
        <w:tc>
          <w:tcPr>
            <w:tcW w:w="4229" w:type="dxa"/>
          </w:tcPr>
          <w:p w:rsidR="00D6197B" w:rsidRPr="007A5CF9" w:rsidRDefault="00D6197B" w:rsidP="002245CE">
            <w:pPr>
              <w:pStyle w:val="NoSpacing"/>
              <w:rPr>
                <w:color w:val="FF0000"/>
              </w:rPr>
            </w:pPr>
          </w:p>
        </w:tc>
      </w:tr>
      <w:tr w:rsidR="00D6197B" w:rsidRPr="000B17A0" w:rsidTr="002245CE">
        <w:trPr>
          <w:cantSplit/>
          <w:trHeight w:val="332"/>
        </w:trPr>
        <w:tc>
          <w:tcPr>
            <w:tcW w:w="4323" w:type="dxa"/>
            <w:noWrap/>
            <w:hideMark/>
          </w:tcPr>
          <w:p w:rsidR="00D6197B" w:rsidRPr="000B17A0" w:rsidRDefault="00D6197B" w:rsidP="002245CE">
            <w:pPr>
              <w:pStyle w:val="NoSpacing"/>
            </w:pPr>
            <w:r w:rsidRPr="008922EC">
              <w:t>CFR_REFERENCE</w:t>
            </w:r>
          </w:p>
        </w:tc>
        <w:tc>
          <w:tcPr>
            <w:tcW w:w="5344" w:type="dxa"/>
          </w:tcPr>
          <w:p w:rsidR="00D6197B" w:rsidRPr="000B17A0" w:rsidRDefault="00D6197B" w:rsidP="002245CE">
            <w:pPr>
              <w:pStyle w:val="NoSpacing"/>
            </w:pPr>
            <w:r>
              <w:t>'</w:t>
            </w:r>
            <w:r w:rsidRPr="00D6197B">
              <w:t>141.854(b)</w:t>
            </w:r>
            <w:r>
              <w:t>'</w:t>
            </w:r>
          </w:p>
        </w:tc>
        <w:tc>
          <w:tcPr>
            <w:tcW w:w="4229" w:type="dxa"/>
          </w:tcPr>
          <w:p w:rsidR="00D6197B" w:rsidRPr="000B17A0" w:rsidRDefault="00D6197B" w:rsidP="002245CE">
            <w:pPr>
              <w:pStyle w:val="NoSpacing"/>
            </w:pPr>
          </w:p>
        </w:tc>
      </w:tr>
      <w:tr w:rsidR="00D6197B" w:rsidRPr="000B17A0" w:rsidTr="002245CE">
        <w:trPr>
          <w:cantSplit/>
        </w:trPr>
        <w:tc>
          <w:tcPr>
            <w:tcW w:w="4323" w:type="dxa"/>
            <w:noWrap/>
            <w:hideMark/>
          </w:tcPr>
          <w:p w:rsidR="00D6197B" w:rsidRPr="000B17A0" w:rsidRDefault="00D6197B" w:rsidP="002245CE">
            <w:pPr>
              <w:pStyle w:val="NoSpacing"/>
            </w:pPr>
            <w:r w:rsidRPr="000B17A0">
              <w:t>RULE_CD</w:t>
            </w:r>
          </w:p>
        </w:tc>
        <w:tc>
          <w:tcPr>
            <w:tcW w:w="5344" w:type="dxa"/>
            <w:hideMark/>
          </w:tcPr>
          <w:p w:rsidR="00D6197B" w:rsidRPr="000B17A0" w:rsidRDefault="00D6197B" w:rsidP="002245CE">
            <w:pPr>
              <w:pStyle w:val="NoSpacing"/>
            </w:pPr>
            <w:r>
              <w:t>'RTCR'</w:t>
            </w:r>
          </w:p>
        </w:tc>
        <w:tc>
          <w:tcPr>
            <w:tcW w:w="4229" w:type="dxa"/>
            <w:hideMark/>
          </w:tcPr>
          <w:p w:rsidR="00D6197B" w:rsidRPr="000B17A0" w:rsidRDefault="00D6197B" w:rsidP="002245CE">
            <w:pPr>
              <w:pStyle w:val="NoSpacing"/>
            </w:pPr>
          </w:p>
        </w:tc>
      </w:tr>
      <w:tr w:rsidR="00D6197B" w:rsidRPr="000B17A0" w:rsidTr="002245CE">
        <w:trPr>
          <w:cantSplit/>
        </w:trPr>
        <w:tc>
          <w:tcPr>
            <w:tcW w:w="4323" w:type="dxa"/>
            <w:noWrap/>
            <w:hideMark/>
          </w:tcPr>
          <w:p w:rsidR="00D6197B" w:rsidRPr="000B17A0" w:rsidRDefault="00D6197B" w:rsidP="002245CE">
            <w:pPr>
              <w:pStyle w:val="NoSpacing"/>
            </w:pPr>
            <w:r w:rsidRPr="000B17A0">
              <w:lastRenderedPageBreak/>
              <w:t>MONITORING_SCHD_BEGIN_DATE</w:t>
            </w:r>
          </w:p>
        </w:tc>
        <w:tc>
          <w:tcPr>
            <w:tcW w:w="5344" w:type="dxa"/>
            <w:hideMark/>
          </w:tcPr>
          <w:p w:rsidR="00D6197B" w:rsidRDefault="00D6197B" w:rsidP="002245CE">
            <w:pPr>
              <w:pStyle w:val="NoSpacing"/>
            </w:pPr>
            <w:r>
              <w:t xml:space="preserve">If the </w:t>
            </w:r>
            <w:r w:rsidRPr="00A4267D">
              <w:t>facility.fac_activity_status_dt</w:t>
            </w:r>
            <w:r>
              <w:t xml:space="preserve"> is &lt;= </w:t>
            </w:r>
          </w:p>
          <w:p w:rsidR="00D6197B" w:rsidRDefault="00D6197B" w:rsidP="002245CE">
            <w:pPr>
              <w:pStyle w:val="NoSpacing"/>
            </w:pPr>
            <w:r>
              <w:t>'04/01/2016', set to '04/01/2016'</w:t>
            </w:r>
          </w:p>
          <w:p w:rsidR="00D6197B" w:rsidRPr="000B17A0" w:rsidRDefault="00D6197B" w:rsidP="002245CE">
            <w:pPr>
              <w:pStyle w:val="NoSpacing"/>
            </w:pPr>
            <w:r>
              <w:t xml:space="preserve">Else set to the first day of the first calendar month that starts </w:t>
            </w:r>
            <w:r w:rsidR="0020647E">
              <w:t xml:space="preserve">on or </w:t>
            </w:r>
            <w:r>
              <w:t xml:space="preserve">after the </w:t>
            </w:r>
            <w:r w:rsidRPr="00A4267D">
              <w:t>facility.fac_activity_status_dt</w:t>
            </w:r>
            <w:r>
              <w:t>,</w:t>
            </w:r>
          </w:p>
        </w:tc>
        <w:tc>
          <w:tcPr>
            <w:tcW w:w="4229" w:type="dxa"/>
            <w:hideMark/>
          </w:tcPr>
          <w:p w:rsidR="00D6197B" w:rsidRPr="000B17A0" w:rsidRDefault="00D6197B" w:rsidP="002245CE">
            <w:pPr>
              <w:pStyle w:val="NoSpacing"/>
            </w:pPr>
            <w:r>
              <w:t xml:space="preserve">For example, if the </w:t>
            </w:r>
            <w:r w:rsidRPr="00A4267D">
              <w:t>facility.fac_activity_status_dt</w:t>
            </w:r>
            <w:r>
              <w:t xml:space="preserve"> is '10/31/2016', then set to '11/01/2016'.</w:t>
            </w:r>
          </w:p>
        </w:tc>
      </w:tr>
      <w:tr w:rsidR="00D6197B" w:rsidRPr="000B17A0" w:rsidTr="002245CE">
        <w:trPr>
          <w:cantSplit/>
        </w:trPr>
        <w:tc>
          <w:tcPr>
            <w:tcW w:w="4323" w:type="dxa"/>
            <w:noWrap/>
            <w:hideMark/>
          </w:tcPr>
          <w:p w:rsidR="00D6197B" w:rsidRPr="000B17A0" w:rsidRDefault="00D6197B" w:rsidP="002245CE">
            <w:pPr>
              <w:pStyle w:val="NoSpacing"/>
            </w:pPr>
            <w:r w:rsidRPr="000B17A0">
              <w:t>MONITORING_SCHD_END_DATE</w:t>
            </w:r>
          </w:p>
        </w:tc>
        <w:tc>
          <w:tcPr>
            <w:tcW w:w="5344" w:type="dxa"/>
            <w:hideMark/>
          </w:tcPr>
          <w:p w:rsidR="00D6197B" w:rsidRPr="000B17A0" w:rsidRDefault="00D6197B" w:rsidP="002245CE">
            <w:pPr>
              <w:pStyle w:val="NoSpacing"/>
            </w:pPr>
            <w:r w:rsidRPr="000B17A0">
              <w:t>Not valued</w:t>
            </w:r>
          </w:p>
        </w:tc>
        <w:tc>
          <w:tcPr>
            <w:tcW w:w="4229" w:type="dxa"/>
            <w:hideMark/>
          </w:tcPr>
          <w:p w:rsidR="00D6197B" w:rsidRPr="000B17A0" w:rsidRDefault="00D6197B" w:rsidP="002245CE">
            <w:pPr>
              <w:pStyle w:val="NoSpacing"/>
            </w:pPr>
          </w:p>
        </w:tc>
      </w:tr>
      <w:tr w:rsidR="00D6197B" w:rsidRPr="000B17A0" w:rsidTr="002245CE">
        <w:trPr>
          <w:cantSplit/>
        </w:trPr>
        <w:tc>
          <w:tcPr>
            <w:tcW w:w="4323" w:type="dxa"/>
            <w:noWrap/>
            <w:hideMark/>
          </w:tcPr>
          <w:p w:rsidR="00D6197B" w:rsidRPr="000B17A0" w:rsidRDefault="00D6197B" w:rsidP="002245CE">
            <w:pPr>
              <w:pStyle w:val="NoSpacing"/>
            </w:pPr>
            <w:r w:rsidRPr="000B17A0">
              <w:t>MS_INITIAL_MP_BEGIN_DATE</w:t>
            </w:r>
          </w:p>
        </w:tc>
        <w:tc>
          <w:tcPr>
            <w:tcW w:w="5344" w:type="dxa"/>
            <w:hideMark/>
          </w:tcPr>
          <w:p w:rsidR="00D6197B" w:rsidRPr="000B17A0" w:rsidRDefault="00D6197B" w:rsidP="002245CE">
            <w:pPr>
              <w:pStyle w:val="NoSpacing"/>
            </w:pPr>
            <w:r w:rsidRPr="000B17A0">
              <w:t>Value the same as the MONITORING_SCHD_BEGIN_DATE</w:t>
            </w:r>
          </w:p>
        </w:tc>
        <w:tc>
          <w:tcPr>
            <w:tcW w:w="4229" w:type="dxa"/>
            <w:hideMark/>
          </w:tcPr>
          <w:p w:rsidR="00D6197B" w:rsidRPr="000B17A0" w:rsidRDefault="00D6197B" w:rsidP="002245CE">
            <w:pPr>
              <w:pStyle w:val="NoSpacing"/>
            </w:pPr>
          </w:p>
        </w:tc>
      </w:tr>
      <w:tr w:rsidR="000A09B7" w:rsidRPr="000B17A0" w:rsidTr="002245CE">
        <w:trPr>
          <w:cantSplit/>
        </w:trPr>
        <w:tc>
          <w:tcPr>
            <w:tcW w:w="4323" w:type="dxa"/>
            <w:noWrap/>
          </w:tcPr>
          <w:p w:rsidR="000A09B7" w:rsidRPr="000B17A0" w:rsidRDefault="000A09B7" w:rsidP="000A09B7">
            <w:pPr>
              <w:pStyle w:val="NoSpacing"/>
            </w:pPr>
            <w:r w:rsidRPr="005A1937">
              <w:t>MS_SEASON_BEGIN_MONTH</w:t>
            </w:r>
          </w:p>
        </w:tc>
        <w:tc>
          <w:tcPr>
            <w:tcW w:w="5344" w:type="dxa"/>
          </w:tcPr>
          <w:p w:rsidR="000A09B7" w:rsidRPr="000B17A0" w:rsidRDefault="000A09B7" w:rsidP="000A09B7">
            <w:pPr>
              <w:pStyle w:val="NoSpacing"/>
            </w:pPr>
            <w:r>
              <w:t xml:space="preserve">Set to the first two characters of </w:t>
            </w:r>
            <w:r w:rsidRPr="005A1937">
              <w:t>POP_SERVICE_PD_BEGIN_DT</w:t>
            </w:r>
          </w:p>
        </w:tc>
        <w:tc>
          <w:tcPr>
            <w:tcW w:w="4229" w:type="dxa"/>
          </w:tcPr>
          <w:p w:rsidR="000A09B7" w:rsidRPr="000B17A0" w:rsidRDefault="000A09B7" w:rsidP="000A09B7">
            <w:pPr>
              <w:pStyle w:val="NoSpacing"/>
            </w:pPr>
            <w:r w:rsidRPr="000A09B7">
              <w:t>Substr(WS_POPULATION_SERVED.POP_S</w:t>
            </w:r>
            <w:r>
              <w:t>ERVICE_PD_BEGIN_DT,1,2)</w:t>
            </w:r>
          </w:p>
        </w:tc>
      </w:tr>
      <w:tr w:rsidR="000A09B7" w:rsidRPr="000B17A0" w:rsidTr="000A09B7">
        <w:trPr>
          <w:cantSplit/>
        </w:trPr>
        <w:tc>
          <w:tcPr>
            <w:tcW w:w="4323" w:type="dxa"/>
            <w:noWrap/>
          </w:tcPr>
          <w:p w:rsidR="000A09B7" w:rsidRPr="000B17A0" w:rsidRDefault="000A09B7" w:rsidP="000A09B7">
            <w:pPr>
              <w:pStyle w:val="NoSpacing"/>
            </w:pPr>
            <w:r w:rsidRPr="005A1937">
              <w:t>MS_SEASON_BEGIN_DAY</w:t>
            </w:r>
          </w:p>
        </w:tc>
        <w:tc>
          <w:tcPr>
            <w:tcW w:w="5229" w:type="dxa"/>
          </w:tcPr>
          <w:p w:rsidR="000A09B7" w:rsidRPr="000B17A0" w:rsidRDefault="000A09B7" w:rsidP="000A09B7">
            <w:pPr>
              <w:pStyle w:val="NoSpacing"/>
            </w:pPr>
            <w:r>
              <w:t xml:space="preserve">Set to characters 4 and 5 of </w:t>
            </w:r>
            <w:r w:rsidRPr="005A1937">
              <w:t>POP_SERVICE_PD_BEGIN_DT</w:t>
            </w:r>
          </w:p>
        </w:tc>
        <w:tc>
          <w:tcPr>
            <w:tcW w:w="4118" w:type="dxa"/>
          </w:tcPr>
          <w:p w:rsidR="000A09B7" w:rsidRPr="000B17A0" w:rsidRDefault="000A09B7" w:rsidP="000A09B7">
            <w:pPr>
              <w:pStyle w:val="NoSpacing"/>
            </w:pPr>
            <w:r w:rsidRPr="000A09B7">
              <w:t>Substr(WS_POPULATION_SERVED.POP_SERVICE_PD_BEGIN_DT,4,2)</w:t>
            </w:r>
          </w:p>
        </w:tc>
      </w:tr>
      <w:tr w:rsidR="000A09B7" w:rsidRPr="000B17A0" w:rsidTr="000A09B7">
        <w:trPr>
          <w:cantSplit/>
        </w:trPr>
        <w:tc>
          <w:tcPr>
            <w:tcW w:w="4323" w:type="dxa"/>
            <w:noWrap/>
          </w:tcPr>
          <w:p w:rsidR="000A09B7" w:rsidRPr="000B17A0" w:rsidRDefault="000A09B7" w:rsidP="000A09B7">
            <w:pPr>
              <w:pStyle w:val="NoSpacing"/>
            </w:pPr>
            <w:r w:rsidRPr="005A1937">
              <w:t>MS_SEASON_END_MONTH</w:t>
            </w:r>
          </w:p>
        </w:tc>
        <w:tc>
          <w:tcPr>
            <w:tcW w:w="5229" w:type="dxa"/>
          </w:tcPr>
          <w:p w:rsidR="000A09B7" w:rsidRPr="000B17A0" w:rsidRDefault="000A09B7" w:rsidP="000A09B7">
            <w:pPr>
              <w:pStyle w:val="NoSpacing"/>
            </w:pPr>
            <w:r>
              <w:t xml:space="preserve">Set to the first two characters of </w:t>
            </w:r>
            <w:r w:rsidRPr="005A1937">
              <w:t>POP_SERVICE_PD_EN</w:t>
            </w:r>
            <w:r>
              <w:t>D</w:t>
            </w:r>
            <w:r w:rsidRPr="005A1937">
              <w:t>_DT</w:t>
            </w:r>
          </w:p>
        </w:tc>
        <w:tc>
          <w:tcPr>
            <w:tcW w:w="4118" w:type="dxa"/>
          </w:tcPr>
          <w:p w:rsidR="000A09B7" w:rsidRPr="000B17A0" w:rsidRDefault="000A09B7" w:rsidP="000A09B7">
            <w:pPr>
              <w:pStyle w:val="NoSpacing"/>
            </w:pPr>
            <w:r w:rsidRPr="000A09B7">
              <w:t>Substr(WS_POPULATION_SERVED.POP_SERVICE_PD_END_DT,1,2)</w:t>
            </w:r>
          </w:p>
        </w:tc>
      </w:tr>
      <w:tr w:rsidR="000A09B7" w:rsidRPr="000B17A0" w:rsidTr="000A09B7">
        <w:trPr>
          <w:cantSplit/>
        </w:trPr>
        <w:tc>
          <w:tcPr>
            <w:tcW w:w="4323" w:type="dxa"/>
            <w:noWrap/>
          </w:tcPr>
          <w:p w:rsidR="000A09B7" w:rsidRPr="000B17A0" w:rsidRDefault="000A09B7" w:rsidP="000A09B7">
            <w:pPr>
              <w:pStyle w:val="NoSpacing"/>
            </w:pPr>
            <w:r w:rsidRPr="005A1937">
              <w:t>MS_SEASON_END_DAY</w:t>
            </w:r>
          </w:p>
        </w:tc>
        <w:tc>
          <w:tcPr>
            <w:tcW w:w="5229" w:type="dxa"/>
          </w:tcPr>
          <w:p w:rsidR="000A09B7" w:rsidRPr="000B17A0" w:rsidRDefault="000A09B7" w:rsidP="000A09B7">
            <w:pPr>
              <w:pStyle w:val="NoSpacing"/>
            </w:pPr>
            <w:r>
              <w:t>Set to characters 4 and 5 of POP_SERVICE_PD_E</w:t>
            </w:r>
            <w:r w:rsidRPr="005A1937">
              <w:t>N</w:t>
            </w:r>
            <w:r>
              <w:t>D</w:t>
            </w:r>
            <w:r w:rsidRPr="005A1937">
              <w:t>_DT</w:t>
            </w:r>
          </w:p>
        </w:tc>
        <w:tc>
          <w:tcPr>
            <w:tcW w:w="4118" w:type="dxa"/>
          </w:tcPr>
          <w:p w:rsidR="000A09B7" w:rsidRPr="000B17A0" w:rsidRDefault="000A09B7" w:rsidP="000A09B7">
            <w:pPr>
              <w:pStyle w:val="NoSpacing"/>
            </w:pPr>
            <w:r w:rsidRPr="000A09B7">
              <w:t>Substr(WS_POPULATION_SERVED.POP_SERVICE_PD_END_DT,4,2)</w:t>
            </w:r>
          </w:p>
        </w:tc>
      </w:tr>
    </w:tbl>
    <w:p w:rsidR="00346BBA" w:rsidRDefault="00346BBA" w:rsidP="00C633B4"/>
    <w:p w:rsidR="00C633B4" w:rsidRDefault="00C633B4" w:rsidP="00C633B4">
      <w:pPr>
        <w:pStyle w:val="Heading4"/>
      </w:pPr>
      <w:r w:rsidRPr="00C633B4">
        <w:t>Create RTCR RT MS for CWS, GW, &lt;= 1000 Reduced Adopted</w:t>
      </w:r>
    </w:p>
    <w:tbl>
      <w:tblPr>
        <w:tblStyle w:val="TableGrid"/>
        <w:tblW w:w="0" w:type="auto"/>
        <w:tblLook w:val="04A0" w:firstRow="1" w:lastRow="0" w:firstColumn="1" w:lastColumn="0" w:noHBand="0" w:noVBand="1"/>
      </w:tblPr>
      <w:tblGrid>
        <w:gridCol w:w="4323"/>
        <w:gridCol w:w="5229"/>
        <w:gridCol w:w="4118"/>
      </w:tblGrid>
      <w:tr w:rsidR="009A1449" w:rsidRPr="000B17A0" w:rsidTr="002245CE">
        <w:trPr>
          <w:cantSplit/>
          <w:tblHeader/>
        </w:trPr>
        <w:tc>
          <w:tcPr>
            <w:tcW w:w="4323" w:type="dxa"/>
            <w:hideMark/>
          </w:tcPr>
          <w:p w:rsidR="009A1449" w:rsidRPr="000B17A0" w:rsidRDefault="009A1449" w:rsidP="002245CE">
            <w:pPr>
              <w:pStyle w:val="NoSpacing"/>
              <w:keepNext/>
              <w:rPr>
                <w:b/>
              </w:rPr>
            </w:pPr>
            <w:r w:rsidRPr="000B17A0">
              <w:rPr>
                <w:b/>
              </w:rPr>
              <w:t>Monitoring Schedule Elements</w:t>
            </w:r>
          </w:p>
        </w:tc>
        <w:tc>
          <w:tcPr>
            <w:tcW w:w="5344" w:type="dxa"/>
            <w:hideMark/>
          </w:tcPr>
          <w:p w:rsidR="009A1449" w:rsidRPr="000B17A0" w:rsidRDefault="009A1449" w:rsidP="002245CE">
            <w:pPr>
              <w:pStyle w:val="NoSpacing"/>
              <w:keepNext/>
              <w:rPr>
                <w:b/>
              </w:rPr>
            </w:pPr>
            <w:r w:rsidRPr="000B17A0">
              <w:rPr>
                <w:b/>
              </w:rPr>
              <w:t>Source Data Element/Logic</w:t>
            </w:r>
          </w:p>
        </w:tc>
        <w:tc>
          <w:tcPr>
            <w:tcW w:w="4229" w:type="dxa"/>
            <w:hideMark/>
          </w:tcPr>
          <w:p w:rsidR="009A1449" w:rsidRPr="000B17A0" w:rsidRDefault="009A1449" w:rsidP="002245CE">
            <w:pPr>
              <w:pStyle w:val="NoSpacing"/>
              <w:keepNext/>
              <w:rPr>
                <w:b/>
              </w:rPr>
            </w:pPr>
            <w:r w:rsidRPr="000B17A0">
              <w:rPr>
                <w:b/>
              </w:rPr>
              <w:t>Details</w:t>
            </w:r>
          </w:p>
        </w:tc>
      </w:tr>
      <w:tr w:rsidR="009A1449" w:rsidRPr="000B17A0" w:rsidTr="002245CE">
        <w:trPr>
          <w:cantSplit/>
        </w:trPr>
        <w:tc>
          <w:tcPr>
            <w:tcW w:w="4323" w:type="dxa"/>
            <w:noWrap/>
            <w:hideMark/>
          </w:tcPr>
          <w:p w:rsidR="009A1449" w:rsidRPr="000B17A0" w:rsidRDefault="009A1449" w:rsidP="002245CE">
            <w:pPr>
              <w:pStyle w:val="NoSpacing"/>
              <w:keepNext/>
            </w:pPr>
            <w:r w:rsidRPr="000B17A0">
              <w:t>MONITORING_SCHEDULE_ID</w:t>
            </w:r>
          </w:p>
        </w:tc>
        <w:tc>
          <w:tcPr>
            <w:tcW w:w="5344" w:type="dxa"/>
            <w:hideMark/>
          </w:tcPr>
          <w:p w:rsidR="009A1449" w:rsidRPr="000B17A0" w:rsidRDefault="009A1449" w:rsidP="002245CE">
            <w:pPr>
              <w:pStyle w:val="NoSpacing"/>
              <w:keepNext/>
            </w:pPr>
            <w:r w:rsidRPr="000B17A0">
              <w:t>Primary key</w:t>
            </w:r>
          </w:p>
        </w:tc>
        <w:tc>
          <w:tcPr>
            <w:tcW w:w="4229" w:type="dxa"/>
            <w:hideMark/>
          </w:tcPr>
          <w:p w:rsidR="009A1449" w:rsidRPr="000B17A0" w:rsidRDefault="009A1449" w:rsidP="002245CE">
            <w:pPr>
              <w:pStyle w:val="NoSpacing"/>
              <w:keepNext/>
            </w:pPr>
            <w:r w:rsidRPr="000B17A0">
              <w:t>Generated by Prime</w:t>
            </w:r>
          </w:p>
        </w:tc>
      </w:tr>
      <w:tr w:rsidR="009A1449" w:rsidRPr="000B17A0" w:rsidTr="002245CE">
        <w:trPr>
          <w:cantSplit/>
        </w:trPr>
        <w:tc>
          <w:tcPr>
            <w:tcW w:w="4323" w:type="dxa"/>
            <w:hideMark/>
          </w:tcPr>
          <w:p w:rsidR="009A1449" w:rsidRPr="000B17A0" w:rsidRDefault="009A1449" w:rsidP="002245CE">
            <w:pPr>
              <w:pStyle w:val="NoSpacing"/>
              <w:keepNext/>
            </w:pPr>
            <w:r w:rsidRPr="000B17A0">
              <w:t>MS_STATUS_CD</w:t>
            </w:r>
          </w:p>
        </w:tc>
        <w:tc>
          <w:tcPr>
            <w:tcW w:w="5344" w:type="dxa"/>
            <w:hideMark/>
          </w:tcPr>
          <w:p w:rsidR="009A1449" w:rsidRPr="000B17A0" w:rsidRDefault="009A1449" w:rsidP="002245CE">
            <w:pPr>
              <w:pStyle w:val="NoSpacing"/>
              <w:keepNext/>
            </w:pPr>
            <w:r w:rsidRPr="000B17A0">
              <w:t>Set to "C - Candidate"</w:t>
            </w:r>
          </w:p>
        </w:tc>
        <w:tc>
          <w:tcPr>
            <w:tcW w:w="4229" w:type="dxa"/>
            <w:hideMark/>
          </w:tcPr>
          <w:p w:rsidR="009A1449" w:rsidRPr="000B17A0" w:rsidRDefault="009A1449" w:rsidP="002245CE">
            <w:pPr>
              <w:pStyle w:val="NoSpacing"/>
              <w:keepNext/>
            </w:pPr>
          </w:p>
        </w:tc>
      </w:tr>
      <w:tr w:rsidR="009A1449" w:rsidRPr="000B17A0" w:rsidTr="002245CE">
        <w:trPr>
          <w:cantSplit/>
        </w:trPr>
        <w:tc>
          <w:tcPr>
            <w:tcW w:w="4323" w:type="dxa"/>
            <w:noWrap/>
            <w:hideMark/>
          </w:tcPr>
          <w:p w:rsidR="009A1449" w:rsidRPr="000B17A0" w:rsidRDefault="009A1449" w:rsidP="002245CE">
            <w:pPr>
              <w:pStyle w:val="NoSpacing"/>
            </w:pPr>
            <w:r w:rsidRPr="000B17A0">
              <w:t>MS_WATER_SYSTEM_ID</w:t>
            </w:r>
          </w:p>
        </w:tc>
        <w:tc>
          <w:tcPr>
            <w:tcW w:w="5344" w:type="dxa"/>
            <w:hideMark/>
          </w:tcPr>
          <w:p w:rsidR="009A1449" w:rsidRPr="000B17A0" w:rsidRDefault="009A1449" w:rsidP="002245CE">
            <w:pPr>
              <w:pStyle w:val="NoSpacing"/>
            </w:pPr>
            <w:r w:rsidRPr="000B17A0">
              <w:t>WATER_SYSTEM_ID</w:t>
            </w:r>
            <w:r>
              <w:t xml:space="preserve"> from the water system being processed.</w:t>
            </w:r>
          </w:p>
        </w:tc>
        <w:tc>
          <w:tcPr>
            <w:tcW w:w="4229" w:type="dxa"/>
            <w:hideMark/>
          </w:tcPr>
          <w:p w:rsidR="009A1449" w:rsidRPr="000B17A0" w:rsidRDefault="009A1449" w:rsidP="002245CE">
            <w:pPr>
              <w:pStyle w:val="NoSpacing"/>
            </w:pPr>
          </w:p>
        </w:tc>
      </w:tr>
      <w:tr w:rsidR="009A1449" w:rsidRPr="000B17A0" w:rsidTr="002245CE">
        <w:trPr>
          <w:cantSplit/>
        </w:trPr>
        <w:tc>
          <w:tcPr>
            <w:tcW w:w="4323" w:type="dxa"/>
            <w:noWrap/>
            <w:hideMark/>
          </w:tcPr>
          <w:p w:rsidR="009A1449" w:rsidRPr="000B17A0" w:rsidRDefault="009A1449" w:rsidP="002245CE">
            <w:pPr>
              <w:pStyle w:val="NoSpacing"/>
            </w:pPr>
            <w:r w:rsidRPr="000B17A0">
              <w:t>MS_STATE_ASSIGNED_FAC_ID</w:t>
            </w:r>
          </w:p>
        </w:tc>
        <w:tc>
          <w:tcPr>
            <w:tcW w:w="5344" w:type="dxa"/>
            <w:hideMark/>
          </w:tcPr>
          <w:p w:rsidR="009A1449" w:rsidRPr="000B17A0" w:rsidRDefault="009A1449" w:rsidP="002245CE">
            <w:pPr>
              <w:pStyle w:val="NoSpacing"/>
            </w:pPr>
            <w:r w:rsidRPr="000B17A0">
              <w:t>STATE_ASSIGNED_FAC_ID</w:t>
            </w:r>
            <w:r>
              <w:t xml:space="preserve"> for the distribution system selected in the above SQL. </w:t>
            </w:r>
          </w:p>
        </w:tc>
        <w:tc>
          <w:tcPr>
            <w:tcW w:w="4229" w:type="dxa"/>
            <w:hideMark/>
          </w:tcPr>
          <w:p w:rsidR="009A1449" w:rsidRPr="000B17A0" w:rsidRDefault="009A1449" w:rsidP="002245CE">
            <w:pPr>
              <w:pStyle w:val="NoSpacing"/>
            </w:pPr>
            <w:r>
              <w:t>If more than one DS selected, then create one MS for each DS.</w:t>
            </w:r>
          </w:p>
        </w:tc>
      </w:tr>
      <w:tr w:rsidR="009A1449" w:rsidRPr="007A5CF9" w:rsidTr="002245CE">
        <w:trPr>
          <w:cantSplit/>
        </w:trPr>
        <w:tc>
          <w:tcPr>
            <w:tcW w:w="4323" w:type="dxa"/>
            <w:noWrap/>
          </w:tcPr>
          <w:p w:rsidR="009A1449" w:rsidRPr="00051B4E" w:rsidRDefault="009A1449" w:rsidP="002245CE">
            <w:pPr>
              <w:pStyle w:val="NoSpacing"/>
            </w:pPr>
            <w:r w:rsidRPr="00051B4E">
              <w:lastRenderedPageBreak/>
              <w:t>MONITORING_REQUIREMENT_ID</w:t>
            </w:r>
          </w:p>
        </w:tc>
        <w:tc>
          <w:tcPr>
            <w:tcW w:w="5344" w:type="dxa"/>
          </w:tcPr>
          <w:p w:rsidR="009A1449" w:rsidRPr="00051B4E" w:rsidRDefault="009A1449" w:rsidP="002245CE">
            <w:pPr>
              <w:pStyle w:val="NoSpacing"/>
            </w:pPr>
            <w:r w:rsidRPr="00051B4E">
              <w:t xml:space="preserve">Select from MONITORING_REQUIREMENT using the criteria in the following </w:t>
            </w:r>
            <w:r>
              <w:t>2</w:t>
            </w:r>
            <w:r w:rsidRPr="00051B4E">
              <w:t xml:space="preserve"> rows</w:t>
            </w:r>
            <w:r>
              <w:t>.</w:t>
            </w:r>
          </w:p>
        </w:tc>
        <w:tc>
          <w:tcPr>
            <w:tcW w:w="4229" w:type="dxa"/>
          </w:tcPr>
          <w:p w:rsidR="009A1449" w:rsidRPr="007A5CF9" w:rsidRDefault="009A1449" w:rsidP="002245CE">
            <w:pPr>
              <w:pStyle w:val="NoSpacing"/>
              <w:rPr>
                <w:color w:val="FF0000"/>
              </w:rPr>
            </w:pPr>
          </w:p>
        </w:tc>
      </w:tr>
      <w:tr w:rsidR="009A1449" w:rsidRPr="000B17A0" w:rsidTr="002245CE">
        <w:trPr>
          <w:cantSplit/>
          <w:trHeight w:val="332"/>
        </w:trPr>
        <w:tc>
          <w:tcPr>
            <w:tcW w:w="4323" w:type="dxa"/>
            <w:noWrap/>
            <w:hideMark/>
          </w:tcPr>
          <w:p w:rsidR="009A1449" w:rsidRPr="000B17A0" w:rsidRDefault="009A1449" w:rsidP="002245CE">
            <w:pPr>
              <w:pStyle w:val="NoSpacing"/>
            </w:pPr>
            <w:r w:rsidRPr="008922EC">
              <w:t>CFR_REFERENCE</w:t>
            </w:r>
          </w:p>
        </w:tc>
        <w:tc>
          <w:tcPr>
            <w:tcW w:w="5344" w:type="dxa"/>
          </w:tcPr>
          <w:p w:rsidR="009A1449" w:rsidRPr="000B17A0" w:rsidRDefault="009A1449" w:rsidP="002245CE">
            <w:pPr>
              <w:pStyle w:val="NoSpacing"/>
            </w:pPr>
            <w:r>
              <w:t>'</w:t>
            </w:r>
            <w:r w:rsidRPr="009A1449">
              <w:t>141.855(b)</w:t>
            </w:r>
            <w:r>
              <w:t>'</w:t>
            </w:r>
          </w:p>
        </w:tc>
        <w:tc>
          <w:tcPr>
            <w:tcW w:w="4229" w:type="dxa"/>
          </w:tcPr>
          <w:p w:rsidR="009A1449" w:rsidRPr="000B17A0" w:rsidRDefault="009A1449" w:rsidP="002245CE">
            <w:pPr>
              <w:pStyle w:val="NoSpacing"/>
            </w:pPr>
          </w:p>
        </w:tc>
      </w:tr>
      <w:tr w:rsidR="009A1449" w:rsidRPr="000B17A0" w:rsidTr="002245CE">
        <w:trPr>
          <w:cantSplit/>
        </w:trPr>
        <w:tc>
          <w:tcPr>
            <w:tcW w:w="4323" w:type="dxa"/>
            <w:noWrap/>
            <w:hideMark/>
          </w:tcPr>
          <w:p w:rsidR="009A1449" w:rsidRPr="000B17A0" w:rsidRDefault="009A1449" w:rsidP="002245CE">
            <w:pPr>
              <w:pStyle w:val="NoSpacing"/>
            </w:pPr>
            <w:r w:rsidRPr="000B17A0">
              <w:t>RULE_CD</w:t>
            </w:r>
          </w:p>
        </w:tc>
        <w:tc>
          <w:tcPr>
            <w:tcW w:w="5344" w:type="dxa"/>
            <w:hideMark/>
          </w:tcPr>
          <w:p w:rsidR="009A1449" w:rsidRPr="000B17A0" w:rsidRDefault="009A1449" w:rsidP="002245CE">
            <w:pPr>
              <w:pStyle w:val="NoSpacing"/>
            </w:pPr>
            <w:r>
              <w:t>'RTCR'</w:t>
            </w:r>
          </w:p>
        </w:tc>
        <w:tc>
          <w:tcPr>
            <w:tcW w:w="4229" w:type="dxa"/>
            <w:hideMark/>
          </w:tcPr>
          <w:p w:rsidR="009A1449" w:rsidRPr="000B17A0" w:rsidRDefault="009A1449" w:rsidP="002245CE">
            <w:pPr>
              <w:pStyle w:val="NoSpacing"/>
            </w:pPr>
          </w:p>
        </w:tc>
      </w:tr>
      <w:tr w:rsidR="009A1449" w:rsidRPr="000B17A0" w:rsidTr="002245CE">
        <w:trPr>
          <w:cantSplit/>
        </w:trPr>
        <w:tc>
          <w:tcPr>
            <w:tcW w:w="4323" w:type="dxa"/>
            <w:noWrap/>
            <w:hideMark/>
          </w:tcPr>
          <w:p w:rsidR="009A1449" w:rsidRPr="000B17A0" w:rsidRDefault="009A1449" w:rsidP="002245CE">
            <w:pPr>
              <w:pStyle w:val="NoSpacing"/>
            </w:pPr>
            <w:r w:rsidRPr="000B17A0">
              <w:t>MONITORING_SCHD_BEGIN_DATE</w:t>
            </w:r>
          </w:p>
        </w:tc>
        <w:tc>
          <w:tcPr>
            <w:tcW w:w="5344" w:type="dxa"/>
            <w:hideMark/>
          </w:tcPr>
          <w:p w:rsidR="009A1449" w:rsidRDefault="009A1449" w:rsidP="002245CE">
            <w:pPr>
              <w:pStyle w:val="NoSpacing"/>
            </w:pPr>
            <w:r>
              <w:t xml:space="preserve">If the </w:t>
            </w:r>
            <w:r w:rsidRPr="00A4267D">
              <w:t>facility.fac_activity_status_dt</w:t>
            </w:r>
            <w:r>
              <w:t xml:space="preserve"> is &lt;= </w:t>
            </w:r>
          </w:p>
          <w:p w:rsidR="009A1449" w:rsidRDefault="009A1449" w:rsidP="002245CE">
            <w:pPr>
              <w:pStyle w:val="NoSpacing"/>
            </w:pPr>
            <w:r>
              <w:t>'04/01/2016', set to '04/01/2016'</w:t>
            </w:r>
          </w:p>
          <w:p w:rsidR="009A1449" w:rsidRPr="000B17A0" w:rsidRDefault="009A1449" w:rsidP="002245CE">
            <w:pPr>
              <w:pStyle w:val="NoSpacing"/>
            </w:pPr>
            <w:r>
              <w:t xml:space="preserve">Else set to the first day of the first calendar month that starts after the </w:t>
            </w:r>
            <w:r w:rsidRPr="00A4267D">
              <w:t>facility.fac_activity_status_dt</w:t>
            </w:r>
            <w:r>
              <w:t>,</w:t>
            </w:r>
          </w:p>
        </w:tc>
        <w:tc>
          <w:tcPr>
            <w:tcW w:w="4229" w:type="dxa"/>
            <w:hideMark/>
          </w:tcPr>
          <w:p w:rsidR="009A1449" w:rsidRPr="000B17A0" w:rsidRDefault="009A1449" w:rsidP="002245CE">
            <w:pPr>
              <w:pStyle w:val="NoSpacing"/>
            </w:pPr>
            <w:r>
              <w:t xml:space="preserve">For example, if the </w:t>
            </w:r>
            <w:r w:rsidRPr="00A4267D">
              <w:t>facility.fac_activity_status_dt</w:t>
            </w:r>
            <w:r>
              <w:t xml:space="preserve"> is '10/31/2016', then set to '11/01/2016'.</w:t>
            </w:r>
          </w:p>
        </w:tc>
      </w:tr>
      <w:tr w:rsidR="009A1449" w:rsidRPr="000B17A0" w:rsidTr="002245CE">
        <w:trPr>
          <w:cantSplit/>
        </w:trPr>
        <w:tc>
          <w:tcPr>
            <w:tcW w:w="4323" w:type="dxa"/>
            <w:noWrap/>
            <w:hideMark/>
          </w:tcPr>
          <w:p w:rsidR="009A1449" w:rsidRPr="000B17A0" w:rsidRDefault="009A1449" w:rsidP="002245CE">
            <w:pPr>
              <w:pStyle w:val="NoSpacing"/>
            </w:pPr>
            <w:r w:rsidRPr="000B17A0">
              <w:t>MONITORING_SCHD_END_DATE</w:t>
            </w:r>
          </w:p>
        </w:tc>
        <w:tc>
          <w:tcPr>
            <w:tcW w:w="5344" w:type="dxa"/>
            <w:hideMark/>
          </w:tcPr>
          <w:p w:rsidR="009A1449" w:rsidRPr="000B17A0" w:rsidRDefault="009A1449" w:rsidP="002245CE">
            <w:pPr>
              <w:pStyle w:val="NoSpacing"/>
            </w:pPr>
            <w:r w:rsidRPr="000B17A0">
              <w:t>Not valued</w:t>
            </w:r>
          </w:p>
        </w:tc>
        <w:tc>
          <w:tcPr>
            <w:tcW w:w="4229" w:type="dxa"/>
            <w:hideMark/>
          </w:tcPr>
          <w:p w:rsidR="009A1449" w:rsidRPr="000B17A0" w:rsidRDefault="009A1449" w:rsidP="002245CE">
            <w:pPr>
              <w:pStyle w:val="NoSpacing"/>
            </w:pPr>
          </w:p>
        </w:tc>
      </w:tr>
      <w:tr w:rsidR="009A1449" w:rsidRPr="000B17A0" w:rsidTr="002245CE">
        <w:trPr>
          <w:cantSplit/>
        </w:trPr>
        <w:tc>
          <w:tcPr>
            <w:tcW w:w="4323" w:type="dxa"/>
            <w:noWrap/>
            <w:hideMark/>
          </w:tcPr>
          <w:p w:rsidR="009A1449" w:rsidRPr="000B17A0" w:rsidRDefault="009A1449" w:rsidP="002245CE">
            <w:pPr>
              <w:pStyle w:val="NoSpacing"/>
            </w:pPr>
            <w:r w:rsidRPr="000B17A0">
              <w:t>MS_INITIAL_MP_BEGIN_DATE</w:t>
            </w:r>
          </w:p>
        </w:tc>
        <w:tc>
          <w:tcPr>
            <w:tcW w:w="5344" w:type="dxa"/>
            <w:hideMark/>
          </w:tcPr>
          <w:p w:rsidR="009A1449" w:rsidRPr="000B17A0" w:rsidRDefault="009A1449" w:rsidP="002245CE">
            <w:pPr>
              <w:pStyle w:val="NoSpacing"/>
            </w:pPr>
            <w:r w:rsidRPr="000B17A0">
              <w:t>Value the same as the MONITORING_SCHD_BEGIN_DATE</w:t>
            </w:r>
          </w:p>
        </w:tc>
        <w:tc>
          <w:tcPr>
            <w:tcW w:w="4229" w:type="dxa"/>
            <w:hideMark/>
          </w:tcPr>
          <w:p w:rsidR="009A1449" w:rsidRPr="000B17A0" w:rsidRDefault="009A1449" w:rsidP="002245CE">
            <w:pPr>
              <w:pStyle w:val="NoSpacing"/>
            </w:pPr>
          </w:p>
        </w:tc>
      </w:tr>
    </w:tbl>
    <w:p w:rsidR="00C633B4" w:rsidRDefault="00C633B4" w:rsidP="00C633B4"/>
    <w:p w:rsidR="00C633B4" w:rsidRDefault="00C633B4" w:rsidP="00C633B4">
      <w:pPr>
        <w:pStyle w:val="Heading4"/>
      </w:pPr>
      <w:r w:rsidRPr="00C633B4">
        <w:t>Create RTCR RT MS for GW &lt;= 1000 Reduced Not Adopted</w:t>
      </w:r>
    </w:p>
    <w:tbl>
      <w:tblPr>
        <w:tblStyle w:val="TableGrid"/>
        <w:tblW w:w="0" w:type="auto"/>
        <w:tblLook w:val="04A0" w:firstRow="1" w:lastRow="0" w:firstColumn="1" w:lastColumn="0" w:noHBand="0" w:noVBand="1"/>
      </w:tblPr>
      <w:tblGrid>
        <w:gridCol w:w="3657"/>
        <w:gridCol w:w="3501"/>
        <w:gridCol w:w="6512"/>
      </w:tblGrid>
      <w:tr w:rsidR="009A1449" w:rsidRPr="000B17A0" w:rsidTr="006354AB">
        <w:trPr>
          <w:cantSplit/>
          <w:tblHeader/>
        </w:trPr>
        <w:tc>
          <w:tcPr>
            <w:tcW w:w="4323" w:type="dxa"/>
            <w:hideMark/>
          </w:tcPr>
          <w:p w:rsidR="009A1449" w:rsidRPr="000B17A0" w:rsidRDefault="009A1449" w:rsidP="002245CE">
            <w:pPr>
              <w:pStyle w:val="NoSpacing"/>
              <w:keepNext/>
              <w:rPr>
                <w:b/>
              </w:rPr>
            </w:pPr>
            <w:r w:rsidRPr="000B17A0">
              <w:rPr>
                <w:b/>
              </w:rPr>
              <w:t>Monitoring Schedule Elements</w:t>
            </w:r>
          </w:p>
        </w:tc>
        <w:tc>
          <w:tcPr>
            <w:tcW w:w="5229" w:type="dxa"/>
            <w:hideMark/>
          </w:tcPr>
          <w:p w:rsidR="009A1449" w:rsidRPr="000B17A0" w:rsidRDefault="009A1449" w:rsidP="002245CE">
            <w:pPr>
              <w:pStyle w:val="NoSpacing"/>
              <w:keepNext/>
              <w:rPr>
                <w:b/>
              </w:rPr>
            </w:pPr>
            <w:r w:rsidRPr="000B17A0">
              <w:rPr>
                <w:b/>
              </w:rPr>
              <w:t>Source Data Element/Logic</w:t>
            </w:r>
          </w:p>
        </w:tc>
        <w:tc>
          <w:tcPr>
            <w:tcW w:w="4118" w:type="dxa"/>
            <w:hideMark/>
          </w:tcPr>
          <w:p w:rsidR="009A1449" w:rsidRPr="000B17A0" w:rsidRDefault="009A1449" w:rsidP="002245CE">
            <w:pPr>
              <w:pStyle w:val="NoSpacing"/>
              <w:keepNext/>
              <w:rPr>
                <w:b/>
              </w:rPr>
            </w:pPr>
            <w:r w:rsidRPr="000B17A0">
              <w:rPr>
                <w:b/>
              </w:rPr>
              <w:t>Details</w:t>
            </w:r>
          </w:p>
        </w:tc>
      </w:tr>
      <w:tr w:rsidR="009A1449" w:rsidRPr="000B17A0" w:rsidTr="002245CE">
        <w:trPr>
          <w:cantSplit/>
        </w:trPr>
        <w:tc>
          <w:tcPr>
            <w:tcW w:w="4323" w:type="dxa"/>
            <w:noWrap/>
            <w:hideMark/>
          </w:tcPr>
          <w:p w:rsidR="009A1449" w:rsidRPr="000B17A0" w:rsidRDefault="009A1449" w:rsidP="002245CE">
            <w:pPr>
              <w:pStyle w:val="NoSpacing"/>
              <w:keepNext/>
            </w:pPr>
            <w:r w:rsidRPr="000B17A0">
              <w:t>MONITORING_SCHEDULE_ID</w:t>
            </w:r>
          </w:p>
        </w:tc>
        <w:tc>
          <w:tcPr>
            <w:tcW w:w="5344" w:type="dxa"/>
            <w:hideMark/>
          </w:tcPr>
          <w:p w:rsidR="009A1449" w:rsidRPr="000B17A0" w:rsidRDefault="009A1449" w:rsidP="002245CE">
            <w:pPr>
              <w:pStyle w:val="NoSpacing"/>
              <w:keepNext/>
            </w:pPr>
            <w:r w:rsidRPr="000B17A0">
              <w:t>Primary key</w:t>
            </w:r>
          </w:p>
        </w:tc>
        <w:tc>
          <w:tcPr>
            <w:tcW w:w="4229" w:type="dxa"/>
            <w:hideMark/>
          </w:tcPr>
          <w:p w:rsidR="009A1449" w:rsidRPr="000B17A0" w:rsidRDefault="009A1449" w:rsidP="002245CE">
            <w:pPr>
              <w:pStyle w:val="NoSpacing"/>
              <w:keepNext/>
            </w:pPr>
            <w:r w:rsidRPr="000B17A0">
              <w:t>Generated by Prime</w:t>
            </w:r>
          </w:p>
        </w:tc>
      </w:tr>
      <w:tr w:rsidR="009A1449" w:rsidRPr="000B17A0" w:rsidTr="002245CE">
        <w:trPr>
          <w:cantSplit/>
        </w:trPr>
        <w:tc>
          <w:tcPr>
            <w:tcW w:w="4323" w:type="dxa"/>
            <w:hideMark/>
          </w:tcPr>
          <w:p w:rsidR="009A1449" w:rsidRPr="000B17A0" w:rsidRDefault="009A1449" w:rsidP="002245CE">
            <w:pPr>
              <w:pStyle w:val="NoSpacing"/>
              <w:keepNext/>
            </w:pPr>
            <w:r w:rsidRPr="000B17A0">
              <w:t>MS_STATUS_CD</w:t>
            </w:r>
          </w:p>
        </w:tc>
        <w:tc>
          <w:tcPr>
            <w:tcW w:w="5344" w:type="dxa"/>
            <w:hideMark/>
          </w:tcPr>
          <w:p w:rsidR="009A1449" w:rsidRPr="000B17A0" w:rsidRDefault="009A1449" w:rsidP="002245CE">
            <w:pPr>
              <w:pStyle w:val="NoSpacing"/>
              <w:keepNext/>
            </w:pPr>
            <w:r w:rsidRPr="000B17A0">
              <w:t>Set to "C - Candidate"</w:t>
            </w:r>
          </w:p>
        </w:tc>
        <w:tc>
          <w:tcPr>
            <w:tcW w:w="4229" w:type="dxa"/>
            <w:hideMark/>
          </w:tcPr>
          <w:p w:rsidR="009A1449" w:rsidRPr="000B17A0" w:rsidRDefault="009A1449" w:rsidP="002245CE">
            <w:pPr>
              <w:pStyle w:val="NoSpacing"/>
              <w:keepNext/>
            </w:pPr>
          </w:p>
        </w:tc>
      </w:tr>
      <w:tr w:rsidR="009A1449" w:rsidRPr="000B17A0" w:rsidTr="002245CE">
        <w:trPr>
          <w:cantSplit/>
        </w:trPr>
        <w:tc>
          <w:tcPr>
            <w:tcW w:w="4323" w:type="dxa"/>
            <w:noWrap/>
            <w:hideMark/>
          </w:tcPr>
          <w:p w:rsidR="009A1449" w:rsidRPr="000B17A0" w:rsidRDefault="009A1449" w:rsidP="002245CE">
            <w:pPr>
              <w:pStyle w:val="NoSpacing"/>
            </w:pPr>
            <w:r w:rsidRPr="000B17A0">
              <w:t>MS_WATER_SYSTEM_ID</w:t>
            </w:r>
          </w:p>
        </w:tc>
        <w:tc>
          <w:tcPr>
            <w:tcW w:w="5344" w:type="dxa"/>
            <w:hideMark/>
          </w:tcPr>
          <w:p w:rsidR="009A1449" w:rsidRPr="000B17A0" w:rsidRDefault="009A1449" w:rsidP="002245CE">
            <w:pPr>
              <w:pStyle w:val="NoSpacing"/>
            </w:pPr>
            <w:r w:rsidRPr="000B17A0">
              <w:t>WATER_SYSTEM_ID</w:t>
            </w:r>
            <w:r>
              <w:t xml:space="preserve"> from the water system being processed.</w:t>
            </w:r>
          </w:p>
        </w:tc>
        <w:tc>
          <w:tcPr>
            <w:tcW w:w="4229" w:type="dxa"/>
            <w:hideMark/>
          </w:tcPr>
          <w:p w:rsidR="009A1449" w:rsidRPr="000B17A0" w:rsidRDefault="009A1449" w:rsidP="002245CE">
            <w:pPr>
              <w:pStyle w:val="NoSpacing"/>
            </w:pPr>
          </w:p>
        </w:tc>
      </w:tr>
      <w:tr w:rsidR="009A1449" w:rsidRPr="000B17A0" w:rsidTr="002245CE">
        <w:trPr>
          <w:cantSplit/>
        </w:trPr>
        <w:tc>
          <w:tcPr>
            <w:tcW w:w="4323" w:type="dxa"/>
            <w:noWrap/>
            <w:hideMark/>
          </w:tcPr>
          <w:p w:rsidR="009A1449" w:rsidRPr="000B17A0" w:rsidRDefault="009A1449" w:rsidP="002245CE">
            <w:pPr>
              <w:pStyle w:val="NoSpacing"/>
            </w:pPr>
            <w:r w:rsidRPr="000B17A0">
              <w:t>MS_STATE_ASSIGNED_FAC_ID</w:t>
            </w:r>
          </w:p>
        </w:tc>
        <w:tc>
          <w:tcPr>
            <w:tcW w:w="5344" w:type="dxa"/>
            <w:hideMark/>
          </w:tcPr>
          <w:p w:rsidR="009A1449" w:rsidRPr="000B17A0" w:rsidRDefault="009A1449" w:rsidP="002245CE">
            <w:pPr>
              <w:pStyle w:val="NoSpacing"/>
            </w:pPr>
            <w:r w:rsidRPr="000B17A0">
              <w:t>STATE_ASSIGNED_FAC_ID</w:t>
            </w:r>
            <w:r>
              <w:t xml:space="preserve"> for the distribution system selected in the above SQL. </w:t>
            </w:r>
          </w:p>
        </w:tc>
        <w:tc>
          <w:tcPr>
            <w:tcW w:w="4229" w:type="dxa"/>
            <w:hideMark/>
          </w:tcPr>
          <w:p w:rsidR="009A1449" w:rsidRPr="000B17A0" w:rsidRDefault="009A1449" w:rsidP="002245CE">
            <w:pPr>
              <w:pStyle w:val="NoSpacing"/>
            </w:pPr>
            <w:r>
              <w:t>If more than one DS selected, then create one MS for each DS.</w:t>
            </w:r>
          </w:p>
        </w:tc>
      </w:tr>
      <w:tr w:rsidR="009A1449" w:rsidRPr="007A5CF9" w:rsidTr="002245CE">
        <w:trPr>
          <w:cantSplit/>
        </w:trPr>
        <w:tc>
          <w:tcPr>
            <w:tcW w:w="4323" w:type="dxa"/>
            <w:noWrap/>
          </w:tcPr>
          <w:p w:rsidR="009A1449" w:rsidRPr="00051B4E" w:rsidRDefault="009A1449" w:rsidP="002245CE">
            <w:pPr>
              <w:pStyle w:val="NoSpacing"/>
            </w:pPr>
            <w:r w:rsidRPr="00051B4E">
              <w:t>MONITORING_REQUIREMENT_ID</w:t>
            </w:r>
          </w:p>
        </w:tc>
        <w:tc>
          <w:tcPr>
            <w:tcW w:w="5344" w:type="dxa"/>
          </w:tcPr>
          <w:p w:rsidR="009A1449" w:rsidRPr="00051B4E" w:rsidRDefault="009A1449" w:rsidP="00B41861">
            <w:pPr>
              <w:pStyle w:val="NoSpacing"/>
            </w:pPr>
            <w:r w:rsidRPr="00051B4E">
              <w:t xml:space="preserve">Select from MONITORING_REQUIREMENT using the criteria in the following </w:t>
            </w:r>
            <w:r w:rsidR="00B41861">
              <w:t>3</w:t>
            </w:r>
            <w:r w:rsidRPr="00051B4E">
              <w:t xml:space="preserve"> rows</w:t>
            </w:r>
            <w:r>
              <w:t>.</w:t>
            </w:r>
          </w:p>
        </w:tc>
        <w:tc>
          <w:tcPr>
            <w:tcW w:w="4229" w:type="dxa"/>
          </w:tcPr>
          <w:p w:rsidR="009A1449" w:rsidRPr="007A5CF9" w:rsidRDefault="009A1449" w:rsidP="002245CE">
            <w:pPr>
              <w:pStyle w:val="NoSpacing"/>
              <w:rPr>
                <w:color w:val="FF0000"/>
              </w:rPr>
            </w:pPr>
          </w:p>
        </w:tc>
      </w:tr>
      <w:tr w:rsidR="009A1449" w:rsidRPr="000B17A0" w:rsidTr="002245CE">
        <w:trPr>
          <w:cantSplit/>
          <w:trHeight w:val="332"/>
        </w:trPr>
        <w:tc>
          <w:tcPr>
            <w:tcW w:w="4323" w:type="dxa"/>
            <w:noWrap/>
            <w:hideMark/>
          </w:tcPr>
          <w:p w:rsidR="009A1449" w:rsidRPr="000B17A0" w:rsidRDefault="009A1449" w:rsidP="002245CE">
            <w:pPr>
              <w:pStyle w:val="NoSpacing"/>
            </w:pPr>
            <w:r w:rsidRPr="008922EC">
              <w:t>CFR_REFERENCE</w:t>
            </w:r>
          </w:p>
        </w:tc>
        <w:tc>
          <w:tcPr>
            <w:tcW w:w="5344" w:type="dxa"/>
          </w:tcPr>
          <w:p w:rsidR="009A1449" w:rsidRPr="000B17A0" w:rsidRDefault="009A1449" w:rsidP="002245CE">
            <w:pPr>
              <w:pStyle w:val="NoSpacing"/>
            </w:pPr>
            <w:r>
              <w:t>'</w:t>
            </w:r>
            <w:r w:rsidRPr="009A1449">
              <w:t>142.16(q)(2)(ii)</w:t>
            </w:r>
            <w:r>
              <w:t>'</w:t>
            </w:r>
          </w:p>
        </w:tc>
        <w:tc>
          <w:tcPr>
            <w:tcW w:w="4229" w:type="dxa"/>
          </w:tcPr>
          <w:p w:rsidR="009A1449" w:rsidRPr="000B17A0" w:rsidRDefault="009A1449" w:rsidP="002245CE">
            <w:pPr>
              <w:pStyle w:val="NoSpacing"/>
            </w:pPr>
          </w:p>
        </w:tc>
      </w:tr>
      <w:tr w:rsidR="00B41861" w:rsidRPr="000B17A0" w:rsidTr="002245CE">
        <w:trPr>
          <w:cantSplit/>
        </w:trPr>
        <w:tc>
          <w:tcPr>
            <w:tcW w:w="4323" w:type="dxa"/>
            <w:noWrap/>
          </w:tcPr>
          <w:p w:rsidR="00B41861" w:rsidRPr="000B17A0" w:rsidRDefault="00B41861" w:rsidP="002245CE">
            <w:pPr>
              <w:pStyle w:val="NoSpacing"/>
            </w:pPr>
            <w:r w:rsidRPr="00B41861">
              <w:t>NUMB_SAMPLES_REQUIRED</w:t>
            </w:r>
          </w:p>
        </w:tc>
        <w:tc>
          <w:tcPr>
            <w:tcW w:w="5344" w:type="dxa"/>
          </w:tcPr>
          <w:p w:rsidR="00B41861" w:rsidRDefault="00B41861" w:rsidP="002245CE">
            <w:pPr>
              <w:pStyle w:val="NoSpacing"/>
            </w:pPr>
            <w:r>
              <w:t>1</w:t>
            </w:r>
          </w:p>
        </w:tc>
        <w:tc>
          <w:tcPr>
            <w:tcW w:w="4229" w:type="dxa"/>
          </w:tcPr>
          <w:p w:rsidR="00B41861" w:rsidRPr="000B17A0" w:rsidRDefault="00B41861" w:rsidP="002245CE">
            <w:pPr>
              <w:pStyle w:val="NoSpacing"/>
            </w:pPr>
          </w:p>
        </w:tc>
      </w:tr>
      <w:tr w:rsidR="00B41861" w:rsidRPr="000B17A0" w:rsidTr="002245CE">
        <w:trPr>
          <w:cantSplit/>
        </w:trPr>
        <w:tc>
          <w:tcPr>
            <w:tcW w:w="4323" w:type="dxa"/>
            <w:noWrap/>
            <w:hideMark/>
          </w:tcPr>
          <w:p w:rsidR="00B41861" w:rsidRPr="000B17A0" w:rsidRDefault="00B41861" w:rsidP="002245CE">
            <w:pPr>
              <w:pStyle w:val="NoSpacing"/>
            </w:pPr>
            <w:r w:rsidRPr="000B17A0">
              <w:t>RULE_CD</w:t>
            </w:r>
          </w:p>
        </w:tc>
        <w:tc>
          <w:tcPr>
            <w:tcW w:w="5344" w:type="dxa"/>
            <w:hideMark/>
          </w:tcPr>
          <w:p w:rsidR="00B41861" w:rsidRPr="000B17A0" w:rsidRDefault="00B41861" w:rsidP="002245CE">
            <w:pPr>
              <w:pStyle w:val="NoSpacing"/>
            </w:pPr>
            <w:r>
              <w:t>'RTCR'</w:t>
            </w:r>
          </w:p>
        </w:tc>
        <w:tc>
          <w:tcPr>
            <w:tcW w:w="4229" w:type="dxa"/>
            <w:hideMark/>
          </w:tcPr>
          <w:p w:rsidR="00B41861" w:rsidRPr="000B17A0" w:rsidRDefault="00B41861" w:rsidP="002245CE">
            <w:pPr>
              <w:pStyle w:val="NoSpacing"/>
            </w:pPr>
          </w:p>
        </w:tc>
      </w:tr>
      <w:tr w:rsidR="00B41861" w:rsidRPr="000B17A0" w:rsidTr="002245CE">
        <w:trPr>
          <w:cantSplit/>
        </w:trPr>
        <w:tc>
          <w:tcPr>
            <w:tcW w:w="4323" w:type="dxa"/>
            <w:noWrap/>
            <w:hideMark/>
          </w:tcPr>
          <w:p w:rsidR="00B41861" w:rsidRPr="000B17A0" w:rsidRDefault="00B41861" w:rsidP="002245CE">
            <w:pPr>
              <w:pStyle w:val="NoSpacing"/>
            </w:pPr>
            <w:r w:rsidRPr="000B17A0">
              <w:lastRenderedPageBreak/>
              <w:t>MONITORING_SCHD_BEGIN_DATE</w:t>
            </w:r>
          </w:p>
        </w:tc>
        <w:tc>
          <w:tcPr>
            <w:tcW w:w="5344" w:type="dxa"/>
            <w:hideMark/>
          </w:tcPr>
          <w:p w:rsidR="00B41861" w:rsidRDefault="00B41861" w:rsidP="002245CE">
            <w:pPr>
              <w:pStyle w:val="NoSpacing"/>
            </w:pPr>
            <w:r>
              <w:t xml:space="preserve">If the </w:t>
            </w:r>
            <w:r w:rsidRPr="00A4267D">
              <w:t>facility.fac_activity_status_dt</w:t>
            </w:r>
            <w:r>
              <w:t xml:space="preserve"> is &lt;= </w:t>
            </w:r>
          </w:p>
          <w:p w:rsidR="00B41861" w:rsidRDefault="00B41861" w:rsidP="002245CE">
            <w:pPr>
              <w:pStyle w:val="NoSpacing"/>
            </w:pPr>
            <w:r>
              <w:t>'04/01/2016', set to '04/01/2016'</w:t>
            </w:r>
          </w:p>
          <w:p w:rsidR="00B41861" w:rsidRPr="000B17A0" w:rsidRDefault="00B41861" w:rsidP="002245CE">
            <w:pPr>
              <w:pStyle w:val="NoSpacing"/>
            </w:pPr>
            <w:r>
              <w:t xml:space="preserve">Else set to the first day of the first calendar month that starts </w:t>
            </w:r>
            <w:r w:rsidR="0020647E">
              <w:t xml:space="preserve">on or </w:t>
            </w:r>
            <w:r>
              <w:t xml:space="preserve">after the </w:t>
            </w:r>
            <w:r w:rsidRPr="00A4267D">
              <w:t>facility.fac_activity_status_dt</w:t>
            </w:r>
            <w:r>
              <w:t>,</w:t>
            </w:r>
          </w:p>
        </w:tc>
        <w:tc>
          <w:tcPr>
            <w:tcW w:w="4229" w:type="dxa"/>
            <w:hideMark/>
          </w:tcPr>
          <w:p w:rsidR="00B41861" w:rsidRPr="000B17A0" w:rsidRDefault="00B41861" w:rsidP="002245CE">
            <w:pPr>
              <w:pStyle w:val="NoSpacing"/>
            </w:pPr>
            <w:r>
              <w:t xml:space="preserve">For example, if the </w:t>
            </w:r>
            <w:r w:rsidRPr="00A4267D">
              <w:t>facility.fac_activity_status_dt</w:t>
            </w:r>
            <w:r>
              <w:t xml:space="preserve"> is '10/31/2016', then set to '11/01/2016'.</w:t>
            </w:r>
          </w:p>
        </w:tc>
      </w:tr>
      <w:tr w:rsidR="00B41861" w:rsidRPr="000B17A0" w:rsidTr="002245CE">
        <w:trPr>
          <w:cantSplit/>
        </w:trPr>
        <w:tc>
          <w:tcPr>
            <w:tcW w:w="4323" w:type="dxa"/>
            <w:noWrap/>
            <w:hideMark/>
          </w:tcPr>
          <w:p w:rsidR="00B41861" w:rsidRPr="000B17A0" w:rsidRDefault="00B41861" w:rsidP="002245CE">
            <w:pPr>
              <w:pStyle w:val="NoSpacing"/>
            </w:pPr>
            <w:r w:rsidRPr="000B17A0">
              <w:t>MONITORING_SCHD_END_DATE</w:t>
            </w:r>
          </w:p>
        </w:tc>
        <w:tc>
          <w:tcPr>
            <w:tcW w:w="5344" w:type="dxa"/>
            <w:hideMark/>
          </w:tcPr>
          <w:p w:rsidR="00B41861" w:rsidRPr="000B17A0" w:rsidRDefault="00B41861" w:rsidP="002245CE">
            <w:pPr>
              <w:pStyle w:val="NoSpacing"/>
            </w:pPr>
            <w:r w:rsidRPr="000B17A0">
              <w:t>Not valued</w:t>
            </w:r>
          </w:p>
        </w:tc>
        <w:tc>
          <w:tcPr>
            <w:tcW w:w="4229" w:type="dxa"/>
            <w:hideMark/>
          </w:tcPr>
          <w:p w:rsidR="00B41861" w:rsidRPr="000B17A0" w:rsidRDefault="00B41861" w:rsidP="002245CE">
            <w:pPr>
              <w:pStyle w:val="NoSpacing"/>
            </w:pPr>
          </w:p>
        </w:tc>
      </w:tr>
      <w:tr w:rsidR="00B41861" w:rsidRPr="000B17A0" w:rsidTr="002245CE">
        <w:trPr>
          <w:cantSplit/>
        </w:trPr>
        <w:tc>
          <w:tcPr>
            <w:tcW w:w="4323" w:type="dxa"/>
            <w:noWrap/>
            <w:hideMark/>
          </w:tcPr>
          <w:p w:rsidR="00B41861" w:rsidRPr="000B17A0" w:rsidRDefault="00B41861" w:rsidP="002245CE">
            <w:pPr>
              <w:pStyle w:val="NoSpacing"/>
            </w:pPr>
            <w:r w:rsidRPr="000B17A0">
              <w:t>MS_INITIAL_MP_BEGIN_DATE</w:t>
            </w:r>
          </w:p>
        </w:tc>
        <w:tc>
          <w:tcPr>
            <w:tcW w:w="5344" w:type="dxa"/>
            <w:hideMark/>
          </w:tcPr>
          <w:p w:rsidR="00B41861" w:rsidRPr="000B17A0" w:rsidRDefault="00B41861" w:rsidP="002245CE">
            <w:pPr>
              <w:pStyle w:val="NoSpacing"/>
            </w:pPr>
            <w:r w:rsidRPr="000B17A0">
              <w:t>Value the same as the MONITORING_SCHD_BEGIN_DATE</w:t>
            </w:r>
          </w:p>
        </w:tc>
        <w:tc>
          <w:tcPr>
            <w:tcW w:w="4229" w:type="dxa"/>
            <w:hideMark/>
          </w:tcPr>
          <w:p w:rsidR="00B41861" w:rsidRPr="000B17A0" w:rsidRDefault="00B41861" w:rsidP="002245CE">
            <w:pPr>
              <w:pStyle w:val="NoSpacing"/>
            </w:pPr>
          </w:p>
        </w:tc>
      </w:tr>
      <w:tr w:rsidR="006354AB" w:rsidRPr="000B17A0" w:rsidTr="002245CE">
        <w:trPr>
          <w:cantSplit/>
        </w:trPr>
        <w:tc>
          <w:tcPr>
            <w:tcW w:w="4323" w:type="dxa"/>
            <w:noWrap/>
          </w:tcPr>
          <w:p w:rsidR="006354AB" w:rsidRPr="000B17A0" w:rsidRDefault="006354AB" w:rsidP="006354AB">
            <w:pPr>
              <w:pStyle w:val="NoSpacing"/>
            </w:pPr>
            <w:r w:rsidRPr="005A1937">
              <w:t>MS_SEASON_BEGIN_MONTH</w:t>
            </w:r>
          </w:p>
        </w:tc>
        <w:tc>
          <w:tcPr>
            <w:tcW w:w="5344" w:type="dxa"/>
          </w:tcPr>
          <w:p w:rsidR="006354AB" w:rsidRPr="000B17A0" w:rsidRDefault="006354AB" w:rsidP="006354AB">
            <w:pPr>
              <w:pStyle w:val="NoSpacing"/>
            </w:pPr>
            <w:r>
              <w:t xml:space="preserve">Set to the first two characters of </w:t>
            </w:r>
            <w:r w:rsidRPr="005A1937">
              <w:t>POP_SERVICE_PD_BEGIN_DT</w:t>
            </w:r>
          </w:p>
        </w:tc>
        <w:tc>
          <w:tcPr>
            <w:tcW w:w="4229" w:type="dxa"/>
          </w:tcPr>
          <w:p w:rsidR="006354AB" w:rsidRPr="000B17A0" w:rsidRDefault="006354AB" w:rsidP="006354AB">
            <w:pPr>
              <w:pStyle w:val="NoSpacing"/>
            </w:pPr>
            <w:r w:rsidRPr="000A09B7">
              <w:t>Substr(WS_POPULATION_SERVED.POP_S</w:t>
            </w:r>
            <w:r>
              <w:t>ERVICE_PD_BEGIN_DT,1,2)</w:t>
            </w:r>
          </w:p>
        </w:tc>
      </w:tr>
      <w:tr w:rsidR="006354AB" w:rsidRPr="000B17A0" w:rsidTr="006354AB">
        <w:trPr>
          <w:cantSplit/>
        </w:trPr>
        <w:tc>
          <w:tcPr>
            <w:tcW w:w="4323" w:type="dxa"/>
            <w:noWrap/>
          </w:tcPr>
          <w:p w:rsidR="006354AB" w:rsidRPr="000B17A0" w:rsidRDefault="006354AB" w:rsidP="006354AB">
            <w:pPr>
              <w:pStyle w:val="NoSpacing"/>
            </w:pPr>
            <w:r w:rsidRPr="005A1937">
              <w:t>MS_SEASON_BEGIN_DAY</w:t>
            </w:r>
          </w:p>
        </w:tc>
        <w:tc>
          <w:tcPr>
            <w:tcW w:w="5229" w:type="dxa"/>
          </w:tcPr>
          <w:p w:rsidR="006354AB" w:rsidRPr="000B17A0" w:rsidRDefault="006354AB" w:rsidP="006354AB">
            <w:pPr>
              <w:pStyle w:val="NoSpacing"/>
            </w:pPr>
            <w:r>
              <w:t xml:space="preserve">Set to characters 4 and 5 of </w:t>
            </w:r>
            <w:r w:rsidRPr="005A1937">
              <w:t>POP_SERVICE_PD_BEGIN_DT</w:t>
            </w:r>
          </w:p>
        </w:tc>
        <w:tc>
          <w:tcPr>
            <w:tcW w:w="4118" w:type="dxa"/>
          </w:tcPr>
          <w:p w:rsidR="006354AB" w:rsidRPr="000B17A0" w:rsidRDefault="006354AB" w:rsidP="006354AB">
            <w:pPr>
              <w:pStyle w:val="NoSpacing"/>
            </w:pPr>
            <w:r w:rsidRPr="000A09B7">
              <w:t>Substr(WS_POPULATION_SERVED.POP_SERVICE_PD_BEGIN_DT,4,2)</w:t>
            </w:r>
          </w:p>
        </w:tc>
      </w:tr>
      <w:tr w:rsidR="006354AB" w:rsidRPr="000B17A0" w:rsidTr="006354AB">
        <w:trPr>
          <w:cantSplit/>
        </w:trPr>
        <w:tc>
          <w:tcPr>
            <w:tcW w:w="4323" w:type="dxa"/>
            <w:noWrap/>
          </w:tcPr>
          <w:p w:rsidR="006354AB" w:rsidRPr="000B17A0" w:rsidRDefault="006354AB" w:rsidP="006354AB">
            <w:pPr>
              <w:pStyle w:val="NoSpacing"/>
            </w:pPr>
            <w:r w:rsidRPr="005A1937">
              <w:t>MS_SEASON_END_MONTH</w:t>
            </w:r>
          </w:p>
        </w:tc>
        <w:tc>
          <w:tcPr>
            <w:tcW w:w="5229" w:type="dxa"/>
          </w:tcPr>
          <w:p w:rsidR="006354AB" w:rsidRPr="000B17A0" w:rsidRDefault="006354AB" w:rsidP="006354AB">
            <w:pPr>
              <w:pStyle w:val="NoSpacing"/>
            </w:pPr>
            <w:r>
              <w:t xml:space="preserve">Set to the first two characters of </w:t>
            </w:r>
            <w:r w:rsidRPr="005A1937">
              <w:t>POP_SERVICE_PD_EN</w:t>
            </w:r>
            <w:r>
              <w:t>D</w:t>
            </w:r>
            <w:r w:rsidRPr="005A1937">
              <w:t>_DT</w:t>
            </w:r>
          </w:p>
        </w:tc>
        <w:tc>
          <w:tcPr>
            <w:tcW w:w="4118" w:type="dxa"/>
          </w:tcPr>
          <w:p w:rsidR="006354AB" w:rsidRPr="000B17A0" w:rsidRDefault="006354AB" w:rsidP="006354AB">
            <w:pPr>
              <w:pStyle w:val="NoSpacing"/>
            </w:pPr>
            <w:r w:rsidRPr="000A09B7">
              <w:t>Substr(WS_POPULATION_SERVED.POP_SERVICE_PD_END_DT,1,2)</w:t>
            </w:r>
          </w:p>
        </w:tc>
      </w:tr>
      <w:tr w:rsidR="006354AB" w:rsidRPr="000B17A0" w:rsidTr="006354AB">
        <w:trPr>
          <w:cantSplit/>
        </w:trPr>
        <w:tc>
          <w:tcPr>
            <w:tcW w:w="4323" w:type="dxa"/>
            <w:noWrap/>
          </w:tcPr>
          <w:p w:rsidR="006354AB" w:rsidRPr="000B17A0" w:rsidRDefault="006354AB" w:rsidP="006354AB">
            <w:pPr>
              <w:pStyle w:val="NoSpacing"/>
            </w:pPr>
            <w:r w:rsidRPr="005A1937">
              <w:t>MS_SEASON_END_DAY</w:t>
            </w:r>
          </w:p>
        </w:tc>
        <w:tc>
          <w:tcPr>
            <w:tcW w:w="5229" w:type="dxa"/>
          </w:tcPr>
          <w:p w:rsidR="006354AB" w:rsidRPr="000B17A0" w:rsidRDefault="006354AB" w:rsidP="006354AB">
            <w:pPr>
              <w:pStyle w:val="NoSpacing"/>
            </w:pPr>
            <w:r>
              <w:t>Set to characters 4 and 5 of POP_SERVICE_PD_E</w:t>
            </w:r>
            <w:r w:rsidRPr="005A1937">
              <w:t>N</w:t>
            </w:r>
            <w:r>
              <w:t>D</w:t>
            </w:r>
            <w:r w:rsidRPr="005A1937">
              <w:t>_DT</w:t>
            </w:r>
          </w:p>
        </w:tc>
        <w:tc>
          <w:tcPr>
            <w:tcW w:w="4118" w:type="dxa"/>
          </w:tcPr>
          <w:p w:rsidR="006354AB" w:rsidRPr="000B17A0" w:rsidRDefault="006354AB" w:rsidP="006354AB">
            <w:pPr>
              <w:pStyle w:val="NoSpacing"/>
            </w:pPr>
            <w:r w:rsidRPr="000A09B7">
              <w:t>Substr(WS_POPULATION_SERVED.POP_SERVICE_PD_END_DT,4,2)</w:t>
            </w:r>
          </w:p>
        </w:tc>
      </w:tr>
    </w:tbl>
    <w:p w:rsidR="00C633B4" w:rsidRDefault="00C633B4" w:rsidP="00C633B4"/>
    <w:p w:rsidR="00C633B4" w:rsidRDefault="00C633B4" w:rsidP="00C633B4">
      <w:pPr>
        <w:pStyle w:val="Heading4"/>
      </w:pPr>
      <w:r w:rsidRPr="00C633B4">
        <w:t>Create RTCR RT MS for Subpart H &lt;= 1000</w:t>
      </w:r>
    </w:p>
    <w:tbl>
      <w:tblPr>
        <w:tblStyle w:val="TableGrid"/>
        <w:tblW w:w="0" w:type="auto"/>
        <w:tblLook w:val="04A0" w:firstRow="1" w:lastRow="0" w:firstColumn="1" w:lastColumn="0" w:noHBand="0" w:noVBand="1"/>
      </w:tblPr>
      <w:tblGrid>
        <w:gridCol w:w="3657"/>
        <w:gridCol w:w="3501"/>
        <w:gridCol w:w="6512"/>
      </w:tblGrid>
      <w:tr w:rsidR="009A1449" w:rsidRPr="000B17A0" w:rsidTr="006354AB">
        <w:trPr>
          <w:cantSplit/>
          <w:tblHeader/>
        </w:trPr>
        <w:tc>
          <w:tcPr>
            <w:tcW w:w="4323" w:type="dxa"/>
            <w:hideMark/>
          </w:tcPr>
          <w:p w:rsidR="009A1449" w:rsidRPr="000B17A0" w:rsidRDefault="009A1449" w:rsidP="002245CE">
            <w:pPr>
              <w:pStyle w:val="NoSpacing"/>
              <w:keepNext/>
              <w:rPr>
                <w:b/>
              </w:rPr>
            </w:pPr>
            <w:r w:rsidRPr="000B17A0">
              <w:rPr>
                <w:b/>
              </w:rPr>
              <w:t>Monitoring Schedule Elements</w:t>
            </w:r>
          </w:p>
        </w:tc>
        <w:tc>
          <w:tcPr>
            <w:tcW w:w="5229" w:type="dxa"/>
            <w:hideMark/>
          </w:tcPr>
          <w:p w:rsidR="009A1449" w:rsidRPr="000B17A0" w:rsidRDefault="009A1449" w:rsidP="002245CE">
            <w:pPr>
              <w:pStyle w:val="NoSpacing"/>
              <w:keepNext/>
              <w:rPr>
                <w:b/>
              </w:rPr>
            </w:pPr>
            <w:r w:rsidRPr="000B17A0">
              <w:rPr>
                <w:b/>
              </w:rPr>
              <w:t>Source Data Element/Logic</w:t>
            </w:r>
          </w:p>
        </w:tc>
        <w:tc>
          <w:tcPr>
            <w:tcW w:w="4118" w:type="dxa"/>
            <w:hideMark/>
          </w:tcPr>
          <w:p w:rsidR="009A1449" w:rsidRPr="000B17A0" w:rsidRDefault="009A1449" w:rsidP="002245CE">
            <w:pPr>
              <w:pStyle w:val="NoSpacing"/>
              <w:keepNext/>
              <w:rPr>
                <w:b/>
              </w:rPr>
            </w:pPr>
            <w:r w:rsidRPr="000B17A0">
              <w:rPr>
                <w:b/>
              </w:rPr>
              <w:t>Details</w:t>
            </w:r>
          </w:p>
        </w:tc>
      </w:tr>
      <w:tr w:rsidR="009A1449" w:rsidRPr="000B17A0" w:rsidTr="002245CE">
        <w:trPr>
          <w:cantSplit/>
        </w:trPr>
        <w:tc>
          <w:tcPr>
            <w:tcW w:w="4323" w:type="dxa"/>
            <w:noWrap/>
            <w:hideMark/>
          </w:tcPr>
          <w:p w:rsidR="009A1449" w:rsidRPr="000B17A0" w:rsidRDefault="009A1449" w:rsidP="002245CE">
            <w:pPr>
              <w:pStyle w:val="NoSpacing"/>
              <w:keepNext/>
            </w:pPr>
            <w:r w:rsidRPr="000B17A0">
              <w:t>MONITORING_SCHEDULE_ID</w:t>
            </w:r>
          </w:p>
        </w:tc>
        <w:tc>
          <w:tcPr>
            <w:tcW w:w="5344" w:type="dxa"/>
            <w:hideMark/>
          </w:tcPr>
          <w:p w:rsidR="009A1449" w:rsidRPr="000B17A0" w:rsidRDefault="009A1449" w:rsidP="002245CE">
            <w:pPr>
              <w:pStyle w:val="NoSpacing"/>
              <w:keepNext/>
            </w:pPr>
            <w:r w:rsidRPr="000B17A0">
              <w:t>Primary key</w:t>
            </w:r>
          </w:p>
        </w:tc>
        <w:tc>
          <w:tcPr>
            <w:tcW w:w="4229" w:type="dxa"/>
            <w:hideMark/>
          </w:tcPr>
          <w:p w:rsidR="009A1449" w:rsidRPr="000B17A0" w:rsidRDefault="009A1449" w:rsidP="002245CE">
            <w:pPr>
              <w:pStyle w:val="NoSpacing"/>
              <w:keepNext/>
            </w:pPr>
            <w:r w:rsidRPr="000B17A0">
              <w:t>Generated by Prime</w:t>
            </w:r>
          </w:p>
        </w:tc>
      </w:tr>
      <w:tr w:rsidR="009A1449" w:rsidRPr="000B17A0" w:rsidTr="002245CE">
        <w:trPr>
          <w:cantSplit/>
        </w:trPr>
        <w:tc>
          <w:tcPr>
            <w:tcW w:w="4323" w:type="dxa"/>
            <w:hideMark/>
          </w:tcPr>
          <w:p w:rsidR="009A1449" w:rsidRPr="000B17A0" w:rsidRDefault="009A1449" w:rsidP="002245CE">
            <w:pPr>
              <w:pStyle w:val="NoSpacing"/>
              <w:keepNext/>
            </w:pPr>
            <w:r w:rsidRPr="000B17A0">
              <w:t>MS_STATUS_CD</w:t>
            </w:r>
          </w:p>
        </w:tc>
        <w:tc>
          <w:tcPr>
            <w:tcW w:w="5344" w:type="dxa"/>
            <w:hideMark/>
          </w:tcPr>
          <w:p w:rsidR="009A1449" w:rsidRPr="000B17A0" w:rsidRDefault="009A1449" w:rsidP="002245CE">
            <w:pPr>
              <w:pStyle w:val="NoSpacing"/>
              <w:keepNext/>
            </w:pPr>
            <w:r w:rsidRPr="000B17A0">
              <w:t>Set to "C - Candidate"</w:t>
            </w:r>
          </w:p>
        </w:tc>
        <w:tc>
          <w:tcPr>
            <w:tcW w:w="4229" w:type="dxa"/>
            <w:hideMark/>
          </w:tcPr>
          <w:p w:rsidR="009A1449" w:rsidRPr="000B17A0" w:rsidRDefault="009A1449" w:rsidP="002245CE">
            <w:pPr>
              <w:pStyle w:val="NoSpacing"/>
              <w:keepNext/>
            </w:pPr>
          </w:p>
        </w:tc>
      </w:tr>
      <w:tr w:rsidR="009A1449" w:rsidRPr="000B17A0" w:rsidTr="002245CE">
        <w:trPr>
          <w:cantSplit/>
        </w:trPr>
        <w:tc>
          <w:tcPr>
            <w:tcW w:w="4323" w:type="dxa"/>
            <w:noWrap/>
            <w:hideMark/>
          </w:tcPr>
          <w:p w:rsidR="009A1449" w:rsidRPr="000B17A0" w:rsidRDefault="009A1449" w:rsidP="002245CE">
            <w:pPr>
              <w:pStyle w:val="NoSpacing"/>
            </w:pPr>
            <w:r w:rsidRPr="000B17A0">
              <w:t>MS_WATER_SYSTEM_ID</w:t>
            </w:r>
          </w:p>
        </w:tc>
        <w:tc>
          <w:tcPr>
            <w:tcW w:w="5344" w:type="dxa"/>
            <w:hideMark/>
          </w:tcPr>
          <w:p w:rsidR="009A1449" w:rsidRPr="000B17A0" w:rsidRDefault="009A1449" w:rsidP="002245CE">
            <w:pPr>
              <w:pStyle w:val="NoSpacing"/>
            </w:pPr>
            <w:r w:rsidRPr="000B17A0">
              <w:t>WATER_SYSTEM_ID</w:t>
            </w:r>
            <w:r>
              <w:t xml:space="preserve"> from the water system being processed.</w:t>
            </w:r>
          </w:p>
        </w:tc>
        <w:tc>
          <w:tcPr>
            <w:tcW w:w="4229" w:type="dxa"/>
            <w:hideMark/>
          </w:tcPr>
          <w:p w:rsidR="009A1449" w:rsidRPr="000B17A0" w:rsidRDefault="009A1449" w:rsidP="002245CE">
            <w:pPr>
              <w:pStyle w:val="NoSpacing"/>
            </w:pPr>
          </w:p>
        </w:tc>
      </w:tr>
      <w:tr w:rsidR="009A1449" w:rsidRPr="000B17A0" w:rsidTr="002245CE">
        <w:trPr>
          <w:cantSplit/>
        </w:trPr>
        <w:tc>
          <w:tcPr>
            <w:tcW w:w="4323" w:type="dxa"/>
            <w:noWrap/>
            <w:hideMark/>
          </w:tcPr>
          <w:p w:rsidR="009A1449" w:rsidRPr="000B17A0" w:rsidRDefault="009A1449" w:rsidP="002245CE">
            <w:pPr>
              <w:pStyle w:val="NoSpacing"/>
            </w:pPr>
            <w:r w:rsidRPr="000B17A0">
              <w:lastRenderedPageBreak/>
              <w:t>MS_STATE_ASSIGNED_FAC_ID</w:t>
            </w:r>
          </w:p>
        </w:tc>
        <w:tc>
          <w:tcPr>
            <w:tcW w:w="5344" w:type="dxa"/>
            <w:hideMark/>
          </w:tcPr>
          <w:p w:rsidR="009A1449" w:rsidRPr="000B17A0" w:rsidRDefault="009A1449" w:rsidP="002245CE">
            <w:pPr>
              <w:pStyle w:val="NoSpacing"/>
            </w:pPr>
            <w:r w:rsidRPr="000B17A0">
              <w:t>STATE_ASSIGNED_FAC_ID</w:t>
            </w:r>
            <w:r>
              <w:t xml:space="preserve"> for the distribution system selected in the above SQL. </w:t>
            </w:r>
          </w:p>
        </w:tc>
        <w:tc>
          <w:tcPr>
            <w:tcW w:w="4229" w:type="dxa"/>
            <w:hideMark/>
          </w:tcPr>
          <w:p w:rsidR="009A1449" w:rsidRPr="000B17A0" w:rsidRDefault="009A1449" w:rsidP="002245CE">
            <w:pPr>
              <w:pStyle w:val="NoSpacing"/>
            </w:pPr>
            <w:r>
              <w:t>If more than one DS selected, then create one MS for each DS.</w:t>
            </w:r>
          </w:p>
        </w:tc>
      </w:tr>
      <w:tr w:rsidR="009A1449" w:rsidRPr="007A5CF9" w:rsidTr="002245CE">
        <w:trPr>
          <w:cantSplit/>
        </w:trPr>
        <w:tc>
          <w:tcPr>
            <w:tcW w:w="4323" w:type="dxa"/>
            <w:noWrap/>
          </w:tcPr>
          <w:p w:rsidR="009A1449" w:rsidRPr="00051B4E" w:rsidRDefault="009A1449" w:rsidP="002245CE">
            <w:pPr>
              <w:pStyle w:val="NoSpacing"/>
            </w:pPr>
            <w:r w:rsidRPr="00051B4E">
              <w:t>MONITORING_REQUIREMENT_ID</w:t>
            </w:r>
          </w:p>
        </w:tc>
        <w:tc>
          <w:tcPr>
            <w:tcW w:w="5344" w:type="dxa"/>
          </w:tcPr>
          <w:p w:rsidR="009A1449" w:rsidRPr="00051B4E" w:rsidRDefault="009A1449" w:rsidP="00B41861">
            <w:pPr>
              <w:pStyle w:val="NoSpacing"/>
            </w:pPr>
            <w:r w:rsidRPr="00051B4E">
              <w:t xml:space="preserve">Select from MONITORING_REQUIREMENT using the criteria in the following </w:t>
            </w:r>
            <w:r w:rsidR="00B41861">
              <w:t>3</w:t>
            </w:r>
            <w:r w:rsidRPr="00051B4E">
              <w:t xml:space="preserve"> rows</w:t>
            </w:r>
            <w:r>
              <w:t>.</w:t>
            </w:r>
          </w:p>
        </w:tc>
        <w:tc>
          <w:tcPr>
            <w:tcW w:w="4229" w:type="dxa"/>
          </w:tcPr>
          <w:p w:rsidR="009A1449" w:rsidRPr="007A5CF9" w:rsidRDefault="009A1449" w:rsidP="002245CE">
            <w:pPr>
              <w:pStyle w:val="NoSpacing"/>
              <w:rPr>
                <w:color w:val="FF0000"/>
              </w:rPr>
            </w:pPr>
          </w:p>
        </w:tc>
      </w:tr>
      <w:tr w:rsidR="009A1449" w:rsidRPr="000B17A0" w:rsidTr="002245CE">
        <w:trPr>
          <w:cantSplit/>
          <w:trHeight w:val="332"/>
        </w:trPr>
        <w:tc>
          <w:tcPr>
            <w:tcW w:w="4323" w:type="dxa"/>
            <w:noWrap/>
            <w:hideMark/>
          </w:tcPr>
          <w:p w:rsidR="009A1449" w:rsidRPr="000B17A0" w:rsidRDefault="009A1449" w:rsidP="002245CE">
            <w:pPr>
              <w:pStyle w:val="NoSpacing"/>
            </w:pPr>
            <w:r w:rsidRPr="008922EC">
              <w:t>CFR_REFERENCE</w:t>
            </w:r>
          </w:p>
        </w:tc>
        <w:tc>
          <w:tcPr>
            <w:tcW w:w="5344" w:type="dxa"/>
          </w:tcPr>
          <w:p w:rsidR="009A1449" w:rsidRPr="000B17A0" w:rsidRDefault="009A1449" w:rsidP="002245CE">
            <w:pPr>
              <w:pStyle w:val="NoSpacing"/>
            </w:pPr>
            <w:r>
              <w:t>'</w:t>
            </w:r>
            <w:r w:rsidRPr="009A1449">
              <w:t>141.856(b)</w:t>
            </w:r>
            <w:r>
              <w:t>'</w:t>
            </w:r>
          </w:p>
        </w:tc>
        <w:tc>
          <w:tcPr>
            <w:tcW w:w="4229" w:type="dxa"/>
          </w:tcPr>
          <w:p w:rsidR="009A1449" w:rsidRPr="000B17A0" w:rsidRDefault="009A1449" w:rsidP="002245CE">
            <w:pPr>
              <w:pStyle w:val="NoSpacing"/>
            </w:pPr>
          </w:p>
        </w:tc>
      </w:tr>
      <w:tr w:rsidR="00B41861" w:rsidRPr="000B17A0" w:rsidTr="002245CE">
        <w:trPr>
          <w:cantSplit/>
        </w:trPr>
        <w:tc>
          <w:tcPr>
            <w:tcW w:w="4323" w:type="dxa"/>
            <w:noWrap/>
          </w:tcPr>
          <w:p w:rsidR="00B41861" w:rsidRPr="000B17A0" w:rsidRDefault="00B41861" w:rsidP="002245CE">
            <w:pPr>
              <w:pStyle w:val="NoSpacing"/>
            </w:pPr>
            <w:r w:rsidRPr="00B41861">
              <w:t>NUMB_SAMPLES_REQUIRED</w:t>
            </w:r>
          </w:p>
        </w:tc>
        <w:tc>
          <w:tcPr>
            <w:tcW w:w="5344" w:type="dxa"/>
          </w:tcPr>
          <w:p w:rsidR="00B41861" w:rsidRDefault="00B41861" w:rsidP="002245CE">
            <w:pPr>
              <w:pStyle w:val="NoSpacing"/>
            </w:pPr>
            <w:r>
              <w:t>1</w:t>
            </w:r>
          </w:p>
        </w:tc>
        <w:tc>
          <w:tcPr>
            <w:tcW w:w="4229" w:type="dxa"/>
          </w:tcPr>
          <w:p w:rsidR="00B41861" w:rsidRPr="000B17A0" w:rsidRDefault="00B41861" w:rsidP="002245CE">
            <w:pPr>
              <w:pStyle w:val="NoSpacing"/>
            </w:pPr>
          </w:p>
        </w:tc>
      </w:tr>
      <w:tr w:rsidR="009A1449" w:rsidRPr="000B17A0" w:rsidTr="002245CE">
        <w:trPr>
          <w:cantSplit/>
        </w:trPr>
        <w:tc>
          <w:tcPr>
            <w:tcW w:w="4323" w:type="dxa"/>
            <w:noWrap/>
            <w:hideMark/>
          </w:tcPr>
          <w:p w:rsidR="009A1449" w:rsidRPr="000B17A0" w:rsidRDefault="009A1449" w:rsidP="002245CE">
            <w:pPr>
              <w:pStyle w:val="NoSpacing"/>
            </w:pPr>
            <w:r w:rsidRPr="000B17A0">
              <w:t>RULE_CD</w:t>
            </w:r>
          </w:p>
        </w:tc>
        <w:tc>
          <w:tcPr>
            <w:tcW w:w="5344" w:type="dxa"/>
            <w:hideMark/>
          </w:tcPr>
          <w:p w:rsidR="009A1449" w:rsidRPr="000B17A0" w:rsidRDefault="009A1449" w:rsidP="002245CE">
            <w:pPr>
              <w:pStyle w:val="NoSpacing"/>
            </w:pPr>
            <w:r>
              <w:t>'RTCR'</w:t>
            </w:r>
          </w:p>
        </w:tc>
        <w:tc>
          <w:tcPr>
            <w:tcW w:w="4229" w:type="dxa"/>
            <w:hideMark/>
          </w:tcPr>
          <w:p w:rsidR="009A1449" w:rsidRPr="000B17A0" w:rsidRDefault="009A1449" w:rsidP="002245CE">
            <w:pPr>
              <w:pStyle w:val="NoSpacing"/>
            </w:pPr>
          </w:p>
        </w:tc>
      </w:tr>
      <w:tr w:rsidR="009A1449" w:rsidRPr="000B17A0" w:rsidTr="002245CE">
        <w:trPr>
          <w:cantSplit/>
        </w:trPr>
        <w:tc>
          <w:tcPr>
            <w:tcW w:w="4323" w:type="dxa"/>
            <w:noWrap/>
            <w:hideMark/>
          </w:tcPr>
          <w:p w:rsidR="009A1449" w:rsidRPr="000B17A0" w:rsidRDefault="009A1449" w:rsidP="002245CE">
            <w:pPr>
              <w:pStyle w:val="NoSpacing"/>
            </w:pPr>
            <w:r w:rsidRPr="000B17A0">
              <w:t>MONITORING_SCHD_BEGIN_DATE</w:t>
            </w:r>
          </w:p>
        </w:tc>
        <w:tc>
          <w:tcPr>
            <w:tcW w:w="5344" w:type="dxa"/>
            <w:hideMark/>
          </w:tcPr>
          <w:p w:rsidR="009A1449" w:rsidRDefault="009A1449" w:rsidP="002245CE">
            <w:pPr>
              <w:pStyle w:val="NoSpacing"/>
            </w:pPr>
            <w:r>
              <w:t xml:space="preserve">If the </w:t>
            </w:r>
            <w:r w:rsidRPr="00A4267D">
              <w:t>facility.fac_activity_status_dt</w:t>
            </w:r>
            <w:r>
              <w:t xml:space="preserve"> is &lt;= </w:t>
            </w:r>
          </w:p>
          <w:p w:rsidR="009A1449" w:rsidRDefault="009A1449" w:rsidP="002245CE">
            <w:pPr>
              <w:pStyle w:val="NoSpacing"/>
            </w:pPr>
            <w:r>
              <w:t>'04/01/2016', set to '04/01/2016'</w:t>
            </w:r>
          </w:p>
          <w:p w:rsidR="009A1449" w:rsidRPr="000B17A0" w:rsidRDefault="009A1449" w:rsidP="002245CE">
            <w:pPr>
              <w:pStyle w:val="NoSpacing"/>
            </w:pPr>
            <w:r>
              <w:t xml:space="preserve">Else set to the first day of the first calendar month that starts </w:t>
            </w:r>
            <w:r w:rsidR="0020647E">
              <w:t xml:space="preserve">on or </w:t>
            </w:r>
            <w:r>
              <w:t xml:space="preserve">after the </w:t>
            </w:r>
            <w:r w:rsidRPr="00A4267D">
              <w:t>facility.fac_activity_status_dt</w:t>
            </w:r>
            <w:r>
              <w:t>,</w:t>
            </w:r>
          </w:p>
        </w:tc>
        <w:tc>
          <w:tcPr>
            <w:tcW w:w="4229" w:type="dxa"/>
            <w:hideMark/>
          </w:tcPr>
          <w:p w:rsidR="009A1449" w:rsidRPr="000B17A0" w:rsidRDefault="009A1449" w:rsidP="002245CE">
            <w:pPr>
              <w:pStyle w:val="NoSpacing"/>
            </w:pPr>
            <w:r>
              <w:t xml:space="preserve">For example, if the </w:t>
            </w:r>
            <w:r w:rsidRPr="00A4267D">
              <w:t>facility.fac_activity_status_dt</w:t>
            </w:r>
            <w:r>
              <w:t xml:space="preserve"> is '10/31/2016', then set to '11/01/2016'.</w:t>
            </w:r>
          </w:p>
        </w:tc>
      </w:tr>
      <w:tr w:rsidR="009A1449" w:rsidRPr="000B17A0" w:rsidTr="002245CE">
        <w:trPr>
          <w:cantSplit/>
        </w:trPr>
        <w:tc>
          <w:tcPr>
            <w:tcW w:w="4323" w:type="dxa"/>
            <w:noWrap/>
            <w:hideMark/>
          </w:tcPr>
          <w:p w:rsidR="009A1449" w:rsidRPr="000B17A0" w:rsidRDefault="009A1449" w:rsidP="002245CE">
            <w:pPr>
              <w:pStyle w:val="NoSpacing"/>
            </w:pPr>
            <w:r w:rsidRPr="000B17A0">
              <w:t>MONITORING_SCHD_END_DATE</w:t>
            </w:r>
          </w:p>
        </w:tc>
        <w:tc>
          <w:tcPr>
            <w:tcW w:w="5344" w:type="dxa"/>
            <w:hideMark/>
          </w:tcPr>
          <w:p w:rsidR="009A1449" w:rsidRPr="000B17A0" w:rsidRDefault="009A1449" w:rsidP="002245CE">
            <w:pPr>
              <w:pStyle w:val="NoSpacing"/>
            </w:pPr>
            <w:r w:rsidRPr="000B17A0">
              <w:t>Not valued</w:t>
            </w:r>
          </w:p>
        </w:tc>
        <w:tc>
          <w:tcPr>
            <w:tcW w:w="4229" w:type="dxa"/>
            <w:hideMark/>
          </w:tcPr>
          <w:p w:rsidR="009A1449" w:rsidRPr="000B17A0" w:rsidRDefault="009A1449" w:rsidP="002245CE">
            <w:pPr>
              <w:pStyle w:val="NoSpacing"/>
            </w:pPr>
          </w:p>
        </w:tc>
      </w:tr>
      <w:tr w:rsidR="009A1449" w:rsidRPr="000B17A0" w:rsidTr="002245CE">
        <w:trPr>
          <w:cantSplit/>
        </w:trPr>
        <w:tc>
          <w:tcPr>
            <w:tcW w:w="4323" w:type="dxa"/>
            <w:noWrap/>
            <w:hideMark/>
          </w:tcPr>
          <w:p w:rsidR="009A1449" w:rsidRPr="000B17A0" w:rsidRDefault="009A1449" w:rsidP="002245CE">
            <w:pPr>
              <w:pStyle w:val="NoSpacing"/>
            </w:pPr>
            <w:r w:rsidRPr="000B17A0">
              <w:t>MS_INITIAL_MP_BEGIN_DATE</w:t>
            </w:r>
          </w:p>
        </w:tc>
        <w:tc>
          <w:tcPr>
            <w:tcW w:w="5344" w:type="dxa"/>
            <w:hideMark/>
          </w:tcPr>
          <w:p w:rsidR="009A1449" w:rsidRPr="000B17A0" w:rsidRDefault="009A1449" w:rsidP="002245CE">
            <w:pPr>
              <w:pStyle w:val="NoSpacing"/>
            </w:pPr>
            <w:r w:rsidRPr="000B17A0">
              <w:t>Value the same as the MONITORING_SCHD_BEGIN_DATE</w:t>
            </w:r>
          </w:p>
        </w:tc>
        <w:tc>
          <w:tcPr>
            <w:tcW w:w="4229" w:type="dxa"/>
            <w:hideMark/>
          </w:tcPr>
          <w:p w:rsidR="009A1449" w:rsidRPr="000B17A0" w:rsidRDefault="009A1449" w:rsidP="002245CE">
            <w:pPr>
              <w:pStyle w:val="NoSpacing"/>
            </w:pPr>
          </w:p>
        </w:tc>
      </w:tr>
      <w:tr w:rsidR="006354AB" w:rsidRPr="000B17A0" w:rsidTr="002245CE">
        <w:trPr>
          <w:cantSplit/>
        </w:trPr>
        <w:tc>
          <w:tcPr>
            <w:tcW w:w="4323" w:type="dxa"/>
            <w:noWrap/>
          </w:tcPr>
          <w:p w:rsidR="006354AB" w:rsidRPr="000B17A0" w:rsidRDefault="006354AB" w:rsidP="006354AB">
            <w:pPr>
              <w:pStyle w:val="NoSpacing"/>
            </w:pPr>
            <w:r w:rsidRPr="005A1937">
              <w:t>MS_SEASON_BEGIN_MONTH</w:t>
            </w:r>
          </w:p>
        </w:tc>
        <w:tc>
          <w:tcPr>
            <w:tcW w:w="5344" w:type="dxa"/>
          </w:tcPr>
          <w:p w:rsidR="006354AB" w:rsidRPr="000B17A0" w:rsidRDefault="006354AB" w:rsidP="006354AB">
            <w:pPr>
              <w:pStyle w:val="NoSpacing"/>
            </w:pPr>
            <w:r>
              <w:t xml:space="preserve">Set to the first two characters of </w:t>
            </w:r>
            <w:r w:rsidRPr="005A1937">
              <w:t>POP_SERVICE_PD_BEGIN_DT</w:t>
            </w:r>
          </w:p>
        </w:tc>
        <w:tc>
          <w:tcPr>
            <w:tcW w:w="4229" w:type="dxa"/>
          </w:tcPr>
          <w:p w:rsidR="006354AB" w:rsidRPr="000B17A0" w:rsidRDefault="006354AB" w:rsidP="006354AB">
            <w:pPr>
              <w:pStyle w:val="NoSpacing"/>
            </w:pPr>
            <w:r w:rsidRPr="000A09B7">
              <w:t>Substr(WS_POPULATION_SERVED.POP_S</w:t>
            </w:r>
            <w:r>
              <w:t>ERVICE_PD_BEGIN_DT,1,2)</w:t>
            </w:r>
          </w:p>
        </w:tc>
      </w:tr>
      <w:tr w:rsidR="006354AB" w:rsidRPr="000B17A0" w:rsidTr="006354AB">
        <w:trPr>
          <w:cantSplit/>
        </w:trPr>
        <w:tc>
          <w:tcPr>
            <w:tcW w:w="4323" w:type="dxa"/>
            <w:noWrap/>
          </w:tcPr>
          <w:p w:rsidR="006354AB" w:rsidRPr="005A1937" w:rsidRDefault="006354AB" w:rsidP="006354AB">
            <w:pPr>
              <w:pStyle w:val="NoSpacing"/>
            </w:pPr>
            <w:r w:rsidRPr="005A1937">
              <w:t>MS_SEASON_BEGIN_DAY</w:t>
            </w:r>
          </w:p>
        </w:tc>
        <w:tc>
          <w:tcPr>
            <w:tcW w:w="5229" w:type="dxa"/>
          </w:tcPr>
          <w:p w:rsidR="006354AB" w:rsidRDefault="006354AB" w:rsidP="006354AB">
            <w:pPr>
              <w:pStyle w:val="NoSpacing"/>
            </w:pPr>
            <w:r>
              <w:t xml:space="preserve">Set to characters 4 and 5 of </w:t>
            </w:r>
            <w:r w:rsidRPr="005A1937">
              <w:t>POP_SERVICE_PD_BEGIN_DT</w:t>
            </w:r>
          </w:p>
        </w:tc>
        <w:tc>
          <w:tcPr>
            <w:tcW w:w="4118" w:type="dxa"/>
          </w:tcPr>
          <w:p w:rsidR="006354AB" w:rsidRPr="000A09B7" w:rsidRDefault="006354AB" w:rsidP="006354AB">
            <w:pPr>
              <w:pStyle w:val="NoSpacing"/>
            </w:pPr>
            <w:r w:rsidRPr="000A09B7">
              <w:t>Substr(WS_POPULATION_SERVED.POP_SERVICE_PD_BEGIN_DT,4,2)</w:t>
            </w:r>
          </w:p>
        </w:tc>
      </w:tr>
      <w:tr w:rsidR="006354AB" w:rsidRPr="000B17A0" w:rsidTr="006354AB">
        <w:trPr>
          <w:cantSplit/>
        </w:trPr>
        <w:tc>
          <w:tcPr>
            <w:tcW w:w="4323" w:type="dxa"/>
            <w:noWrap/>
          </w:tcPr>
          <w:p w:rsidR="006354AB" w:rsidRPr="005A1937" w:rsidRDefault="006354AB" w:rsidP="006354AB">
            <w:pPr>
              <w:pStyle w:val="NoSpacing"/>
            </w:pPr>
            <w:r w:rsidRPr="005A1937">
              <w:t>MS_SEASON_END_MONTH</w:t>
            </w:r>
          </w:p>
        </w:tc>
        <w:tc>
          <w:tcPr>
            <w:tcW w:w="5229" w:type="dxa"/>
          </w:tcPr>
          <w:p w:rsidR="006354AB" w:rsidRDefault="006354AB" w:rsidP="006354AB">
            <w:pPr>
              <w:pStyle w:val="NoSpacing"/>
            </w:pPr>
            <w:r>
              <w:t xml:space="preserve">Set to the first two characters of </w:t>
            </w:r>
            <w:r w:rsidRPr="005A1937">
              <w:t>POP_SERVICE_PD_EN</w:t>
            </w:r>
            <w:r>
              <w:t>D</w:t>
            </w:r>
            <w:r w:rsidRPr="005A1937">
              <w:t>_DT</w:t>
            </w:r>
          </w:p>
        </w:tc>
        <w:tc>
          <w:tcPr>
            <w:tcW w:w="4118" w:type="dxa"/>
          </w:tcPr>
          <w:p w:rsidR="006354AB" w:rsidRPr="000A09B7" w:rsidRDefault="006354AB" w:rsidP="006354AB">
            <w:pPr>
              <w:pStyle w:val="NoSpacing"/>
            </w:pPr>
            <w:r w:rsidRPr="000A09B7">
              <w:t>Substr(WS_POPULATION_SERVED.POP_SERVICE_PD_END_DT,1,2)</w:t>
            </w:r>
          </w:p>
        </w:tc>
      </w:tr>
      <w:tr w:rsidR="006354AB" w:rsidRPr="000B17A0" w:rsidTr="006354AB">
        <w:trPr>
          <w:cantSplit/>
        </w:trPr>
        <w:tc>
          <w:tcPr>
            <w:tcW w:w="4323" w:type="dxa"/>
            <w:noWrap/>
          </w:tcPr>
          <w:p w:rsidR="006354AB" w:rsidRPr="005A1937" w:rsidRDefault="006354AB" w:rsidP="006354AB">
            <w:pPr>
              <w:pStyle w:val="NoSpacing"/>
            </w:pPr>
            <w:r w:rsidRPr="005A1937">
              <w:t>MS_SEASON_END_DAY</w:t>
            </w:r>
          </w:p>
        </w:tc>
        <w:tc>
          <w:tcPr>
            <w:tcW w:w="5229" w:type="dxa"/>
          </w:tcPr>
          <w:p w:rsidR="006354AB" w:rsidRDefault="006354AB" w:rsidP="006354AB">
            <w:pPr>
              <w:pStyle w:val="NoSpacing"/>
            </w:pPr>
            <w:r>
              <w:t>Set to characters 4 and 5 of POP_SERVICE_PD_E</w:t>
            </w:r>
            <w:r w:rsidRPr="005A1937">
              <w:t>N</w:t>
            </w:r>
            <w:r>
              <w:t>D</w:t>
            </w:r>
            <w:r w:rsidRPr="005A1937">
              <w:t>_DT</w:t>
            </w:r>
          </w:p>
        </w:tc>
        <w:tc>
          <w:tcPr>
            <w:tcW w:w="4118" w:type="dxa"/>
          </w:tcPr>
          <w:p w:rsidR="006354AB" w:rsidRPr="000A09B7" w:rsidRDefault="006354AB" w:rsidP="006354AB">
            <w:pPr>
              <w:pStyle w:val="NoSpacing"/>
            </w:pPr>
            <w:r w:rsidRPr="000A09B7">
              <w:t>Substr(WS_POPULATION_SERVED.POP_SERVICE_PD_END_DT,4,2)</w:t>
            </w:r>
          </w:p>
        </w:tc>
      </w:tr>
    </w:tbl>
    <w:p w:rsidR="00C633B4" w:rsidRDefault="00C633B4" w:rsidP="00C633B4"/>
    <w:p w:rsidR="00C633B4" w:rsidRPr="00C633B4" w:rsidRDefault="00C633B4" w:rsidP="00C633B4">
      <w:pPr>
        <w:pStyle w:val="Heading4"/>
      </w:pPr>
      <w:r w:rsidRPr="00C633B4">
        <w:lastRenderedPageBreak/>
        <w:t>Create RTCR RT MS for PWS &gt; 1000</w:t>
      </w:r>
    </w:p>
    <w:p w:rsidR="00C633B4" w:rsidRDefault="00C633B4" w:rsidP="009A1449">
      <w:r>
        <w:t>The "</w:t>
      </w:r>
      <w:r w:rsidRPr="00C633B4">
        <w:t>Create RTCR RT MS for PWS &gt; 1000</w:t>
      </w:r>
      <w:r>
        <w:t>" function calls for several different monitoring requirements to be used when creating the candidate RTCR routine monitoring schedule, depending on the population served by the water system being evaluated.</w:t>
      </w:r>
      <w:r w:rsidR="009A1449">
        <w:t xml:space="preserve"> </w:t>
      </w:r>
    </w:p>
    <w:tbl>
      <w:tblPr>
        <w:tblStyle w:val="TableGrid"/>
        <w:tblW w:w="0" w:type="auto"/>
        <w:tblLook w:val="04A0" w:firstRow="1" w:lastRow="0" w:firstColumn="1" w:lastColumn="0" w:noHBand="0" w:noVBand="1"/>
      </w:tblPr>
      <w:tblGrid>
        <w:gridCol w:w="3657"/>
        <w:gridCol w:w="3501"/>
        <w:gridCol w:w="6512"/>
      </w:tblGrid>
      <w:tr w:rsidR="009A1449" w:rsidRPr="000B17A0" w:rsidTr="006354AB">
        <w:trPr>
          <w:cantSplit/>
          <w:tblHeader/>
        </w:trPr>
        <w:tc>
          <w:tcPr>
            <w:tcW w:w="4323" w:type="dxa"/>
            <w:hideMark/>
          </w:tcPr>
          <w:p w:rsidR="009A1449" w:rsidRPr="000B17A0" w:rsidRDefault="009A1449" w:rsidP="002245CE">
            <w:pPr>
              <w:pStyle w:val="NoSpacing"/>
              <w:keepNext/>
              <w:rPr>
                <w:b/>
              </w:rPr>
            </w:pPr>
            <w:r w:rsidRPr="000B17A0">
              <w:rPr>
                <w:b/>
              </w:rPr>
              <w:t>Monitoring Schedule Elements</w:t>
            </w:r>
          </w:p>
        </w:tc>
        <w:tc>
          <w:tcPr>
            <w:tcW w:w="5229" w:type="dxa"/>
            <w:hideMark/>
          </w:tcPr>
          <w:p w:rsidR="009A1449" w:rsidRPr="000B17A0" w:rsidRDefault="009A1449" w:rsidP="002245CE">
            <w:pPr>
              <w:pStyle w:val="NoSpacing"/>
              <w:keepNext/>
              <w:rPr>
                <w:b/>
              </w:rPr>
            </w:pPr>
            <w:r w:rsidRPr="000B17A0">
              <w:rPr>
                <w:b/>
              </w:rPr>
              <w:t>Source Data Element/Logic</w:t>
            </w:r>
          </w:p>
        </w:tc>
        <w:tc>
          <w:tcPr>
            <w:tcW w:w="4118" w:type="dxa"/>
            <w:hideMark/>
          </w:tcPr>
          <w:p w:rsidR="009A1449" w:rsidRPr="000B17A0" w:rsidRDefault="009A1449" w:rsidP="002245CE">
            <w:pPr>
              <w:pStyle w:val="NoSpacing"/>
              <w:keepNext/>
              <w:rPr>
                <w:b/>
              </w:rPr>
            </w:pPr>
            <w:r w:rsidRPr="000B17A0">
              <w:rPr>
                <w:b/>
              </w:rPr>
              <w:t>Details</w:t>
            </w:r>
          </w:p>
        </w:tc>
      </w:tr>
      <w:tr w:rsidR="009A1449" w:rsidRPr="000B17A0" w:rsidTr="002245CE">
        <w:trPr>
          <w:cantSplit/>
        </w:trPr>
        <w:tc>
          <w:tcPr>
            <w:tcW w:w="4323" w:type="dxa"/>
            <w:noWrap/>
            <w:hideMark/>
          </w:tcPr>
          <w:p w:rsidR="009A1449" w:rsidRPr="000B17A0" w:rsidRDefault="009A1449" w:rsidP="002245CE">
            <w:pPr>
              <w:pStyle w:val="NoSpacing"/>
              <w:keepNext/>
            </w:pPr>
            <w:r w:rsidRPr="000B17A0">
              <w:t>MONITORING_SCHEDULE_ID</w:t>
            </w:r>
          </w:p>
        </w:tc>
        <w:tc>
          <w:tcPr>
            <w:tcW w:w="5344" w:type="dxa"/>
            <w:hideMark/>
          </w:tcPr>
          <w:p w:rsidR="009A1449" w:rsidRPr="000B17A0" w:rsidRDefault="009A1449" w:rsidP="002245CE">
            <w:pPr>
              <w:pStyle w:val="NoSpacing"/>
              <w:keepNext/>
            </w:pPr>
            <w:r w:rsidRPr="000B17A0">
              <w:t>Primary key</w:t>
            </w:r>
          </w:p>
        </w:tc>
        <w:tc>
          <w:tcPr>
            <w:tcW w:w="4229" w:type="dxa"/>
            <w:hideMark/>
          </w:tcPr>
          <w:p w:rsidR="009A1449" w:rsidRPr="000B17A0" w:rsidRDefault="009A1449" w:rsidP="002245CE">
            <w:pPr>
              <w:pStyle w:val="NoSpacing"/>
              <w:keepNext/>
            </w:pPr>
            <w:r w:rsidRPr="000B17A0">
              <w:t>Generated by Prime</w:t>
            </w:r>
          </w:p>
        </w:tc>
      </w:tr>
      <w:tr w:rsidR="009A1449" w:rsidRPr="000B17A0" w:rsidTr="002245CE">
        <w:trPr>
          <w:cantSplit/>
        </w:trPr>
        <w:tc>
          <w:tcPr>
            <w:tcW w:w="4323" w:type="dxa"/>
            <w:hideMark/>
          </w:tcPr>
          <w:p w:rsidR="009A1449" w:rsidRPr="000B17A0" w:rsidRDefault="009A1449" w:rsidP="002245CE">
            <w:pPr>
              <w:pStyle w:val="NoSpacing"/>
              <w:keepNext/>
            </w:pPr>
            <w:r w:rsidRPr="000B17A0">
              <w:t>MS_STATUS_CD</w:t>
            </w:r>
          </w:p>
        </w:tc>
        <w:tc>
          <w:tcPr>
            <w:tcW w:w="5344" w:type="dxa"/>
            <w:hideMark/>
          </w:tcPr>
          <w:p w:rsidR="009A1449" w:rsidRPr="000B17A0" w:rsidRDefault="009A1449" w:rsidP="002245CE">
            <w:pPr>
              <w:pStyle w:val="NoSpacing"/>
              <w:keepNext/>
            </w:pPr>
            <w:r w:rsidRPr="000B17A0">
              <w:t>Set to "C - Candidate"</w:t>
            </w:r>
          </w:p>
        </w:tc>
        <w:tc>
          <w:tcPr>
            <w:tcW w:w="4229" w:type="dxa"/>
            <w:hideMark/>
          </w:tcPr>
          <w:p w:rsidR="009A1449" w:rsidRPr="000B17A0" w:rsidRDefault="009A1449" w:rsidP="002245CE">
            <w:pPr>
              <w:pStyle w:val="NoSpacing"/>
              <w:keepNext/>
            </w:pPr>
          </w:p>
        </w:tc>
      </w:tr>
      <w:tr w:rsidR="009A1449" w:rsidRPr="000B17A0" w:rsidTr="002245CE">
        <w:trPr>
          <w:cantSplit/>
        </w:trPr>
        <w:tc>
          <w:tcPr>
            <w:tcW w:w="4323" w:type="dxa"/>
            <w:noWrap/>
            <w:hideMark/>
          </w:tcPr>
          <w:p w:rsidR="009A1449" w:rsidRPr="000B17A0" w:rsidRDefault="009A1449" w:rsidP="002245CE">
            <w:pPr>
              <w:pStyle w:val="NoSpacing"/>
            </w:pPr>
            <w:r w:rsidRPr="000B17A0">
              <w:t>MS_WATER_SYSTEM_ID</w:t>
            </w:r>
          </w:p>
        </w:tc>
        <w:tc>
          <w:tcPr>
            <w:tcW w:w="5344" w:type="dxa"/>
            <w:hideMark/>
          </w:tcPr>
          <w:p w:rsidR="009A1449" w:rsidRPr="000B17A0" w:rsidRDefault="009A1449" w:rsidP="002245CE">
            <w:pPr>
              <w:pStyle w:val="NoSpacing"/>
            </w:pPr>
            <w:r w:rsidRPr="000B17A0">
              <w:t>WATER_SYSTEM_ID</w:t>
            </w:r>
            <w:r>
              <w:t xml:space="preserve"> from the water system being processed.</w:t>
            </w:r>
          </w:p>
        </w:tc>
        <w:tc>
          <w:tcPr>
            <w:tcW w:w="4229" w:type="dxa"/>
            <w:hideMark/>
          </w:tcPr>
          <w:p w:rsidR="009A1449" w:rsidRPr="000B17A0" w:rsidRDefault="009A1449" w:rsidP="002245CE">
            <w:pPr>
              <w:pStyle w:val="NoSpacing"/>
            </w:pPr>
          </w:p>
        </w:tc>
      </w:tr>
      <w:tr w:rsidR="009A1449" w:rsidRPr="000B17A0" w:rsidTr="002245CE">
        <w:trPr>
          <w:cantSplit/>
        </w:trPr>
        <w:tc>
          <w:tcPr>
            <w:tcW w:w="4323" w:type="dxa"/>
            <w:noWrap/>
            <w:hideMark/>
          </w:tcPr>
          <w:p w:rsidR="009A1449" w:rsidRPr="000B17A0" w:rsidRDefault="009A1449" w:rsidP="002245CE">
            <w:pPr>
              <w:pStyle w:val="NoSpacing"/>
            </w:pPr>
            <w:r w:rsidRPr="000B17A0">
              <w:t>MS_STATE_ASSIGNED_FAC_ID</w:t>
            </w:r>
          </w:p>
        </w:tc>
        <w:tc>
          <w:tcPr>
            <w:tcW w:w="5344" w:type="dxa"/>
            <w:hideMark/>
          </w:tcPr>
          <w:p w:rsidR="009A1449" w:rsidRPr="000B17A0" w:rsidRDefault="009A1449" w:rsidP="002245CE">
            <w:pPr>
              <w:pStyle w:val="NoSpacing"/>
            </w:pPr>
            <w:r w:rsidRPr="000B17A0">
              <w:t>STATE_ASSIGNED_FAC_ID</w:t>
            </w:r>
            <w:r>
              <w:t xml:space="preserve"> for the distribution system selected in the above SQL. </w:t>
            </w:r>
          </w:p>
        </w:tc>
        <w:tc>
          <w:tcPr>
            <w:tcW w:w="4229" w:type="dxa"/>
            <w:hideMark/>
          </w:tcPr>
          <w:p w:rsidR="009A1449" w:rsidRPr="000B17A0" w:rsidRDefault="009A1449" w:rsidP="002245CE">
            <w:pPr>
              <w:pStyle w:val="NoSpacing"/>
            </w:pPr>
            <w:r>
              <w:t>If more than one DS selected, then create one MS for each DS.</w:t>
            </w:r>
          </w:p>
        </w:tc>
      </w:tr>
      <w:tr w:rsidR="009A1449" w:rsidRPr="007A5CF9" w:rsidTr="002245CE">
        <w:trPr>
          <w:cantSplit/>
        </w:trPr>
        <w:tc>
          <w:tcPr>
            <w:tcW w:w="4323" w:type="dxa"/>
            <w:noWrap/>
          </w:tcPr>
          <w:p w:rsidR="009A1449" w:rsidRPr="00051B4E" w:rsidRDefault="009A1449" w:rsidP="002245CE">
            <w:pPr>
              <w:pStyle w:val="NoSpacing"/>
            </w:pPr>
            <w:r w:rsidRPr="00051B4E">
              <w:t>MONITORING_REQUIREMENT_ID</w:t>
            </w:r>
          </w:p>
        </w:tc>
        <w:tc>
          <w:tcPr>
            <w:tcW w:w="5344" w:type="dxa"/>
          </w:tcPr>
          <w:p w:rsidR="009A1449" w:rsidRPr="00051B4E" w:rsidRDefault="009A1449" w:rsidP="009A1449">
            <w:pPr>
              <w:pStyle w:val="NoSpacing"/>
            </w:pPr>
            <w:r w:rsidRPr="00051B4E">
              <w:t xml:space="preserve">Select from MONITORING_REQUIREMENT using the criteria in the following </w:t>
            </w:r>
            <w:r>
              <w:t>3</w:t>
            </w:r>
            <w:r w:rsidRPr="00051B4E">
              <w:t xml:space="preserve"> rows</w:t>
            </w:r>
            <w:r>
              <w:t>.</w:t>
            </w:r>
          </w:p>
        </w:tc>
        <w:tc>
          <w:tcPr>
            <w:tcW w:w="4229" w:type="dxa"/>
          </w:tcPr>
          <w:p w:rsidR="009A1449" w:rsidRPr="007A5CF9" w:rsidRDefault="009A1449" w:rsidP="002245CE">
            <w:pPr>
              <w:pStyle w:val="NoSpacing"/>
              <w:rPr>
                <w:color w:val="FF0000"/>
              </w:rPr>
            </w:pPr>
          </w:p>
        </w:tc>
      </w:tr>
      <w:tr w:rsidR="009A1449" w:rsidRPr="000B17A0" w:rsidTr="002245CE">
        <w:trPr>
          <w:cantSplit/>
          <w:trHeight w:val="332"/>
        </w:trPr>
        <w:tc>
          <w:tcPr>
            <w:tcW w:w="4323" w:type="dxa"/>
            <w:noWrap/>
            <w:hideMark/>
          </w:tcPr>
          <w:p w:rsidR="009A1449" w:rsidRPr="000B17A0" w:rsidRDefault="009A1449" w:rsidP="002245CE">
            <w:pPr>
              <w:pStyle w:val="NoSpacing"/>
            </w:pPr>
            <w:r w:rsidRPr="008922EC">
              <w:t>CFR_REFERENCE</w:t>
            </w:r>
          </w:p>
        </w:tc>
        <w:tc>
          <w:tcPr>
            <w:tcW w:w="5344" w:type="dxa"/>
          </w:tcPr>
          <w:p w:rsidR="009A1449" w:rsidRPr="000B17A0" w:rsidRDefault="009A1449" w:rsidP="002245CE">
            <w:pPr>
              <w:pStyle w:val="NoSpacing"/>
            </w:pPr>
            <w:r>
              <w:t>'</w:t>
            </w:r>
            <w:r w:rsidRPr="009A1449">
              <w:t>141.857(b)</w:t>
            </w:r>
            <w:r>
              <w:t>'</w:t>
            </w:r>
          </w:p>
        </w:tc>
        <w:tc>
          <w:tcPr>
            <w:tcW w:w="4229" w:type="dxa"/>
          </w:tcPr>
          <w:p w:rsidR="009A1449" w:rsidRPr="000B17A0" w:rsidRDefault="009A1449" w:rsidP="002245CE">
            <w:pPr>
              <w:pStyle w:val="NoSpacing"/>
            </w:pPr>
          </w:p>
        </w:tc>
      </w:tr>
      <w:tr w:rsidR="009A1449" w:rsidRPr="000B17A0" w:rsidTr="002245CE">
        <w:trPr>
          <w:cantSplit/>
        </w:trPr>
        <w:tc>
          <w:tcPr>
            <w:tcW w:w="4323" w:type="dxa"/>
            <w:noWrap/>
          </w:tcPr>
          <w:p w:rsidR="009A1449" w:rsidRPr="000B17A0" w:rsidRDefault="009A1449" w:rsidP="002245CE">
            <w:pPr>
              <w:pStyle w:val="NoSpacing"/>
            </w:pPr>
            <w:r w:rsidRPr="009A1449">
              <w:t>MONITORING_REQUIREMENT_TYPE</w:t>
            </w:r>
          </w:p>
        </w:tc>
        <w:tc>
          <w:tcPr>
            <w:tcW w:w="5344" w:type="dxa"/>
          </w:tcPr>
          <w:p w:rsidR="009A1449" w:rsidRDefault="009A1449" w:rsidP="002245CE">
            <w:pPr>
              <w:pStyle w:val="NoSpacing"/>
            </w:pPr>
            <w:r>
              <w:t>Like '%[Range from "Population Served" condition]%'</w:t>
            </w:r>
          </w:p>
        </w:tc>
        <w:tc>
          <w:tcPr>
            <w:tcW w:w="4229" w:type="dxa"/>
          </w:tcPr>
          <w:p w:rsidR="009A1449" w:rsidRPr="000B17A0" w:rsidRDefault="009A1449" w:rsidP="009A1449">
            <w:pPr>
              <w:pStyle w:val="NoSpacing"/>
            </w:pPr>
            <w:r>
              <w:t>So, for example, if the PWS population served is 5,825, it would satisfy rule #11 because the population served range for #11 is '</w:t>
            </w:r>
            <w:r w:rsidRPr="009A1449">
              <w:t>5801-6700</w:t>
            </w:r>
            <w:r>
              <w:t>'. To find the right monitoring requirement, supply '</w:t>
            </w:r>
            <w:r w:rsidRPr="009A1449">
              <w:t>5801-6700</w:t>
            </w:r>
            <w:r>
              <w:t>' in the like statement, i.e., Like '%</w:t>
            </w:r>
            <w:r w:rsidRPr="009A1449">
              <w:t>5801-6700</w:t>
            </w:r>
            <w:r>
              <w:t>%' to select the correct MR.</w:t>
            </w:r>
          </w:p>
        </w:tc>
      </w:tr>
      <w:tr w:rsidR="009A1449" w:rsidRPr="000B17A0" w:rsidTr="002245CE">
        <w:trPr>
          <w:cantSplit/>
        </w:trPr>
        <w:tc>
          <w:tcPr>
            <w:tcW w:w="4323" w:type="dxa"/>
            <w:noWrap/>
            <w:hideMark/>
          </w:tcPr>
          <w:p w:rsidR="009A1449" w:rsidRPr="000B17A0" w:rsidRDefault="009A1449" w:rsidP="002245CE">
            <w:pPr>
              <w:pStyle w:val="NoSpacing"/>
            </w:pPr>
            <w:r w:rsidRPr="000B17A0">
              <w:t>RULE_CD</w:t>
            </w:r>
          </w:p>
        </w:tc>
        <w:tc>
          <w:tcPr>
            <w:tcW w:w="5344" w:type="dxa"/>
            <w:hideMark/>
          </w:tcPr>
          <w:p w:rsidR="009A1449" w:rsidRPr="000B17A0" w:rsidRDefault="009A1449" w:rsidP="002245CE">
            <w:pPr>
              <w:pStyle w:val="NoSpacing"/>
            </w:pPr>
            <w:r>
              <w:t>'RTCR'</w:t>
            </w:r>
          </w:p>
        </w:tc>
        <w:tc>
          <w:tcPr>
            <w:tcW w:w="4229" w:type="dxa"/>
            <w:hideMark/>
          </w:tcPr>
          <w:p w:rsidR="009A1449" w:rsidRPr="000B17A0" w:rsidRDefault="009A1449" w:rsidP="002245CE">
            <w:pPr>
              <w:pStyle w:val="NoSpacing"/>
            </w:pPr>
          </w:p>
        </w:tc>
      </w:tr>
      <w:tr w:rsidR="009A1449" w:rsidRPr="000B17A0" w:rsidTr="002245CE">
        <w:trPr>
          <w:cantSplit/>
        </w:trPr>
        <w:tc>
          <w:tcPr>
            <w:tcW w:w="4323" w:type="dxa"/>
            <w:noWrap/>
            <w:hideMark/>
          </w:tcPr>
          <w:p w:rsidR="009A1449" w:rsidRPr="000B17A0" w:rsidRDefault="009A1449" w:rsidP="002245CE">
            <w:pPr>
              <w:pStyle w:val="NoSpacing"/>
            </w:pPr>
            <w:r w:rsidRPr="000B17A0">
              <w:t>MONITORING_SCHD_BEGIN_DATE</w:t>
            </w:r>
          </w:p>
        </w:tc>
        <w:tc>
          <w:tcPr>
            <w:tcW w:w="5344" w:type="dxa"/>
            <w:hideMark/>
          </w:tcPr>
          <w:p w:rsidR="009A1449" w:rsidRDefault="009A1449" w:rsidP="002245CE">
            <w:pPr>
              <w:pStyle w:val="NoSpacing"/>
            </w:pPr>
            <w:r>
              <w:t xml:space="preserve">If the </w:t>
            </w:r>
            <w:r w:rsidRPr="00A4267D">
              <w:t>facility.fac_activity_status_dt</w:t>
            </w:r>
            <w:r>
              <w:t xml:space="preserve"> is &lt;= </w:t>
            </w:r>
          </w:p>
          <w:p w:rsidR="009A1449" w:rsidRDefault="009A1449" w:rsidP="002245CE">
            <w:pPr>
              <w:pStyle w:val="NoSpacing"/>
            </w:pPr>
            <w:r>
              <w:t>'04/01/2016', set to '04/01/2016'</w:t>
            </w:r>
          </w:p>
          <w:p w:rsidR="009A1449" w:rsidRPr="000B17A0" w:rsidRDefault="009A1449" w:rsidP="002245CE">
            <w:pPr>
              <w:pStyle w:val="NoSpacing"/>
            </w:pPr>
            <w:r>
              <w:t xml:space="preserve">Else set to the first day of the first calendar month that starts </w:t>
            </w:r>
            <w:r w:rsidR="0020647E">
              <w:t xml:space="preserve">on or </w:t>
            </w:r>
            <w:r>
              <w:t xml:space="preserve">after the </w:t>
            </w:r>
            <w:r w:rsidRPr="00A4267D">
              <w:t>facility.fac_activity_status_dt</w:t>
            </w:r>
            <w:r>
              <w:t>,</w:t>
            </w:r>
          </w:p>
        </w:tc>
        <w:tc>
          <w:tcPr>
            <w:tcW w:w="4229" w:type="dxa"/>
            <w:hideMark/>
          </w:tcPr>
          <w:p w:rsidR="009A1449" w:rsidRPr="000B17A0" w:rsidRDefault="009A1449" w:rsidP="002245CE">
            <w:pPr>
              <w:pStyle w:val="NoSpacing"/>
            </w:pPr>
            <w:r>
              <w:t xml:space="preserve">For example, if the </w:t>
            </w:r>
            <w:r w:rsidRPr="00A4267D">
              <w:t>facility.fac_activity_status_dt</w:t>
            </w:r>
            <w:r>
              <w:t xml:space="preserve"> is '10/31/2016', then set to '11/01/2016'.</w:t>
            </w:r>
          </w:p>
        </w:tc>
      </w:tr>
      <w:tr w:rsidR="009A1449" w:rsidRPr="000B17A0" w:rsidTr="002245CE">
        <w:trPr>
          <w:cantSplit/>
        </w:trPr>
        <w:tc>
          <w:tcPr>
            <w:tcW w:w="4323" w:type="dxa"/>
            <w:noWrap/>
            <w:hideMark/>
          </w:tcPr>
          <w:p w:rsidR="009A1449" w:rsidRPr="000B17A0" w:rsidRDefault="009A1449" w:rsidP="002245CE">
            <w:pPr>
              <w:pStyle w:val="NoSpacing"/>
            </w:pPr>
            <w:r w:rsidRPr="000B17A0">
              <w:t>MONITORING_SCHD_END_DATE</w:t>
            </w:r>
          </w:p>
        </w:tc>
        <w:tc>
          <w:tcPr>
            <w:tcW w:w="5344" w:type="dxa"/>
            <w:hideMark/>
          </w:tcPr>
          <w:p w:rsidR="009A1449" w:rsidRPr="000B17A0" w:rsidRDefault="009A1449" w:rsidP="002245CE">
            <w:pPr>
              <w:pStyle w:val="NoSpacing"/>
            </w:pPr>
            <w:r w:rsidRPr="000B17A0">
              <w:t>Not valued</w:t>
            </w:r>
          </w:p>
        </w:tc>
        <w:tc>
          <w:tcPr>
            <w:tcW w:w="4229" w:type="dxa"/>
            <w:hideMark/>
          </w:tcPr>
          <w:p w:rsidR="009A1449" w:rsidRPr="000B17A0" w:rsidRDefault="009A1449" w:rsidP="002245CE">
            <w:pPr>
              <w:pStyle w:val="NoSpacing"/>
            </w:pPr>
          </w:p>
        </w:tc>
      </w:tr>
      <w:tr w:rsidR="009A1449" w:rsidRPr="000B17A0" w:rsidTr="002245CE">
        <w:trPr>
          <w:cantSplit/>
        </w:trPr>
        <w:tc>
          <w:tcPr>
            <w:tcW w:w="4323" w:type="dxa"/>
            <w:noWrap/>
            <w:hideMark/>
          </w:tcPr>
          <w:p w:rsidR="009A1449" w:rsidRPr="000B17A0" w:rsidRDefault="009A1449" w:rsidP="002245CE">
            <w:pPr>
              <w:pStyle w:val="NoSpacing"/>
            </w:pPr>
            <w:r w:rsidRPr="000B17A0">
              <w:lastRenderedPageBreak/>
              <w:t>MS_INITIAL_MP_BEGIN_DATE</w:t>
            </w:r>
          </w:p>
        </w:tc>
        <w:tc>
          <w:tcPr>
            <w:tcW w:w="5344" w:type="dxa"/>
            <w:hideMark/>
          </w:tcPr>
          <w:p w:rsidR="009A1449" w:rsidRPr="000B17A0" w:rsidRDefault="009A1449" w:rsidP="002245CE">
            <w:pPr>
              <w:pStyle w:val="NoSpacing"/>
            </w:pPr>
            <w:r w:rsidRPr="000B17A0">
              <w:t>Value the same as the MONITORING_SCHD_BEGIN_DATE</w:t>
            </w:r>
          </w:p>
        </w:tc>
        <w:tc>
          <w:tcPr>
            <w:tcW w:w="4229" w:type="dxa"/>
            <w:hideMark/>
          </w:tcPr>
          <w:p w:rsidR="009A1449" w:rsidRPr="000B17A0" w:rsidRDefault="009A1449" w:rsidP="002245CE">
            <w:pPr>
              <w:pStyle w:val="NoSpacing"/>
            </w:pPr>
          </w:p>
        </w:tc>
      </w:tr>
      <w:tr w:rsidR="006354AB" w:rsidRPr="000B17A0" w:rsidTr="002245CE">
        <w:trPr>
          <w:cantSplit/>
        </w:trPr>
        <w:tc>
          <w:tcPr>
            <w:tcW w:w="4323" w:type="dxa"/>
            <w:noWrap/>
          </w:tcPr>
          <w:p w:rsidR="006354AB" w:rsidRPr="000B17A0" w:rsidRDefault="006354AB" w:rsidP="006354AB">
            <w:pPr>
              <w:pStyle w:val="NoSpacing"/>
            </w:pPr>
            <w:r w:rsidRPr="005A1937">
              <w:t>MS_SEASON_BEGIN_MONTH</w:t>
            </w:r>
          </w:p>
        </w:tc>
        <w:tc>
          <w:tcPr>
            <w:tcW w:w="5344" w:type="dxa"/>
          </w:tcPr>
          <w:p w:rsidR="006354AB" w:rsidRPr="000B17A0" w:rsidRDefault="006354AB" w:rsidP="006354AB">
            <w:pPr>
              <w:pStyle w:val="NoSpacing"/>
            </w:pPr>
            <w:r>
              <w:t xml:space="preserve">Set to the first two characters of </w:t>
            </w:r>
            <w:r w:rsidRPr="005A1937">
              <w:t>POP_SERVICE_PD_BEGIN_DT</w:t>
            </w:r>
          </w:p>
        </w:tc>
        <w:tc>
          <w:tcPr>
            <w:tcW w:w="4229" w:type="dxa"/>
          </w:tcPr>
          <w:p w:rsidR="006354AB" w:rsidRPr="000B17A0" w:rsidRDefault="006354AB" w:rsidP="006354AB">
            <w:pPr>
              <w:pStyle w:val="NoSpacing"/>
            </w:pPr>
            <w:r w:rsidRPr="000A09B7">
              <w:t>Substr(WS_POPULATION_SERVED.POP_S</w:t>
            </w:r>
            <w:r>
              <w:t>ERVICE_PD_BEGIN_DT,1,2)</w:t>
            </w:r>
          </w:p>
        </w:tc>
      </w:tr>
      <w:tr w:rsidR="006354AB" w:rsidRPr="000B17A0" w:rsidTr="006354AB">
        <w:trPr>
          <w:cantSplit/>
        </w:trPr>
        <w:tc>
          <w:tcPr>
            <w:tcW w:w="4323" w:type="dxa"/>
            <w:noWrap/>
          </w:tcPr>
          <w:p w:rsidR="006354AB" w:rsidRPr="005A1937" w:rsidRDefault="006354AB" w:rsidP="006354AB">
            <w:pPr>
              <w:pStyle w:val="NoSpacing"/>
            </w:pPr>
            <w:r w:rsidRPr="005A1937">
              <w:t>MS_SEASON_BEGIN_DAY</w:t>
            </w:r>
          </w:p>
        </w:tc>
        <w:tc>
          <w:tcPr>
            <w:tcW w:w="5229" w:type="dxa"/>
          </w:tcPr>
          <w:p w:rsidR="006354AB" w:rsidRDefault="006354AB" w:rsidP="006354AB">
            <w:pPr>
              <w:pStyle w:val="NoSpacing"/>
            </w:pPr>
            <w:r>
              <w:t xml:space="preserve">Set to characters 4 and 5 of </w:t>
            </w:r>
            <w:r w:rsidRPr="005A1937">
              <w:t>POP_SERVICE_PD_BEGIN_DT</w:t>
            </w:r>
          </w:p>
        </w:tc>
        <w:tc>
          <w:tcPr>
            <w:tcW w:w="4118" w:type="dxa"/>
          </w:tcPr>
          <w:p w:rsidR="006354AB" w:rsidRPr="000A09B7" w:rsidRDefault="006354AB" w:rsidP="006354AB">
            <w:pPr>
              <w:pStyle w:val="NoSpacing"/>
            </w:pPr>
            <w:r w:rsidRPr="000A09B7">
              <w:t>Substr(WS_POPULATION_SERVED.POP_SERVICE_PD_BEGIN_DT,4,2)</w:t>
            </w:r>
          </w:p>
        </w:tc>
      </w:tr>
      <w:tr w:rsidR="006354AB" w:rsidRPr="000B17A0" w:rsidTr="006354AB">
        <w:trPr>
          <w:cantSplit/>
        </w:trPr>
        <w:tc>
          <w:tcPr>
            <w:tcW w:w="4323" w:type="dxa"/>
            <w:noWrap/>
          </w:tcPr>
          <w:p w:rsidR="006354AB" w:rsidRPr="005A1937" w:rsidRDefault="006354AB" w:rsidP="006354AB">
            <w:pPr>
              <w:pStyle w:val="NoSpacing"/>
            </w:pPr>
            <w:r w:rsidRPr="005A1937">
              <w:t>MS_SEASON_END_MONTH</w:t>
            </w:r>
          </w:p>
        </w:tc>
        <w:tc>
          <w:tcPr>
            <w:tcW w:w="5229" w:type="dxa"/>
          </w:tcPr>
          <w:p w:rsidR="006354AB" w:rsidRDefault="006354AB" w:rsidP="006354AB">
            <w:pPr>
              <w:pStyle w:val="NoSpacing"/>
            </w:pPr>
            <w:r>
              <w:t xml:space="preserve">Set to the first two characters of </w:t>
            </w:r>
            <w:r w:rsidRPr="005A1937">
              <w:t>POP_SERVICE_PD_EN</w:t>
            </w:r>
            <w:r>
              <w:t>D</w:t>
            </w:r>
            <w:r w:rsidRPr="005A1937">
              <w:t>_DT</w:t>
            </w:r>
          </w:p>
        </w:tc>
        <w:tc>
          <w:tcPr>
            <w:tcW w:w="4118" w:type="dxa"/>
          </w:tcPr>
          <w:p w:rsidR="006354AB" w:rsidRPr="000A09B7" w:rsidRDefault="006354AB" w:rsidP="006354AB">
            <w:pPr>
              <w:pStyle w:val="NoSpacing"/>
            </w:pPr>
            <w:r w:rsidRPr="000A09B7">
              <w:t>Substr(WS_POPULATION_SERVED.POP_SERVICE_PD_END_DT,1,2)</w:t>
            </w:r>
          </w:p>
        </w:tc>
      </w:tr>
      <w:tr w:rsidR="006354AB" w:rsidRPr="000B17A0" w:rsidTr="006354AB">
        <w:trPr>
          <w:cantSplit/>
        </w:trPr>
        <w:tc>
          <w:tcPr>
            <w:tcW w:w="4323" w:type="dxa"/>
            <w:noWrap/>
          </w:tcPr>
          <w:p w:rsidR="006354AB" w:rsidRPr="005A1937" w:rsidRDefault="006354AB" w:rsidP="006354AB">
            <w:pPr>
              <w:pStyle w:val="NoSpacing"/>
            </w:pPr>
            <w:r w:rsidRPr="005A1937">
              <w:t>MS_SEASON_END_DAY</w:t>
            </w:r>
          </w:p>
        </w:tc>
        <w:tc>
          <w:tcPr>
            <w:tcW w:w="5229" w:type="dxa"/>
          </w:tcPr>
          <w:p w:rsidR="006354AB" w:rsidRDefault="006354AB" w:rsidP="006354AB">
            <w:pPr>
              <w:pStyle w:val="NoSpacing"/>
            </w:pPr>
            <w:r>
              <w:t>Set to characters 4 and 5 of POP_SERVICE_PD_E</w:t>
            </w:r>
            <w:r w:rsidRPr="005A1937">
              <w:t>N</w:t>
            </w:r>
            <w:r>
              <w:t>D</w:t>
            </w:r>
            <w:r w:rsidRPr="005A1937">
              <w:t>_DT</w:t>
            </w:r>
          </w:p>
        </w:tc>
        <w:tc>
          <w:tcPr>
            <w:tcW w:w="4118" w:type="dxa"/>
          </w:tcPr>
          <w:p w:rsidR="006354AB" w:rsidRPr="000A09B7" w:rsidRDefault="006354AB" w:rsidP="006354AB">
            <w:pPr>
              <w:pStyle w:val="NoSpacing"/>
            </w:pPr>
            <w:r w:rsidRPr="000A09B7">
              <w:t>Substr(WS_POPULATION_SERVED.POP_SERVICE_PD_END_DT,4,2)</w:t>
            </w:r>
          </w:p>
        </w:tc>
      </w:tr>
    </w:tbl>
    <w:p w:rsidR="002245CE" w:rsidRPr="00AB4D5A" w:rsidRDefault="006F4084" w:rsidP="006F4084">
      <w:pPr>
        <w:pStyle w:val="Heading4"/>
      </w:pPr>
      <w:r w:rsidRPr="006F4084">
        <w:t>Create candidate chlorine MRDL MS</w:t>
      </w:r>
    </w:p>
    <w:tbl>
      <w:tblPr>
        <w:tblStyle w:val="TableGrid"/>
        <w:tblW w:w="0" w:type="auto"/>
        <w:tblLook w:val="04A0" w:firstRow="1" w:lastRow="0" w:firstColumn="1" w:lastColumn="0" w:noHBand="0" w:noVBand="1"/>
      </w:tblPr>
      <w:tblGrid>
        <w:gridCol w:w="3205"/>
        <w:gridCol w:w="4781"/>
        <w:gridCol w:w="5684"/>
      </w:tblGrid>
      <w:tr w:rsidR="002245CE" w:rsidRPr="00AB4D5A" w:rsidTr="006354AB">
        <w:trPr>
          <w:cantSplit/>
          <w:tblHeader/>
        </w:trPr>
        <w:tc>
          <w:tcPr>
            <w:tcW w:w="4323" w:type="dxa"/>
            <w:hideMark/>
          </w:tcPr>
          <w:p w:rsidR="002245CE" w:rsidRPr="00AB4D5A" w:rsidRDefault="002245CE" w:rsidP="002245CE">
            <w:pPr>
              <w:pStyle w:val="NoSpacing"/>
              <w:keepNext/>
              <w:rPr>
                <w:b/>
              </w:rPr>
            </w:pPr>
            <w:r w:rsidRPr="00AB4D5A">
              <w:rPr>
                <w:b/>
              </w:rPr>
              <w:t>Monitoring Schedule Elements</w:t>
            </w:r>
          </w:p>
        </w:tc>
        <w:tc>
          <w:tcPr>
            <w:tcW w:w="6489" w:type="dxa"/>
            <w:hideMark/>
          </w:tcPr>
          <w:p w:rsidR="002245CE" w:rsidRPr="00AB4D5A" w:rsidRDefault="002245CE" w:rsidP="002245CE">
            <w:pPr>
              <w:pStyle w:val="NoSpacing"/>
              <w:keepNext/>
              <w:rPr>
                <w:b/>
              </w:rPr>
            </w:pPr>
            <w:r w:rsidRPr="00AB4D5A">
              <w:rPr>
                <w:b/>
              </w:rPr>
              <w:t>Source Data Element/Logic</w:t>
            </w:r>
          </w:p>
        </w:tc>
        <w:tc>
          <w:tcPr>
            <w:tcW w:w="2858" w:type="dxa"/>
            <w:hideMark/>
          </w:tcPr>
          <w:p w:rsidR="002245CE" w:rsidRPr="00AB4D5A" w:rsidRDefault="002245CE" w:rsidP="002245CE">
            <w:pPr>
              <w:pStyle w:val="NoSpacing"/>
              <w:keepNext/>
              <w:rPr>
                <w:b/>
              </w:rPr>
            </w:pPr>
            <w:r w:rsidRPr="00AB4D5A">
              <w:rPr>
                <w:b/>
              </w:rPr>
              <w:t>Details</w:t>
            </w:r>
          </w:p>
        </w:tc>
      </w:tr>
      <w:tr w:rsidR="002245CE" w:rsidRPr="00AB4D5A" w:rsidTr="002245CE">
        <w:trPr>
          <w:cantSplit/>
        </w:trPr>
        <w:tc>
          <w:tcPr>
            <w:tcW w:w="4323" w:type="dxa"/>
            <w:noWrap/>
            <w:hideMark/>
          </w:tcPr>
          <w:p w:rsidR="002245CE" w:rsidRPr="00AB4D5A" w:rsidRDefault="002245CE" w:rsidP="002245CE">
            <w:pPr>
              <w:pStyle w:val="NoSpacing"/>
              <w:keepNext/>
            </w:pPr>
            <w:r w:rsidRPr="00AB4D5A">
              <w:t>MONITORING_SCHEDULE_ID</w:t>
            </w:r>
          </w:p>
        </w:tc>
        <w:tc>
          <w:tcPr>
            <w:tcW w:w="6489" w:type="dxa"/>
            <w:hideMark/>
          </w:tcPr>
          <w:p w:rsidR="002245CE" w:rsidRPr="00AB4D5A" w:rsidRDefault="002245CE" w:rsidP="002245CE">
            <w:pPr>
              <w:pStyle w:val="NoSpacing"/>
              <w:keepNext/>
            </w:pPr>
            <w:r w:rsidRPr="00AB4D5A">
              <w:t>Primary key</w:t>
            </w:r>
          </w:p>
        </w:tc>
        <w:tc>
          <w:tcPr>
            <w:tcW w:w="3084" w:type="dxa"/>
            <w:hideMark/>
          </w:tcPr>
          <w:p w:rsidR="002245CE" w:rsidRPr="00AB4D5A" w:rsidRDefault="002245CE" w:rsidP="002245CE">
            <w:pPr>
              <w:pStyle w:val="NoSpacing"/>
              <w:keepNext/>
            </w:pPr>
            <w:r w:rsidRPr="00AB4D5A">
              <w:t>Generated by Prime</w:t>
            </w:r>
          </w:p>
        </w:tc>
      </w:tr>
      <w:tr w:rsidR="002245CE" w:rsidRPr="00AB4D5A" w:rsidTr="002245CE">
        <w:trPr>
          <w:cantSplit/>
        </w:trPr>
        <w:tc>
          <w:tcPr>
            <w:tcW w:w="4323" w:type="dxa"/>
            <w:hideMark/>
          </w:tcPr>
          <w:p w:rsidR="002245CE" w:rsidRPr="00AB4D5A" w:rsidRDefault="002245CE" w:rsidP="002245CE">
            <w:pPr>
              <w:pStyle w:val="NoSpacing"/>
              <w:keepNext/>
            </w:pPr>
            <w:r w:rsidRPr="00AB4D5A">
              <w:t>MS_STATUS_CD</w:t>
            </w:r>
          </w:p>
        </w:tc>
        <w:tc>
          <w:tcPr>
            <w:tcW w:w="6489" w:type="dxa"/>
            <w:hideMark/>
          </w:tcPr>
          <w:p w:rsidR="002245CE" w:rsidRPr="00AB4D5A" w:rsidRDefault="002245CE" w:rsidP="002245CE">
            <w:pPr>
              <w:pStyle w:val="NoSpacing"/>
              <w:keepNext/>
            </w:pPr>
            <w:r w:rsidRPr="00AB4D5A">
              <w:t>Set to "C - Candidate"</w:t>
            </w:r>
          </w:p>
        </w:tc>
        <w:tc>
          <w:tcPr>
            <w:tcW w:w="3084" w:type="dxa"/>
            <w:hideMark/>
          </w:tcPr>
          <w:p w:rsidR="002245CE" w:rsidRPr="00AB4D5A" w:rsidRDefault="002245CE" w:rsidP="002245CE">
            <w:pPr>
              <w:pStyle w:val="NoSpacing"/>
              <w:keepNext/>
            </w:pPr>
          </w:p>
        </w:tc>
      </w:tr>
      <w:tr w:rsidR="002245CE" w:rsidRPr="00AB4D5A" w:rsidTr="002245CE">
        <w:trPr>
          <w:cantSplit/>
        </w:trPr>
        <w:tc>
          <w:tcPr>
            <w:tcW w:w="4323" w:type="dxa"/>
            <w:noWrap/>
            <w:hideMark/>
          </w:tcPr>
          <w:p w:rsidR="002245CE" w:rsidRPr="00AB4D5A" w:rsidRDefault="002245CE" w:rsidP="002245CE">
            <w:pPr>
              <w:pStyle w:val="NoSpacing"/>
            </w:pPr>
            <w:r w:rsidRPr="00AB4D5A">
              <w:t>MS_WATER_SYSTEM_ID</w:t>
            </w:r>
          </w:p>
        </w:tc>
        <w:tc>
          <w:tcPr>
            <w:tcW w:w="6489" w:type="dxa"/>
            <w:hideMark/>
          </w:tcPr>
          <w:p w:rsidR="002245CE" w:rsidRPr="00AB4D5A" w:rsidRDefault="002245CE" w:rsidP="002245CE">
            <w:pPr>
              <w:pStyle w:val="NoSpacing"/>
            </w:pPr>
            <w:r w:rsidRPr="00AB4D5A">
              <w:t>Water_System.WATER_SYSTEM_ID</w:t>
            </w:r>
            <w:r w:rsidR="006F4084">
              <w:t xml:space="preserve"> being evaluated</w:t>
            </w:r>
          </w:p>
        </w:tc>
        <w:tc>
          <w:tcPr>
            <w:tcW w:w="3084" w:type="dxa"/>
            <w:hideMark/>
          </w:tcPr>
          <w:p w:rsidR="002245CE" w:rsidRPr="00AB4D5A" w:rsidRDefault="002245CE" w:rsidP="002245CE">
            <w:pPr>
              <w:pStyle w:val="NoSpacing"/>
            </w:pPr>
            <w:r w:rsidRPr="00AB4D5A">
              <w:t> </w:t>
            </w:r>
          </w:p>
        </w:tc>
      </w:tr>
      <w:tr w:rsidR="002245CE" w:rsidRPr="00AB4D5A" w:rsidTr="002245CE">
        <w:trPr>
          <w:cantSplit/>
        </w:trPr>
        <w:tc>
          <w:tcPr>
            <w:tcW w:w="4323" w:type="dxa"/>
            <w:noWrap/>
            <w:hideMark/>
          </w:tcPr>
          <w:p w:rsidR="002245CE" w:rsidRPr="00AB4D5A" w:rsidRDefault="002245CE" w:rsidP="002245CE">
            <w:pPr>
              <w:pStyle w:val="NoSpacing"/>
            </w:pPr>
            <w:r w:rsidRPr="00AB4D5A">
              <w:t>MS_STATE_ASSIGNED_FAC_ID</w:t>
            </w:r>
          </w:p>
        </w:tc>
        <w:tc>
          <w:tcPr>
            <w:tcW w:w="6489" w:type="dxa"/>
            <w:hideMark/>
          </w:tcPr>
          <w:p w:rsidR="002245CE" w:rsidRPr="00AB4D5A" w:rsidRDefault="002245CE" w:rsidP="002245CE">
            <w:pPr>
              <w:pStyle w:val="NoSpacing"/>
            </w:pPr>
            <w:r w:rsidRPr="00AB4D5A">
              <w:t>Facility.STATE_ASSIGNED_FAC_ID</w:t>
            </w:r>
            <w:r w:rsidR="006F4084">
              <w:t xml:space="preserve"> being evaluated</w:t>
            </w:r>
          </w:p>
        </w:tc>
        <w:tc>
          <w:tcPr>
            <w:tcW w:w="3084" w:type="dxa"/>
            <w:hideMark/>
          </w:tcPr>
          <w:p w:rsidR="002245CE" w:rsidRPr="00AB4D5A" w:rsidRDefault="002245CE" w:rsidP="002245CE">
            <w:pPr>
              <w:pStyle w:val="NoSpacing"/>
            </w:pPr>
            <w:r w:rsidRPr="00AB4D5A">
              <w:t> </w:t>
            </w:r>
          </w:p>
        </w:tc>
      </w:tr>
      <w:tr w:rsidR="002245CE" w:rsidRPr="00AB4D5A" w:rsidTr="002245CE">
        <w:trPr>
          <w:cantSplit/>
        </w:trPr>
        <w:tc>
          <w:tcPr>
            <w:tcW w:w="4323" w:type="dxa"/>
            <w:noWrap/>
          </w:tcPr>
          <w:p w:rsidR="002245CE" w:rsidRPr="00AB4D5A" w:rsidRDefault="002245CE" w:rsidP="002245CE">
            <w:pPr>
              <w:pStyle w:val="NoSpacing"/>
            </w:pPr>
            <w:r w:rsidRPr="00AB4D5A">
              <w:lastRenderedPageBreak/>
              <w:t>MONITORING_REQUIREMENT_ID</w:t>
            </w:r>
          </w:p>
        </w:tc>
        <w:tc>
          <w:tcPr>
            <w:tcW w:w="6489" w:type="dxa"/>
          </w:tcPr>
          <w:p w:rsidR="000E70E8" w:rsidRPr="00AB4D5A" w:rsidRDefault="002245CE" w:rsidP="00560E99">
            <w:pPr>
              <w:pStyle w:val="NoSpacing"/>
            </w:pPr>
            <w:r w:rsidRPr="00AB4D5A">
              <w:t>Set to Monitoring_Requirement.MONITORING_REQUIREMENT_ID where RULE_CD = '</w:t>
            </w:r>
            <w:r w:rsidR="00F73918">
              <w:t>DDBP</w:t>
            </w:r>
            <w:r w:rsidRPr="00AB4D5A">
              <w:t xml:space="preserve">' and </w:t>
            </w:r>
            <w:r w:rsidR="00560E99" w:rsidRPr="00560E99">
              <w:t>MR_CONTAMINANT_CODE</w:t>
            </w:r>
            <w:r w:rsidRPr="00AB4D5A">
              <w:t xml:space="preserve"> = '0999' and CFR_REFERENCE = '</w:t>
            </w:r>
            <w:r w:rsidR="00C519BE" w:rsidRPr="00C519BE">
              <w:t>141.132(c)(1)(i)</w:t>
            </w:r>
            <w:r w:rsidRPr="00AB4D5A">
              <w:t>'</w:t>
            </w:r>
            <w:r w:rsidR="00560E99">
              <w:t xml:space="preserve"> and </w:t>
            </w:r>
            <w:r w:rsidR="00560E99" w:rsidRPr="00560E99">
              <w:t>INTERVAL_UNIT</w:t>
            </w:r>
            <w:r w:rsidR="00560E99">
              <w:t xml:space="preserve"> = [</w:t>
            </w:r>
            <w:r w:rsidR="00560E99" w:rsidRPr="00560E99">
              <w:t>INTERVAL_UNIT</w:t>
            </w:r>
            <w:r w:rsidR="00560E99">
              <w:t xml:space="preserve"> for the RTCR RT schedule determined in decision table </w:t>
            </w:r>
            <w:r w:rsidR="002368F7" w:rsidRPr="002368F7">
              <w:t>RTCR:RT</w:t>
            </w:r>
            <w:r w:rsidR="002368F7">
              <w:t xml:space="preserve">] and </w:t>
            </w:r>
            <w:r w:rsidR="002368F7" w:rsidRPr="002368F7">
              <w:t>SAMPLE_TYPE_CD</w:t>
            </w:r>
            <w:r w:rsidR="002368F7">
              <w:t xml:space="preserve"> = 'RT' and </w:t>
            </w:r>
            <w:r w:rsidR="002368F7" w:rsidRPr="002368F7">
              <w:t>NUMB_SAMPLES_REQUIRED</w:t>
            </w:r>
            <w:r w:rsidR="002368F7">
              <w:t xml:space="preserve"> = [</w:t>
            </w:r>
            <w:r w:rsidR="002368F7" w:rsidRPr="002368F7">
              <w:t>NUMB_SAMPLES_REQUIRED</w:t>
            </w:r>
            <w:r w:rsidR="002368F7">
              <w:t xml:space="preserve"> for the RTCR RT schedule determined in decision table </w:t>
            </w:r>
            <w:r w:rsidR="002368F7" w:rsidRPr="002368F7">
              <w:t>RTCR:RT</w:t>
            </w:r>
            <w:r w:rsidR="002368F7">
              <w:t>]</w:t>
            </w:r>
          </w:p>
        </w:tc>
        <w:tc>
          <w:tcPr>
            <w:tcW w:w="3084" w:type="dxa"/>
          </w:tcPr>
          <w:p w:rsidR="002245CE" w:rsidRPr="00AB4D5A" w:rsidRDefault="002245CE" w:rsidP="002245CE">
            <w:pPr>
              <w:pStyle w:val="NoSpacing"/>
            </w:pPr>
          </w:p>
        </w:tc>
      </w:tr>
      <w:tr w:rsidR="002245CE" w:rsidRPr="00AB4D5A" w:rsidTr="002245CE">
        <w:trPr>
          <w:cantSplit/>
        </w:trPr>
        <w:tc>
          <w:tcPr>
            <w:tcW w:w="4323" w:type="dxa"/>
            <w:noWrap/>
            <w:hideMark/>
          </w:tcPr>
          <w:p w:rsidR="002245CE" w:rsidRPr="00AB4D5A" w:rsidRDefault="002245CE" w:rsidP="002245CE">
            <w:pPr>
              <w:pStyle w:val="NoSpacing"/>
            </w:pPr>
            <w:r w:rsidRPr="00AB4D5A">
              <w:t>MONITORING_SCHD_BEGIN_DATE</w:t>
            </w:r>
          </w:p>
        </w:tc>
        <w:tc>
          <w:tcPr>
            <w:tcW w:w="6489" w:type="dxa"/>
            <w:hideMark/>
          </w:tcPr>
          <w:p w:rsidR="002245CE" w:rsidRPr="00AB4D5A" w:rsidRDefault="002245CE" w:rsidP="0020647E">
            <w:pPr>
              <w:pStyle w:val="NoSpacing"/>
            </w:pPr>
            <w:r w:rsidRPr="00AB4D5A">
              <w:t xml:space="preserve">Set to the first day of the calendar month that </w:t>
            </w:r>
            <w:r w:rsidR="0020647E">
              <w:t>is on or after</w:t>
            </w:r>
            <w:r w:rsidRPr="00AB4D5A">
              <w:t xml:space="preserve"> the facility status date or '07/01/1993', whichever is later.</w:t>
            </w:r>
          </w:p>
        </w:tc>
        <w:tc>
          <w:tcPr>
            <w:tcW w:w="3084" w:type="dxa"/>
            <w:hideMark/>
          </w:tcPr>
          <w:p w:rsidR="002245CE" w:rsidRPr="00AB4D5A" w:rsidRDefault="002245CE" w:rsidP="002245CE">
            <w:pPr>
              <w:pStyle w:val="NoSpacing"/>
            </w:pPr>
          </w:p>
        </w:tc>
      </w:tr>
      <w:tr w:rsidR="002245CE" w:rsidRPr="00AB4D5A" w:rsidTr="002245CE">
        <w:trPr>
          <w:cantSplit/>
        </w:trPr>
        <w:tc>
          <w:tcPr>
            <w:tcW w:w="4323" w:type="dxa"/>
            <w:noWrap/>
            <w:hideMark/>
          </w:tcPr>
          <w:p w:rsidR="002245CE" w:rsidRPr="00AB4D5A" w:rsidRDefault="002245CE" w:rsidP="002245CE">
            <w:pPr>
              <w:pStyle w:val="NoSpacing"/>
            </w:pPr>
            <w:r w:rsidRPr="00AB4D5A">
              <w:t>MONITORING_SCHD_END_DATE</w:t>
            </w:r>
          </w:p>
        </w:tc>
        <w:tc>
          <w:tcPr>
            <w:tcW w:w="6489" w:type="dxa"/>
            <w:hideMark/>
          </w:tcPr>
          <w:p w:rsidR="002245CE" w:rsidRPr="00AB4D5A" w:rsidRDefault="002245CE" w:rsidP="002245CE">
            <w:pPr>
              <w:pStyle w:val="NoSpacing"/>
            </w:pPr>
            <w:r w:rsidRPr="00AB4D5A">
              <w:t>Not valued</w:t>
            </w:r>
          </w:p>
        </w:tc>
        <w:tc>
          <w:tcPr>
            <w:tcW w:w="3084" w:type="dxa"/>
            <w:hideMark/>
          </w:tcPr>
          <w:p w:rsidR="002245CE" w:rsidRPr="00AB4D5A" w:rsidRDefault="002245CE" w:rsidP="002245CE">
            <w:pPr>
              <w:pStyle w:val="NoSpacing"/>
            </w:pPr>
            <w:r w:rsidRPr="00AB4D5A">
              <w:t> </w:t>
            </w:r>
          </w:p>
        </w:tc>
      </w:tr>
      <w:tr w:rsidR="002245CE" w:rsidRPr="00AB4D5A" w:rsidTr="002245CE">
        <w:trPr>
          <w:cantSplit/>
        </w:trPr>
        <w:tc>
          <w:tcPr>
            <w:tcW w:w="4323" w:type="dxa"/>
            <w:noWrap/>
            <w:hideMark/>
          </w:tcPr>
          <w:p w:rsidR="002245CE" w:rsidRPr="00AB4D5A" w:rsidRDefault="002245CE" w:rsidP="002245CE">
            <w:pPr>
              <w:pStyle w:val="NoSpacing"/>
            </w:pPr>
            <w:r w:rsidRPr="00AB4D5A">
              <w:t>MS_INITIAL_MP_BEGIN_DATE</w:t>
            </w:r>
          </w:p>
        </w:tc>
        <w:tc>
          <w:tcPr>
            <w:tcW w:w="6489" w:type="dxa"/>
            <w:hideMark/>
          </w:tcPr>
          <w:p w:rsidR="002245CE" w:rsidRPr="00AB4D5A" w:rsidRDefault="002245CE" w:rsidP="002245CE">
            <w:pPr>
              <w:pStyle w:val="NoSpacing"/>
            </w:pPr>
            <w:r w:rsidRPr="00AB4D5A">
              <w:t>Value the same as the MONITORING_SCHD_BEGIN_DATE</w:t>
            </w:r>
          </w:p>
        </w:tc>
        <w:tc>
          <w:tcPr>
            <w:tcW w:w="3084" w:type="dxa"/>
            <w:hideMark/>
          </w:tcPr>
          <w:p w:rsidR="002245CE" w:rsidRPr="00AB4D5A" w:rsidRDefault="002245CE" w:rsidP="002245CE">
            <w:pPr>
              <w:pStyle w:val="NoSpacing"/>
            </w:pPr>
            <w:r w:rsidRPr="00AB4D5A">
              <w:t> </w:t>
            </w:r>
          </w:p>
        </w:tc>
      </w:tr>
      <w:tr w:rsidR="002245CE" w:rsidRPr="00AB4D5A" w:rsidTr="002245CE">
        <w:trPr>
          <w:cantSplit/>
        </w:trPr>
        <w:tc>
          <w:tcPr>
            <w:tcW w:w="4323" w:type="dxa"/>
            <w:noWrap/>
            <w:hideMark/>
          </w:tcPr>
          <w:p w:rsidR="002245CE" w:rsidRPr="00AB4D5A" w:rsidRDefault="002245CE" w:rsidP="002245CE">
            <w:pPr>
              <w:pStyle w:val="NoSpacing"/>
            </w:pPr>
            <w:r w:rsidRPr="00AB4D5A">
              <w:t>MS_ORIGINAL_RESULT_ID</w:t>
            </w:r>
          </w:p>
        </w:tc>
        <w:tc>
          <w:tcPr>
            <w:tcW w:w="6489" w:type="dxa"/>
            <w:hideMark/>
          </w:tcPr>
          <w:p w:rsidR="002245CE" w:rsidRPr="00AB4D5A" w:rsidRDefault="002245CE" w:rsidP="002245CE">
            <w:pPr>
              <w:pStyle w:val="NoSpacing"/>
            </w:pPr>
            <w:r w:rsidRPr="00AB4D5A">
              <w:t>Not valued</w:t>
            </w:r>
          </w:p>
        </w:tc>
        <w:tc>
          <w:tcPr>
            <w:tcW w:w="3084" w:type="dxa"/>
            <w:hideMark/>
          </w:tcPr>
          <w:p w:rsidR="002245CE" w:rsidRPr="00AB4D5A" w:rsidRDefault="002245CE" w:rsidP="002245CE">
            <w:pPr>
              <w:pStyle w:val="NoSpacing"/>
            </w:pPr>
            <w:r w:rsidRPr="00AB4D5A">
              <w:t> </w:t>
            </w:r>
          </w:p>
        </w:tc>
      </w:tr>
      <w:tr w:rsidR="006354AB" w:rsidRPr="00AB4D5A" w:rsidTr="002245CE">
        <w:trPr>
          <w:cantSplit/>
        </w:trPr>
        <w:tc>
          <w:tcPr>
            <w:tcW w:w="4323" w:type="dxa"/>
            <w:noWrap/>
          </w:tcPr>
          <w:p w:rsidR="006354AB" w:rsidRPr="00AB4D5A" w:rsidRDefault="006354AB" w:rsidP="006354AB">
            <w:pPr>
              <w:pStyle w:val="NoSpacing"/>
            </w:pPr>
            <w:r w:rsidRPr="005A1937">
              <w:t>MS_SEASON_BEGIN_MONTH</w:t>
            </w:r>
          </w:p>
        </w:tc>
        <w:tc>
          <w:tcPr>
            <w:tcW w:w="6489" w:type="dxa"/>
          </w:tcPr>
          <w:p w:rsidR="006354AB" w:rsidRPr="00AB4D5A" w:rsidRDefault="006354AB" w:rsidP="006354AB">
            <w:pPr>
              <w:pStyle w:val="NoSpacing"/>
            </w:pPr>
            <w:r>
              <w:t xml:space="preserve">Set to the first two characters of </w:t>
            </w:r>
            <w:r w:rsidRPr="005A1937">
              <w:t>POP_SERVICE_PD_BEGIN_DT</w:t>
            </w:r>
          </w:p>
        </w:tc>
        <w:tc>
          <w:tcPr>
            <w:tcW w:w="3084" w:type="dxa"/>
          </w:tcPr>
          <w:p w:rsidR="006354AB" w:rsidRPr="00AB4D5A" w:rsidRDefault="006354AB" w:rsidP="006354AB">
            <w:pPr>
              <w:pStyle w:val="NoSpacing"/>
            </w:pPr>
            <w:r w:rsidRPr="000A09B7">
              <w:t>Substr(WS_POPULATION_SERVED.POP_S</w:t>
            </w:r>
            <w:r>
              <w:t>ERVICE_PD_BEGIN_DT,1,2)</w:t>
            </w:r>
          </w:p>
        </w:tc>
      </w:tr>
      <w:tr w:rsidR="006354AB" w:rsidRPr="00AB4D5A" w:rsidTr="006354AB">
        <w:trPr>
          <w:cantSplit/>
        </w:trPr>
        <w:tc>
          <w:tcPr>
            <w:tcW w:w="4323" w:type="dxa"/>
            <w:noWrap/>
          </w:tcPr>
          <w:p w:rsidR="006354AB" w:rsidRPr="005A1937" w:rsidRDefault="006354AB" w:rsidP="006354AB">
            <w:pPr>
              <w:pStyle w:val="NoSpacing"/>
            </w:pPr>
            <w:r w:rsidRPr="005A1937">
              <w:t>MS_SEASON_BEGIN_DAY</w:t>
            </w:r>
          </w:p>
        </w:tc>
        <w:tc>
          <w:tcPr>
            <w:tcW w:w="6489" w:type="dxa"/>
          </w:tcPr>
          <w:p w:rsidR="006354AB" w:rsidRDefault="006354AB" w:rsidP="006354AB">
            <w:pPr>
              <w:pStyle w:val="NoSpacing"/>
            </w:pPr>
            <w:r>
              <w:t xml:space="preserve">Set to characters 4 and 5 of </w:t>
            </w:r>
            <w:r w:rsidRPr="005A1937">
              <w:t>POP_SERVICE_PD_BEGIN_DT</w:t>
            </w:r>
          </w:p>
        </w:tc>
        <w:tc>
          <w:tcPr>
            <w:tcW w:w="2858" w:type="dxa"/>
          </w:tcPr>
          <w:p w:rsidR="006354AB" w:rsidRPr="000A09B7" w:rsidRDefault="006354AB" w:rsidP="006354AB">
            <w:pPr>
              <w:pStyle w:val="NoSpacing"/>
            </w:pPr>
            <w:r w:rsidRPr="000A09B7">
              <w:t>Substr(WS_POPULATION_SERVED.POP_SERVICE_PD_BEGIN_DT,4,2)</w:t>
            </w:r>
          </w:p>
        </w:tc>
      </w:tr>
      <w:tr w:rsidR="006354AB" w:rsidRPr="00AB4D5A" w:rsidTr="006354AB">
        <w:trPr>
          <w:cantSplit/>
        </w:trPr>
        <w:tc>
          <w:tcPr>
            <w:tcW w:w="4323" w:type="dxa"/>
            <w:noWrap/>
          </w:tcPr>
          <w:p w:rsidR="006354AB" w:rsidRPr="005A1937" w:rsidRDefault="006354AB" w:rsidP="006354AB">
            <w:pPr>
              <w:pStyle w:val="NoSpacing"/>
            </w:pPr>
            <w:r w:rsidRPr="005A1937">
              <w:t>MS_SEASON_END_MONTH</w:t>
            </w:r>
          </w:p>
        </w:tc>
        <w:tc>
          <w:tcPr>
            <w:tcW w:w="6489" w:type="dxa"/>
          </w:tcPr>
          <w:p w:rsidR="006354AB" w:rsidRDefault="006354AB" w:rsidP="006354AB">
            <w:pPr>
              <w:pStyle w:val="NoSpacing"/>
            </w:pPr>
            <w:r>
              <w:t xml:space="preserve">Set to the first two characters of </w:t>
            </w:r>
            <w:r w:rsidRPr="005A1937">
              <w:t>POP_SERVICE_PD_EN</w:t>
            </w:r>
            <w:r>
              <w:t>D</w:t>
            </w:r>
            <w:r w:rsidRPr="005A1937">
              <w:t>_DT</w:t>
            </w:r>
          </w:p>
        </w:tc>
        <w:tc>
          <w:tcPr>
            <w:tcW w:w="2858" w:type="dxa"/>
          </w:tcPr>
          <w:p w:rsidR="006354AB" w:rsidRPr="000A09B7" w:rsidRDefault="006354AB" w:rsidP="006354AB">
            <w:pPr>
              <w:pStyle w:val="NoSpacing"/>
            </w:pPr>
            <w:r w:rsidRPr="000A09B7">
              <w:t>Substr(WS_POPULATION_SERVED.POP_SERVICE_PD_END_DT,1,2)</w:t>
            </w:r>
          </w:p>
        </w:tc>
      </w:tr>
      <w:tr w:rsidR="006354AB" w:rsidRPr="00AB4D5A" w:rsidTr="006354AB">
        <w:trPr>
          <w:cantSplit/>
        </w:trPr>
        <w:tc>
          <w:tcPr>
            <w:tcW w:w="4323" w:type="dxa"/>
            <w:noWrap/>
          </w:tcPr>
          <w:p w:rsidR="006354AB" w:rsidRPr="005A1937" w:rsidRDefault="006354AB" w:rsidP="006354AB">
            <w:pPr>
              <w:pStyle w:val="NoSpacing"/>
            </w:pPr>
            <w:r w:rsidRPr="005A1937">
              <w:t>MS_SEASON_END_DAY</w:t>
            </w:r>
          </w:p>
        </w:tc>
        <w:tc>
          <w:tcPr>
            <w:tcW w:w="6489" w:type="dxa"/>
          </w:tcPr>
          <w:p w:rsidR="006354AB" w:rsidRDefault="006354AB" w:rsidP="006354AB">
            <w:pPr>
              <w:pStyle w:val="NoSpacing"/>
            </w:pPr>
            <w:r>
              <w:t>Set to characters 4 and 5 of POP_SERVICE_PD_E</w:t>
            </w:r>
            <w:r w:rsidRPr="005A1937">
              <w:t>N</w:t>
            </w:r>
            <w:r>
              <w:t>D</w:t>
            </w:r>
            <w:r w:rsidRPr="005A1937">
              <w:t>_DT</w:t>
            </w:r>
          </w:p>
        </w:tc>
        <w:tc>
          <w:tcPr>
            <w:tcW w:w="2858" w:type="dxa"/>
          </w:tcPr>
          <w:p w:rsidR="006354AB" w:rsidRPr="000A09B7" w:rsidRDefault="006354AB" w:rsidP="006354AB">
            <w:pPr>
              <w:pStyle w:val="NoSpacing"/>
            </w:pPr>
            <w:r w:rsidRPr="000A09B7">
              <w:t>Substr(WS_POPULATION_SERVED.POP_SERVICE_PD_END_DT,4,2)</w:t>
            </w:r>
          </w:p>
        </w:tc>
      </w:tr>
    </w:tbl>
    <w:p w:rsidR="00346BBA" w:rsidRDefault="00346BBA" w:rsidP="00346BBA"/>
    <w:p w:rsidR="00346BBA" w:rsidRPr="000E70E8" w:rsidRDefault="00346BBA" w:rsidP="00346BBA">
      <w:r>
        <w:lastRenderedPageBreak/>
        <w:t>If there is not a monitoring_requirement selected, then create it with the specifications that are in the following table.</w:t>
      </w:r>
    </w:p>
    <w:tbl>
      <w:tblPr>
        <w:tblStyle w:val="TableGrid"/>
        <w:tblW w:w="5000" w:type="pct"/>
        <w:tblLayout w:type="fixed"/>
        <w:tblLook w:val="04A0" w:firstRow="1" w:lastRow="0" w:firstColumn="1" w:lastColumn="0" w:noHBand="0" w:noVBand="1"/>
      </w:tblPr>
      <w:tblGrid>
        <w:gridCol w:w="4356"/>
        <w:gridCol w:w="4977"/>
        <w:gridCol w:w="4337"/>
      </w:tblGrid>
      <w:tr w:rsidR="00346BBA" w:rsidRPr="000B17A0" w:rsidTr="00B41861">
        <w:trPr>
          <w:cantSplit/>
          <w:tblHeader/>
        </w:trPr>
        <w:tc>
          <w:tcPr>
            <w:tcW w:w="1593" w:type="pct"/>
            <w:hideMark/>
          </w:tcPr>
          <w:p w:rsidR="00346BBA" w:rsidRPr="000B17A0" w:rsidRDefault="00346BBA" w:rsidP="00B41861">
            <w:pPr>
              <w:pStyle w:val="NoSpacing"/>
              <w:keepNext/>
              <w:rPr>
                <w:b/>
              </w:rPr>
            </w:pPr>
            <w:r w:rsidRPr="000B17A0">
              <w:rPr>
                <w:b/>
              </w:rPr>
              <w:t xml:space="preserve">Monitoring </w:t>
            </w:r>
            <w:r>
              <w:rPr>
                <w:b/>
              </w:rPr>
              <w:t>Requirement</w:t>
            </w:r>
            <w:r w:rsidRPr="000B17A0">
              <w:rPr>
                <w:b/>
              </w:rPr>
              <w:t xml:space="preserve"> Elements</w:t>
            </w:r>
          </w:p>
        </w:tc>
        <w:tc>
          <w:tcPr>
            <w:tcW w:w="1820" w:type="pct"/>
            <w:hideMark/>
          </w:tcPr>
          <w:p w:rsidR="00346BBA" w:rsidRPr="000B17A0" w:rsidRDefault="00346BBA" w:rsidP="00B41861">
            <w:pPr>
              <w:pStyle w:val="NoSpacing"/>
              <w:keepNext/>
              <w:rPr>
                <w:b/>
              </w:rPr>
            </w:pPr>
            <w:r w:rsidRPr="000B17A0">
              <w:rPr>
                <w:b/>
              </w:rPr>
              <w:t>Source Data Element/Logic</w:t>
            </w:r>
          </w:p>
        </w:tc>
        <w:tc>
          <w:tcPr>
            <w:tcW w:w="1586" w:type="pct"/>
            <w:hideMark/>
          </w:tcPr>
          <w:p w:rsidR="00346BBA" w:rsidRPr="000B17A0" w:rsidRDefault="00346BBA" w:rsidP="00B41861">
            <w:pPr>
              <w:pStyle w:val="NoSpacing"/>
              <w:keepNext/>
              <w:rPr>
                <w:b/>
              </w:rPr>
            </w:pPr>
            <w:r w:rsidRPr="000B17A0">
              <w:rPr>
                <w:b/>
              </w:rPr>
              <w:t>Details</w:t>
            </w:r>
          </w:p>
        </w:tc>
      </w:tr>
      <w:tr w:rsidR="00346BBA" w:rsidRPr="000B17A0" w:rsidTr="00B41861">
        <w:trPr>
          <w:cantSplit/>
        </w:trPr>
        <w:tc>
          <w:tcPr>
            <w:tcW w:w="1593" w:type="pct"/>
            <w:noWrap/>
            <w:hideMark/>
          </w:tcPr>
          <w:p w:rsidR="00346BBA" w:rsidRPr="000B17A0" w:rsidRDefault="00346BBA" w:rsidP="00B41861">
            <w:pPr>
              <w:pStyle w:val="NoSpacing"/>
              <w:keepNext/>
            </w:pPr>
            <w:r w:rsidRPr="000B17A0">
              <w:t>MONITORING_</w:t>
            </w:r>
            <w:r>
              <w:t>REQUIREMENT</w:t>
            </w:r>
            <w:r w:rsidRPr="000B17A0">
              <w:t>_ID</w:t>
            </w:r>
          </w:p>
        </w:tc>
        <w:tc>
          <w:tcPr>
            <w:tcW w:w="1820" w:type="pct"/>
            <w:hideMark/>
          </w:tcPr>
          <w:p w:rsidR="00346BBA" w:rsidRPr="000B17A0" w:rsidRDefault="00346BBA" w:rsidP="00B41861">
            <w:pPr>
              <w:pStyle w:val="NoSpacing"/>
              <w:keepNext/>
            </w:pPr>
            <w:r w:rsidRPr="000B17A0">
              <w:t>Primary key</w:t>
            </w:r>
          </w:p>
        </w:tc>
        <w:tc>
          <w:tcPr>
            <w:tcW w:w="1586" w:type="pct"/>
            <w:hideMark/>
          </w:tcPr>
          <w:p w:rsidR="00346BBA" w:rsidRPr="000B17A0" w:rsidRDefault="00346BBA" w:rsidP="00B41861">
            <w:pPr>
              <w:pStyle w:val="NoSpacing"/>
              <w:keepNext/>
            </w:pPr>
            <w:r w:rsidRPr="000B17A0">
              <w:t>Generated by Prime</w:t>
            </w:r>
          </w:p>
        </w:tc>
      </w:tr>
      <w:tr w:rsidR="00346BBA" w:rsidRPr="000B17A0" w:rsidTr="00B41861">
        <w:trPr>
          <w:cantSplit/>
        </w:trPr>
        <w:tc>
          <w:tcPr>
            <w:tcW w:w="1593" w:type="pct"/>
          </w:tcPr>
          <w:p w:rsidR="00346BBA" w:rsidRPr="000B17A0" w:rsidRDefault="00346BBA" w:rsidP="00B41861">
            <w:pPr>
              <w:pStyle w:val="NoSpacing"/>
              <w:keepNext/>
            </w:pPr>
            <w:r w:rsidRPr="000B17A0">
              <w:t>RULE_CD</w:t>
            </w:r>
          </w:p>
        </w:tc>
        <w:tc>
          <w:tcPr>
            <w:tcW w:w="1820" w:type="pct"/>
          </w:tcPr>
          <w:p w:rsidR="00346BBA" w:rsidRPr="000B17A0" w:rsidRDefault="00346BBA" w:rsidP="00B41861">
            <w:pPr>
              <w:pStyle w:val="NoSpacing"/>
              <w:keepNext/>
            </w:pPr>
            <w:r>
              <w:t xml:space="preserve">Set to the Rule_Cd used in the selection criteria (e.g., </w:t>
            </w:r>
            <w:r w:rsidR="00040F17">
              <w:t xml:space="preserve">in 2.5.7.7, the selection criteria is </w:t>
            </w:r>
            <w:r>
              <w:t>'DDBP')</w:t>
            </w:r>
          </w:p>
        </w:tc>
        <w:tc>
          <w:tcPr>
            <w:tcW w:w="1586" w:type="pct"/>
            <w:hideMark/>
          </w:tcPr>
          <w:p w:rsidR="00346BBA" w:rsidRPr="000B17A0" w:rsidRDefault="00346BBA" w:rsidP="00B41861">
            <w:pPr>
              <w:pStyle w:val="NoSpacing"/>
              <w:keepNext/>
            </w:pPr>
          </w:p>
        </w:tc>
      </w:tr>
      <w:tr w:rsidR="00346BBA" w:rsidRPr="000B17A0" w:rsidTr="00B41861">
        <w:trPr>
          <w:cantSplit/>
        </w:trPr>
        <w:tc>
          <w:tcPr>
            <w:tcW w:w="1593" w:type="pct"/>
            <w:noWrap/>
          </w:tcPr>
          <w:p w:rsidR="00346BBA" w:rsidRPr="005259D8" w:rsidRDefault="00346BBA" w:rsidP="00B41861">
            <w:pPr>
              <w:pStyle w:val="NoSpacing"/>
            </w:pPr>
            <w:r>
              <w:t>CFR_REFERENCE</w:t>
            </w:r>
          </w:p>
        </w:tc>
        <w:tc>
          <w:tcPr>
            <w:tcW w:w="1820" w:type="pct"/>
          </w:tcPr>
          <w:p w:rsidR="00346BBA" w:rsidRDefault="00346BBA" w:rsidP="00B41861">
            <w:pPr>
              <w:pStyle w:val="NoSpacing"/>
            </w:pPr>
            <w:r>
              <w:t>Set to the CFR_REFERENCE used in the selection criteria.</w:t>
            </w:r>
          </w:p>
        </w:tc>
        <w:tc>
          <w:tcPr>
            <w:tcW w:w="1586" w:type="pct"/>
          </w:tcPr>
          <w:p w:rsidR="00346BBA" w:rsidRPr="000B17A0" w:rsidRDefault="00346BBA" w:rsidP="00B41861">
            <w:pPr>
              <w:pStyle w:val="NoSpacing"/>
            </w:pPr>
          </w:p>
        </w:tc>
      </w:tr>
      <w:tr w:rsidR="00346BBA" w:rsidRPr="000B17A0" w:rsidTr="00B41861">
        <w:trPr>
          <w:cantSplit/>
        </w:trPr>
        <w:tc>
          <w:tcPr>
            <w:tcW w:w="1593" w:type="pct"/>
            <w:noWrap/>
          </w:tcPr>
          <w:p w:rsidR="00346BBA" w:rsidRPr="000B17A0" w:rsidRDefault="00346BBA" w:rsidP="00B41861">
            <w:pPr>
              <w:pStyle w:val="NoSpacing"/>
            </w:pPr>
            <w:r w:rsidRPr="000B17A0">
              <w:t>M</w:t>
            </w:r>
            <w:r>
              <w:t>R</w:t>
            </w:r>
            <w:r w:rsidRPr="000B17A0">
              <w:t>_CONTAMINANT_CODE</w:t>
            </w:r>
          </w:p>
        </w:tc>
        <w:tc>
          <w:tcPr>
            <w:tcW w:w="1820" w:type="pct"/>
          </w:tcPr>
          <w:p w:rsidR="00346BBA" w:rsidRPr="000B17A0" w:rsidRDefault="00346BBA" w:rsidP="00346BBA">
            <w:pPr>
              <w:pStyle w:val="NoSpacing"/>
            </w:pPr>
            <w:r>
              <w:t>Set to the MR_CONTAMINANT_CODE used in the selection criteria.</w:t>
            </w:r>
          </w:p>
        </w:tc>
        <w:tc>
          <w:tcPr>
            <w:tcW w:w="1586" w:type="pct"/>
            <w:hideMark/>
          </w:tcPr>
          <w:p w:rsidR="00346BBA" w:rsidRPr="000B17A0" w:rsidRDefault="00346BBA" w:rsidP="00B41861">
            <w:pPr>
              <w:pStyle w:val="NoSpacing"/>
            </w:pPr>
          </w:p>
        </w:tc>
      </w:tr>
      <w:tr w:rsidR="00346BBA" w:rsidRPr="000B17A0" w:rsidTr="00B41861">
        <w:trPr>
          <w:cantSplit/>
        </w:trPr>
        <w:tc>
          <w:tcPr>
            <w:tcW w:w="1593" w:type="pct"/>
            <w:noWrap/>
          </w:tcPr>
          <w:p w:rsidR="00346BBA" w:rsidRPr="000B17A0" w:rsidRDefault="00346BBA" w:rsidP="00B41861">
            <w:pPr>
              <w:pStyle w:val="NoSpacing"/>
            </w:pPr>
            <w:r w:rsidRPr="000B17A0">
              <w:t>SAMPLE_TYPE_CD</w:t>
            </w:r>
          </w:p>
        </w:tc>
        <w:tc>
          <w:tcPr>
            <w:tcW w:w="1820" w:type="pct"/>
          </w:tcPr>
          <w:p w:rsidR="00346BBA" w:rsidRPr="000B17A0" w:rsidRDefault="00346BBA" w:rsidP="00B41861">
            <w:pPr>
              <w:pStyle w:val="NoSpacing"/>
            </w:pPr>
            <w:r>
              <w:t>Set to 'RT'</w:t>
            </w:r>
          </w:p>
        </w:tc>
        <w:tc>
          <w:tcPr>
            <w:tcW w:w="1586" w:type="pct"/>
          </w:tcPr>
          <w:p w:rsidR="00346BBA" w:rsidRPr="000B17A0" w:rsidRDefault="00346BBA" w:rsidP="00B41861">
            <w:pPr>
              <w:pStyle w:val="NoSpacing"/>
            </w:pPr>
          </w:p>
        </w:tc>
      </w:tr>
      <w:tr w:rsidR="00346BBA" w:rsidRPr="000B17A0" w:rsidTr="00B41861">
        <w:trPr>
          <w:cantSplit/>
        </w:trPr>
        <w:tc>
          <w:tcPr>
            <w:tcW w:w="1593" w:type="pct"/>
            <w:noWrap/>
          </w:tcPr>
          <w:p w:rsidR="00346BBA" w:rsidRPr="000B17A0" w:rsidRDefault="00346BBA" w:rsidP="00B41861">
            <w:pPr>
              <w:pStyle w:val="NoSpacing"/>
            </w:pPr>
            <w:r w:rsidRPr="000B17A0">
              <w:t>INTERVAL_UNIT</w:t>
            </w:r>
          </w:p>
        </w:tc>
        <w:tc>
          <w:tcPr>
            <w:tcW w:w="1820" w:type="pct"/>
          </w:tcPr>
          <w:p w:rsidR="00346BBA" w:rsidRPr="000B17A0" w:rsidRDefault="00346BBA" w:rsidP="00346BBA">
            <w:pPr>
              <w:pStyle w:val="NoSpacing"/>
            </w:pPr>
            <w:r>
              <w:t>Set to the INTERVAL_UNIT used in the selection criteria.</w:t>
            </w:r>
          </w:p>
        </w:tc>
        <w:tc>
          <w:tcPr>
            <w:tcW w:w="1586" w:type="pct"/>
            <w:hideMark/>
          </w:tcPr>
          <w:p w:rsidR="00346BBA" w:rsidRPr="000B17A0" w:rsidRDefault="00346BBA" w:rsidP="00B41861">
            <w:pPr>
              <w:pStyle w:val="NoSpacing"/>
            </w:pPr>
          </w:p>
        </w:tc>
      </w:tr>
      <w:tr w:rsidR="00346BBA" w:rsidRPr="000B17A0" w:rsidTr="00B41861">
        <w:trPr>
          <w:cantSplit/>
        </w:trPr>
        <w:tc>
          <w:tcPr>
            <w:tcW w:w="1593" w:type="pct"/>
            <w:noWrap/>
          </w:tcPr>
          <w:p w:rsidR="00346BBA" w:rsidRPr="000B17A0" w:rsidRDefault="00346BBA" w:rsidP="00B41861">
            <w:pPr>
              <w:pStyle w:val="NoSpacing"/>
            </w:pPr>
            <w:r w:rsidRPr="005259D8">
              <w:t>INTERVAL_UNIT_COUNT</w:t>
            </w:r>
          </w:p>
        </w:tc>
        <w:tc>
          <w:tcPr>
            <w:tcW w:w="1820" w:type="pct"/>
          </w:tcPr>
          <w:p w:rsidR="00346BBA" w:rsidRPr="000B17A0" w:rsidRDefault="00346BBA" w:rsidP="00B41861">
            <w:pPr>
              <w:pStyle w:val="NoSpacing"/>
            </w:pPr>
            <w:r>
              <w:t>Set to 1</w:t>
            </w:r>
          </w:p>
        </w:tc>
        <w:tc>
          <w:tcPr>
            <w:tcW w:w="1586" w:type="pct"/>
            <w:hideMark/>
          </w:tcPr>
          <w:p w:rsidR="00346BBA" w:rsidRPr="000B17A0" w:rsidRDefault="00346BBA" w:rsidP="00B41861">
            <w:pPr>
              <w:pStyle w:val="NoSpacing"/>
            </w:pPr>
          </w:p>
        </w:tc>
      </w:tr>
      <w:tr w:rsidR="00346BBA" w:rsidRPr="000B17A0" w:rsidTr="00B41861">
        <w:trPr>
          <w:cantSplit/>
        </w:trPr>
        <w:tc>
          <w:tcPr>
            <w:tcW w:w="1593" w:type="pct"/>
            <w:noWrap/>
          </w:tcPr>
          <w:p w:rsidR="00346BBA" w:rsidRPr="000B17A0" w:rsidRDefault="00346BBA" w:rsidP="00B41861">
            <w:pPr>
              <w:pStyle w:val="NoSpacing"/>
            </w:pPr>
            <w:r w:rsidRPr="00AA688D">
              <w:t>INTERVAL_FIXED_DAYS</w:t>
            </w:r>
          </w:p>
        </w:tc>
        <w:tc>
          <w:tcPr>
            <w:tcW w:w="1820" w:type="pct"/>
          </w:tcPr>
          <w:p w:rsidR="00346BBA" w:rsidRDefault="00346BBA" w:rsidP="00B41861">
            <w:pPr>
              <w:pStyle w:val="NoSpacing"/>
            </w:pPr>
            <w:r>
              <w:t>Set to the number calculated as follows:</w:t>
            </w:r>
          </w:p>
          <w:p w:rsidR="00346BBA" w:rsidRDefault="00E728C3" w:rsidP="00B41861">
            <w:pPr>
              <w:pStyle w:val="NoSpacing"/>
            </w:pPr>
            <w:r>
              <w:t xml:space="preserve">= X * </w:t>
            </w:r>
            <w:r w:rsidRPr="00E728C3">
              <w:t>INTERVAL_UNIT_COUNT</w:t>
            </w:r>
          </w:p>
          <w:p w:rsidR="00E728C3" w:rsidRDefault="00E728C3" w:rsidP="00B41861">
            <w:pPr>
              <w:pStyle w:val="NoSpacing"/>
            </w:pPr>
            <w:r>
              <w:t xml:space="preserve">Where X = 30, if </w:t>
            </w:r>
            <w:r w:rsidRPr="00E728C3">
              <w:t>INTERVAL_UNIT</w:t>
            </w:r>
            <w:r>
              <w:t xml:space="preserve"> = 'MN';</w:t>
            </w:r>
          </w:p>
          <w:p w:rsidR="00E728C3" w:rsidRDefault="00E728C3" w:rsidP="00B41861">
            <w:pPr>
              <w:pStyle w:val="NoSpacing"/>
            </w:pPr>
            <w:r>
              <w:t xml:space="preserve">X = 90, if </w:t>
            </w:r>
            <w:r w:rsidRPr="00E728C3">
              <w:t>INTERVAL_UNIT</w:t>
            </w:r>
            <w:r>
              <w:t xml:space="preserve"> = 'QT';</w:t>
            </w:r>
          </w:p>
          <w:p w:rsidR="00E728C3" w:rsidRPr="000B17A0" w:rsidRDefault="00E728C3" w:rsidP="00B41861">
            <w:pPr>
              <w:pStyle w:val="NoSpacing"/>
            </w:pPr>
            <w:r>
              <w:t xml:space="preserve">X = 360, if </w:t>
            </w:r>
            <w:r w:rsidRPr="00E728C3">
              <w:t>INTERVAL_UNIT</w:t>
            </w:r>
            <w:r>
              <w:t xml:space="preserve"> = 'YR';</w:t>
            </w:r>
          </w:p>
        </w:tc>
        <w:tc>
          <w:tcPr>
            <w:tcW w:w="1586" w:type="pct"/>
            <w:hideMark/>
          </w:tcPr>
          <w:p w:rsidR="00346BBA" w:rsidRPr="000B17A0" w:rsidRDefault="00346BBA" w:rsidP="00B41861">
            <w:pPr>
              <w:pStyle w:val="NoSpacing"/>
            </w:pPr>
          </w:p>
        </w:tc>
      </w:tr>
      <w:tr w:rsidR="002B7A75" w:rsidRPr="000B17A0" w:rsidTr="00B41861">
        <w:trPr>
          <w:cantSplit/>
        </w:trPr>
        <w:tc>
          <w:tcPr>
            <w:tcW w:w="1593" w:type="pct"/>
            <w:noWrap/>
          </w:tcPr>
          <w:p w:rsidR="002B7A75" w:rsidRPr="000B17A0" w:rsidRDefault="002B7A75" w:rsidP="00B41861">
            <w:pPr>
              <w:pStyle w:val="NoSpacing"/>
            </w:pPr>
            <w:r w:rsidRPr="000B17A0">
              <w:t>NUMB_SAMPLES_REQUIRED</w:t>
            </w:r>
          </w:p>
        </w:tc>
        <w:tc>
          <w:tcPr>
            <w:tcW w:w="1820" w:type="pct"/>
          </w:tcPr>
          <w:p w:rsidR="002B7A75" w:rsidRPr="000B17A0" w:rsidRDefault="002B7A75" w:rsidP="002B7A75">
            <w:pPr>
              <w:pStyle w:val="NoSpacing"/>
            </w:pPr>
            <w:r>
              <w:t>Set to NUMB_SAMPLES_REQUIRED from Column B in 2.5.7.8 where PWS Total Population fits into Column A range.</w:t>
            </w:r>
          </w:p>
        </w:tc>
        <w:tc>
          <w:tcPr>
            <w:tcW w:w="1586" w:type="pct"/>
            <w:hideMark/>
          </w:tcPr>
          <w:p w:rsidR="002B7A75" w:rsidRPr="000B17A0" w:rsidRDefault="002B7A75" w:rsidP="00B41861">
            <w:pPr>
              <w:pStyle w:val="NoSpacing"/>
            </w:pPr>
          </w:p>
        </w:tc>
      </w:tr>
      <w:tr w:rsidR="002B7A75" w:rsidRPr="000B17A0" w:rsidTr="00B41861">
        <w:trPr>
          <w:cantSplit/>
        </w:trPr>
        <w:tc>
          <w:tcPr>
            <w:tcW w:w="1593" w:type="pct"/>
            <w:noWrap/>
          </w:tcPr>
          <w:p w:rsidR="002B7A75" w:rsidRPr="000B17A0" w:rsidRDefault="002B7A75" w:rsidP="00B41861">
            <w:pPr>
              <w:pStyle w:val="NoSpacing"/>
            </w:pPr>
            <w:r w:rsidRPr="00AA688D">
              <w:t>REPORT_DUE_DATE_DAYS</w:t>
            </w:r>
          </w:p>
        </w:tc>
        <w:tc>
          <w:tcPr>
            <w:tcW w:w="1820" w:type="pct"/>
          </w:tcPr>
          <w:p w:rsidR="002B7A75" w:rsidRPr="000B17A0" w:rsidRDefault="002B7A75" w:rsidP="00B41861">
            <w:pPr>
              <w:pStyle w:val="NoSpacing"/>
            </w:pPr>
            <w:r>
              <w:t>Set to 10</w:t>
            </w:r>
          </w:p>
        </w:tc>
        <w:tc>
          <w:tcPr>
            <w:tcW w:w="1586" w:type="pct"/>
            <w:hideMark/>
          </w:tcPr>
          <w:p w:rsidR="002B7A75" w:rsidRPr="000B17A0" w:rsidRDefault="002B7A75" w:rsidP="00B41861">
            <w:pPr>
              <w:pStyle w:val="NoSpacing"/>
            </w:pPr>
          </w:p>
        </w:tc>
      </w:tr>
      <w:tr w:rsidR="002B7A75" w:rsidRPr="000B17A0" w:rsidTr="00B41861">
        <w:trPr>
          <w:cantSplit/>
        </w:trPr>
        <w:tc>
          <w:tcPr>
            <w:tcW w:w="1593" w:type="pct"/>
            <w:noWrap/>
          </w:tcPr>
          <w:p w:rsidR="002B7A75" w:rsidRPr="000B17A0" w:rsidRDefault="002B7A75" w:rsidP="00B41861">
            <w:pPr>
              <w:pStyle w:val="NoSpacing"/>
            </w:pPr>
            <w:r w:rsidRPr="00AA688D">
              <w:t>CHECK_DATE_DAYS</w:t>
            </w:r>
          </w:p>
        </w:tc>
        <w:tc>
          <w:tcPr>
            <w:tcW w:w="1820" w:type="pct"/>
          </w:tcPr>
          <w:p w:rsidR="002B7A75" w:rsidRPr="000B17A0" w:rsidRDefault="002B7A75" w:rsidP="00B41861">
            <w:pPr>
              <w:pStyle w:val="NoSpacing"/>
            </w:pPr>
            <w:r>
              <w:t>Set to 30</w:t>
            </w:r>
          </w:p>
        </w:tc>
        <w:tc>
          <w:tcPr>
            <w:tcW w:w="1586" w:type="pct"/>
            <w:hideMark/>
          </w:tcPr>
          <w:p w:rsidR="002B7A75" w:rsidRPr="000B17A0" w:rsidRDefault="002B7A75" w:rsidP="00B41861">
            <w:pPr>
              <w:pStyle w:val="NoSpacing"/>
            </w:pPr>
          </w:p>
        </w:tc>
      </w:tr>
      <w:tr w:rsidR="002B7A75" w:rsidRPr="000B17A0" w:rsidTr="00B41861">
        <w:trPr>
          <w:cantSplit/>
        </w:trPr>
        <w:tc>
          <w:tcPr>
            <w:tcW w:w="1593" w:type="pct"/>
            <w:noWrap/>
          </w:tcPr>
          <w:p w:rsidR="002B7A75" w:rsidRPr="000B17A0" w:rsidRDefault="002B7A75" w:rsidP="00B41861">
            <w:pPr>
              <w:pStyle w:val="NoSpacing"/>
            </w:pPr>
            <w:r w:rsidRPr="00AA688D">
              <w:t>MAKEUP_REQUIRED_IND</w:t>
            </w:r>
          </w:p>
        </w:tc>
        <w:tc>
          <w:tcPr>
            <w:tcW w:w="1820" w:type="pct"/>
          </w:tcPr>
          <w:p w:rsidR="002B7A75" w:rsidRPr="000B17A0" w:rsidRDefault="002B7A75" w:rsidP="00B41861">
            <w:pPr>
              <w:pStyle w:val="NoSpacing"/>
            </w:pPr>
            <w:r>
              <w:t>Set to 'N'</w:t>
            </w:r>
          </w:p>
        </w:tc>
        <w:tc>
          <w:tcPr>
            <w:tcW w:w="1586" w:type="pct"/>
            <w:hideMark/>
          </w:tcPr>
          <w:p w:rsidR="002B7A75" w:rsidRPr="000B17A0" w:rsidRDefault="002B7A75" w:rsidP="00B41861">
            <w:pPr>
              <w:pStyle w:val="NoSpacing"/>
            </w:pPr>
          </w:p>
        </w:tc>
      </w:tr>
      <w:tr w:rsidR="002B7A75" w:rsidRPr="000B17A0" w:rsidTr="00B41861">
        <w:trPr>
          <w:cantSplit/>
        </w:trPr>
        <w:tc>
          <w:tcPr>
            <w:tcW w:w="1593" w:type="pct"/>
            <w:noWrap/>
          </w:tcPr>
          <w:p w:rsidR="002B7A75" w:rsidRPr="000B17A0" w:rsidRDefault="002B7A75" w:rsidP="00B41861">
            <w:pPr>
              <w:pStyle w:val="NoSpacing"/>
            </w:pPr>
            <w:r w:rsidRPr="0043176F">
              <w:t>VIOLATION_TYPE_REF_ID</w:t>
            </w:r>
          </w:p>
        </w:tc>
        <w:tc>
          <w:tcPr>
            <w:tcW w:w="1820" w:type="pct"/>
          </w:tcPr>
          <w:p w:rsidR="002B7A75" w:rsidRPr="000B17A0" w:rsidRDefault="002B7A75" w:rsidP="00B41861">
            <w:pPr>
              <w:pStyle w:val="NoSpacing"/>
            </w:pPr>
            <w:r>
              <w:t>Set to 35</w:t>
            </w:r>
          </w:p>
        </w:tc>
        <w:tc>
          <w:tcPr>
            <w:tcW w:w="1586" w:type="pct"/>
            <w:hideMark/>
          </w:tcPr>
          <w:p w:rsidR="002B7A75" w:rsidRPr="000B17A0" w:rsidRDefault="002B7A75" w:rsidP="00B41861">
            <w:pPr>
              <w:pStyle w:val="NoSpacing"/>
            </w:pPr>
          </w:p>
        </w:tc>
      </w:tr>
    </w:tbl>
    <w:p w:rsidR="00346BBA" w:rsidRPr="00C633B4" w:rsidRDefault="00346BBA" w:rsidP="00346BBA"/>
    <w:p w:rsidR="002B7A75" w:rsidRDefault="002B7A75" w:rsidP="002B7A75">
      <w:pPr>
        <w:pStyle w:val="Heading4"/>
      </w:pPr>
      <w:r>
        <w:t>Number of Samples</w:t>
      </w:r>
    </w:p>
    <w:tbl>
      <w:tblPr>
        <w:tblStyle w:val="TableGrid"/>
        <w:tblW w:w="0" w:type="auto"/>
        <w:tblLook w:val="04A0" w:firstRow="1" w:lastRow="0" w:firstColumn="1" w:lastColumn="0" w:noHBand="0" w:noVBand="1"/>
      </w:tblPr>
      <w:tblGrid>
        <w:gridCol w:w="3168"/>
        <w:gridCol w:w="4280"/>
        <w:gridCol w:w="2700"/>
        <w:gridCol w:w="3190"/>
      </w:tblGrid>
      <w:tr w:rsidR="00D622F1" w:rsidRPr="00D622F1" w:rsidTr="00810107">
        <w:trPr>
          <w:trHeight w:val="300"/>
        </w:trPr>
        <w:tc>
          <w:tcPr>
            <w:tcW w:w="3168" w:type="dxa"/>
            <w:noWrap/>
            <w:vAlign w:val="bottom"/>
          </w:tcPr>
          <w:p w:rsidR="00D622F1" w:rsidRPr="00810107" w:rsidRDefault="00D622F1" w:rsidP="00810107">
            <w:pPr>
              <w:pStyle w:val="NoSpacing"/>
              <w:rPr>
                <w:rFonts w:eastAsia="Times New Roman"/>
                <w:b/>
              </w:rPr>
            </w:pPr>
            <w:r w:rsidRPr="00810107">
              <w:rPr>
                <w:rFonts w:eastAsia="Times New Roman"/>
                <w:b/>
              </w:rPr>
              <w:t>A</w:t>
            </w:r>
          </w:p>
          <w:p w:rsidR="00D622F1" w:rsidRPr="00810107" w:rsidRDefault="00D622F1" w:rsidP="00810107">
            <w:pPr>
              <w:pStyle w:val="NoSpacing"/>
              <w:rPr>
                <w:b/>
              </w:rPr>
            </w:pPr>
            <w:r w:rsidRPr="00810107">
              <w:rPr>
                <w:rFonts w:eastAsia="Times New Roman"/>
                <w:b/>
              </w:rPr>
              <w:t>Number of people served</w:t>
            </w:r>
          </w:p>
        </w:tc>
        <w:tc>
          <w:tcPr>
            <w:tcW w:w="4280" w:type="dxa"/>
            <w:noWrap/>
          </w:tcPr>
          <w:p w:rsidR="00D622F1" w:rsidRPr="00810107" w:rsidRDefault="00D622F1" w:rsidP="00810107">
            <w:pPr>
              <w:pStyle w:val="NoSpacing"/>
              <w:rPr>
                <w:rFonts w:eastAsia="Times New Roman"/>
                <w:b/>
              </w:rPr>
            </w:pPr>
            <w:r w:rsidRPr="00810107">
              <w:rPr>
                <w:rFonts w:eastAsia="Times New Roman"/>
                <w:b/>
              </w:rPr>
              <w:t>B</w:t>
            </w:r>
          </w:p>
          <w:p w:rsidR="00D622F1" w:rsidRPr="00810107" w:rsidRDefault="00D622F1" w:rsidP="00810107">
            <w:pPr>
              <w:pStyle w:val="NoSpacing"/>
              <w:rPr>
                <w:b/>
              </w:rPr>
            </w:pPr>
            <w:r w:rsidRPr="00810107">
              <w:rPr>
                <w:b/>
              </w:rPr>
              <w:t>NUMB_SAMPLES_REQUIRED</w:t>
            </w:r>
          </w:p>
        </w:tc>
        <w:tc>
          <w:tcPr>
            <w:tcW w:w="2700" w:type="dxa"/>
            <w:noWrap/>
          </w:tcPr>
          <w:p w:rsidR="00810107" w:rsidRPr="00810107" w:rsidRDefault="00810107" w:rsidP="00810107">
            <w:pPr>
              <w:pStyle w:val="NoSpacing"/>
              <w:rPr>
                <w:b/>
              </w:rPr>
            </w:pPr>
            <w:r w:rsidRPr="00810107">
              <w:rPr>
                <w:b/>
              </w:rPr>
              <w:t>C</w:t>
            </w:r>
          </w:p>
          <w:p w:rsidR="00D622F1" w:rsidRPr="00810107" w:rsidRDefault="00D622F1" w:rsidP="00810107">
            <w:pPr>
              <w:pStyle w:val="NoSpacing"/>
              <w:rPr>
                <w:b/>
              </w:rPr>
            </w:pPr>
            <w:r w:rsidRPr="00810107">
              <w:rPr>
                <w:b/>
              </w:rPr>
              <w:t>INTERVAL_UNIT</w:t>
            </w:r>
          </w:p>
        </w:tc>
        <w:tc>
          <w:tcPr>
            <w:tcW w:w="3056" w:type="dxa"/>
            <w:noWrap/>
          </w:tcPr>
          <w:p w:rsidR="00810107" w:rsidRPr="00810107" w:rsidRDefault="00810107" w:rsidP="00810107">
            <w:pPr>
              <w:pStyle w:val="NoSpacing"/>
              <w:rPr>
                <w:b/>
              </w:rPr>
            </w:pPr>
            <w:r w:rsidRPr="00810107">
              <w:rPr>
                <w:b/>
              </w:rPr>
              <w:t>D</w:t>
            </w:r>
          </w:p>
          <w:p w:rsidR="00D622F1" w:rsidRPr="00810107" w:rsidRDefault="00D622F1" w:rsidP="00810107">
            <w:pPr>
              <w:pStyle w:val="NoSpacing"/>
              <w:rPr>
                <w:b/>
              </w:rPr>
            </w:pPr>
            <w:r w:rsidRPr="00810107">
              <w:rPr>
                <w:b/>
              </w:rPr>
              <w:t>INTERVAL_UNIT_COUNT</w:t>
            </w:r>
          </w:p>
        </w:tc>
      </w:tr>
      <w:tr w:rsidR="00D622F1" w:rsidRPr="00D622F1" w:rsidTr="00810107">
        <w:trPr>
          <w:trHeight w:val="300"/>
        </w:trPr>
        <w:tc>
          <w:tcPr>
            <w:tcW w:w="3168" w:type="dxa"/>
            <w:noWrap/>
            <w:hideMark/>
          </w:tcPr>
          <w:p w:rsidR="00D622F1" w:rsidRPr="00D622F1" w:rsidRDefault="00D622F1" w:rsidP="00810107">
            <w:pPr>
              <w:pStyle w:val="NoSpacing"/>
            </w:pPr>
            <w:r w:rsidRPr="00D622F1">
              <w:t>&lt;=1000</w:t>
            </w:r>
          </w:p>
        </w:tc>
        <w:tc>
          <w:tcPr>
            <w:tcW w:w="4280" w:type="dxa"/>
            <w:noWrap/>
            <w:hideMark/>
          </w:tcPr>
          <w:p w:rsidR="00D622F1" w:rsidRPr="00D622F1" w:rsidRDefault="00D622F1" w:rsidP="00810107">
            <w:pPr>
              <w:pStyle w:val="NoSpacing"/>
            </w:pPr>
            <w:r w:rsidRPr="00D622F1">
              <w:t>1</w:t>
            </w:r>
          </w:p>
        </w:tc>
        <w:tc>
          <w:tcPr>
            <w:tcW w:w="2700" w:type="dxa"/>
            <w:noWrap/>
            <w:hideMark/>
          </w:tcPr>
          <w:p w:rsidR="00D622F1" w:rsidRPr="00D622F1" w:rsidRDefault="00D622F1" w:rsidP="00810107">
            <w:pPr>
              <w:pStyle w:val="NoSpacing"/>
            </w:pPr>
            <w:r w:rsidRPr="00D622F1">
              <w:t>MN</w:t>
            </w:r>
          </w:p>
        </w:tc>
        <w:tc>
          <w:tcPr>
            <w:tcW w:w="3056" w:type="dxa"/>
            <w:noWrap/>
            <w:hideMark/>
          </w:tcPr>
          <w:p w:rsidR="00D622F1" w:rsidRPr="00D622F1" w:rsidRDefault="00D622F1" w:rsidP="00810107">
            <w:pPr>
              <w:pStyle w:val="NoSpacing"/>
            </w:pPr>
            <w:r w:rsidRPr="00D622F1">
              <w:t>1</w:t>
            </w:r>
          </w:p>
        </w:tc>
      </w:tr>
      <w:tr w:rsidR="00D622F1" w:rsidRPr="00D622F1" w:rsidTr="00810107">
        <w:trPr>
          <w:trHeight w:val="300"/>
        </w:trPr>
        <w:tc>
          <w:tcPr>
            <w:tcW w:w="3168" w:type="dxa"/>
            <w:noWrap/>
            <w:hideMark/>
          </w:tcPr>
          <w:p w:rsidR="00D622F1" w:rsidRPr="00D622F1" w:rsidRDefault="00D622F1" w:rsidP="00810107">
            <w:pPr>
              <w:pStyle w:val="NoSpacing"/>
            </w:pPr>
            <w:r w:rsidRPr="00D622F1">
              <w:t>1001-2500</w:t>
            </w:r>
          </w:p>
        </w:tc>
        <w:tc>
          <w:tcPr>
            <w:tcW w:w="4280" w:type="dxa"/>
            <w:noWrap/>
            <w:hideMark/>
          </w:tcPr>
          <w:p w:rsidR="00D622F1" w:rsidRPr="00D622F1" w:rsidRDefault="00D622F1" w:rsidP="00810107">
            <w:pPr>
              <w:pStyle w:val="NoSpacing"/>
            </w:pPr>
            <w:r w:rsidRPr="00D622F1">
              <w:t>2</w:t>
            </w:r>
          </w:p>
        </w:tc>
        <w:tc>
          <w:tcPr>
            <w:tcW w:w="2700" w:type="dxa"/>
            <w:noWrap/>
            <w:hideMark/>
          </w:tcPr>
          <w:p w:rsidR="00D622F1" w:rsidRPr="00D622F1" w:rsidRDefault="00D622F1" w:rsidP="00810107">
            <w:pPr>
              <w:pStyle w:val="NoSpacing"/>
            </w:pPr>
            <w:r w:rsidRPr="00D622F1">
              <w:t>MN</w:t>
            </w:r>
          </w:p>
        </w:tc>
        <w:tc>
          <w:tcPr>
            <w:tcW w:w="3056" w:type="dxa"/>
            <w:noWrap/>
            <w:hideMark/>
          </w:tcPr>
          <w:p w:rsidR="00D622F1" w:rsidRPr="00D622F1" w:rsidRDefault="00D622F1" w:rsidP="00810107">
            <w:pPr>
              <w:pStyle w:val="NoSpacing"/>
            </w:pPr>
            <w:r w:rsidRPr="00D622F1">
              <w:t>1</w:t>
            </w:r>
          </w:p>
        </w:tc>
      </w:tr>
      <w:tr w:rsidR="00D622F1" w:rsidRPr="00D622F1" w:rsidTr="00810107">
        <w:trPr>
          <w:trHeight w:val="300"/>
        </w:trPr>
        <w:tc>
          <w:tcPr>
            <w:tcW w:w="3168" w:type="dxa"/>
            <w:noWrap/>
            <w:hideMark/>
          </w:tcPr>
          <w:p w:rsidR="00D622F1" w:rsidRPr="00D622F1" w:rsidRDefault="00D622F1" w:rsidP="00810107">
            <w:pPr>
              <w:pStyle w:val="NoSpacing"/>
            </w:pPr>
            <w:r w:rsidRPr="00D622F1">
              <w:lastRenderedPageBreak/>
              <w:t>2501-3300</w:t>
            </w:r>
          </w:p>
        </w:tc>
        <w:tc>
          <w:tcPr>
            <w:tcW w:w="4280" w:type="dxa"/>
            <w:noWrap/>
            <w:hideMark/>
          </w:tcPr>
          <w:p w:rsidR="00D622F1" w:rsidRPr="00D622F1" w:rsidRDefault="00D622F1" w:rsidP="00810107">
            <w:pPr>
              <w:pStyle w:val="NoSpacing"/>
            </w:pPr>
            <w:r w:rsidRPr="00D622F1">
              <w:t>3</w:t>
            </w:r>
          </w:p>
        </w:tc>
        <w:tc>
          <w:tcPr>
            <w:tcW w:w="2700" w:type="dxa"/>
            <w:noWrap/>
            <w:hideMark/>
          </w:tcPr>
          <w:p w:rsidR="00D622F1" w:rsidRPr="00D622F1" w:rsidRDefault="00D622F1" w:rsidP="00810107">
            <w:pPr>
              <w:pStyle w:val="NoSpacing"/>
            </w:pPr>
            <w:r w:rsidRPr="00D622F1">
              <w:t>MN</w:t>
            </w:r>
          </w:p>
        </w:tc>
        <w:tc>
          <w:tcPr>
            <w:tcW w:w="3056" w:type="dxa"/>
            <w:noWrap/>
            <w:hideMark/>
          </w:tcPr>
          <w:p w:rsidR="00D622F1" w:rsidRPr="00D622F1" w:rsidRDefault="00D622F1" w:rsidP="00810107">
            <w:pPr>
              <w:pStyle w:val="NoSpacing"/>
            </w:pPr>
            <w:r w:rsidRPr="00D622F1">
              <w:t>1</w:t>
            </w:r>
          </w:p>
        </w:tc>
      </w:tr>
      <w:tr w:rsidR="00D622F1" w:rsidRPr="00D622F1" w:rsidTr="00810107">
        <w:trPr>
          <w:trHeight w:val="300"/>
        </w:trPr>
        <w:tc>
          <w:tcPr>
            <w:tcW w:w="3168" w:type="dxa"/>
            <w:noWrap/>
            <w:hideMark/>
          </w:tcPr>
          <w:p w:rsidR="00D622F1" w:rsidRPr="00D622F1" w:rsidRDefault="00D622F1" w:rsidP="00810107">
            <w:pPr>
              <w:pStyle w:val="NoSpacing"/>
            </w:pPr>
            <w:r w:rsidRPr="00D622F1">
              <w:t>3301-4100</w:t>
            </w:r>
          </w:p>
        </w:tc>
        <w:tc>
          <w:tcPr>
            <w:tcW w:w="4280" w:type="dxa"/>
            <w:noWrap/>
            <w:hideMark/>
          </w:tcPr>
          <w:p w:rsidR="00D622F1" w:rsidRPr="00D622F1" w:rsidRDefault="00D622F1" w:rsidP="00810107">
            <w:pPr>
              <w:pStyle w:val="NoSpacing"/>
            </w:pPr>
            <w:r w:rsidRPr="00D622F1">
              <w:t>4</w:t>
            </w:r>
          </w:p>
        </w:tc>
        <w:tc>
          <w:tcPr>
            <w:tcW w:w="2700" w:type="dxa"/>
            <w:noWrap/>
            <w:hideMark/>
          </w:tcPr>
          <w:p w:rsidR="00D622F1" w:rsidRPr="00D622F1" w:rsidRDefault="00D622F1" w:rsidP="00810107">
            <w:pPr>
              <w:pStyle w:val="NoSpacing"/>
            </w:pPr>
            <w:r w:rsidRPr="00D622F1">
              <w:t>MN</w:t>
            </w:r>
          </w:p>
        </w:tc>
        <w:tc>
          <w:tcPr>
            <w:tcW w:w="3056" w:type="dxa"/>
            <w:noWrap/>
            <w:hideMark/>
          </w:tcPr>
          <w:p w:rsidR="00D622F1" w:rsidRPr="00D622F1" w:rsidRDefault="00D622F1" w:rsidP="00810107">
            <w:pPr>
              <w:pStyle w:val="NoSpacing"/>
            </w:pPr>
            <w:r w:rsidRPr="00D622F1">
              <w:t>1</w:t>
            </w:r>
          </w:p>
        </w:tc>
      </w:tr>
      <w:tr w:rsidR="00D622F1" w:rsidRPr="00D622F1" w:rsidTr="00810107">
        <w:trPr>
          <w:trHeight w:val="300"/>
        </w:trPr>
        <w:tc>
          <w:tcPr>
            <w:tcW w:w="3168" w:type="dxa"/>
            <w:noWrap/>
            <w:hideMark/>
          </w:tcPr>
          <w:p w:rsidR="00D622F1" w:rsidRPr="00D622F1" w:rsidRDefault="00D622F1" w:rsidP="00810107">
            <w:pPr>
              <w:pStyle w:val="NoSpacing"/>
            </w:pPr>
            <w:r w:rsidRPr="00D622F1">
              <w:t>4101-4900</w:t>
            </w:r>
          </w:p>
        </w:tc>
        <w:tc>
          <w:tcPr>
            <w:tcW w:w="4280" w:type="dxa"/>
            <w:noWrap/>
            <w:hideMark/>
          </w:tcPr>
          <w:p w:rsidR="00D622F1" w:rsidRPr="00D622F1" w:rsidRDefault="00D622F1" w:rsidP="00810107">
            <w:pPr>
              <w:pStyle w:val="NoSpacing"/>
            </w:pPr>
            <w:r w:rsidRPr="00D622F1">
              <w:t>5</w:t>
            </w:r>
          </w:p>
        </w:tc>
        <w:tc>
          <w:tcPr>
            <w:tcW w:w="2700" w:type="dxa"/>
            <w:noWrap/>
            <w:hideMark/>
          </w:tcPr>
          <w:p w:rsidR="00D622F1" w:rsidRPr="00D622F1" w:rsidRDefault="00D622F1" w:rsidP="00810107">
            <w:pPr>
              <w:pStyle w:val="NoSpacing"/>
            </w:pPr>
            <w:r w:rsidRPr="00D622F1">
              <w:t>MN</w:t>
            </w:r>
          </w:p>
        </w:tc>
        <w:tc>
          <w:tcPr>
            <w:tcW w:w="3056" w:type="dxa"/>
            <w:noWrap/>
            <w:hideMark/>
          </w:tcPr>
          <w:p w:rsidR="00D622F1" w:rsidRPr="00D622F1" w:rsidRDefault="00D622F1" w:rsidP="00810107">
            <w:pPr>
              <w:pStyle w:val="NoSpacing"/>
            </w:pPr>
            <w:r w:rsidRPr="00D622F1">
              <w:t>1</w:t>
            </w:r>
          </w:p>
        </w:tc>
      </w:tr>
      <w:tr w:rsidR="00D622F1" w:rsidRPr="00D622F1" w:rsidTr="00810107">
        <w:trPr>
          <w:trHeight w:val="300"/>
        </w:trPr>
        <w:tc>
          <w:tcPr>
            <w:tcW w:w="3168" w:type="dxa"/>
            <w:noWrap/>
            <w:hideMark/>
          </w:tcPr>
          <w:p w:rsidR="00D622F1" w:rsidRPr="00D622F1" w:rsidRDefault="00D622F1" w:rsidP="00810107">
            <w:pPr>
              <w:pStyle w:val="NoSpacing"/>
            </w:pPr>
            <w:r w:rsidRPr="00D622F1">
              <w:t>4901-5800</w:t>
            </w:r>
          </w:p>
        </w:tc>
        <w:tc>
          <w:tcPr>
            <w:tcW w:w="4280" w:type="dxa"/>
            <w:noWrap/>
            <w:hideMark/>
          </w:tcPr>
          <w:p w:rsidR="00D622F1" w:rsidRPr="00D622F1" w:rsidRDefault="00D622F1" w:rsidP="00810107">
            <w:pPr>
              <w:pStyle w:val="NoSpacing"/>
            </w:pPr>
            <w:r w:rsidRPr="00D622F1">
              <w:t>6</w:t>
            </w:r>
          </w:p>
        </w:tc>
        <w:tc>
          <w:tcPr>
            <w:tcW w:w="2700" w:type="dxa"/>
            <w:noWrap/>
            <w:hideMark/>
          </w:tcPr>
          <w:p w:rsidR="00D622F1" w:rsidRPr="00D622F1" w:rsidRDefault="00D622F1" w:rsidP="00810107">
            <w:pPr>
              <w:pStyle w:val="NoSpacing"/>
            </w:pPr>
            <w:r w:rsidRPr="00D622F1">
              <w:t>MN</w:t>
            </w:r>
          </w:p>
        </w:tc>
        <w:tc>
          <w:tcPr>
            <w:tcW w:w="3056" w:type="dxa"/>
            <w:noWrap/>
            <w:hideMark/>
          </w:tcPr>
          <w:p w:rsidR="00D622F1" w:rsidRPr="00D622F1" w:rsidRDefault="00D622F1" w:rsidP="00810107">
            <w:pPr>
              <w:pStyle w:val="NoSpacing"/>
            </w:pPr>
            <w:r w:rsidRPr="00D622F1">
              <w:t>1</w:t>
            </w:r>
          </w:p>
        </w:tc>
      </w:tr>
      <w:tr w:rsidR="00D622F1" w:rsidRPr="00D622F1" w:rsidTr="00810107">
        <w:trPr>
          <w:trHeight w:val="300"/>
        </w:trPr>
        <w:tc>
          <w:tcPr>
            <w:tcW w:w="3168" w:type="dxa"/>
            <w:noWrap/>
            <w:hideMark/>
          </w:tcPr>
          <w:p w:rsidR="00D622F1" w:rsidRPr="00D622F1" w:rsidRDefault="00D622F1" w:rsidP="00810107">
            <w:pPr>
              <w:pStyle w:val="NoSpacing"/>
            </w:pPr>
            <w:r w:rsidRPr="00D622F1">
              <w:t>5801-6700</w:t>
            </w:r>
          </w:p>
        </w:tc>
        <w:tc>
          <w:tcPr>
            <w:tcW w:w="4280" w:type="dxa"/>
            <w:noWrap/>
            <w:hideMark/>
          </w:tcPr>
          <w:p w:rsidR="00D622F1" w:rsidRPr="00D622F1" w:rsidRDefault="00D622F1" w:rsidP="00810107">
            <w:pPr>
              <w:pStyle w:val="NoSpacing"/>
            </w:pPr>
            <w:r w:rsidRPr="00D622F1">
              <w:t>7</w:t>
            </w:r>
          </w:p>
        </w:tc>
        <w:tc>
          <w:tcPr>
            <w:tcW w:w="2700" w:type="dxa"/>
            <w:noWrap/>
            <w:hideMark/>
          </w:tcPr>
          <w:p w:rsidR="00D622F1" w:rsidRPr="00D622F1" w:rsidRDefault="00D622F1" w:rsidP="00810107">
            <w:pPr>
              <w:pStyle w:val="NoSpacing"/>
            </w:pPr>
            <w:r w:rsidRPr="00D622F1">
              <w:t>MN</w:t>
            </w:r>
          </w:p>
        </w:tc>
        <w:tc>
          <w:tcPr>
            <w:tcW w:w="3056" w:type="dxa"/>
            <w:noWrap/>
            <w:hideMark/>
          </w:tcPr>
          <w:p w:rsidR="00D622F1" w:rsidRPr="00D622F1" w:rsidRDefault="00D622F1" w:rsidP="00810107">
            <w:pPr>
              <w:pStyle w:val="NoSpacing"/>
            </w:pPr>
            <w:r w:rsidRPr="00D622F1">
              <w:t>1</w:t>
            </w:r>
          </w:p>
        </w:tc>
      </w:tr>
      <w:tr w:rsidR="00D622F1" w:rsidRPr="00D622F1" w:rsidTr="00810107">
        <w:trPr>
          <w:trHeight w:val="300"/>
        </w:trPr>
        <w:tc>
          <w:tcPr>
            <w:tcW w:w="3168" w:type="dxa"/>
            <w:noWrap/>
            <w:hideMark/>
          </w:tcPr>
          <w:p w:rsidR="00D622F1" w:rsidRPr="00D622F1" w:rsidRDefault="00D622F1" w:rsidP="00810107">
            <w:pPr>
              <w:pStyle w:val="NoSpacing"/>
            </w:pPr>
            <w:r w:rsidRPr="00D622F1">
              <w:t>6701-7600</w:t>
            </w:r>
          </w:p>
        </w:tc>
        <w:tc>
          <w:tcPr>
            <w:tcW w:w="4280" w:type="dxa"/>
            <w:noWrap/>
            <w:hideMark/>
          </w:tcPr>
          <w:p w:rsidR="00D622F1" w:rsidRPr="00D622F1" w:rsidRDefault="00D622F1" w:rsidP="00810107">
            <w:pPr>
              <w:pStyle w:val="NoSpacing"/>
            </w:pPr>
            <w:r w:rsidRPr="00D622F1">
              <w:t>8</w:t>
            </w:r>
          </w:p>
        </w:tc>
        <w:tc>
          <w:tcPr>
            <w:tcW w:w="2700" w:type="dxa"/>
            <w:noWrap/>
            <w:hideMark/>
          </w:tcPr>
          <w:p w:rsidR="00D622F1" w:rsidRPr="00D622F1" w:rsidRDefault="00D622F1" w:rsidP="00810107">
            <w:pPr>
              <w:pStyle w:val="NoSpacing"/>
            </w:pPr>
            <w:r w:rsidRPr="00D622F1">
              <w:t>MN</w:t>
            </w:r>
          </w:p>
        </w:tc>
        <w:tc>
          <w:tcPr>
            <w:tcW w:w="3056" w:type="dxa"/>
            <w:noWrap/>
            <w:hideMark/>
          </w:tcPr>
          <w:p w:rsidR="00D622F1" w:rsidRPr="00D622F1" w:rsidRDefault="00D622F1" w:rsidP="00810107">
            <w:pPr>
              <w:pStyle w:val="NoSpacing"/>
            </w:pPr>
            <w:r w:rsidRPr="00D622F1">
              <w:t>1</w:t>
            </w:r>
          </w:p>
        </w:tc>
      </w:tr>
      <w:tr w:rsidR="00D622F1" w:rsidRPr="00D622F1" w:rsidTr="00810107">
        <w:trPr>
          <w:trHeight w:val="300"/>
        </w:trPr>
        <w:tc>
          <w:tcPr>
            <w:tcW w:w="3168" w:type="dxa"/>
            <w:noWrap/>
            <w:hideMark/>
          </w:tcPr>
          <w:p w:rsidR="00D622F1" w:rsidRPr="00D622F1" w:rsidRDefault="00D622F1" w:rsidP="00810107">
            <w:pPr>
              <w:pStyle w:val="NoSpacing"/>
            </w:pPr>
            <w:r w:rsidRPr="00D622F1">
              <w:t>7601-8500</w:t>
            </w:r>
          </w:p>
        </w:tc>
        <w:tc>
          <w:tcPr>
            <w:tcW w:w="4280" w:type="dxa"/>
            <w:noWrap/>
            <w:hideMark/>
          </w:tcPr>
          <w:p w:rsidR="00D622F1" w:rsidRPr="00D622F1" w:rsidRDefault="00D622F1" w:rsidP="00810107">
            <w:pPr>
              <w:pStyle w:val="NoSpacing"/>
            </w:pPr>
            <w:r w:rsidRPr="00D622F1">
              <w:t>9</w:t>
            </w:r>
          </w:p>
        </w:tc>
        <w:tc>
          <w:tcPr>
            <w:tcW w:w="2700" w:type="dxa"/>
            <w:noWrap/>
            <w:hideMark/>
          </w:tcPr>
          <w:p w:rsidR="00D622F1" w:rsidRPr="00D622F1" w:rsidRDefault="00D622F1" w:rsidP="00810107">
            <w:pPr>
              <w:pStyle w:val="NoSpacing"/>
            </w:pPr>
            <w:r w:rsidRPr="00D622F1">
              <w:t>MN</w:t>
            </w:r>
          </w:p>
        </w:tc>
        <w:tc>
          <w:tcPr>
            <w:tcW w:w="3056" w:type="dxa"/>
            <w:noWrap/>
            <w:hideMark/>
          </w:tcPr>
          <w:p w:rsidR="00D622F1" w:rsidRPr="00D622F1" w:rsidRDefault="00D622F1" w:rsidP="00810107">
            <w:pPr>
              <w:pStyle w:val="NoSpacing"/>
            </w:pPr>
            <w:r w:rsidRPr="00D622F1">
              <w:t>1</w:t>
            </w:r>
          </w:p>
        </w:tc>
      </w:tr>
      <w:tr w:rsidR="00D622F1" w:rsidRPr="00D622F1" w:rsidTr="00810107">
        <w:trPr>
          <w:trHeight w:val="300"/>
        </w:trPr>
        <w:tc>
          <w:tcPr>
            <w:tcW w:w="3168" w:type="dxa"/>
            <w:noWrap/>
            <w:hideMark/>
          </w:tcPr>
          <w:p w:rsidR="00D622F1" w:rsidRPr="00D622F1" w:rsidRDefault="00D622F1" w:rsidP="00810107">
            <w:pPr>
              <w:pStyle w:val="NoSpacing"/>
            </w:pPr>
            <w:r w:rsidRPr="00D622F1">
              <w:t>8501-12900</w:t>
            </w:r>
          </w:p>
        </w:tc>
        <w:tc>
          <w:tcPr>
            <w:tcW w:w="4280" w:type="dxa"/>
            <w:noWrap/>
            <w:hideMark/>
          </w:tcPr>
          <w:p w:rsidR="00D622F1" w:rsidRPr="00D622F1" w:rsidRDefault="00D622F1" w:rsidP="00810107">
            <w:pPr>
              <w:pStyle w:val="NoSpacing"/>
            </w:pPr>
            <w:r w:rsidRPr="00D622F1">
              <w:t>10</w:t>
            </w:r>
          </w:p>
        </w:tc>
        <w:tc>
          <w:tcPr>
            <w:tcW w:w="2700" w:type="dxa"/>
            <w:noWrap/>
            <w:hideMark/>
          </w:tcPr>
          <w:p w:rsidR="00D622F1" w:rsidRPr="00D622F1" w:rsidRDefault="00D622F1" w:rsidP="00810107">
            <w:pPr>
              <w:pStyle w:val="NoSpacing"/>
            </w:pPr>
            <w:r w:rsidRPr="00D622F1">
              <w:t>MN</w:t>
            </w:r>
          </w:p>
        </w:tc>
        <w:tc>
          <w:tcPr>
            <w:tcW w:w="3056" w:type="dxa"/>
            <w:noWrap/>
            <w:hideMark/>
          </w:tcPr>
          <w:p w:rsidR="00D622F1" w:rsidRPr="00D622F1" w:rsidRDefault="00D622F1" w:rsidP="00810107">
            <w:pPr>
              <w:pStyle w:val="NoSpacing"/>
            </w:pPr>
            <w:r w:rsidRPr="00D622F1">
              <w:t>1</w:t>
            </w:r>
          </w:p>
        </w:tc>
      </w:tr>
      <w:tr w:rsidR="00D622F1" w:rsidRPr="00D622F1" w:rsidTr="00810107">
        <w:trPr>
          <w:trHeight w:val="300"/>
        </w:trPr>
        <w:tc>
          <w:tcPr>
            <w:tcW w:w="3168" w:type="dxa"/>
            <w:noWrap/>
            <w:hideMark/>
          </w:tcPr>
          <w:p w:rsidR="00D622F1" w:rsidRPr="00D622F1" w:rsidRDefault="00D622F1" w:rsidP="00810107">
            <w:pPr>
              <w:pStyle w:val="NoSpacing"/>
            </w:pPr>
            <w:r w:rsidRPr="00D622F1">
              <w:t>12901-17200</w:t>
            </w:r>
          </w:p>
        </w:tc>
        <w:tc>
          <w:tcPr>
            <w:tcW w:w="4280" w:type="dxa"/>
            <w:noWrap/>
            <w:hideMark/>
          </w:tcPr>
          <w:p w:rsidR="00D622F1" w:rsidRPr="00D622F1" w:rsidRDefault="00D622F1" w:rsidP="00810107">
            <w:pPr>
              <w:pStyle w:val="NoSpacing"/>
            </w:pPr>
            <w:r w:rsidRPr="00D622F1">
              <w:t>15</w:t>
            </w:r>
          </w:p>
        </w:tc>
        <w:tc>
          <w:tcPr>
            <w:tcW w:w="2700" w:type="dxa"/>
            <w:noWrap/>
            <w:hideMark/>
          </w:tcPr>
          <w:p w:rsidR="00D622F1" w:rsidRPr="00D622F1" w:rsidRDefault="00D622F1" w:rsidP="00810107">
            <w:pPr>
              <w:pStyle w:val="NoSpacing"/>
            </w:pPr>
            <w:r w:rsidRPr="00D622F1">
              <w:t>MN</w:t>
            </w:r>
          </w:p>
        </w:tc>
        <w:tc>
          <w:tcPr>
            <w:tcW w:w="3056" w:type="dxa"/>
            <w:noWrap/>
            <w:hideMark/>
          </w:tcPr>
          <w:p w:rsidR="00D622F1" w:rsidRPr="00D622F1" w:rsidRDefault="00D622F1" w:rsidP="00810107">
            <w:pPr>
              <w:pStyle w:val="NoSpacing"/>
            </w:pPr>
            <w:r w:rsidRPr="00D622F1">
              <w:t>1</w:t>
            </w:r>
          </w:p>
        </w:tc>
      </w:tr>
      <w:tr w:rsidR="00D622F1" w:rsidRPr="00D622F1" w:rsidTr="00810107">
        <w:trPr>
          <w:trHeight w:val="300"/>
        </w:trPr>
        <w:tc>
          <w:tcPr>
            <w:tcW w:w="3168" w:type="dxa"/>
            <w:noWrap/>
            <w:hideMark/>
          </w:tcPr>
          <w:p w:rsidR="00D622F1" w:rsidRPr="00D622F1" w:rsidRDefault="00D622F1" w:rsidP="00810107">
            <w:pPr>
              <w:pStyle w:val="NoSpacing"/>
            </w:pPr>
            <w:r w:rsidRPr="00D622F1">
              <w:t>17201-21500</w:t>
            </w:r>
          </w:p>
        </w:tc>
        <w:tc>
          <w:tcPr>
            <w:tcW w:w="4280" w:type="dxa"/>
            <w:noWrap/>
            <w:hideMark/>
          </w:tcPr>
          <w:p w:rsidR="00D622F1" w:rsidRPr="00D622F1" w:rsidRDefault="00D622F1" w:rsidP="00810107">
            <w:pPr>
              <w:pStyle w:val="NoSpacing"/>
            </w:pPr>
            <w:r w:rsidRPr="00D622F1">
              <w:t>20</w:t>
            </w:r>
          </w:p>
        </w:tc>
        <w:tc>
          <w:tcPr>
            <w:tcW w:w="2700" w:type="dxa"/>
            <w:noWrap/>
            <w:hideMark/>
          </w:tcPr>
          <w:p w:rsidR="00D622F1" w:rsidRPr="00D622F1" w:rsidRDefault="00D622F1" w:rsidP="00810107">
            <w:pPr>
              <w:pStyle w:val="NoSpacing"/>
            </w:pPr>
            <w:r w:rsidRPr="00D622F1">
              <w:t>MN</w:t>
            </w:r>
          </w:p>
        </w:tc>
        <w:tc>
          <w:tcPr>
            <w:tcW w:w="3056" w:type="dxa"/>
            <w:noWrap/>
            <w:hideMark/>
          </w:tcPr>
          <w:p w:rsidR="00D622F1" w:rsidRPr="00D622F1" w:rsidRDefault="00D622F1" w:rsidP="00810107">
            <w:pPr>
              <w:pStyle w:val="NoSpacing"/>
            </w:pPr>
            <w:r w:rsidRPr="00D622F1">
              <w:t>1</w:t>
            </w:r>
          </w:p>
        </w:tc>
      </w:tr>
      <w:tr w:rsidR="00D622F1" w:rsidRPr="00D622F1" w:rsidTr="00810107">
        <w:trPr>
          <w:trHeight w:val="300"/>
        </w:trPr>
        <w:tc>
          <w:tcPr>
            <w:tcW w:w="3168" w:type="dxa"/>
            <w:noWrap/>
            <w:hideMark/>
          </w:tcPr>
          <w:p w:rsidR="00D622F1" w:rsidRPr="00D622F1" w:rsidRDefault="00D622F1" w:rsidP="00810107">
            <w:pPr>
              <w:pStyle w:val="NoSpacing"/>
            </w:pPr>
            <w:r w:rsidRPr="00D622F1">
              <w:t>21501-25000</w:t>
            </w:r>
          </w:p>
        </w:tc>
        <w:tc>
          <w:tcPr>
            <w:tcW w:w="4280" w:type="dxa"/>
            <w:noWrap/>
            <w:hideMark/>
          </w:tcPr>
          <w:p w:rsidR="00D622F1" w:rsidRPr="00D622F1" w:rsidRDefault="00D622F1" w:rsidP="00810107">
            <w:pPr>
              <w:pStyle w:val="NoSpacing"/>
            </w:pPr>
            <w:r w:rsidRPr="00D622F1">
              <w:t>25</w:t>
            </w:r>
          </w:p>
        </w:tc>
        <w:tc>
          <w:tcPr>
            <w:tcW w:w="2700" w:type="dxa"/>
            <w:noWrap/>
            <w:hideMark/>
          </w:tcPr>
          <w:p w:rsidR="00D622F1" w:rsidRPr="00D622F1" w:rsidRDefault="00D622F1" w:rsidP="00810107">
            <w:pPr>
              <w:pStyle w:val="NoSpacing"/>
            </w:pPr>
            <w:r w:rsidRPr="00D622F1">
              <w:t>MN</w:t>
            </w:r>
          </w:p>
        </w:tc>
        <w:tc>
          <w:tcPr>
            <w:tcW w:w="3056" w:type="dxa"/>
            <w:noWrap/>
            <w:hideMark/>
          </w:tcPr>
          <w:p w:rsidR="00D622F1" w:rsidRPr="00D622F1" w:rsidRDefault="00D622F1" w:rsidP="00810107">
            <w:pPr>
              <w:pStyle w:val="NoSpacing"/>
            </w:pPr>
            <w:r w:rsidRPr="00D622F1">
              <w:t>1</w:t>
            </w:r>
          </w:p>
        </w:tc>
      </w:tr>
      <w:tr w:rsidR="00D622F1" w:rsidRPr="00D622F1" w:rsidTr="00810107">
        <w:trPr>
          <w:trHeight w:val="300"/>
        </w:trPr>
        <w:tc>
          <w:tcPr>
            <w:tcW w:w="3168" w:type="dxa"/>
            <w:noWrap/>
            <w:hideMark/>
          </w:tcPr>
          <w:p w:rsidR="00D622F1" w:rsidRPr="00D622F1" w:rsidRDefault="00D622F1" w:rsidP="00810107">
            <w:pPr>
              <w:pStyle w:val="NoSpacing"/>
            </w:pPr>
            <w:r w:rsidRPr="00D622F1">
              <w:t>25001-33000</w:t>
            </w:r>
          </w:p>
        </w:tc>
        <w:tc>
          <w:tcPr>
            <w:tcW w:w="4280" w:type="dxa"/>
            <w:noWrap/>
            <w:hideMark/>
          </w:tcPr>
          <w:p w:rsidR="00D622F1" w:rsidRPr="00D622F1" w:rsidRDefault="00D622F1" w:rsidP="00810107">
            <w:pPr>
              <w:pStyle w:val="NoSpacing"/>
            </w:pPr>
            <w:r w:rsidRPr="00D622F1">
              <w:t>30</w:t>
            </w:r>
          </w:p>
        </w:tc>
        <w:tc>
          <w:tcPr>
            <w:tcW w:w="2700" w:type="dxa"/>
            <w:noWrap/>
            <w:hideMark/>
          </w:tcPr>
          <w:p w:rsidR="00D622F1" w:rsidRPr="00D622F1" w:rsidRDefault="00D622F1" w:rsidP="00810107">
            <w:pPr>
              <w:pStyle w:val="NoSpacing"/>
            </w:pPr>
            <w:r w:rsidRPr="00D622F1">
              <w:t>MN</w:t>
            </w:r>
          </w:p>
        </w:tc>
        <w:tc>
          <w:tcPr>
            <w:tcW w:w="3056" w:type="dxa"/>
            <w:noWrap/>
            <w:hideMark/>
          </w:tcPr>
          <w:p w:rsidR="00D622F1" w:rsidRPr="00D622F1" w:rsidRDefault="00D622F1" w:rsidP="00810107">
            <w:pPr>
              <w:pStyle w:val="NoSpacing"/>
            </w:pPr>
            <w:r w:rsidRPr="00D622F1">
              <w:t>1</w:t>
            </w:r>
          </w:p>
        </w:tc>
      </w:tr>
      <w:tr w:rsidR="00D622F1" w:rsidRPr="00D622F1" w:rsidTr="00810107">
        <w:trPr>
          <w:trHeight w:val="300"/>
        </w:trPr>
        <w:tc>
          <w:tcPr>
            <w:tcW w:w="3168" w:type="dxa"/>
            <w:noWrap/>
            <w:hideMark/>
          </w:tcPr>
          <w:p w:rsidR="00D622F1" w:rsidRPr="00D622F1" w:rsidRDefault="00D622F1" w:rsidP="00810107">
            <w:pPr>
              <w:pStyle w:val="NoSpacing"/>
            </w:pPr>
            <w:r w:rsidRPr="00D622F1">
              <w:t>33001-41000</w:t>
            </w:r>
          </w:p>
        </w:tc>
        <w:tc>
          <w:tcPr>
            <w:tcW w:w="4280" w:type="dxa"/>
            <w:noWrap/>
            <w:hideMark/>
          </w:tcPr>
          <w:p w:rsidR="00D622F1" w:rsidRPr="00D622F1" w:rsidRDefault="00D622F1" w:rsidP="00810107">
            <w:pPr>
              <w:pStyle w:val="NoSpacing"/>
            </w:pPr>
            <w:r w:rsidRPr="00D622F1">
              <w:t>40</w:t>
            </w:r>
          </w:p>
        </w:tc>
        <w:tc>
          <w:tcPr>
            <w:tcW w:w="2700" w:type="dxa"/>
            <w:noWrap/>
            <w:hideMark/>
          </w:tcPr>
          <w:p w:rsidR="00D622F1" w:rsidRPr="00D622F1" w:rsidRDefault="00D622F1" w:rsidP="00810107">
            <w:pPr>
              <w:pStyle w:val="NoSpacing"/>
            </w:pPr>
            <w:r w:rsidRPr="00D622F1">
              <w:t>MN</w:t>
            </w:r>
          </w:p>
        </w:tc>
        <w:tc>
          <w:tcPr>
            <w:tcW w:w="3056" w:type="dxa"/>
            <w:noWrap/>
            <w:hideMark/>
          </w:tcPr>
          <w:p w:rsidR="00D622F1" w:rsidRPr="00D622F1" w:rsidRDefault="00D622F1" w:rsidP="00810107">
            <w:pPr>
              <w:pStyle w:val="NoSpacing"/>
            </w:pPr>
            <w:r w:rsidRPr="00D622F1">
              <w:t>1</w:t>
            </w:r>
          </w:p>
        </w:tc>
      </w:tr>
      <w:tr w:rsidR="00D622F1" w:rsidRPr="00D622F1" w:rsidTr="00810107">
        <w:trPr>
          <w:trHeight w:val="300"/>
        </w:trPr>
        <w:tc>
          <w:tcPr>
            <w:tcW w:w="3168" w:type="dxa"/>
            <w:noWrap/>
            <w:hideMark/>
          </w:tcPr>
          <w:p w:rsidR="00D622F1" w:rsidRPr="00D622F1" w:rsidRDefault="00D622F1" w:rsidP="00810107">
            <w:pPr>
              <w:pStyle w:val="NoSpacing"/>
            </w:pPr>
            <w:r w:rsidRPr="00D622F1">
              <w:t>41001-50000</w:t>
            </w:r>
          </w:p>
        </w:tc>
        <w:tc>
          <w:tcPr>
            <w:tcW w:w="4280" w:type="dxa"/>
            <w:noWrap/>
            <w:hideMark/>
          </w:tcPr>
          <w:p w:rsidR="00D622F1" w:rsidRPr="00D622F1" w:rsidRDefault="00D622F1" w:rsidP="00810107">
            <w:pPr>
              <w:pStyle w:val="NoSpacing"/>
            </w:pPr>
            <w:r w:rsidRPr="00D622F1">
              <w:t>50</w:t>
            </w:r>
          </w:p>
        </w:tc>
        <w:tc>
          <w:tcPr>
            <w:tcW w:w="2700" w:type="dxa"/>
            <w:noWrap/>
            <w:hideMark/>
          </w:tcPr>
          <w:p w:rsidR="00D622F1" w:rsidRPr="00D622F1" w:rsidRDefault="00D622F1" w:rsidP="00810107">
            <w:pPr>
              <w:pStyle w:val="NoSpacing"/>
            </w:pPr>
            <w:r w:rsidRPr="00D622F1">
              <w:t>MN</w:t>
            </w:r>
          </w:p>
        </w:tc>
        <w:tc>
          <w:tcPr>
            <w:tcW w:w="3056" w:type="dxa"/>
            <w:noWrap/>
            <w:hideMark/>
          </w:tcPr>
          <w:p w:rsidR="00D622F1" w:rsidRPr="00D622F1" w:rsidRDefault="00D622F1" w:rsidP="00810107">
            <w:pPr>
              <w:pStyle w:val="NoSpacing"/>
            </w:pPr>
            <w:r w:rsidRPr="00D622F1">
              <w:t>1</w:t>
            </w:r>
          </w:p>
        </w:tc>
      </w:tr>
      <w:tr w:rsidR="00D622F1" w:rsidRPr="00D622F1" w:rsidTr="00810107">
        <w:trPr>
          <w:trHeight w:val="300"/>
        </w:trPr>
        <w:tc>
          <w:tcPr>
            <w:tcW w:w="3168" w:type="dxa"/>
            <w:noWrap/>
            <w:hideMark/>
          </w:tcPr>
          <w:p w:rsidR="00D622F1" w:rsidRPr="00D622F1" w:rsidRDefault="00D622F1" w:rsidP="00810107">
            <w:pPr>
              <w:pStyle w:val="NoSpacing"/>
            </w:pPr>
            <w:r w:rsidRPr="00D622F1">
              <w:t>50001-59000</w:t>
            </w:r>
          </w:p>
        </w:tc>
        <w:tc>
          <w:tcPr>
            <w:tcW w:w="4280" w:type="dxa"/>
            <w:noWrap/>
            <w:hideMark/>
          </w:tcPr>
          <w:p w:rsidR="00D622F1" w:rsidRPr="00D622F1" w:rsidRDefault="00D622F1" w:rsidP="00810107">
            <w:pPr>
              <w:pStyle w:val="NoSpacing"/>
            </w:pPr>
            <w:r w:rsidRPr="00D622F1">
              <w:t>60</w:t>
            </w:r>
          </w:p>
        </w:tc>
        <w:tc>
          <w:tcPr>
            <w:tcW w:w="2700" w:type="dxa"/>
            <w:noWrap/>
            <w:hideMark/>
          </w:tcPr>
          <w:p w:rsidR="00D622F1" w:rsidRPr="00D622F1" w:rsidRDefault="00D622F1" w:rsidP="00810107">
            <w:pPr>
              <w:pStyle w:val="NoSpacing"/>
            </w:pPr>
            <w:r w:rsidRPr="00D622F1">
              <w:t>MN</w:t>
            </w:r>
          </w:p>
        </w:tc>
        <w:tc>
          <w:tcPr>
            <w:tcW w:w="3056" w:type="dxa"/>
            <w:noWrap/>
            <w:hideMark/>
          </w:tcPr>
          <w:p w:rsidR="00D622F1" w:rsidRPr="00D622F1" w:rsidRDefault="00D622F1" w:rsidP="00810107">
            <w:pPr>
              <w:pStyle w:val="NoSpacing"/>
            </w:pPr>
            <w:r w:rsidRPr="00D622F1">
              <w:t>1</w:t>
            </w:r>
          </w:p>
        </w:tc>
      </w:tr>
      <w:tr w:rsidR="00D622F1" w:rsidRPr="00D622F1" w:rsidTr="00810107">
        <w:trPr>
          <w:trHeight w:val="300"/>
        </w:trPr>
        <w:tc>
          <w:tcPr>
            <w:tcW w:w="3168" w:type="dxa"/>
            <w:noWrap/>
            <w:hideMark/>
          </w:tcPr>
          <w:p w:rsidR="00D622F1" w:rsidRPr="00D622F1" w:rsidRDefault="00D622F1" w:rsidP="00810107">
            <w:pPr>
              <w:pStyle w:val="NoSpacing"/>
            </w:pPr>
            <w:r w:rsidRPr="00D622F1">
              <w:t>59001-70000</w:t>
            </w:r>
          </w:p>
        </w:tc>
        <w:tc>
          <w:tcPr>
            <w:tcW w:w="4280" w:type="dxa"/>
            <w:noWrap/>
            <w:hideMark/>
          </w:tcPr>
          <w:p w:rsidR="00D622F1" w:rsidRPr="00D622F1" w:rsidRDefault="00D622F1" w:rsidP="00810107">
            <w:pPr>
              <w:pStyle w:val="NoSpacing"/>
            </w:pPr>
            <w:r w:rsidRPr="00D622F1">
              <w:t>70</w:t>
            </w:r>
          </w:p>
        </w:tc>
        <w:tc>
          <w:tcPr>
            <w:tcW w:w="2700" w:type="dxa"/>
            <w:noWrap/>
            <w:hideMark/>
          </w:tcPr>
          <w:p w:rsidR="00D622F1" w:rsidRPr="00D622F1" w:rsidRDefault="00D622F1" w:rsidP="00810107">
            <w:pPr>
              <w:pStyle w:val="NoSpacing"/>
            </w:pPr>
            <w:r w:rsidRPr="00D622F1">
              <w:t>MN</w:t>
            </w:r>
          </w:p>
        </w:tc>
        <w:tc>
          <w:tcPr>
            <w:tcW w:w="3056" w:type="dxa"/>
            <w:noWrap/>
            <w:hideMark/>
          </w:tcPr>
          <w:p w:rsidR="00D622F1" w:rsidRPr="00D622F1" w:rsidRDefault="00D622F1" w:rsidP="00810107">
            <w:pPr>
              <w:pStyle w:val="NoSpacing"/>
            </w:pPr>
            <w:r w:rsidRPr="00D622F1">
              <w:t>1</w:t>
            </w:r>
          </w:p>
        </w:tc>
      </w:tr>
      <w:tr w:rsidR="00D622F1" w:rsidRPr="00D622F1" w:rsidTr="00810107">
        <w:trPr>
          <w:trHeight w:val="300"/>
        </w:trPr>
        <w:tc>
          <w:tcPr>
            <w:tcW w:w="3168" w:type="dxa"/>
            <w:noWrap/>
            <w:hideMark/>
          </w:tcPr>
          <w:p w:rsidR="00D622F1" w:rsidRPr="00D622F1" w:rsidRDefault="00D622F1" w:rsidP="00810107">
            <w:pPr>
              <w:pStyle w:val="NoSpacing"/>
            </w:pPr>
            <w:r w:rsidRPr="00D622F1">
              <w:t>70001-83000</w:t>
            </w:r>
          </w:p>
        </w:tc>
        <w:tc>
          <w:tcPr>
            <w:tcW w:w="4280" w:type="dxa"/>
            <w:noWrap/>
            <w:hideMark/>
          </w:tcPr>
          <w:p w:rsidR="00D622F1" w:rsidRPr="00D622F1" w:rsidRDefault="00D622F1" w:rsidP="00810107">
            <w:pPr>
              <w:pStyle w:val="NoSpacing"/>
            </w:pPr>
            <w:r w:rsidRPr="00D622F1">
              <w:t>80</w:t>
            </w:r>
          </w:p>
        </w:tc>
        <w:tc>
          <w:tcPr>
            <w:tcW w:w="2700" w:type="dxa"/>
            <w:noWrap/>
            <w:hideMark/>
          </w:tcPr>
          <w:p w:rsidR="00D622F1" w:rsidRPr="00D622F1" w:rsidRDefault="00D622F1" w:rsidP="00810107">
            <w:pPr>
              <w:pStyle w:val="NoSpacing"/>
            </w:pPr>
            <w:r w:rsidRPr="00D622F1">
              <w:t>MN</w:t>
            </w:r>
          </w:p>
        </w:tc>
        <w:tc>
          <w:tcPr>
            <w:tcW w:w="3056" w:type="dxa"/>
            <w:noWrap/>
            <w:hideMark/>
          </w:tcPr>
          <w:p w:rsidR="00D622F1" w:rsidRPr="00D622F1" w:rsidRDefault="00D622F1" w:rsidP="00810107">
            <w:pPr>
              <w:pStyle w:val="NoSpacing"/>
            </w:pPr>
            <w:r w:rsidRPr="00D622F1">
              <w:t>1</w:t>
            </w:r>
          </w:p>
        </w:tc>
      </w:tr>
      <w:tr w:rsidR="00D622F1" w:rsidRPr="00D622F1" w:rsidTr="00810107">
        <w:trPr>
          <w:trHeight w:val="300"/>
        </w:trPr>
        <w:tc>
          <w:tcPr>
            <w:tcW w:w="3168" w:type="dxa"/>
            <w:noWrap/>
            <w:hideMark/>
          </w:tcPr>
          <w:p w:rsidR="00D622F1" w:rsidRPr="00D622F1" w:rsidRDefault="00D622F1" w:rsidP="00810107">
            <w:pPr>
              <w:pStyle w:val="NoSpacing"/>
            </w:pPr>
            <w:r w:rsidRPr="00D622F1">
              <w:t>83001-96000</w:t>
            </w:r>
          </w:p>
        </w:tc>
        <w:tc>
          <w:tcPr>
            <w:tcW w:w="4280" w:type="dxa"/>
            <w:noWrap/>
            <w:hideMark/>
          </w:tcPr>
          <w:p w:rsidR="00D622F1" w:rsidRPr="00D622F1" w:rsidRDefault="00D622F1" w:rsidP="00810107">
            <w:pPr>
              <w:pStyle w:val="NoSpacing"/>
            </w:pPr>
            <w:r w:rsidRPr="00D622F1">
              <w:t>90</w:t>
            </w:r>
          </w:p>
        </w:tc>
        <w:tc>
          <w:tcPr>
            <w:tcW w:w="2700" w:type="dxa"/>
            <w:noWrap/>
            <w:hideMark/>
          </w:tcPr>
          <w:p w:rsidR="00D622F1" w:rsidRPr="00D622F1" w:rsidRDefault="00D622F1" w:rsidP="00810107">
            <w:pPr>
              <w:pStyle w:val="NoSpacing"/>
            </w:pPr>
            <w:r w:rsidRPr="00D622F1">
              <w:t>MN</w:t>
            </w:r>
          </w:p>
        </w:tc>
        <w:tc>
          <w:tcPr>
            <w:tcW w:w="3056" w:type="dxa"/>
            <w:noWrap/>
            <w:hideMark/>
          </w:tcPr>
          <w:p w:rsidR="00D622F1" w:rsidRPr="00D622F1" w:rsidRDefault="00D622F1" w:rsidP="00810107">
            <w:pPr>
              <w:pStyle w:val="NoSpacing"/>
            </w:pPr>
            <w:r w:rsidRPr="00D622F1">
              <w:t>1</w:t>
            </w:r>
          </w:p>
        </w:tc>
      </w:tr>
      <w:tr w:rsidR="00D622F1" w:rsidRPr="00D622F1" w:rsidTr="00810107">
        <w:trPr>
          <w:trHeight w:val="300"/>
        </w:trPr>
        <w:tc>
          <w:tcPr>
            <w:tcW w:w="3168" w:type="dxa"/>
            <w:noWrap/>
            <w:hideMark/>
          </w:tcPr>
          <w:p w:rsidR="00D622F1" w:rsidRPr="00D622F1" w:rsidRDefault="00D622F1" w:rsidP="00810107">
            <w:pPr>
              <w:pStyle w:val="NoSpacing"/>
            </w:pPr>
            <w:r w:rsidRPr="00D622F1">
              <w:t>96001-130000</w:t>
            </w:r>
          </w:p>
        </w:tc>
        <w:tc>
          <w:tcPr>
            <w:tcW w:w="4280" w:type="dxa"/>
            <w:noWrap/>
            <w:hideMark/>
          </w:tcPr>
          <w:p w:rsidR="00D622F1" w:rsidRPr="00D622F1" w:rsidRDefault="00D622F1" w:rsidP="00810107">
            <w:pPr>
              <w:pStyle w:val="NoSpacing"/>
            </w:pPr>
            <w:r w:rsidRPr="00D622F1">
              <w:t>100</w:t>
            </w:r>
          </w:p>
        </w:tc>
        <w:tc>
          <w:tcPr>
            <w:tcW w:w="2700" w:type="dxa"/>
            <w:noWrap/>
            <w:hideMark/>
          </w:tcPr>
          <w:p w:rsidR="00D622F1" w:rsidRPr="00D622F1" w:rsidRDefault="00D622F1" w:rsidP="00810107">
            <w:pPr>
              <w:pStyle w:val="NoSpacing"/>
            </w:pPr>
            <w:r w:rsidRPr="00D622F1">
              <w:t>MN</w:t>
            </w:r>
          </w:p>
        </w:tc>
        <w:tc>
          <w:tcPr>
            <w:tcW w:w="3056" w:type="dxa"/>
            <w:noWrap/>
            <w:hideMark/>
          </w:tcPr>
          <w:p w:rsidR="00D622F1" w:rsidRPr="00D622F1" w:rsidRDefault="00D622F1" w:rsidP="00810107">
            <w:pPr>
              <w:pStyle w:val="NoSpacing"/>
            </w:pPr>
            <w:r w:rsidRPr="00D622F1">
              <w:t>1</w:t>
            </w:r>
          </w:p>
        </w:tc>
      </w:tr>
      <w:tr w:rsidR="00D622F1" w:rsidRPr="00D622F1" w:rsidTr="00810107">
        <w:trPr>
          <w:trHeight w:val="300"/>
        </w:trPr>
        <w:tc>
          <w:tcPr>
            <w:tcW w:w="3168" w:type="dxa"/>
            <w:noWrap/>
            <w:hideMark/>
          </w:tcPr>
          <w:p w:rsidR="00D622F1" w:rsidRPr="00D622F1" w:rsidRDefault="00D622F1" w:rsidP="00810107">
            <w:pPr>
              <w:pStyle w:val="NoSpacing"/>
            </w:pPr>
            <w:r w:rsidRPr="00D622F1">
              <w:t>130001-220000</w:t>
            </w:r>
          </w:p>
        </w:tc>
        <w:tc>
          <w:tcPr>
            <w:tcW w:w="4280" w:type="dxa"/>
            <w:noWrap/>
            <w:hideMark/>
          </w:tcPr>
          <w:p w:rsidR="00D622F1" w:rsidRPr="00D622F1" w:rsidRDefault="00D622F1" w:rsidP="00810107">
            <w:pPr>
              <w:pStyle w:val="NoSpacing"/>
            </w:pPr>
            <w:r w:rsidRPr="00D622F1">
              <w:t>120</w:t>
            </w:r>
          </w:p>
        </w:tc>
        <w:tc>
          <w:tcPr>
            <w:tcW w:w="2700" w:type="dxa"/>
            <w:noWrap/>
            <w:hideMark/>
          </w:tcPr>
          <w:p w:rsidR="00D622F1" w:rsidRPr="00D622F1" w:rsidRDefault="00D622F1" w:rsidP="00810107">
            <w:pPr>
              <w:pStyle w:val="NoSpacing"/>
            </w:pPr>
            <w:r w:rsidRPr="00D622F1">
              <w:t>MN</w:t>
            </w:r>
          </w:p>
        </w:tc>
        <w:tc>
          <w:tcPr>
            <w:tcW w:w="3056" w:type="dxa"/>
            <w:noWrap/>
            <w:hideMark/>
          </w:tcPr>
          <w:p w:rsidR="00D622F1" w:rsidRPr="00D622F1" w:rsidRDefault="00D622F1" w:rsidP="00810107">
            <w:pPr>
              <w:pStyle w:val="NoSpacing"/>
            </w:pPr>
            <w:r w:rsidRPr="00D622F1">
              <w:t>1</w:t>
            </w:r>
          </w:p>
        </w:tc>
      </w:tr>
      <w:tr w:rsidR="00D622F1" w:rsidRPr="00D622F1" w:rsidTr="00810107">
        <w:trPr>
          <w:trHeight w:val="300"/>
        </w:trPr>
        <w:tc>
          <w:tcPr>
            <w:tcW w:w="3168" w:type="dxa"/>
            <w:noWrap/>
            <w:hideMark/>
          </w:tcPr>
          <w:p w:rsidR="00D622F1" w:rsidRPr="00D622F1" w:rsidRDefault="00D622F1" w:rsidP="00810107">
            <w:pPr>
              <w:pStyle w:val="NoSpacing"/>
            </w:pPr>
            <w:r w:rsidRPr="00D622F1">
              <w:t>220001-320000</w:t>
            </w:r>
          </w:p>
        </w:tc>
        <w:tc>
          <w:tcPr>
            <w:tcW w:w="4280" w:type="dxa"/>
            <w:noWrap/>
            <w:hideMark/>
          </w:tcPr>
          <w:p w:rsidR="00D622F1" w:rsidRPr="00D622F1" w:rsidRDefault="00D622F1" w:rsidP="00810107">
            <w:pPr>
              <w:pStyle w:val="NoSpacing"/>
            </w:pPr>
            <w:r w:rsidRPr="00D622F1">
              <w:t>150</w:t>
            </w:r>
          </w:p>
        </w:tc>
        <w:tc>
          <w:tcPr>
            <w:tcW w:w="2700" w:type="dxa"/>
            <w:noWrap/>
            <w:hideMark/>
          </w:tcPr>
          <w:p w:rsidR="00D622F1" w:rsidRPr="00D622F1" w:rsidRDefault="00D622F1" w:rsidP="00810107">
            <w:pPr>
              <w:pStyle w:val="NoSpacing"/>
            </w:pPr>
            <w:r w:rsidRPr="00D622F1">
              <w:t>MN</w:t>
            </w:r>
          </w:p>
        </w:tc>
        <w:tc>
          <w:tcPr>
            <w:tcW w:w="3056" w:type="dxa"/>
            <w:noWrap/>
            <w:hideMark/>
          </w:tcPr>
          <w:p w:rsidR="00D622F1" w:rsidRPr="00D622F1" w:rsidRDefault="00D622F1" w:rsidP="00810107">
            <w:pPr>
              <w:pStyle w:val="NoSpacing"/>
            </w:pPr>
            <w:r w:rsidRPr="00D622F1">
              <w:t>1</w:t>
            </w:r>
          </w:p>
        </w:tc>
      </w:tr>
      <w:tr w:rsidR="00D622F1" w:rsidRPr="00D622F1" w:rsidTr="00810107">
        <w:trPr>
          <w:trHeight w:val="300"/>
        </w:trPr>
        <w:tc>
          <w:tcPr>
            <w:tcW w:w="3168" w:type="dxa"/>
            <w:noWrap/>
            <w:hideMark/>
          </w:tcPr>
          <w:p w:rsidR="00D622F1" w:rsidRPr="00D622F1" w:rsidRDefault="00D622F1" w:rsidP="00810107">
            <w:pPr>
              <w:pStyle w:val="NoSpacing"/>
            </w:pPr>
            <w:r w:rsidRPr="00D622F1">
              <w:t>320001-450000</w:t>
            </w:r>
          </w:p>
        </w:tc>
        <w:tc>
          <w:tcPr>
            <w:tcW w:w="4280" w:type="dxa"/>
            <w:noWrap/>
            <w:hideMark/>
          </w:tcPr>
          <w:p w:rsidR="00D622F1" w:rsidRPr="00D622F1" w:rsidRDefault="00D622F1" w:rsidP="00810107">
            <w:pPr>
              <w:pStyle w:val="NoSpacing"/>
            </w:pPr>
            <w:r w:rsidRPr="00D622F1">
              <w:t>180</w:t>
            </w:r>
          </w:p>
        </w:tc>
        <w:tc>
          <w:tcPr>
            <w:tcW w:w="2700" w:type="dxa"/>
            <w:noWrap/>
            <w:hideMark/>
          </w:tcPr>
          <w:p w:rsidR="00D622F1" w:rsidRPr="00D622F1" w:rsidRDefault="00D622F1" w:rsidP="00810107">
            <w:pPr>
              <w:pStyle w:val="NoSpacing"/>
            </w:pPr>
            <w:r w:rsidRPr="00D622F1">
              <w:t>MN</w:t>
            </w:r>
          </w:p>
        </w:tc>
        <w:tc>
          <w:tcPr>
            <w:tcW w:w="3056" w:type="dxa"/>
            <w:noWrap/>
            <w:hideMark/>
          </w:tcPr>
          <w:p w:rsidR="00D622F1" w:rsidRPr="00D622F1" w:rsidRDefault="00D622F1" w:rsidP="00810107">
            <w:pPr>
              <w:pStyle w:val="NoSpacing"/>
            </w:pPr>
            <w:r w:rsidRPr="00D622F1">
              <w:t>1</w:t>
            </w:r>
          </w:p>
        </w:tc>
      </w:tr>
      <w:tr w:rsidR="00D622F1" w:rsidRPr="00D622F1" w:rsidTr="00810107">
        <w:trPr>
          <w:trHeight w:val="300"/>
        </w:trPr>
        <w:tc>
          <w:tcPr>
            <w:tcW w:w="3168" w:type="dxa"/>
            <w:noWrap/>
            <w:hideMark/>
          </w:tcPr>
          <w:p w:rsidR="00D622F1" w:rsidRPr="00D622F1" w:rsidRDefault="00D622F1" w:rsidP="00810107">
            <w:pPr>
              <w:pStyle w:val="NoSpacing"/>
            </w:pPr>
            <w:r w:rsidRPr="00D622F1">
              <w:t>450001-600000</w:t>
            </w:r>
          </w:p>
        </w:tc>
        <w:tc>
          <w:tcPr>
            <w:tcW w:w="4280" w:type="dxa"/>
            <w:noWrap/>
            <w:hideMark/>
          </w:tcPr>
          <w:p w:rsidR="00D622F1" w:rsidRPr="00D622F1" w:rsidRDefault="00D622F1" w:rsidP="00810107">
            <w:pPr>
              <w:pStyle w:val="NoSpacing"/>
            </w:pPr>
            <w:r w:rsidRPr="00D622F1">
              <w:t>210</w:t>
            </w:r>
          </w:p>
        </w:tc>
        <w:tc>
          <w:tcPr>
            <w:tcW w:w="2700" w:type="dxa"/>
            <w:noWrap/>
            <w:hideMark/>
          </w:tcPr>
          <w:p w:rsidR="00D622F1" w:rsidRPr="00D622F1" w:rsidRDefault="00D622F1" w:rsidP="00810107">
            <w:pPr>
              <w:pStyle w:val="NoSpacing"/>
            </w:pPr>
            <w:r w:rsidRPr="00D622F1">
              <w:t>MN</w:t>
            </w:r>
          </w:p>
        </w:tc>
        <w:tc>
          <w:tcPr>
            <w:tcW w:w="3056" w:type="dxa"/>
            <w:noWrap/>
            <w:hideMark/>
          </w:tcPr>
          <w:p w:rsidR="00D622F1" w:rsidRPr="00D622F1" w:rsidRDefault="00D622F1" w:rsidP="00810107">
            <w:pPr>
              <w:pStyle w:val="NoSpacing"/>
            </w:pPr>
            <w:r w:rsidRPr="00D622F1">
              <w:t>1</w:t>
            </w:r>
          </w:p>
        </w:tc>
      </w:tr>
      <w:tr w:rsidR="00D622F1" w:rsidRPr="00D622F1" w:rsidTr="00810107">
        <w:trPr>
          <w:trHeight w:val="300"/>
        </w:trPr>
        <w:tc>
          <w:tcPr>
            <w:tcW w:w="3168" w:type="dxa"/>
            <w:noWrap/>
            <w:hideMark/>
          </w:tcPr>
          <w:p w:rsidR="00D622F1" w:rsidRPr="00D622F1" w:rsidRDefault="00D622F1" w:rsidP="00810107">
            <w:pPr>
              <w:pStyle w:val="NoSpacing"/>
            </w:pPr>
            <w:r w:rsidRPr="00D622F1">
              <w:t>600001-780000</w:t>
            </w:r>
          </w:p>
        </w:tc>
        <w:tc>
          <w:tcPr>
            <w:tcW w:w="4280" w:type="dxa"/>
            <w:noWrap/>
            <w:hideMark/>
          </w:tcPr>
          <w:p w:rsidR="00D622F1" w:rsidRPr="00D622F1" w:rsidRDefault="00D622F1" w:rsidP="00810107">
            <w:pPr>
              <w:pStyle w:val="NoSpacing"/>
            </w:pPr>
            <w:r w:rsidRPr="00D622F1">
              <w:t>240</w:t>
            </w:r>
          </w:p>
        </w:tc>
        <w:tc>
          <w:tcPr>
            <w:tcW w:w="2700" w:type="dxa"/>
            <w:noWrap/>
            <w:hideMark/>
          </w:tcPr>
          <w:p w:rsidR="00D622F1" w:rsidRPr="00D622F1" w:rsidRDefault="00D622F1" w:rsidP="00810107">
            <w:pPr>
              <w:pStyle w:val="NoSpacing"/>
            </w:pPr>
            <w:r w:rsidRPr="00D622F1">
              <w:t>MN</w:t>
            </w:r>
          </w:p>
        </w:tc>
        <w:tc>
          <w:tcPr>
            <w:tcW w:w="3056" w:type="dxa"/>
            <w:noWrap/>
            <w:hideMark/>
          </w:tcPr>
          <w:p w:rsidR="00D622F1" w:rsidRPr="00D622F1" w:rsidRDefault="00D622F1" w:rsidP="00810107">
            <w:pPr>
              <w:pStyle w:val="NoSpacing"/>
            </w:pPr>
            <w:r w:rsidRPr="00D622F1">
              <w:t>1</w:t>
            </w:r>
          </w:p>
        </w:tc>
      </w:tr>
      <w:tr w:rsidR="00D622F1" w:rsidRPr="00D622F1" w:rsidTr="00810107">
        <w:trPr>
          <w:trHeight w:val="300"/>
        </w:trPr>
        <w:tc>
          <w:tcPr>
            <w:tcW w:w="3168" w:type="dxa"/>
            <w:noWrap/>
            <w:hideMark/>
          </w:tcPr>
          <w:p w:rsidR="00D622F1" w:rsidRPr="00D622F1" w:rsidRDefault="00D622F1" w:rsidP="00810107">
            <w:pPr>
              <w:pStyle w:val="NoSpacing"/>
            </w:pPr>
            <w:r w:rsidRPr="00D622F1">
              <w:t>780001-970000</w:t>
            </w:r>
          </w:p>
        </w:tc>
        <w:tc>
          <w:tcPr>
            <w:tcW w:w="4280" w:type="dxa"/>
            <w:noWrap/>
            <w:hideMark/>
          </w:tcPr>
          <w:p w:rsidR="00D622F1" w:rsidRPr="00D622F1" w:rsidRDefault="00D622F1" w:rsidP="00810107">
            <w:pPr>
              <w:pStyle w:val="NoSpacing"/>
            </w:pPr>
            <w:r w:rsidRPr="00D622F1">
              <w:t>270</w:t>
            </w:r>
          </w:p>
        </w:tc>
        <w:tc>
          <w:tcPr>
            <w:tcW w:w="2700" w:type="dxa"/>
            <w:noWrap/>
            <w:hideMark/>
          </w:tcPr>
          <w:p w:rsidR="00D622F1" w:rsidRPr="00D622F1" w:rsidRDefault="00D622F1" w:rsidP="00810107">
            <w:pPr>
              <w:pStyle w:val="NoSpacing"/>
            </w:pPr>
            <w:r w:rsidRPr="00D622F1">
              <w:t>MN</w:t>
            </w:r>
          </w:p>
        </w:tc>
        <w:tc>
          <w:tcPr>
            <w:tcW w:w="3056" w:type="dxa"/>
            <w:noWrap/>
            <w:hideMark/>
          </w:tcPr>
          <w:p w:rsidR="00D622F1" w:rsidRPr="00D622F1" w:rsidRDefault="00D622F1" w:rsidP="00810107">
            <w:pPr>
              <w:pStyle w:val="NoSpacing"/>
            </w:pPr>
            <w:r w:rsidRPr="00D622F1">
              <w:t>1</w:t>
            </w:r>
          </w:p>
        </w:tc>
      </w:tr>
      <w:tr w:rsidR="00D622F1" w:rsidRPr="00D622F1" w:rsidTr="00810107">
        <w:trPr>
          <w:trHeight w:val="300"/>
        </w:trPr>
        <w:tc>
          <w:tcPr>
            <w:tcW w:w="3168" w:type="dxa"/>
            <w:noWrap/>
            <w:hideMark/>
          </w:tcPr>
          <w:p w:rsidR="00D622F1" w:rsidRPr="00D622F1" w:rsidRDefault="00D622F1" w:rsidP="00810107">
            <w:pPr>
              <w:pStyle w:val="NoSpacing"/>
            </w:pPr>
            <w:r w:rsidRPr="00D622F1">
              <w:t>970001-1230000</w:t>
            </w:r>
          </w:p>
        </w:tc>
        <w:tc>
          <w:tcPr>
            <w:tcW w:w="4280" w:type="dxa"/>
            <w:noWrap/>
            <w:hideMark/>
          </w:tcPr>
          <w:p w:rsidR="00D622F1" w:rsidRPr="00D622F1" w:rsidRDefault="00D622F1" w:rsidP="00810107">
            <w:pPr>
              <w:pStyle w:val="NoSpacing"/>
            </w:pPr>
            <w:r w:rsidRPr="00D622F1">
              <w:t>300</w:t>
            </w:r>
          </w:p>
        </w:tc>
        <w:tc>
          <w:tcPr>
            <w:tcW w:w="2700" w:type="dxa"/>
            <w:noWrap/>
            <w:hideMark/>
          </w:tcPr>
          <w:p w:rsidR="00D622F1" w:rsidRPr="00D622F1" w:rsidRDefault="00D622F1" w:rsidP="00810107">
            <w:pPr>
              <w:pStyle w:val="NoSpacing"/>
            </w:pPr>
            <w:r w:rsidRPr="00D622F1">
              <w:t>MN</w:t>
            </w:r>
          </w:p>
        </w:tc>
        <w:tc>
          <w:tcPr>
            <w:tcW w:w="3056" w:type="dxa"/>
            <w:noWrap/>
            <w:hideMark/>
          </w:tcPr>
          <w:p w:rsidR="00D622F1" w:rsidRPr="00D622F1" w:rsidRDefault="00D622F1" w:rsidP="00810107">
            <w:pPr>
              <w:pStyle w:val="NoSpacing"/>
            </w:pPr>
            <w:r w:rsidRPr="00D622F1">
              <w:t>1</w:t>
            </w:r>
          </w:p>
        </w:tc>
      </w:tr>
      <w:tr w:rsidR="00D622F1" w:rsidRPr="00D622F1" w:rsidTr="00810107">
        <w:trPr>
          <w:trHeight w:val="300"/>
        </w:trPr>
        <w:tc>
          <w:tcPr>
            <w:tcW w:w="3168" w:type="dxa"/>
            <w:noWrap/>
            <w:hideMark/>
          </w:tcPr>
          <w:p w:rsidR="00D622F1" w:rsidRPr="00D622F1" w:rsidRDefault="00D622F1" w:rsidP="00810107">
            <w:pPr>
              <w:pStyle w:val="NoSpacing"/>
            </w:pPr>
            <w:r w:rsidRPr="00D622F1">
              <w:t>1230001-1520000</w:t>
            </w:r>
          </w:p>
        </w:tc>
        <w:tc>
          <w:tcPr>
            <w:tcW w:w="4280" w:type="dxa"/>
            <w:noWrap/>
            <w:hideMark/>
          </w:tcPr>
          <w:p w:rsidR="00D622F1" w:rsidRPr="00D622F1" w:rsidRDefault="00D622F1" w:rsidP="00810107">
            <w:pPr>
              <w:pStyle w:val="NoSpacing"/>
            </w:pPr>
            <w:r w:rsidRPr="00D622F1">
              <w:t>330</w:t>
            </w:r>
          </w:p>
        </w:tc>
        <w:tc>
          <w:tcPr>
            <w:tcW w:w="2700" w:type="dxa"/>
            <w:noWrap/>
            <w:hideMark/>
          </w:tcPr>
          <w:p w:rsidR="00D622F1" w:rsidRPr="00D622F1" w:rsidRDefault="00D622F1" w:rsidP="00810107">
            <w:pPr>
              <w:pStyle w:val="NoSpacing"/>
            </w:pPr>
            <w:r w:rsidRPr="00D622F1">
              <w:t>MN</w:t>
            </w:r>
          </w:p>
        </w:tc>
        <w:tc>
          <w:tcPr>
            <w:tcW w:w="3056" w:type="dxa"/>
            <w:noWrap/>
            <w:hideMark/>
          </w:tcPr>
          <w:p w:rsidR="00D622F1" w:rsidRPr="00D622F1" w:rsidRDefault="00D622F1" w:rsidP="00810107">
            <w:pPr>
              <w:pStyle w:val="NoSpacing"/>
            </w:pPr>
            <w:r w:rsidRPr="00D622F1">
              <w:t>1</w:t>
            </w:r>
          </w:p>
        </w:tc>
      </w:tr>
      <w:tr w:rsidR="00D622F1" w:rsidRPr="00D622F1" w:rsidTr="00810107">
        <w:trPr>
          <w:trHeight w:val="300"/>
        </w:trPr>
        <w:tc>
          <w:tcPr>
            <w:tcW w:w="3168" w:type="dxa"/>
            <w:noWrap/>
            <w:hideMark/>
          </w:tcPr>
          <w:p w:rsidR="00D622F1" w:rsidRPr="00D622F1" w:rsidRDefault="00D622F1" w:rsidP="00810107">
            <w:pPr>
              <w:pStyle w:val="NoSpacing"/>
            </w:pPr>
            <w:r w:rsidRPr="00D622F1">
              <w:t>1520001-1850000</w:t>
            </w:r>
          </w:p>
        </w:tc>
        <w:tc>
          <w:tcPr>
            <w:tcW w:w="4280" w:type="dxa"/>
            <w:noWrap/>
            <w:hideMark/>
          </w:tcPr>
          <w:p w:rsidR="00D622F1" w:rsidRPr="00D622F1" w:rsidRDefault="00D622F1" w:rsidP="00810107">
            <w:pPr>
              <w:pStyle w:val="NoSpacing"/>
            </w:pPr>
            <w:r w:rsidRPr="00D622F1">
              <w:t>360</w:t>
            </w:r>
          </w:p>
        </w:tc>
        <w:tc>
          <w:tcPr>
            <w:tcW w:w="2700" w:type="dxa"/>
            <w:noWrap/>
            <w:hideMark/>
          </w:tcPr>
          <w:p w:rsidR="00D622F1" w:rsidRPr="00D622F1" w:rsidRDefault="00D622F1" w:rsidP="00810107">
            <w:pPr>
              <w:pStyle w:val="NoSpacing"/>
            </w:pPr>
            <w:r w:rsidRPr="00D622F1">
              <w:t>MN</w:t>
            </w:r>
          </w:p>
        </w:tc>
        <w:tc>
          <w:tcPr>
            <w:tcW w:w="3056" w:type="dxa"/>
            <w:noWrap/>
            <w:hideMark/>
          </w:tcPr>
          <w:p w:rsidR="00D622F1" w:rsidRPr="00D622F1" w:rsidRDefault="00D622F1" w:rsidP="00810107">
            <w:pPr>
              <w:pStyle w:val="NoSpacing"/>
            </w:pPr>
            <w:r w:rsidRPr="00D622F1">
              <w:t>1</w:t>
            </w:r>
          </w:p>
        </w:tc>
      </w:tr>
      <w:tr w:rsidR="00D622F1" w:rsidRPr="00D622F1" w:rsidTr="00810107">
        <w:trPr>
          <w:trHeight w:val="300"/>
        </w:trPr>
        <w:tc>
          <w:tcPr>
            <w:tcW w:w="3168" w:type="dxa"/>
            <w:noWrap/>
            <w:hideMark/>
          </w:tcPr>
          <w:p w:rsidR="00D622F1" w:rsidRPr="00D622F1" w:rsidRDefault="00D622F1" w:rsidP="00810107">
            <w:pPr>
              <w:pStyle w:val="NoSpacing"/>
            </w:pPr>
            <w:r w:rsidRPr="00D622F1">
              <w:t>1850001-2270000</w:t>
            </w:r>
          </w:p>
        </w:tc>
        <w:tc>
          <w:tcPr>
            <w:tcW w:w="4280" w:type="dxa"/>
            <w:noWrap/>
            <w:hideMark/>
          </w:tcPr>
          <w:p w:rsidR="00D622F1" w:rsidRPr="00D622F1" w:rsidRDefault="00D622F1" w:rsidP="00810107">
            <w:pPr>
              <w:pStyle w:val="NoSpacing"/>
            </w:pPr>
            <w:r w:rsidRPr="00D622F1">
              <w:t>390</w:t>
            </w:r>
          </w:p>
        </w:tc>
        <w:tc>
          <w:tcPr>
            <w:tcW w:w="2700" w:type="dxa"/>
            <w:noWrap/>
            <w:hideMark/>
          </w:tcPr>
          <w:p w:rsidR="00D622F1" w:rsidRPr="00D622F1" w:rsidRDefault="00D622F1" w:rsidP="00810107">
            <w:pPr>
              <w:pStyle w:val="NoSpacing"/>
            </w:pPr>
            <w:r w:rsidRPr="00D622F1">
              <w:t>MN</w:t>
            </w:r>
          </w:p>
        </w:tc>
        <w:tc>
          <w:tcPr>
            <w:tcW w:w="3056" w:type="dxa"/>
            <w:noWrap/>
            <w:hideMark/>
          </w:tcPr>
          <w:p w:rsidR="00D622F1" w:rsidRPr="00D622F1" w:rsidRDefault="00D622F1" w:rsidP="00810107">
            <w:pPr>
              <w:pStyle w:val="NoSpacing"/>
            </w:pPr>
            <w:r w:rsidRPr="00D622F1">
              <w:t>1</w:t>
            </w:r>
          </w:p>
        </w:tc>
      </w:tr>
      <w:tr w:rsidR="00D622F1" w:rsidRPr="00D622F1" w:rsidTr="00810107">
        <w:trPr>
          <w:trHeight w:val="300"/>
        </w:trPr>
        <w:tc>
          <w:tcPr>
            <w:tcW w:w="3168" w:type="dxa"/>
            <w:noWrap/>
            <w:hideMark/>
          </w:tcPr>
          <w:p w:rsidR="00D622F1" w:rsidRPr="00D622F1" w:rsidRDefault="00D622F1" w:rsidP="00810107">
            <w:pPr>
              <w:pStyle w:val="NoSpacing"/>
            </w:pPr>
            <w:r w:rsidRPr="00D622F1">
              <w:t>2270001-3020000</w:t>
            </w:r>
          </w:p>
        </w:tc>
        <w:tc>
          <w:tcPr>
            <w:tcW w:w="4280" w:type="dxa"/>
            <w:noWrap/>
            <w:hideMark/>
          </w:tcPr>
          <w:p w:rsidR="00D622F1" w:rsidRPr="00D622F1" w:rsidRDefault="00D622F1" w:rsidP="00810107">
            <w:pPr>
              <w:pStyle w:val="NoSpacing"/>
            </w:pPr>
            <w:r w:rsidRPr="00D622F1">
              <w:t>420</w:t>
            </w:r>
          </w:p>
        </w:tc>
        <w:tc>
          <w:tcPr>
            <w:tcW w:w="2700" w:type="dxa"/>
            <w:noWrap/>
            <w:hideMark/>
          </w:tcPr>
          <w:p w:rsidR="00D622F1" w:rsidRPr="00D622F1" w:rsidRDefault="00D622F1" w:rsidP="00810107">
            <w:pPr>
              <w:pStyle w:val="NoSpacing"/>
            </w:pPr>
            <w:r w:rsidRPr="00D622F1">
              <w:t>MN</w:t>
            </w:r>
          </w:p>
        </w:tc>
        <w:tc>
          <w:tcPr>
            <w:tcW w:w="3056" w:type="dxa"/>
            <w:noWrap/>
            <w:hideMark/>
          </w:tcPr>
          <w:p w:rsidR="00D622F1" w:rsidRPr="00D622F1" w:rsidRDefault="00D622F1" w:rsidP="00810107">
            <w:pPr>
              <w:pStyle w:val="NoSpacing"/>
            </w:pPr>
            <w:r w:rsidRPr="00D622F1">
              <w:t>1</w:t>
            </w:r>
          </w:p>
        </w:tc>
      </w:tr>
      <w:tr w:rsidR="00D622F1" w:rsidRPr="00D622F1" w:rsidTr="00810107">
        <w:trPr>
          <w:trHeight w:val="300"/>
        </w:trPr>
        <w:tc>
          <w:tcPr>
            <w:tcW w:w="3168" w:type="dxa"/>
            <w:noWrap/>
            <w:hideMark/>
          </w:tcPr>
          <w:p w:rsidR="00D622F1" w:rsidRPr="00D622F1" w:rsidRDefault="00D622F1" w:rsidP="00810107">
            <w:pPr>
              <w:pStyle w:val="NoSpacing"/>
            </w:pPr>
            <w:r w:rsidRPr="00D622F1">
              <w:lastRenderedPageBreak/>
              <w:t>3020001-3960000</w:t>
            </w:r>
          </w:p>
        </w:tc>
        <w:tc>
          <w:tcPr>
            <w:tcW w:w="4280" w:type="dxa"/>
            <w:noWrap/>
            <w:hideMark/>
          </w:tcPr>
          <w:p w:rsidR="00D622F1" w:rsidRPr="00D622F1" w:rsidRDefault="00D622F1" w:rsidP="00810107">
            <w:pPr>
              <w:pStyle w:val="NoSpacing"/>
            </w:pPr>
            <w:r w:rsidRPr="00D622F1">
              <w:t>450</w:t>
            </w:r>
          </w:p>
        </w:tc>
        <w:tc>
          <w:tcPr>
            <w:tcW w:w="2700" w:type="dxa"/>
            <w:noWrap/>
            <w:hideMark/>
          </w:tcPr>
          <w:p w:rsidR="00D622F1" w:rsidRPr="00D622F1" w:rsidRDefault="00D622F1" w:rsidP="00810107">
            <w:pPr>
              <w:pStyle w:val="NoSpacing"/>
            </w:pPr>
            <w:r w:rsidRPr="00D622F1">
              <w:t>MN</w:t>
            </w:r>
          </w:p>
        </w:tc>
        <w:tc>
          <w:tcPr>
            <w:tcW w:w="3056" w:type="dxa"/>
            <w:noWrap/>
            <w:hideMark/>
          </w:tcPr>
          <w:p w:rsidR="00D622F1" w:rsidRPr="00D622F1" w:rsidRDefault="00D622F1" w:rsidP="00810107">
            <w:pPr>
              <w:pStyle w:val="NoSpacing"/>
            </w:pPr>
            <w:r w:rsidRPr="00D622F1">
              <w:t>1</w:t>
            </w:r>
          </w:p>
        </w:tc>
      </w:tr>
      <w:tr w:rsidR="00D622F1" w:rsidRPr="00D622F1" w:rsidTr="00810107">
        <w:trPr>
          <w:trHeight w:val="300"/>
        </w:trPr>
        <w:tc>
          <w:tcPr>
            <w:tcW w:w="3168" w:type="dxa"/>
            <w:noWrap/>
            <w:hideMark/>
          </w:tcPr>
          <w:p w:rsidR="00D622F1" w:rsidRPr="00D622F1" w:rsidRDefault="00D622F1" w:rsidP="00810107">
            <w:pPr>
              <w:pStyle w:val="NoSpacing"/>
            </w:pPr>
            <w:r w:rsidRPr="00D622F1">
              <w:t>&gt;=3960001</w:t>
            </w:r>
          </w:p>
        </w:tc>
        <w:tc>
          <w:tcPr>
            <w:tcW w:w="4280" w:type="dxa"/>
            <w:noWrap/>
            <w:hideMark/>
          </w:tcPr>
          <w:p w:rsidR="00D622F1" w:rsidRPr="00D622F1" w:rsidRDefault="00D622F1" w:rsidP="00810107">
            <w:pPr>
              <w:pStyle w:val="NoSpacing"/>
            </w:pPr>
            <w:r w:rsidRPr="00D622F1">
              <w:t>480</w:t>
            </w:r>
          </w:p>
        </w:tc>
        <w:tc>
          <w:tcPr>
            <w:tcW w:w="2700" w:type="dxa"/>
            <w:noWrap/>
            <w:hideMark/>
          </w:tcPr>
          <w:p w:rsidR="00D622F1" w:rsidRPr="00D622F1" w:rsidRDefault="00D622F1" w:rsidP="00810107">
            <w:pPr>
              <w:pStyle w:val="NoSpacing"/>
            </w:pPr>
            <w:r w:rsidRPr="00D622F1">
              <w:t>MN</w:t>
            </w:r>
          </w:p>
        </w:tc>
        <w:tc>
          <w:tcPr>
            <w:tcW w:w="3056" w:type="dxa"/>
            <w:noWrap/>
            <w:hideMark/>
          </w:tcPr>
          <w:p w:rsidR="00D622F1" w:rsidRPr="00D622F1" w:rsidRDefault="00D622F1" w:rsidP="00810107">
            <w:pPr>
              <w:pStyle w:val="NoSpacing"/>
            </w:pPr>
            <w:r w:rsidRPr="00D622F1">
              <w:t>1</w:t>
            </w:r>
          </w:p>
        </w:tc>
      </w:tr>
    </w:tbl>
    <w:p w:rsidR="00D622F1" w:rsidRPr="00396290" w:rsidRDefault="00D622F1" w:rsidP="00396290"/>
    <w:p w:rsidR="003A4D9B" w:rsidRDefault="003A4D9B" w:rsidP="003A4D9B">
      <w:pPr>
        <w:pStyle w:val="Heading3"/>
      </w:pPr>
      <w:r>
        <w:t>CCR Activities Determination Functions</w:t>
      </w:r>
    </w:p>
    <w:p w:rsidR="003A4D9B" w:rsidRDefault="003A4D9B" w:rsidP="003A4D9B">
      <w:pPr>
        <w:pStyle w:val="Heading4"/>
      </w:pPr>
      <w:r>
        <w:t>Create CCR Activities</w:t>
      </w:r>
    </w:p>
    <w:p w:rsidR="003A4D9B" w:rsidRPr="000B17A0" w:rsidRDefault="003A4D9B" w:rsidP="003A4D9B">
      <w:r>
        <w:t>This action creates one or more Activity records for the water system as follows.</w:t>
      </w:r>
    </w:p>
    <w:tbl>
      <w:tblPr>
        <w:tblStyle w:val="TableGrid"/>
        <w:tblW w:w="5000" w:type="pct"/>
        <w:tblLook w:val="04A0" w:firstRow="1" w:lastRow="0" w:firstColumn="1" w:lastColumn="0" w:noHBand="0" w:noVBand="1"/>
      </w:tblPr>
      <w:tblGrid>
        <w:gridCol w:w="3716"/>
        <w:gridCol w:w="6162"/>
        <w:gridCol w:w="3792"/>
      </w:tblGrid>
      <w:tr w:rsidR="003A4D9B" w:rsidRPr="000B17A0" w:rsidTr="003A4D9B">
        <w:trPr>
          <w:cantSplit/>
          <w:tblHeader/>
        </w:trPr>
        <w:tc>
          <w:tcPr>
            <w:tcW w:w="1359" w:type="pct"/>
            <w:hideMark/>
          </w:tcPr>
          <w:p w:rsidR="003A4D9B" w:rsidRPr="000B17A0" w:rsidRDefault="003A4D9B" w:rsidP="003A4D9B">
            <w:pPr>
              <w:pStyle w:val="NoSpacing"/>
              <w:keepNext/>
              <w:rPr>
                <w:b/>
              </w:rPr>
            </w:pPr>
            <w:r>
              <w:rPr>
                <w:b/>
              </w:rPr>
              <w:t>Activity</w:t>
            </w:r>
            <w:r w:rsidRPr="000B17A0">
              <w:rPr>
                <w:b/>
              </w:rPr>
              <w:t xml:space="preserve"> Elements</w:t>
            </w:r>
          </w:p>
        </w:tc>
        <w:tc>
          <w:tcPr>
            <w:tcW w:w="2254" w:type="pct"/>
            <w:hideMark/>
          </w:tcPr>
          <w:p w:rsidR="003A4D9B" w:rsidRPr="000B17A0" w:rsidRDefault="003A4D9B" w:rsidP="003A4D9B">
            <w:pPr>
              <w:pStyle w:val="NoSpacing"/>
              <w:keepNext/>
              <w:rPr>
                <w:b/>
              </w:rPr>
            </w:pPr>
            <w:r w:rsidRPr="000B17A0">
              <w:rPr>
                <w:b/>
              </w:rPr>
              <w:t>Source Data Element/Logic</w:t>
            </w:r>
          </w:p>
        </w:tc>
        <w:tc>
          <w:tcPr>
            <w:tcW w:w="1387" w:type="pct"/>
            <w:hideMark/>
          </w:tcPr>
          <w:p w:rsidR="003A4D9B" w:rsidRPr="000B17A0" w:rsidRDefault="003A4D9B" w:rsidP="003A4D9B">
            <w:pPr>
              <w:pStyle w:val="NoSpacing"/>
              <w:keepNext/>
              <w:rPr>
                <w:b/>
              </w:rPr>
            </w:pPr>
            <w:r w:rsidRPr="000B17A0">
              <w:rPr>
                <w:b/>
              </w:rPr>
              <w:t>Details</w:t>
            </w:r>
          </w:p>
        </w:tc>
      </w:tr>
      <w:tr w:rsidR="003A4D9B" w:rsidRPr="000B17A0" w:rsidTr="003A4D9B">
        <w:trPr>
          <w:cantSplit/>
          <w:trHeight w:val="300"/>
        </w:trPr>
        <w:tc>
          <w:tcPr>
            <w:tcW w:w="1359" w:type="pct"/>
            <w:hideMark/>
          </w:tcPr>
          <w:p w:rsidR="003A4D9B" w:rsidRPr="000B17A0" w:rsidRDefault="003A4D9B" w:rsidP="003A4D9B">
            <w:pPr>
              <w:pStyle w:val="NoSpacing"/>
              <w:keepNext/>
            </w:pPr>
            <w:r>
              <w:t>ACTIVITY</w:t>
            </w:r>
            <w:r w:rsidRPr="000B17A0">
              <w:t>_ID</w:t>
            </w:r>
          </w:p>
        </w:tc>
        <w:tc>
          <w:tcPr>
            <w:tcW w:w="2254" w:type="pct"/>
            <w:hideMark/>
          </w:tcPr>
          <w:p w:rsidR="003A4D9B" w:rsidRPr="000B17A0" w:rsidRDefault="003A4D9B" w:rsidP="003A4D9B">
            <w:pPr>
              <w:pStyle w:val="NoSpacing"/>
              <w:keepNext/>
            </w:pPr>
            <w:r w:rsidRPr="000B17A0">
              <w:t>Primary key</w:t>
            </w:r>
          </w:p>
        </w:tc>
        <w:tc>
          <w:tcPr>
            <w:tcW w:w="1387" w:type="pct"/>
            <w:hideMark/>
          </w:tcPr>
          <w:p w:rsidR="003A4D9B" w:rsidRPr="000B17A0" w:rsidRDefault="003A4D9B" w:rsidP="003A4D9B">
            <w:pPr>
              <w:pStyle w:val="NoSpacing"/>
              <w:keepNext/>
            </w:pPr>
            <w:r w:rsidRPr="000B17A0">
              <w:t>Generated by Prime</w:t>
            </w:r>
          </w:p>
        </w:tc>
      </w:tr>
      <w:tr w:rsidR="003A4D9B" w:rsidRPr="000B17A0" w:rsidTr="003A4D9B">
        <w:trPr>
          <w:cantSplit/>
          <w:trHeight w:val="300"/>
        </w:trPr>
        <w:tc>
          <w:tcPr>
            <w:tcW w:w="1359" w:type="pct"/>
            <w:hideMark/>
          </w:tcPr>
          <w:p w:rsidR="003A4D9B" w:rsidRPr="000B17A0" w:rsidRDefault="003A4D9B" w:rsidP="003A4D9B">
            <w:pPr>
              <w:pStyle w:val="NoSpacing"/>
              <w:keepNext/>
            </w:pPr>
            <w:r w:rsidRPr="000B17A0">
              <w:t>WATER_SYSTEM_ID</w:t>
            </w:r>
          </w:p>
        </w:tc>
        <w:tc>
          <w:tcPr>
            <w:tcW w:w="2254" w:type="pct"/>
            <w:hideMark/>
          </w:tcPr>
          <w:p w:rsidR="003A4D9B" w:rsidRPr="000B17A0" w:rsidRDefault="003A4D9B" w:rsidP="003A4D9B">
            <w:pPr>
              <w:pStyle w:val="NoSpacing"/>
              <w:keepNext/>
            </w:pPr>
            <w:r>
              <w:t xml:space="preserve">Set to </w:t>
            </w:r>
            <w:r w:rsidRPr="000B17A0">
              <w:t>WATER_SYSTEM_ID</w:t>
            </w:r>
            <w:r>
              <w:t xml:space="preserve"> being processed</w:t>
            </w:r>
          </w:p>
        </w:tc>
        <w:tc>
          <w:tcPr>
            <w:tcW w:w="1387" w:type="pct"/>
            <w:hideMark/>
          </w:tcPr>
          <w:p w:rsidR="003A4D9B" w:rsidRPr="000B17A0" w:rsidRDefault="003A4D9B" w:rsidP="003A4D9B">
            <w:pPr>
              <w:pStyle w:val="NoSpacing"/>
              <w:keepNext/>
            </w:pPr>
          </w:p>
        </w:tc>
      </w:tr>
      <w:tr w:rsidR="003A4D9B" w:rsidRPr="000B17A0" w:rsidTr="003A4D9B">
        <w:trPr>
          <w:cantSplit/>
          <w:trHeight w:val="300"/>
        </w:trPr>
        <w:tc>
          <w:tcPr>
            <w:tcW w:w="1359" w:type="pct"/>
          </w:tcPr>
          <w:p w:rsidR="003A4D9B" w:rsidRPr="000B17A0" w:rsidRDefault="003A4D9B" w:rsidP="003A4D9B">
            <w:pPr>
              <w:pStyle w:val="NoSpacing"/>
            </w:pPr>
            <w:r w:rsidRPr="007055DE">
              <w:t>ACTIVITY_TYPE_REF_ID</w:t>
            </w:r>
          </w:p>
        </w:tc>
        <w:tc>
          <w:tcPr>
            <w:tcW w:w="2254" w:type="pct"/>
          </w:tcPr>
          <w:p w:rsidR="003A4D9B" w:rsidRDefault="003A4D9B" w:rsidP="003A4D9B">
            <w:pPr>
              <w:pStyle w:val="NoSpacing"/>
            </w:pPr>
            <w:r>
              <w:t>Set to activity_type_ref_id where the referenced violation_type_cd in ('71','72') and ACTIVITY_TYPE_REF.</w:t>
            </w:r>
            <w:r w:rsidRPr="003A4D9B">
              <w:t>CFR_REFERENCE</w:t>
            </w:r>
            <w:r>
              <w:t xml:space="preserve"> like '141.155%'</w:t>
            </w:r>
          </w:p>
          <w:p w:rsidR="003A4D9B" w:rsidRPr="000B17A0" w:rsidRDefault="003A4D9B" w:rsidP="003A4D9B">
            <w:pPr>
              <w:pStyle w:val="NoSpacing"/>
            </w:pPr>
            <w:r>
              <w:t>If there is more than one activity_type_ref with this violation type code, create an Activity record for each.</w:t>
            </w:r>
          </w:p>
        </w:tc>
        <w:tc>
          <w:tcPr>
            <w:tcW w:w="1387" w:type="pct"/>
          </w:tcPr>
          <w:p w:rsidR="003A4D9B" w:rsidRPr="000B17A0" w:rsidRDefault="003A4D9B" w:rsidP="003A4D9B">
            <w:pPr>
              <w:pStyle w:val="NoSpacing"/>
            </w:pPr>
          </w:p>
        </w:tc>
      </w:tr>
      <w:tr w:rsidR="003A4D9B" w:rsidRPr="000B17A0" w:rsidTr="003A4D9B">
        <w:trPr>
          <w:cantSplit/>
          <w:trHeight w:val="300"/>
        </w:trPr>
        <w:tc>
          <w:tcPr>
            <w:tcW w:w="1359" w:type="pct"/>
            <w:hideMark/>
          </w:tcPr>
          <w:p w:rsidR="003A4D9B" w:rsidRPr="000B17A0" w:rsidRDefault="003A4D9B" w:rsidP="003A4D9B">
            <w:pPr>
              <w:pStyle w:val="NoSpacing"/>
            </w:pPr>
            <w:r w:rsidRPr="007055DE">
              <w:t>STATUS_ID</w:t>
            </w:r>
          </w:p>
        </w:tc>
        <w:tc>
          <w:tcPr>
            <w:tcW w:w="2254" w:type="pct"/>
          </w:tcPr>
          <w:p w:rsidR="003A4D9B" w:rsidRPr="000B17A0" w:rsidRDefault="003A4D9B" w:rsidP="003A4D9B">
            <w:pPr>
              <w:pStyle w:val="NoSpacing"/>
            </w:pPr>
            <w:r>
              <w:t xml:space="preserve">Set to </w:t>
            </w:r>
            <w:r w:rsidRPr="00DA3ED2">
              <w:t>35478</w:t>
            </w:r>
          </w:p>
        </w:tc>
        <w:tc>
          <w:tcPr>
            <w:tcW w:w="1387" w:type="pct"/>
          </w:tcPr>
          <w:p w:rsidR="003A4D9B" w:rsidRPr="000B17A0" w:rsidRDefault="003A4D9B" w:rsidP="003A4D9B">
            <w:pPr>
              <w:pStyle w:val="NoSpacing"/>
            </w:pPr>
            <w:r>
              <w:t>'Candidate'</w:t>
            </w:r>
          </w:p>
        </w:tc>
      </w:tr>
      <w:tr w:rsidR="003A4D9B" w:rsidRPr="000B17A0" w:rsidTr="003A4D9B">
        <w:trPr>
          <w:cantSplit/>
          <w:trHeight w:val="288"/>
        </w:trPr>
        <w:tc>
          <w:tcPr>
            <w:tcW w:w="1359" w:type="pct"/>
          </w:tcPr>
          <w:p w:rsidR="003A4D9B" w:rsidRPr="000B17A0" w:rsidRDefault="003A4D9B" w:rsidP="003A4D9B">
            <w:pPr>
              <w:pStyle w:val="NoSpacing"/>
            </w:pPr>
            <w:r w:rsidRPr="007055DE">
              <w:t>STATUS_DT</w:t>
            </w:r>
          </w:p>
        </w:tc>
        <w:tc>
          <w:tcPr>
            <w:tcW w:w="2254" w:type="pct"/>
          </w:tcPr>
          <w:p w:rsidR="003A4D9B" w:rsidRPr="000B17A0" w:rsidRDefault="003A4D9B" w:rsidP="003A4D9B">
            <w:pPr>
              <w:pStyle w:val="NoSpacing"/>
            </w:pPr>
            <w:r>
              <w:t>Set to Current Date</w:t>
            </w:r>
          </w:p>
        </w:tc>
        <w:tc>
          <w:tcPr>
            <w:tcW w:w="1387" w:type="pct"/>
          </w:tcPr>
          <w:p w:rsidR="003A4D9B" w:rsidRPr="000B17A0" w:rsidRDefault="003A4D9B" w:rsidP="003A4D9B">
            <w:pPr>
              <w:pStyle w:val="NoSpacing"/>
            </w:pPr>
          </w:p>
        </w:tc>
      </w:tr>
      <w:tr w:rsidR="003A4D9B" w:rsidRPr="000B17A0" w:rsidTr="003A4D9B">
        <w:trPr>
          <w:cantSplit/>
          <w:trHeight w:val="305"/>
        </w:trPr>
        <w:tc>
          <w:tcPr>
            <w:tcW w:w="1359" w:type="pct"/>
          </w:tcPr>
          <w:p w:rsidR="003A4D9B" w:rsidRPr="000B17A0" w:rsidRDefault="003A4D9B" w:rsidP="003A4D9B">
            <w:pPr>
              <w:pStyle w:val="NoSpacing"/>
            </w:pPr>
            <w:r>
              <w:t>DUE_DT</w:t>
            </w:r>
          </w:p>
        </w:tc>
        <w:tc>
          <w:tcPr>
            <w:tcW w:w="2254" w:type="pct"/>
          </w:tcPr>
          <w:p w:rsidR="003A4D9B" w:rsidRPr="000B17A0" w:rsidRDefault="00B725A1" w:rsidP="003A4D9B">
            <w:pPr>
              <w:pStyle w:val="NoSpacing"/>
            </w:pPr>
            <w:r>
              <w:t>Set to July 1 of the current year</w:t>
            </w:r>
          </w:p>
        </w:tc>
        <w:tc>
          <w:tcPr>
            <w:tcW w:w="1387" w:type="pct"/>
          </w:tcPr>
          <w:p w:rsidR="003A4D9B" w:rsidRPr="000B17A0" w:rsidRDefault="003A4D9B" w:rsidP="003A4D9B">
            <w:pPr>
              <w:pStyle w:val="NoSpacing"/>
            </w:pPr>
          </w:p>
        </w:tc>
      </w:tr>
      <w:tr w:rsidR="003A4D9B" w:rsidRPr="000B17A0" w:rsidTr="003A4D9B">
        <w:trPr>
          <w:cantSplit/>
          <w:trHeight w:val="300"/>
        </w:trPr>
        <w:tc>
          <w:tcPr>
            <w:tcW w:w="1359" w:type="pct"/>
          </w:tcPr>
          <w:p w:rsidR="003A4D9B" w:rsidRPr="000B17A0" w:rsidRDefault="003A4D9B" w:rsidP="003A4D9B">
            <w:pPr>
              <w:pStyle w:val="NoSpacing"/>
            </w:pPr>
            <w:r w:rsidRPr="007055DE">
              <w:t>AGENCY_RECEIVED_DT</w:t>
            </w:r>
          </w:p>
        </w:tc>
        <w:tc>
          <w:tcPr>
            <w:tcW w:w="2254" w:type="pct"/>
          </w:tcPr>
          <w:p w:rsidR="003A4D9B" w:rsidRPr="000B17A0" w:rsidRDefault="003A4D9B" w:rsidP="003A4D9B">
            <w:pPr>
              <w:pStyle w:val="NoSpacing"/>
            </w:pPr>
            <w:r>
              <w:t>Null</w:t>
            </w:r>
          </w:p>
        </w:tc>
        <w:tc>
          <w:tcPr>
            <w:tcW w:w="1387" w:type="pct"/>
          </w:tcPr>
          <w:p w:rsidR="003A4D9B" w:rsidRPr="000B17A0" w:rsidRDefault="003A4D9B" w:rsidP="003A4D9B">
            <w:pPr>
              <w:pStyle w:val="NoSpacing"/>
            </w:pPr>
          </w:p>
        </w:tc>
      </w:tr>
      <w:tr w:rsidR="003A4D9B" w:rsidRPr="000B17A0" w:rsidTr="003A4D9B">
        <w:trPr>
          <w:cantSplit/>
          <w:trHeight w:val="300"/>
        </w:trPr>
        <w:tc>
          <w:tcPr>
            <w:tcW w:w="1359" w:type="pct"/>
          </w:tcPr>
          <w:p w:rsidR="003A4D9B" w:rsidRPr="000B17A0" w:rsidRDefault="003A4D9B" w:rsidP="003A4D9B">
            <w:pPr>
              <w:pStyle w:val="NoSpacing"/>
            </w:pPr>
            <w:r w:rsidRPr="007055DE">
              <w:t>FACILITY_ID</w:t>
            </w:r>
          </w:p>
        </w:tc>
        <w:tc>
          <w:tcPr>
            <w:tcW w:w="2254" w:type="pct"/>
          </w:tcPr>
          <w:p w:rsidR="003A4D9B" w:rsidRPr="000B17A0" w:rsidRDefault="00B725A1" w:rsidP="003A4D9B">
            <w:pPr>
              <w:pStyle w:val="NoSpacing"/>
            </w:pPr>
            <w:r>
              <w:t>Set to Null</w:t>
            </w:r>
          </w:p>
        </w:tc>
        <w:tc>
          <w:tcPr>
            <w:tcW w:w="1387" w:type="pct"/>
          </w:tcPr>
          <w:p w:rsidR="003A4D9B" w:rsidRPr="000B17A0" w:rsidRDefault="003A4D9B" w:rsidP="003A4D9B">
            <w:pPr>
              <w:pStyle w:val="NoSpacing"/>
            </w:pPr>
          </w:p>
        </w:tc>
      </w:tr>
      <w:tr w:rsidR="003A4D9B" w:rsidRPr="000B17A0" w:rsidTr="003A4D9B">
        <w:trPr>
          <w:cantSplit/>
          <w:trHeight w:val="300"/>
        </w:trPr>
        <w:tc>
          <w:tcPr>
            <w:tcW w:w="1359" w:type="pct"/>
          </w:tcPr>
          <w:p w:rsidR="003A4D9B" w:rsidRPr="007055DE" w:rsidRDefault="003A4D9B" w:rsidP="003A4D9B">
            <w:pPr>
              <w:pStyle w:val="NoSpacing"/>
            </w:pPr>
            <w:r>
              <w:t>MONITORING_PERIOD_ID</w:t>
            </w:r>
          </w:p>
        </w:tc>
        <w:tc>
          <w:tcPr>
            <w:tcW w:w="2254" w:type="pct"/>
          </w:tcPr>
          <w:p w:rsidR="003A4D9B" w:rsidRDefault="003A4D9B" w:rsidP="003A4D9B">
            <w:pPr>
              <w:pStyle w:val="NoSpacing"/>
            </w:pPr>
            <w:r>
              <w:t>Set to Null</w:t>
            </w:r>
          </w:p>
        </w:tc>
        <w:tc>
          <w:tcPr>
            <w:tcW w:w="1387" w:type="pct"/>
          </w:tcPr>
          <w:p w:rsidR="003A4D9B" w:rsidRPr="000B17A0" w:rsidRDefault="003A4D9B" w:rsidP="003A4D9B">
            <w:pPr>
              <w:pStyle w:val="NoSpacing"/>
            </w:pPr>
          </w:p>
        </w:tc>
      </w:tr>
    </w:tbl>
    <w:p w:rsidR="00AD47F7" w:rsidRDefault="00AD47F7" w:rsidP="00AD47F7">
      <w:pPr>
        <w:pStyle w:val="Heading4"/>
      </w:pPr>
      <w:r>
        <w:t>Create Wholesale CCR Activities</w:t>
      </w:r>
    </w:p>
    <w:p w:rsidR="00AD47F7" w:rsidRPr="000B17A0" w:rsidRDefault="00AD47F7" w:rsidP="00AD47F7">
      <w:r>
        <w:t>This action creates one or more Activity records for the water system as follows.</w:t>
      </w:r>
    </w:p>
    <w:tbl>
      <w:tblPr>
        <w:tblStyle w:val="TableGrid"/>
        <w:tblW w:w="5000" w:type="pct"/>
        <w:tblLook w:val="04A0" w:firstRow="1" w:lastRow="0" w:firstColumn="1" w:lastColumn="0" w:noHBand="0" w:noVBand="1"/>
      </w:tblPr>
      <w:tblGrid>
        <w:gridCol w:w="3716"/>
        <w:gridCol w:w="6162"/>
        <w:gridCol w:w="3792"/>
      </w:tblGrid>
      <w:tr w:rsidR="00AD47F7" w:rsidRPr="000B17A0" w:rsidTr="00E36759">
        <w:trPr>
          <w:cantSplit/>
          <w:tblHeader/>
        </w:trPr>
        <w:tc>
          <w:tcPr>
            <w:tcW w:w="1359" w:type="pct"/>
            <w:hideMark/>
          </w:tcPr>
          <w:p w:rsidR="00AD47F7" w:rsidRPr="000B17A0" w:rsidRDefault="00AD47F7" w:rsidP="00E36759">
            <w:pPr>
              <w:pStyle w:val="NoSpacing"/>
              <w:keepNext/>
              <w:rPr>
                <w:b/>
              </w:rPr>
            </w:pPr>
            <w:r>
              <w:rPr>
                <w:b/>
              </w:rPr>
              <w:lastRenderedPageBreak/>
              <w:t>Activity</w:t>
            </w:r>
            <w:r w:rsidRPr="000B17A0">
              <w:rPr>
                <w:b/>
              </w:rPr>
              <w:t xml:space="preserve"> Elements</w:t>
            </w:r>
          </w:p>
        </w:tc>
        <w:tc>
          <w:tcPr>
            <w:tcW w:w="2254" w:type="pct"/>
            <w:hideMark/>
          </w:tcPr>
          <w:p w:rsidR="00AD47F7" w:rsidRPr="000B17A0" w:rsidRDefault="00AD47F7" w:rsidP="00E36759">
            <w:pPr>
              <w:pStyle w:val="NoSpacing"/>
              <w:keepNext/>
              <w:rPr>
                <w:b/>
              </w:rPr>
            </w:pPr>
            <w:r w:rsidRPr="000B17A0">
              <w:rPr>
                <w:b/>
              </w:rPr>
              <w:t>Source Data Element/Logic</w:t>
            </w:r>
          </w:p>
        </w:tc>
        <w:tc>
          <w:tcPr>
            <w:tcW w:w="1387" w:type="pct"/>
            <w:hideMark/>
          </w:tcPr>
          <w:p w:rsidR="00AD47F7" w:rsidRPr="000B17A0" w:rsidRDefault="00AD47F7" w:rsidP="00E36759">
            <w:pPr>
              <w:pStyle w:val="NoSpacing"/>
              <w:keepNext/>
              <w:rPr>
                <w:b/>
              </w:rPr>
            </w:pPr>
            <w:r w:rsidRPr="000B17A0">
              <w:rPr>
                <w:b/>
              </w:rPr>
              <w:t>Details</w:t>
            </w:r>
          </w:p>
        </w:tc>
      </w:tr>
      <w:tr w:rsidR="00AD47F7" w:rsidRPr="000B17A0" w:rsidTr="00E36759">
        <w:trPr>
          <w:cantSplit/>
          <w:trHeight w:val="300"/>
        </w:trPr>
        <w:tc>
          <w:tcPr>
            <w:tcW w:w="1359" w:type="pct"/>
            <w:hideMark/>
          </w:tcPr>
          <w:p w:rsidR="00AD47F7" w:rsidRPr="000B17A0" w:rsidRDefault="00AD47F7" w:rsidP="00E36759">
            <w:pPr>
              <w:pStyle w:val="NoSpacing"/>
              <w:keepNext/>
            </w:pPr>
            <w:r>
              <w:t>ACTIVITY</w:t>
            </w:r>
            <w:r w:rsidRPr="000B17A0">
              <w:t>_ID</w:t>
            </w:r>
          </w:p>
        </w:tc>
        <w:tc>
          <w:tcPr>
            <w:tcW w:w="2254" w:type="pct"/>
            <w:hideMark/>
          </w:tcPr>
          <w:p w:rsidR="00AD47F7" w:rsidRPr="000B17A0" w:rsidRDefault="00AD47F7" w:rsidP="00E36759">
            <w:pPr>
              <w:pStyle w:val="NoSpacing"/>
              <w:keepNext/>
            </w:pPr>
            <w:r w:rsidRPr="000B17A0">
              <w:t>Primary key</w:t>
            </w:r>
          </w:p>
        </w:tc>
        <w:tc>
          <w:tcPr>
            <w:tcW w:w="1387" w:type="pct"/>
            <w:hideMark/>
          </w:tcPr>
          <w:p w:rsidR="00AD47F7" w:rsidRPr="000B17A0" w:rsidRDefault="00AD47F7" w:rsidP="00E36759">
            <w:pPr>
              <w:pStyle w:val="NoSpacing"/>
              <w:keepNext/>
            </w:pPr>
            <w:r w:rsidRPr="000B17A0">
              <w:t>Generated by Prime</w:t>
            </w:r>
          </w:p>
        </w:tc>
      </w:tr>
      <w:tr w:rsidR="00AD47F7" w:rsidRPr="000B17A0" w:rsidTr="00E36759">
        <w:trPr>
          <w:cantSplit/>
          <w:trHeight w:val="300"/>
        </w:trPr>
        <w:tc>
          <w:tcPr>
            <w:tcW w:w="1359" w:type="pct"/>
            <w:hideMark/>
          </w:tcPr>
          <w:p w:rsidR="00AD47F7" w:rsidRPr="000B17A0" w:rsidRDefault="00AD47F7" w:rsidP="00E36759">
            <w:pPr>
              <w:pStyle w:val="NoSpacing"/>
              <w:keepNext/>
            </w:pPr>
            <w:r w:rsidRPr="000B17A0">
              <w:t>WATER_SYSTEM_ID</w:t>
            </w:r>
          </w:p>
        </w:tc>
        <w:tc>
          <w:tcPr>
            <w:tcW w:w="2254" w:type="pct"/>
            <w:hideMark/>
          </w:tcPr>
          <w:p w:rsidR="00AD47F7" w:rsidRPr="000B17A0" w:rsidRDefault="00AD47F7" w:rsidP="00E36759">
            <w:pPr>
              <w:pStyle w:val="NoSpacing"/>
              <w:keepNext/>
            </w:pPr>
            <w:r>
              <w:t xml:space="preserve">Set to </w:t>
            </w:r>
            <w:r w:rsidRPr="000B17A0">
              <w:t>WATER_SYSTEM_ID</w:t>
            </w:r>
            <w:r>
              <w:t xml:space="preserve"> being processed</w:t>
            </w:r>
          </w:p>
        </w:tc>
        <w:tc>
          <w:tcPr>
            <w:tcW w:w="1387" w:type="pct"/>
            <w:hideMark/>
          </w:tcPr>
          <w:p w:rsidR="00AD47F7" w:rsidRPr="000B17A0" w:rsidRDefault="00AD47F7" w:rsidP="00E36759">
            <w:pPr>
              <w:pStyle w:val="NoSpacing"/>
              <w:keepNext/>
            </w:pPr>
          </w:p>
        </w:tc>
      </w:tr>
      <w:tr w:rsidR="00AD47F7" w:rsidRPr="000B17A0" w:rsidTr="00E36759">
        <w:trPr>
          <w:cantSplit/>
          <w:trHeight w:val="300"/>
        </w:trPr>
        <w:tc>
          <w:tcPr>
            <w:tcW w:w="1359" w:type="pct"/>
          </w:tcPr>
          <w:p w:rsidR="00AD47F7" w:rsidRPr="000B17A0" w:rsidRDefault="00AD47F7" w:rsidP="00E36759">
            <w:pPr>
              <w:pStyle w:val="NoSpacing"/>
            </w:pPr>
            <w:r w:rsidRPr="007055DE">
              <w:t>ACTIVITY_TYPE_REF_ID</w:t>
            </w:r>
          </w:p>
        </w:tc>
        <w:tc>
          <w:tcPr>
            <w:tcW w:w="2254" w:type="pct"/>
          </w:tcPr>
          <w:p w:rsidR="00AD47F7" w:rsidRDefault="00AD47F7" w:rsidP="00E36759">
            <w:pPr>
              <w:pStyle w:val="NoSpacing"/>
            </w:pPr>
            <w:r>
              <w:t>Set to activity_type_ref_id where the referenced violation_type_cd in ('71','72') and ACTIVITY_TYPE_REF.</w:t>
            </w:r>
            <w:r w:rsidRPr="003A4D9B">
              <w:t>CFR_REFERENCE</w:t>
            </w:r>
            <w:r>
              <w:t xml:space="preserve"> like '141.15</w:t>
            </w:r>
            <w:r w:rsidR="009C20A3">
              <w:t>2</w:t>
            </w:r>
            <w:r>
              <w:t>%'</w:t>
            </w:r>
          </w:p>
          <w:p w:rsidR="00AD47F7" w:rsidRPr="000B17A0" w:rsidRDefault="00AD47F7" w:rsidP="00E36759">
            <w:pPr>
              <w:pStyle w:val="NoSpacing"/>
            </w:pPr>
            <w:r>
              <w:t>If there is more than one activity_type_ref with this violation type code, create an Activity record for each.</w:t>
            </w:r>
          </w:p>
        </w:tc>
        <w:tc>
          <w:tcPr>
            <w:tcW w:w="1387" w:type="pct"/>
          </w:tcPr>
          <w:p w:rsidR="00AD47F7" w:rsidRPr="000B17A0" w:rsidRDefault="00AD47F7" w:rsidP="00E36759">
            <w:pPr>
              <w:pStyle w:val="NoSpacing"/>
            </w:pPr>
          </w:p>
        </w:tc>
      </w:tr>
      <w:tr w:rsidR="00AD47F7" w:rsidRPr="000B17A0" w:rsidTr="00E36759">
        <w:trPr>
          <w:cantSplit/>
          <w:trHeight w:val="300"/>
        </w:trPr>
        <w:tc>
          <w:tcPr>
            <w:tcW w:w="1359" w:type="pct"/>
            <w:hideMark/>
          </w:tcPr>
          <w:p w:rsidR="00AD47F7" w:rsidRPr="000B17A0" w:rsidRDefault="00AD47F7" w:rsidP="00E36759">
            <w:pPr>
              <w:pStyle w:val="NoSpacing"/>
            </w:pPr>
            <w:r w:rsidRPr="007055DE">
              <w:t>STATUS_ID</w:t>
            </w:r>
          </w:p>
        </w:tc>
        <w:tc>
          <w:tcPr>
            <w:tcW w:w="2254" w:type="pct"/>
          </w:tcPr>
          <w:p w:rsidR="00AD47F7" w:rsidRPr="000B17A0" w:rsidRDefault="00AD47F7" w:rsidP="00E36759">
            <w:pPr>
              <w:pStyle w:val="NoSpacing"/>
            </w:pPr>
            <w:r>
              <w:t xml:space="preserve">Set to </w:t>
            </w:r>
            <w:r w:rsidRPr="00DA3ED2">
              <w:t>35478</w:t>
            </w:r>
          </w:p>
        </w:tc>
        <w:tc>
          <w:tcPr>
            <w:tcW w:w="1387" w:type="pct"/>
          </w:tcPr>
          <w:p w:rsidR="00AD47F7" w:rsidRPr="000B17A0" w:rsidRDefault="00AD47F7" w:rsidP="00E36759">
            <w:pPr>
              <w:pStyle w:val="NoSpacing"/>
            </w:pPr>
            <w:r>
              <w:t>'Candidate'</w:t>
            </w:r>
          </w:p>
        </w:tc>
      </w:tr>
      <w:tr w:rsidR="00AD47F7" w:rsidRPr="000B17A0" w:rsidTr="00E36759">
        <w:trPr>
          <w:cantSplit/>
          <w:trHeight w:val="288"/>
        </w:trPr>
        <w:tc>
          <w:tcPr>
            <w:tcW w:w="1359" w:type="pct"/>
          </w:tcPr>
          <w:p w:rsidR="00AD47F7" w:rsidRPr="000B17A0" w:rsidRDefault="00AD47F7" w:rsidP="00E36759">
            <w:pPr>
              <w:pStyle w:val="NoSpacing"/>
            </w:pPr>
            <w:r w:rsidRPr="007055DE">
              <w:t>STATUS_DT</w:t>
            </w:r>
          </w:p>
        </w:tc>
        <w:tc>
          <w:tcPr>
            <w:tcW w:w="2254" w:type="pct"/>
          </w:tcPr>
          <w:p w:rsidR="00AD47F7" w:rsidRPr="000B17A0" w:rsidRDefault="00AD47F7" w:rsidP="00E36759">
            <w:pPr>
              <w:pStyle w:val="NoSpacing"/>
            </w:pPr>
            <w:r>
              <w:t>Set to Current Date</w:t>
            </w:r>
          </w:p>
        </w:tc>
        <w:tc>
          <w:tcPr>
            <w:tcW w:w="1387" w:type="pct"/>
          </w:tcPr>
          <w:p w:rsidR="00AD47F7" w:rsidRPr="000B17A0" w:rsidRDefault="00AD47F7" w:rsidP="00E36759">
            <w:pPr>
              <w:pStyle w:val="NoSpacing"/>
            </w:pPr>
          </w:p>
        </w:tc>
      </w:tr>
      <w:tr w:rsidR="00AD47F7" w:rsidRPr="000B17A0" w:rsidTr="00E36759">
        <w:trPr>
          <w:cantSplit/>
          <w:trHeight w:val="305"/>
        </w:trPr>
        <w:tc>
          <w:tcPr>
            <w:tcW w:w="1359" w:type="pct"/>
          </w:tcPr>
          <w:p w:rsidR="00AD47F7" w:rsidRPr="000B17A0" w:rsidRDefault="00AD47F7" w:rsidP="00E36759">
            <w:pPr>
              <w:pStyle w:val="NoSpacing"/>
            </w:pPr>
            <w:r>
              <w:t>DUE_DT</w:t>
            </w:r>
          </w:p>
        </w:tc>
        <w:tc>
          <w:tcPr>
            <w:tcW w:w="2254" w:type="pct"/>
          </w:tcPr>
          <w:p w:rsidR="00AD47F7" w:rsidRPr="000B17A0" w:rsidRDefault="00C745A8" w:rsidP="00E36759">
            <w:pPr>
              <w:pStyle w:val="NoSpacing"/>
            </w:pPr>
            <w:r>
              <w:t>Set to April</w:t>
            </w:r>
            <w:r w:rsidR="00AD47F7">
              <w:t xml:space="preserve"> 1 of the current year</w:t>
            </w:r>
          </w:p>
        </w:tc>
        <w:tc>
          <w:tcPr>
            <w:tcW w:w="1387" w:type="pct"/>
          </w:tcPr>
          <w:p w:rsidR="00AD47F7" w:rsidRPr="000B17A0" w:rsidRDefault="00AD47F7" w:rsidP="00E36759">
            <w:pPr>
              <w:pStyle w:val="NoSpacing"/>
            </w:pPr>
          </w:p>
        </w:tc>
      </w:tr>
      <w:tr w:rsidR="00AD47F7" w:rsidRPr="000B17A0" w:rsidTr="00E36759">
        <w:trPr>
          <w:cantSplit/>
          <w:trHeight w:val="300"/>
        </w:trPr>
        <w:tc>
          <w:tcPr>
            <w:tcW w:w="1359" w:type="pct"/>
          </w:tcPr>
          <w:p w:rsidR="00AD47F7" w:rsidRPr="000B17A0" w:rsidRDefault="00AD47F7" w:rsidP="00E36759">
            <w:pPr>
              <w:pStyle w:val="NoSpacing"/>
            </w:pPr>
            <w:r w:rsidRPr="007055DE">
              <w:t>AGENCY_RECEIVED_DT</w:t>
            </w:r>
          </w:p>
        </w:tc>
        <w:tc>
          <w:tcPr>
            <w:tcW w:w="2254" w:type="pct"/>
          </w:tcPr>
          <w:p w:rsidR="00AD47F7" w:rsidRPr="000B17A0" w:rsidRDefault="00AD47F7" w:rsidP="00E36759">
            <w:pPr>
              <w:pStyle w:val="NoSpacing"/>
            </w:pPr>
            <w:r>
              <w:t>Null</w:t>
            </w:r>
          </w:p>
        </w:tc>
        <w:tc>
          <w:tcPr>
            <w:tcW w:w="1387" w:type="pct"/>
          </w:tcPr>
          <w:p w:rsidR="00AD47F7" w:rsidRPr="000B17A0" w:rsidRDefault="00AD47F7" w:rsidP="00E36759">
            <w:pPr>
              <w:pStyle w:val="NoSpacing"/>
            </w:pPr>
          </w:p>
        </w:tc>
      </w:tr>
      <w:tr w:rsidR="00AD47F7" w:rsidRPr="000B17A0" w:rsidTr="00E36759">
        <w:trPr>
          <w:cantSplit/>
          <w:trHeight w:val="300"/>
        </w:trPr>
        <w:tc>
          <w:tcPr>
            <w:tcW w:w="1359" w:type="pct"/>
          </w:tcPr>
          <w:p w:rsidR="00AD47F7" w:rsidRPr="000B17A0" w:rsidRDefault="00AD47F7" w:rsidP="00E36759">
            <w:pPr>
              <w:pStyle w:val="NoSpacing"/>
            </w:pPr>
            <w:r w:rsidRPr="007055DE">
              <w:t>FACILITY_ID</w:t>
            </w:r>
          </w:p>
        </w:tc>
        <w:tc>
          <w:tcPr>
            <w:tcW w:w="2254" w:type="pct"/>
          </w:tcPr>
          <w:p w:rsidR="00AD47F7" w:rsidRPr="000B17A0" w:rsidRDefault="00AD47F7" w:rsidP="00E36759">
            <w:pPr>
              <w:pStyle w:val="NoSpacing"/>
            </w:pPr>
            <w:r>
              <w:t>Set to Null</w:t>
            </w:r>
          </w:p>
        </w:tc>
        <w:tc>
          <w:tcPr>
            <w:tcW w:w="1387" w:type="pct"/>
          </w:tcPr>
          <w:p w:rsidR="00AD47F7" w:rsidRPr="000B17A0" w:rsidRDefault="00AD47F7" w:rsidP="00E36759">
            <w:pPr>
              <w:pStyle w:val="NoSpacing"/>
            </w:pPr>
          </w:p>
        </w:tc>
      </w:tr>
      <w:tr w:rsidR="00AD47F7" w:rsidRPr="000B17A0" w:rsidTr="00E36759">
        <w:trPr>
          <w:cantSplit/>
          <w:trHeight w:val="300"/>
        </w:trPr>
        <w:tc>
          <w:tcPr>
            <w:tcW w:w="1359" w:type="pct"/>
          </w:tcPr>
          <w:p w:rsidR="00AD47F7" w:rsidRPr="007055DE" w:rsidRDefault="00AD47F7" w:rsidP="00E36759">
            <w:pPr>
              <w:pStyle w:val="NoSpacing"/>
            </w:pPr>
            <w:r>
              <w:t>MONITORING_PERIOD_ID</w:t>
            </w:r>
          </w:p>
        </w:tc>
        <w:tc>
          <w:tcPr>
            <w:tcW w:w="2254" w:type="pct"/>
          </w:tcPr>
          <w:p w:rsidR="00AD47F7" w:rsidRDefault="00AD47F7" w:rsidP="00E36759">
            <w:pPr>
              <w:pStyle w:val="NoSpacing"/>
            </w:pPr>
            <w:r>
              <w:t>Set to Null</w:t>
            </w:r>
          </w:p>
        </w:tc>
        <w:tc>
          <w:tcPr>
            <w:tcW w:w="1387" w:type="pct"/>
          </w:tcPr>
          <w:p w:rsidR="00AD47F7" w:rsidRPr="000B17A0" w:rsidRDefault="00AD47F7" w:rsidP="00E36759">
            <w:pPr>
              <w:pStyle w:val="NoSpacing"/>
            </w:pPr>
          </w:p>
        </w:tc>
      </w:tr>
    </w:tbl>
    <w:p w:rsidR="00E36759" w:rsidRDefault="00B714B4" w:rsidP="00B714B4">
      <w:pPr>
        <w:pStyle w:val="Heading3"/>
      </w:pPr>
      <w:r>
        <w:t>PN Activities Determination Functions</w:t>
      </w:r>
    </w:p>
    <w:p w:rsidR="00B714B4" w:rsidRDefault="00B714B4" w:rsidP="00B714B4">
      <w:pPr>
        <w:pStyle w:val="Heading4"/>
      </w:pPr>
      <w:r>
        <w:t>Create Violation PN A</w:t>
      </w:r>
      <w:r w:rsidRPr="00B714B4">
        <w:t>ctivity</w:t>
      </w:r>
    </w:p>
    <w:p w:rsidR="00B714B4" w:rsidRPr="000B17A0" w:rsidRDefault="00B714B4" w:rsidP="00B714B4">
      <w:r>
        <w:t>This action creates one Activity record for the violation that triggered PN RLM Part 5.</w:t>
      </w:r>
    </w:p>
    <w:tbl>
      <w:tblPr>
        <w:tblStyle w:val="TableGrid"/>
        <w:tblW w:w="5000" w:type="pct"/>
        <w:tblLook w:val="04A0" w:firstRow="1" w:lastRow="0" w:firstColumn="1" w:lastColumn="0" w:noHBand="0" w:noVBand="1"/>
      </w:tblPr>
      <w:tblGrid>
        <w:gridCol w:w="3716"/>
        <w:gridCol w:w="6162"/>
        <w:gridCol w:w="3792"/>
      </w:tblGrid>
      <w:tr w:rsidR="00B714B4" w:rsidRPr="000B17A0" w:rsidTr="00B714B4">
        <w:trPr>
          <w:cantSplit/>
          <w:tblHeader/>
        </w:trPr>
        <w:tc>
          <w:tcPr>
            <w:tcW w:w="1359" w:type="pct"/>
            <w:hideMark/>
          </w:tcPr>
          <w:p w:rsidR="00B714B4" w:rsidRPr="000B17A0" w:rsidRDefault="00B714B4" w:rsidP="00B714B4">
            <w:pPr>
              <w:pStyle w:val="NoSpacing"/>
              <w:keepNext/>
              <w:rPr>
                <w:b/>
              </w:rPr>
            </w:pPr>
            <w:r>
              <w:rPr>
                <w:b/>
              </w:rPr>
              <w:t>Activity</w:t>
            </w:r>
            <w:r w:rsidRPr="000B17A0">
              <w:rPr>
                <w:b/>
              </w:rPr>
              <w:t xml:space="preserve"> Elements</w:t>
            </w:r>
          </w:p>
        </w:tc>
        <w:tc>
          <w:tcPr>
            <w:tcW w:w="2254" w:type="pct"/>
            <w:hideMark/>
          </w:tcPr>
          <w:p w:rsidR="00B714B4" w:rsidRPr="000B17A0" w:rsidRDefault="00B714B4" w:rsidP="00B714B4">
            <w:pPr>
              <w:pStyle w:val="NoSpacing"/>
              <w:keepNext/>
              <w:rPr>
                <w:b/>
              </w:rPr>
            </w:pPr>
            <w:r w:rsidRPr="000B17A0">
              <w:rPr>
                <w:b/>
              </w:rPr>
              <w:t>Source Data Element/Logic</w:t>
            </w:r>
          </w:p>
        </w:tc>
        <w:tc>
          <w:tcPr>
            <w:tcW w:w="1387" w:type="pct"/>
            <w:hideMark/>
          </w:tcPr>
          <w:p w:rsidR="00B714B4" w:rsidRPr="000B17A0" w:rsidRDefault="00B714B4" w:rsidP="00B714B4">
            <w:pPr>
              <w:pStyle w:val="NoSpacing"/>
              <w:keepNext/>
              <w:rPr>
                <w:b/>
              </w:rPr>
            </w:pPr>
            <w:r w:rsidRPr="000B17A0">
              <w:rPr>
                <w:b/>
              </w:rPr>
              <w:t>Details</w:t>
            </w:r>
          </w:p>
        </w:tc>
      </w:tr>
      <w:tr w:rsidR="00B714B4" w:rsidRPr="000B17A0" w:rsidTr="00B714B4">
        <w:trPr>
          <w:cantSplit/>
          <w:trHeight w:val="300"/>
        </w:trPr>
        <w:tc>
          <w:tcPr>
            <w:tcW w:w="1359" w:type="pct"/>
            <w:hideMark/>
          </w:tcPr>
          <w:p w:rsidR="00B714B4" w:rsidRPr="000B17A0" w:rsidRDefault="00B714B4" w:rsidP="00B714B4">
            <w:pPr>
              <w:pStyle w:val="NoSpacing"/>
              <w:keepNext/>
            </w:pPr>
            <w:r>
              <w:t>ACTIVITY</w:t>
            </w:r>
            <w:r w:rsidRPr="000B17A0">
              <w:t>_ID</w:t>
            </w:r>
          </w:p>
        </w:tc>
        <w:tc>
          <w:tcPr>
            <w:tcW w:w="2254" w:type="pct"/>
            <w:hideMark/>
          </w:tcPr>
          <w:p w:rsidR="00B714B4" w:rsidRPr="000B17A0" w:rsidRDefault="00B714B4" w:rsidP="00B714B4">
            <w:pPr>
              <w:pStyle w:val="NoSpacing"/>
              <w:keepNext/>
            </w:pPr>
            <w:r w:rsidRPr="000B17A0">
              <w:t>Primary key</w:t>
            </w:r>
          </w:p>
        </w:tc>
        <w:tc>
          <w:tcPr>
            <w:tcW w:w="1387" w:type="pct"/>
            <w:hideMark/>
          </w:tcPr>
          <w:p w:rsidR="00B714B4" w:rsidRPr="000B17A0" w:rsidRDefault="00B714B4" w:rsidP="00B714B4">
            <w:pPr>
              <w:pStyle w:val="NoSpacing"/>
              <w:keepNext/>
            </w:pPr>
            <w:r w:rsidRPr="000B17A0">
              <w:t>Generated by Prime</w:t>
            </w:r>
          </w:p>
        </w:tc>
      </w:tr>
      <w:tr w:rsidR="00B714B4" w:rsidRPr="000B17A0" w:rsidTr="00B714B4">
        <w:trPr>
          <w:cantSplit/>
          <w:trHeight w:val="300"/>
        </w:trPr>
        <w:tc>
          <w:tcPr>
            <w:tcW w:w="1359" w:type="pct"/>
            <w:hideMark/>
          </w:tcPr>
          <w:p w:rsidR="00B714B4" w:rsidRPr="000B17A0" w:rsidRDefault="00B714B4" w:rsidP="00B714B4">
            <w:pPr>
              <w:pStyle w:val="NoSpacing"/>
              <w:keepNext/>
            </w:pPr>
            <w:r w:rsidRPr="000B17A0">
              <w:t>WATER_SYSTEM_ID</w:t>
            </w:r>
          </w:p>
        </w:tc>
        <w:tc>
          <w:tcPr>
            <w:tcW w:w="2254" w:type="pct"/>
            <w:hideMark/>
          </w:tcPr>
          <w:p w:rsidR="00B714B4" w:rsidRPr="000B17A0" w:rsidRDefault="00B714B4" w:rsidP="00B714B4">
            <w:pPr>
              <w:pStyle w:val="NoSpacing"/>
              <w:keepNext/>
            </w:pPr>
            <w:r>
              <w:t xml:space="preserve">Set to </w:t>
            </w:r>
            <w:r w:rsidRPr="000B17A0">
              <w:t>WATER_SYSTEM_ID</w:t>
            </w:r>
            <w:r>
              <w:t xml:space="preserve"> of the violation being processed</w:t>
            </w:r>
          </w:p>
        </w:tc>
        <w:tc>
          <w:tcPr>
            <w:tcW w:w="1387" w:type="pct"/>
            <w:hideMark/>
          </w:tcPr>
          <w:p w:rsidR="00B714B4" w:rsidRPr="000B17A0" w:rsidRDefault="00B714B4" w:rsidP="00B714B4">
            <w:pPr>
              <w:pStyle w:val="NoSpacing"/>
              <w:keepNext/>
            </w:pPr>
          </w:p>
        </w:tc>
      </w:tr>
      <w:tr w:rsidR="00B714B4" w:rsidRPr="000B17A0" w:rsidTr="00B714B4">
        <w:trPr>
          <w:cantSplit/>
          <w:trHeight w:val="300"/>
        </w:trPr>
        <w:tc>
          <w:tcPr>
            <w:tcW w:w="1359" w:type="pct"/>
          </w:tcPr>
          <w:p w:rsidR="00B714B4" w:rsidRPr="000B17A0" w:rsidRDefault="00B714B4" w:rsidP="00B714B4">
            <w:pPr>
              <w:pStyle w:val="NoSpacing"/>
            </w:pPr>
            <w:r w:rsidRPr="007055DE">
              <w:t>ACTIVITY_TYPE_REF_ID</w:t>
            </w:r>
          </w:p>
        </w:tc>
        <w:tc>
          <w:tcPr>
            <w:tcW w:w="2254" w:type="pct"/>
          </w:tcPr>
          <w:p w:rsidR="006D254C" w:rsidRPr="000B17A0" w:rsidRDefault="00B714B4" w:rsidP="00B714B4">
            <w:pPr>
              <w:pStyle w:val="NoSpacing"/>
            </w:pPr>
            <w:r>
              <w:t>Set to activity_type_ref_id as described in the PN RLM Part 5 for condition “Matching Activity”</w:t>
            </w:r>
          </w:p>
        </w:tc>
        <w:tc>
          <w:tcPr>
            <w:tcW w:w="1387" w:type="pct"/>
          </w:tcPr>
          <w:p w:rsidR="00B714B4" w:rsidRPr="000B17A0" w:rsidRDefault="00B714B4" w:rsidP="00B714B4">
            <w:pPr>
              <w:pStyle w:val="NoSpacing"/>
            </w:pPr>
          </w:p>
        </w:tc>
      </w:tr>
      <w:tr w:rsidR="00B714B4" w:rsidRPr="000B17A0" w:rsidTr="00B714B4">
        <w:trPr>
          <w:cantSplit/>
          <w:trHeight w:val="300"/>
        </w:trPr>
        <w:tc>
          <w:tcPr>
            <w:tcW w:w="1359" w:type="pct"/>
            <w:hideMark/>
          </w:tcPr>
          <w:p w:rsidR="00B714B4" w:rsidRPr="000B17A0" w:rsidRDefault="00B714B4" w:rsidP="00B714B4">
            <w:pPr>
              <w:pStyle w:val="NoSpacing"/>
            </w:pPr>
            <w:r w:rsidRPr="007055DE">
              <w:t>STATUS_ID</w:t>
            </w:r>
          </w:p>
        </w:tc>
        <w:tc>
          <w:tcPr>
            <w:tcW w:w="2254" w:type="pct"/>
          </w:tcPr>
          <w:p w:rsidR="00B714B4" w:rsidRPr="000B17A0" w:rsidRDefault="00B714B4" w:rsidP="00B714B4">
            <w:pPr>
              <w:pStyle w:val="NoSpacing"/>
            </w:pPr>
            <w:r>
              <w:t>Set to 35479</w:t>
            </w:r>
          </w:p>
        </w:tc>
        <w:tc>
          <w:tcPr>
            <w:tcW w:w="1387" w:type="pct"/>
          </w:tcPr>
          <w:p w:rsidR="00B714B4" w:rsidRPr="000B17A0" w:rsidRDefault="00B714B4" w:rsidP="00B714B4">
            <w:pPr>
              <w:pStyle w:val="NoSpacing"/>
            </w:pPr>
            <w:r>
              <w:t>'Validated'</w:t>
            </w:r>
          </w:p>
        </w:tc>
      </w:tr>
      <w:tr w:rsidR="00B714B4" w:rsidRPr="000B17A0" w:rsidTr="00B714B4">
        <w:trPr>
          <w:cantSplit/>
          <w:trHeight w:val="288"/>
        </w:trPr>
        <w:tc>
          <w:tcPr>
            <w:tcW w:w="1359" w:type="pct"/>
          </w:tcPr>
          <w:p w:rsidR="00B714B4" w:rsidRPr="000B17A0" w:rsidRDefault="00B714B4" w:rsidP="00B714B4">
            <w:pPr>
              <w:pStyle w:val="NoSpacing"/>
            </w:pPr>
            <w:r w:rsidRPr="007055DE">
              <w:t>STATUS_DT</w:t>
            </w:r>
          </w:p>
        </w:tc>
        <w:tc>
          <w:tcPr>
            <w:tcW w:w="2254" w:type="pct"/>
          </w:tcPr>
          <w:p w:rsidR="00B714B4" w:rsidRPr="000B17A0" w:rsidRDefault="00B714B4" w:rsidP="00B714B4">
            <w:pPr>
              <w:pStyle w:val="NoSpacing"/>
            </w:pPr>
            <w:r>
              <w:t>Set to Current Date</w:t>
            </w:r>
          </w:p>
        </w:tc>
        <w:tc>
          <w:tcPr>
            <w:tcW w:w="1387" w:type="pct"/>
          </w:tcPr>
          <w:p w:rsidR="00B714B4" w:rsidRPr="000B17A0" w:rsidRDefault="00B714B4" w:rsidP="00B714B4">
            <w:pPr>
              <w:pStyle w:val="NoSpacing"/>
            </w:pPr>
          </w:p>
        </w:tc>
      </w:tr>
      <w:tr w:rsidR="00B714B4" w:rsidRPr="000B17A0" w:rsidTr="00B714B4">
        <w:trPr>
          <w:cantSplit/>
          <w:trHeight w:val="305"/>
        </w:trPr>
        <w:tc>
          <w:tcPr>
            <w:tcW w:w="1359" w:type="pct"/>
          </w:tcPr>
          <w:p w:rsidR="00B714B4" w:rsidRPr="000B17A0" w:rsidRDefault="00B714B4" w:rsidP="00B714B4">
            <w:pPr>
              <w:pStyle w:val="NoSpacing"/>
            </w:pPr>
            <w:r>
              <w:lastRenderedPageBreak/>
              <w:t>DUE_DT</w:t>
            </w:r>
          </w:p>
        </w:tc>
        <w:tc>
          <w:tcPr>
            <w:tcW w:w="2254" w:type="pct"/>
          </w:tcPr>
          <w:p w:rsidR="006D254C" w:rsidRDefault="00B714B4" w:rsidP="006D254C">
            <w:pPr>
              <w:pStyle w:val="NoSpacing"/>
            </w:pPr>
            <w:r>
              <w:t xml:space="preserve">Set to </w:t>
            </w:r>
            <w:r w:rsidR="00A1220C">
              <w:t>the current date</w:t>
            </w:r>
            <w:r w:rsidR="006D254C">
              <w:t xml:space="preserve"> + 1 (if the VIOLATION_TYPE_REF.TIER_LEVEL_NUMBER = 1 for the violation that triggered the RLM)</w:t>
            </w:r>
          </w:p>
          <w:p w:rsidR="006D254C" w:rsidRDefault="006D254C" w:rsidP="006D254C">
            <w:pPr>
              <w:pStyle w:val="NoSpacing"/>
            </w:pPr>
            <w:r>
              <w:t>OR 30 (if the VIOLATION_TYPE_REF.TIER_LEVEL_NUMBER = 2 for the violation that triggered the RLM</w:t>
            </w:r>
          </w:p>
          <w:p w:rsidR="00B714B4" w:rsidRPr="000B17A0" w:rsidRDefault="006D254C" w:rsidP="006D254C">
            <w:pPr>
              <w:pStyle w:val="NoSpacing"/>
            </w:pPr>
            <w:r>
              <w:t>OR 365 (if the VIOLATION_TYPE_REF.TIER_LEVEL_NUMBER = 3 for the violation that triggered the RLM)</w:t>
            </w:r>
          </w:p>
        </w:tc>
        <w:tc>
          <w:tcPr>
            <w:tcW w:w="1387" w:type="pct"/>
          </w:tcPr>
          <w:p w:rsidR="00B714B4" w:rsidRPr="000B17A0" w:rsidRDefault="00192BD2" w:rsidP="00192BD2">
            <w:pPr>
              <w:pStyle w:val="NoSpacing"/>
            </w:pPr>
            <w:r>
              <w:t xml:space="preserve">If there is a function that will handle leap years for Tier 3 (i.e., 366 days), then use it instead of 365. </w:t>
            </w:r>
          </w:p>
        </w:tc>
      </w:tr>
      <w:tr w:rsidR="00B714B4" w:rsidRPr="000B17A0" w:rsidTr="00B714B4">
        <w:trPr>
          <w:cantSplit/>
          <w:trHeight w:val="300"/>
        </w:trPr>
        <w:tc>
          <w:tcPr>
            <w:tcW w:w="1359" w:type="pct"/>
          </w:tcPr>
          <w:p w:rsidR="00B714B4" w:rsidRPr="000B17A0" w:rsidRDefault="00B714B4" w:rsidP="00B714B4">
            <w:pPr>
              <w:pStyle w:val="NoSpacing"/>
            </w:pPr>
            <w:r w:rsidRPr="007055DE">
              <w:t>AGENCY_RECEIVED_DT</w:t>
            </w:r>
          </w:p>
        </w:tc>
        <w:tc>
          <w:tcPr>
            <w:tcW w:w="2254" w:type="pct"/>
          </w:tcPr>
          <w:p w:rsidR="00B714B4" w:rsidRPr="000B17A0" w:rsidRDefault="00B714B4" w:rsidP="00B714B4">
            <w:pPr>
              <w:pStyle w:val="NoSpacing"/>
            </w:pPr>
            <w:r>
              <w:t>Null</w:t>
            </w:r>
          </w:p>
        </w:tc>
        <w:tc>
          <w:tcPr>
            <w:tcW w:w="1387" w:type="pct"/>
          </w:tcPr>
          <w:p w:rsidR="00B714B4" w:rsidRPr="000B17A0" w:rsidRDefault="00B714B4" w:rsidP="00B714B4">
            <w:pPr>
              <w:pStyle w:val="NoSpacing"/>
            </w:pPr>
          </w:p>
        </w:tc>
      </w:tr>
      <w:tr w:rsidR="00B714B4" w:rsidRPr="000B17A0" w:rsidTr="00B714B4">
        <w:trPr>
          <w:cantSplit/>
          <w:trHeight w:val="300"/>
        </w:trPr>
        <w:tc>
          <w:tcPr>
            <w:tcW w:w="1359" w:type="pct"/>
          </w:tcPr>
          <w:p w:rsidR="00B714B4" w:rsidRPr="000B17A0" w:rsidRDefault="00B714B4" w:rsidP="00B714B4">
            <w:pPr>
              <w:pStyle w:val="NoSpacing"/>
            </w:pPr>
            <w:r w:rsidRPr="007055DE">
              <w:t>FACILITY_ID</w:t>
            </w:r>
          </w:p>
        </w:tc>
        <w:tc>
          <w:tcPr>
            <w:tcW w:w="2254" w:type="pct"/>
          </w:tcPr>
          <w:p w:rsidR="00B714B4" w:rsidRPr="000B17A0" w:rsidRDefault="00B714B4" w:rsidP="00B714B4">
            <w:pPr>
              <w:pStyle w:val="NoSpacing"/>
            </w:pPr>
            <w:r>
              <w:t>Set to Null</w:t>
            </w:r>
          </w:p>
        </w:tc>
        <w:tc>
          <w:tcPr>
            <w:tcW w:w="1387" w:type="pct"/>
          </w:tcPr>
          <w:p w:rsidR="00B714B4" w:rsidRPr="000B17A0" w:rsidRDefault="00B714B4" w:rsidP="00B714B4">
            <w:pPr>
              <w:pStyle w:val="NoSpacing"/>
            </w:pPr>
          </w:p>
        </w:tc>
      </w:tr>
      <w:tr w:rsidR="00B714B4" w:rsidRPr="000B17A0" w:rsidTr="00B714B4">
        <w:trPr>
          <w:cantSplit/>
          <w:trHeight w:val="300"/>
        </w:trPr>
        <w:tc>
          <w:tcPr>
            <w:tcW w:w="1359" w:type="pct"/>
          </w:tcPr>
          <w:p w:rsidR="00B714B4" w:rsidRPr="007055DE" w:rsidRDefault="00B714B4" w:rsidP="00B714B4">
            <w:pPr>
              <w:pStyle w:val="NoSpacing"/>
            </w:pPr>
            <w:r>
              <w:t>MONITORING_PERIOD_ID</w:t>
            </w:r>
          </w:p>
        </w:tc>
        <w:tc>
          <w:tcPr>
            <w:tcW w:w="2254" w:type="pct"/>
          </w:tcPr>
          <w:p w:rsidR="00B714B4" w:rsidRDefault="00B714B4" w:rsidP="00B714B4">
            <w:pPr>
              <w:pStyle w:val="NoSpacing"/>
            </w:pPr>
            <w:r>
              <w:t>Set to Null</w:t>
            </w:r>
          </w:p>
        </w:tc>
        <w:tc>
          <w:tcPr>
            <w:tcW w:w="1387" w:type="pct"/>
          </w:tcPr>
          <w:p w:rsidR="00B714B4" w:rsidRPr="000B17A0" w:rsidRDefault="00B714B4" w:rsidP="00B714B4">
            <w:pPr>
              <w:pStyle w:val="NoSpacing"/>
            </w:pPr>
          </w:p>
        </w:tc>
      </w:tr>
    </w:tbl>
    <w:p w:rsidR="00B714B4" w:rsidRPr="00B714B4" w:rsidRDefault="00B714B4" w:rsidP="00B714B4"/>
    <w:p w:rsidR="00E90E8E" w:rsidRDefault="00E90E8E" w:rsidP="00E90E8E">
      <w:pPr>
        <w:pStyle w:val="Heading4"/>
      </w:pPr>
      <w:r>
        <w:t>Associate Violation PN A</w:t>
      </w:r>
      <w:r w:rsidRPr="00E90E8E">
        <w:t xml:space="preserve">ctivity to </w:t>
      </w:r>
      <w:r>
        <w:t>V</w:t>
      </w:r>
      <w:r w:rsidRPr="00E90E8E">
        <w:t>iolation</w:t>
      </w:r>
    </w:p>
    <w:p w:rsidR="00414252" w:rsidRPr="00AB4D5A" w:rsidRDefault="00E90E8E" w:rsidP="004C1621">
      <w:pPr>
        <w:sectPr w:rsidR="00414252" w:rsidRPr="00AB4D5A" w:rsidSect="007A6635">
          <w:footerReference w:type="default" r:id="rId16"/>
          <w:pgSz w:w="15840" w:h="12240" w:orient="landscape"/>
          <w:pgMar w:top="1440" w:right="1080" w:bottom="1440" w:left="1080" w:header="720" w:footer="720" w:gutter="0"/>
          <w:cols w:space="720"/>
          <w:docGrid w:linePitch="360"/>
        </w:sectPr>
      </w:pPr>
      <w:r>
        <w:t>This action associates the PN Activity created in 2.5.9.1 to the violation that triggered it. At the time of this writing, Lanthu was in process of creating the associative table.</w:t>
      </w:r>
    </w:p>
    <w:p w:rsidR="002478E9" w:rsidRPr="00AB4D5A" w:rsidRDefault="002478E9" w:rsidP="004C1621">
      <w:pPr>
        <w:pStyle w:val="Title"/>
        <w:jc w:val="left"/>
      </w:pPr>
      <w:r w:rsidRPr="00AB4D5A">
        <w:lastRenderedPageBreak/>
        <w:t>Appendix A – Normalizing Monitoring_Schedule</w:t>
      </w:r>
    </w:p>
    <w:p w:rsidR="002478E9" w:rsidRPr="00AB4D5A" w:rsidRDefault="00AC417A" w:rsidP="004C1621">
      <w:r w:rsidRPr="00AB4D5A">
        <w:t>N</w:t>
      </w:r>
      <w:r w:rsidR="002478E9" w:rsidRPr="00AB4D5A">
        <w:t>ote that, when normalized, the above table will consist of two tables as follows:</w:t>
      </w:r>
    </w:p>
    <w:p w:rsidR="002478E9" w:rsidRPr="00AB4D5A" w:rsidRDefault="002478E9" w:rsidP="004C1621">
      <w:r w:rsidRPr="00AB4D5A">
        <w:t>Monitoring_Schedule:</w:t>
      </w:r>
    </w:p>
    <w:tbl>
      <w:tblPr>
        <w:tblStyle w:val="TableGrid"/>
        <w:tblW w:w="0" w:type="auto"/>
        <w:tblLook w:val="04A0" w:firstRow="1" w:lastRow="0" w:firstColumn="1" w:lastColumn="0" w:noHBand="0" w:noVBand="1"/>
      </w:tblPr>
      <w:tblGrid>
        <w:gridCol w:w="4483"/>
        <w:gridCol w:w="5139"/>
        <w:gridCol w:w="4048"/>
      </w:tblGrid>
      <w:tr w:rsidR="000B17A0" w:rsidRPr="00AB4D5A" w:rsidTr="00504828">
        <w:trPr>
          <w:cantSplit/>
          <w:tblHeader/>
        </w:trPr>
        <w:tc>
          <w:tcPr>
            <w:tcW w:w="4483" w:type="dxa"/>
            <w:vAlign w:val="bottom"/>
            <w:hideMark/>
          </w:tcPr>
          <w:p w:rsidR="002478E9" w:rsidRPr="00AB4D5A" w:rsidRDefault="002478E9" w:rsidP="004C1621">
            <w:pPr>
              <w:pStyle w:val="NoSpacing"/>
              <w:rPr>
                <w:b/>
              </w:rPr>
            </w:pPr>
            <w:r w:rsidRPr="00AB4D5A">
              <w:rPr>
                <w:b/>
              </w:rPr>
              <w:t>Monitoring Schedule Elements</w:t>
            </w:r>
          </w:p>
        </w:tc>
        <w:tc>
          <w:tcPr>
            <w:tcW w:w="5305" w:type="dxa"/>
            <w:vAlign w:val="bottom"/>
            <w:hideMark/>
          </w:tcPr>
          <w:p w:rsidR="002478E9" w:rsidRPr="00AB4D5A" w:rsidRDefault="002478E9" w:rsidP="004C1621">
            <w:pPr>
              <w:pStyle w:val="NoSpacing"/>
              <w:rPr>
                <w:b/>
              </w:rPr>
            </w:pPr>
            <w:r w:rsidRPr="00AB4D5A">
              <w:rPr>
                <w:b/>
              </w:rPr>
              <w:t>Source Data Element/Logic</w:t>
            </w:r>
          </w:p>
        </w:tc>
        <w:tc>
          <w:tcPr>
            <w:tcW w:w="4108" w:type="dxa"/>
            <w:vAlign w:val="bottom"/>
          </w:tcPr>
          <w:p w:rsidR="002478E9" w:rsidRPr="00AB4D5A" w:rsidRDefault="002478E9" w:rsidP="004C1621">
            <w:pPr>
              <w:pStyle w:val="NoSpacing"/>
              <w:rPr>
                <w:b/>
              </w:rPr>
            </w:pPr>
            <w:r w:rsidRPr="00AB4D5A">
              <w:rPr>
                <w:b/>
              </w:rPr>
              <w:t>Optionality</w:t>
            </w:r>
          </w:p>
        </w:tc>
      </w:tr>
      <w:tr w:rsidR="000B17A0" w:rsidRPr="000B17A0" w:rsidTr="00504828">
        <w:trPr>
          <w:cantSplit/>
        </w:trPr>
        <w:tc>
          <w:tcPr>
            <w:tcW w:w="4483" w:type="dxa"/>
            <w:noWrap/>
            <w:hideMark/>
          </w:tcPr>
          <w:p w:rsidR="002478E9" w:rsidRPr="000B17A0" w:rsidRDefault="002478E9" w:rsidP="004C1621">
            <w:pPr>
              <w:pStyle w:val="NoSpacing"/>
            </w:pPr>
            <w:r w:rsidRPr="000B17A0">
              <w:t>MONITORING_SCHEDULE_ID</w:t>
            </w:r>
          </w:p>
        </w:tc>
        <w:tc>
          <w:tcPr>
            <w:tcW w:w="5305" w:type="dxa"/>
            <w:hideMark/>
          </w:tcPr>
          <w:p w:rsidR="002478E9" w:rsidRPr="000B17A0" w:rsidRDefault="002478E9" w:rsidP="004C1621">
            <w:pPr>
              <w:pStyle w:val="NoSpacing"/>
            </w:pPr>
            <w:r w:rsidRPr="000B17A0">
              <w:t>Primary key</w:t>
            </w:r>
          </w:p>
        </w:tc>
        <w:tc>
          <w:tcPr>
            <w:tcW w:w="4108" w:type="dxa"/>
          </w:tcPr>
          <w:p w:rsidR="002478E9" w:rsidRPr="000B17A0" w:rsidRDefault="002478E9" w:rsidP="004C1621">
            <w:pPr>
              <w:pStyle w:val="NoSpacing"/>
            </w:pPr>
            <w:r w:rsidRPr="000B17A0">
              <w:t>Required</w:t>
            </w:r>
          </w:p>
        </w:tc>
      </w:tr>
      <w:tr w:rsidR="000B17A0" w:rsidRPr="000B17A0" w:rsidTr="00504828">
        <w:trPr>
          <w:cantSplit/>
        </w:trPr>
        <w:tc>
          <w:tcPr>
            <w:tcW w:w="4483" w:type="dxa"/>
            <w:hideMark/>
          </w:tcPr>
          <w:p w:rsidR="002478E9" w:rsidRPr="000B17A0" w:rsidRDefault="002478E9" w:rsidP="004C1621">
            <w:pPr>
              <w:pStyle w:val="NoSpacing"/>
            </w:pPr>
            <w:r w:rsidRPr="000B17A0">
              <w:t>MS_STATUS_CD</w:t>
            </w:r>
          </w:p>
        </w:tc>
        <w:tc>
          <w:tcPr>
            <w:tcW w:w="5305" w:type="dxa"/>
            <w:hideMark/>
          </w:tcPr>
          <w:p w:rsidR="002478E9" w:rsidRPr="000B17A0" w:rsidRDefault="002478E9" w:rsidP="004C1621">
            <w:pPr>
              <w:pStyle w:val="NoSpacing"/>
            </w:pPr>
          </w:p>
        </w:tc>
        <w:tc>
          <w:tcPr>
            <w:tcW w:w="4108" w:type="dxa"/>
          </w:tcPr>
          <w:p w:rsidR="002478E9" w:rsidRPr="000B17A0" w:rsidRDefault="002478E9" w:rsidP="004C1621">
            <w:pPr>
              <w:pStyle w:val="NoSpacing"/>
            </w:pPr>
            <w:r w:rsidRPr="000B17A0">
              <w:t>Required</w:t>
            </w:r>
          </w:p>
        </w:tc>
      </w:tr>
      <w:tr w:rsidR="000B17A0" w:rsidRPr="000B17A0" w:rsidTr="00504828">
        <w:trPr>
          <w:cantSplit/>
        </w:trPr>
        <w:tc>
          <w:tcPr>
            <w:tcW w:w="4483" w:type="dxa"/>
            <w:noWrap/>
            <w:hideMark/>
          </w:tcPr>
          <w:p w:rsidR="002478E9" w:rsidRPr="000B17A0" w:rsidRDefault="002478E9" w:rsidP="004C1621">
            <w:pPr>
              <w:pStyle w:val="NoSpacing"/>
            </w:pPr>
            <w:r w:rsidRPr="000B17A0">
              <w:t>MS_WATER_SYSTEM_ID</w:t>
            </w:r>
          </w:p>
        </w:tc>
        <w:tc>
          <w:tcPr>
            <w:tcW w:w="5305" w:type="dxa"/>
            <w:hideMark/>
          </w:tcPr>
          <w:p w:rsidR="002478E9" w:rsidRPr="000B17A0" w:rsidRDefault="002478E9" w:rsidP="004C1621">
            <w:pPr>
              <w:pStyle w:val="NoSpacing"/>
            </w:pPr>
            <w:r w:rsidRPr="000B17A0">
              <w:t>Foreign Key to Water_System</w:t>
            </w:r>
          </w:p>
        </w:tc>
        <w:tc>
          <w:tcPr>
            <w:tcW w:w="4108" w:type="dxa"/>
          </w:tcPr>
          <w:p w:rsidR="002478E9" w:rsidRPr="000B17A0" w:rsidRDefault="002478E9" w:rsidP="004C1621">
            <w:pPr>
              <w:pStyle w:val="NoSpacing"/>
            </w:pPr>
            <w:r w:rsidRPr="000B17A0">
              <w:t>Required</w:t>
            </w:r>
          </w:p>
        </w:tc>
      </w:tr>
      <w:tr w:rsidR="000B17A0" w:rsidRPr="000B17A0" w:rsidTr="00504828">
        <w:trPr>
          <w:cantSplit/>
        </w:trPr>
        <w:tc>
          <w:tcPr>
            <w:tcW w:w="4483" w:type="dxa"/>
            <w:noWrap/>
            <w:hideMark/>
          </w:tcPr>
          <w:p w:rsidR="002478E9" w:rsidRPr="000B17A0" w:rsidRDefault="002478E9" w:rsidP="004C1621">
            <w:pPr>
              <w:pStyle w:val="NoSpacing"/>
            </w:pPr>
            <w:r w:rsidRPr="000B17A0">
              <w:t>MS_STATE_ASSIGNED_FAC_ID</w:t>
            </w:r>
          </w:p>
        </w:tc>
        <w:tc>
          <w:tcPr>
            <w:tcW w:w="5305" w:type="dxa"/>
            <w:hideMark/>
          </w:tcPr>
          <w:p w:rsidR="002478E9" w:rsidRPr="000B17A0" w:rsidRDefault="002478E9" w:rsidP="004C1621">
            <w:pPr>
              <w:pStyle w:val="NoSpacing"/>
            </w:pPr>
            <w:r w:rsidRPr="000B17A0">
              <w:t>Foreign Key to Facility</w:t>
            </w:r>
          </w:p>
        </w:tc>
        <w:tc>
          <w:tcPr>
            <w:tcW w:w="4108" w:type="dxa"/>
          </w:tcPr>
          <w:p w:rsidR="002478E9" w:rsidRPr="000B17A0" w:rsidRDefault="002478E9" w:rsidP="004C1621">
            <w:pPr>
              <w:pStyle w:val="NoSpacing"/>
            </w:pPr>
            <w:r w:rsidRPr="000B17A0">
              <w:t>Required</w:t>
            </w:r>
          </w:p>
        </w:tc>
      </w:tr>
      <w:tr w:rsidR="000B17A0" w:rsidRPr="000B17A0" w:rsidTr="00504828">
        <w:trPr>
          <w:cantSplit/>
        </w:trPr>
        <w:tc>
          <w:tcPr>
            <w:tcW w:w="4483" w:type="dxa"/>
            <w:noWrap/>
            <w:hideMark/>
          </w:tcPr>
          <w:p w:rsidR="002478E9" w:rsidRPr="000B17A0" w:rsidRDefault="002478E9" w:rsidP="004C1621">
            <w:pPr>
              <w:pStyle w:val="NoSpacing"/>
            </w:pPr>
            <w:r w:rsidRPr="000B17A0">
              <w:t>MONITORING_SCHD_BEGIN_DATE</w:t>
            </w:r>
          </w:p>
        </w:tc>
        <w:tc>
          <w:tcPr>
            <w:tcW w:w="5305" w:type="dxa"/>
            <w:hideMark/>
          </w:tcPr>
          <w:p w:rsidR="002478E9" w:rsidRPr="000B17A0" w:rsidRDefault="002478E9" w:rsidP="004C1621">
            <w:pPr>
              <w:pStyle w:val="NoSpacing"/>
            </w:pPr>
            <w:r w:rsidRPr="000B17A0">
              <w:t>Date</w:t>
            </w:r>
          </w:p>
        </w:tc>
        <w:tc>
          <w:tcPr>
            <w:tcW w:w="4108" w:type="dxa"/>
          </w:tcPr>
          <w:p w:rsidR="002478E9" w:rsidRPr="000B17A0" w:rsidRDefault="002478E9" w:rsidP="004C1621">
            <w:pPr>
              <w:pStyle w:val="NoSpacing"/>
            </w:pPr>
            <w:r w:rsidRPr="000B17A0">
              <w:t>Required</w:t>
            </w:r>
          </w:p>
        </w:tc>
      </w:tr>
      <w:tr w:rsidR="000B17A0" w:rsidRPr="000B17A0" w:rsidTr="00504828">
        <w:trPr>
          <w:cantSplit/>
        </w:trPr>
        <w:tc>
          <w:tcPr>
            <w:tcW w:w="4483" w:type="dxa"/>
            <w:noWrap/>
            <w:hideMark/>
          </w:tcPr>
          <w:p w:rsidR="002478E9" w:rsidRPr="000B17A0" w:rsidRDefault="002478E9" w:rsidP="004C1621">
            <w:pPr>
              <w:pStyle w:val="NoSpacing"/>
            </w:pPr>
            <w:r w:rsidRPr="000B17A0">
              <w:t>MONITORING_SCHD_END_DATE</w:t>
            </w:r>
          </w:p>
        </w:tc>
        <w:tc>
          <w:tcPr>
            <w:tcW w:w="5305" w:type="dxa"/>
            <w:hideMark/>
          </w:tcPr>
          <w:p w:rsidR="002478E9" w:rsidRPr="000B17A0" w:rsidRDefault="002478E9" w:rsidP="004C1621">
            <w:pPr>
              <w:pStyle w:val="NoSpacing"/>
            </w:pPr>
            <w:r w:rsidRPr="000B17A0">
              <w:t>Date</w:t>
            </w:r>
          </w:p>
        </w:tc>
        <w:tc>
          <w:tcPr>
            <w:tcW w:w="4108" w:type="dxa"/>
          </w:tcPr>
          <w:p w:rsidR="002478E9" w:rsidRPr="000B17A0" w:rsidRDefault="002478E9" w:rsidP="004C1621">
            <w:pPr>
              <w:pStyle w:val="NoSpacing"/>
            </w:pPr>
            <w:r w:rsidRPr="000B17A0">
              <w:t>Optional</w:t>
            </w:r>
          </w:p>
        </w:tc>
      </w:tr>
      <w:tr w:rsidR="000B17A0" w:rsidRPr="000B17A0" w:rsidTr="00504828">
        <w:trPr>
          <w:cantSplit/>
        </w:trPr>
        <w:tc>
          <w:tcPr>
            <w:tcW w:w="4483" w:type="dxa"/>
            <w:noWrap/>
            <w:hideMark/>
          </w:tcPr>
          <w:p w:rsidR="002478E9" w:rsidRPr="000B17A0" w:rsidRDefault="002478E9" w:rsidP="004C1621">
            <w:pPr>
              <w:pStyle w:val="NoSpacing"/>
            </w:pPr>
            <w:r w:rsidRPr="000B17A0">
              <w:t>MS_INITIAL_MP_BEGIN_DATE</w:t>
            </w:r>
          </w:p>
        </w:tc>
        <w:tc>
          <w:tcPr>
            <w:tcW w:w="5305" w:type="dxa"/>
            <w:hideMark/>
          </w:tcPr>
          <w:p w:rsidR="002478E9" w:rsidRPr="000B17A0" w:rsidRDefault="002478E9" w:rsidP="004C1621">
            <w:pPr>
              <w:pStyle w:val="NoSpacing"/>
            </w:pPr>
            <w:r w:rsidRPr="000B17A0">
              <w:t>Date</w:t>
            </w:r>
          </w:p>
        </w:tc>
        <w:tc>
          <w:tcPr>
            <w:tcW w:w="4108" w:type="dxa"/>
          </w:tcPr>
          <w:p w:rsidR="002478E9" w:rsidRPr="000B17A0" w:rsidRDefault="002478E9" w:rsidP="004C1621">
            <w:pPr>
              <w:pStyle w:val="NoSpacing"/>
            </w:pPr>
            <w:r w:rsidRPr="000B17A0">
              <w:t>Conditionally Required (if the MS_SAMPLE_TYPE_CD of the referenced Monitoring_Requirement = ‘RT’, then must be valued)</w:t>
            </w:r>
          </w:p>
        </w:tc>
      </w:tr>
      <w:tr w:rsidR="000B17A0" w:rsidRPr="000B17A0" w:rsidTr="00504828">
        <w:trPr>
          <w:cantSplit/>
        </w:trPr>
        <w:tc>
          <w:tcPr>
            <w:tcW w:w="4483" w:type="dxa"/>
            <w:noWrap/>
          </w:tcPr>
          <w:p w:rsidR="002478E9" w:rsidRPr="000B17A0" w:rsidRDefault="002478E9" w:rsidP="004C1621">
            <w:pPr>
              <w:pStyle w:val="NoSpacing"/>
            </w:pPr>
            <w:r w:rsidRPr="000B17A0">
              <w:t>MS_SEASON_BEGIN_MONTH</w:t>
            </w:r>
          </w:p>
        </w:tc>
        <w:tc>
          <w:tcPr>
            <w:tcW w:w="5305" w:type="dxa"/>
          </w:tcPr>
          <w:p w:rsidR="002478E9" w:rsidRPr="000B17A0" w:rsidRDefault="002478E9" w:rsidP="004C1621">
            <w:pPr>
              <w:pStyle w:val="NoSpacing"/>
            </w:pPr>
            <w:r w:rsidRPr="000B17A0">
              <w:t>Numeric between 1 and 12</w:t>
            </w:r>
          </w:p>
        </w:tc>
        <w:tc>
          <w:tcPr>
            <w:tcW w:w="4108" w:type="dxa"/>
          </w:tcPr>
          <w:p w:rsidR="002478E9" w:rsidRPr="000B17A0" w:rsidRDefault="002478E9" w:rsidP="004C1621">
            <w:pPr>
              <w:pStyle w:val="NoSpacing"/>
            </w:pPr>
            <w:r w:rsidRPr="000B17A0">
              <w:t>Conditionally_Mandatory (if any of the other MS_SEASON fields are valued, this one must be valued)</w:t>
            </w:r>
          </w:p>
        </w:tc>
      </w:tr>
      <w:tr w:rsidR="000B17A0" w:rsidRPr="000B17A0" w:rsidTr="00504828">
        <w:trPr>
          <w:cantSplit/>
        </w:trPr>
        <w:tc>
          <w:tcPr>
            <w:tcW w:w="4483" w:type="dxa"/>
            <w:noWrap/>
          </w:tcPr>
          <w:p w:rsidR="002478E9" w:rsidRPr="000B17A0" w:rsidRDefault="002478E9" w:rsidP="004C1621">
            <w:pPr>
              <w:pStyle w:val="NoSpacing"/>
            </w:pPr>
            <w:r w:rsidRPr="000B17A0">
              <w:t>MS_SEASON_BEGIN_DAY</w:t>
            </w:r>
          </w:p>
        </w:tc>
        <w:tc>
          <w:tcPr>
            <w:tcW w:w="5305" w:type="dxa"/>
          </w:tcPr>
          <w:p w:rsidR="002478E9" w:rsidRPr="000B17A0" w:rsidRDefault="002478E9" w:rsidP="004C1621">
            <w:pPr>
              <w:pStyle w:val="NoSpacing"/>
            </w:pPr>
            <w:r w:rsidRPr="000B17A0">
              <w:t>Numeric between 1 and 31</w:t>
            </w:r>
          </w:p>
        </w:tc>
        <w:tc>
          <w:tcPr>
            <w:tcW w:w="4108" w:type="dxa"/>
          </w:tcPr>
          <w:p w:rsidR="002478E9" w:rsidRPr="000B17A0" w:rsidRDefault="002478E9" w:rsidP="004C1621">
            <w:pPr>
              <w:pStyle w:val="NoSpacing"/>
            </w:pPr>
            <w:r w:rsidRPr="000B17A0">
              <w:t>Conditionally_Mandatory (if any of the other MS_SEASON fields are valued, this one must be valued)</w:t>
            </w:r>
          </w:p>
        </w:tc>
      </w:tr>
      <w:tr w:rsidR="000B17A0" w:rsidRPr="000B17A0" w:rsidTr="00504828">
        <w:trPr>
          <w:cantSplit/>
        </w:trPr>
        <w:tc>
          <w:tcPr>
            <w:tcW w:w="4483" w:type="dxa"/>
            <w:noWrap/>
          </w:tcPr>
          <w:p w:rsidR="002478E9" w:rsidRPr="000B17A0" w:rsidRDefault="002478E9" w:rsidP="004C1621">
            <w:pPr>
              <w:pStyle w:val="NoSpacing"/>
            </w:pPr>
            <w:r w:rsidRPr="000B17A0">
              <w:t>MS_SEASON_END_MONTH</w:t>
            </w:r>
          </w:p>
        </w:tc>
        <w:tc>
          <w:tcPr>
            <w:tcW w:w="5305" w:type="dxa"/>
          </w:tcPr>
          <w:p w:rsidR="002478E9" w:rsidRPr="000B17A0" w:rsidRDefault="002478E9" w:rsidP="004C1621">
            <w:pPr>
              <w:pStyle w:val="NoSpacing"/>
            </w:pPr>
            <w:r w:rsidRPr="000B17A0">
              <w:t>Numeric between 1 and 12</w:t>
            </w:r>
          </w:p>
        </w:tc>
        <w:tc>
          <w:tcPr>
            <w:tcW w:w="4108" w:type="dxa"/>
          </w:tcPr>
          <w:p w:rsidR="002478E9" w:rsidRPr="000B17A0" w:rsidRDefault="002478E9" w:rsidP="004C1621">
            <w:pPr>
              <w:pStyle w:val="NoSpacing"/>
            </w:pPr>
            <w:r w:rsidRPr="000B17A0">
              <w:t>Conditionally_Mandatory (if any of the other MS_SEASON fields are valued, this one must be valued)</w:t>
            </w:r>
          </w:p>
        </w:tc>
      </w:tr>
      <w:tr w:rsidR="000B17A0" w:rsidRPr="000B17A0" w:rsidTr="00504828">
        <w:trPr>
          <w:cantSplit/>
        </w:trPr>
        <w:tc>
          <w:tcPr>
            <w:tcW w:w="4483" w:type="dxa"/>
            <w:noWrap/>
          </w:tcPr>
          <w:p w:rsidR="002478E9" w:rsidRPr="000B17A0" w:rsidRDefault="002478E9" w:rsidP="004C1621">
            <w:pPr>
              <w:pStyle w:val="NoSpacing"/>
            </w:pPr>
            <w:r w:rsidRPr="000B17A0">
              <w:t>MS_SEASON_END_DAY</w:t>
            </w:r>
          </w:p>
        </w:tc>
        <w:tc>
          <w:tcPr>
            <w:tcW w:w="5305" w:type="dxa"/>
          </w:tcPr>
          <w:p w:rsidR="002478E9" w:rsidRPr="000B17A0" w:rsidRDefault="002478E9" w:rsidP="004C1621">
            <w:pPr>
              <w:pStyle w:val="NoSpacing"/>
            </w:pPr>
            <w:r w:rsidRPr="000B17A0">
              <w:t>Numeric between 1 and 31</w:t>
            </w:r>
          </w:p>
        </w:tc>
        <w:tc>
          <w:tcPr>
            <w:tcW w:w="4108" w:type="dxa"/>
          </w:tcPr>
          <w:p w:rsidR="002478E9" w:rsidRPr="000B17A0" w:rsidRDefault="002478E9" w:rsidP="004C1621">
            <w:pPr>
              <w:pStyle w:val="NoSpacing"/>
            </w:pPr>
            <w:r w:rsidRPr="000B17A0">
              <w:t>Conditionally_Mandatory (if any of the other MS_SEASON fields are valued, this one must be valued)</w:t>
            </w:r>
          </w:p>
        </w:tc>
      </w:tr>
      <w:tr w:rsidR="000B17A0" w:rsidRPr="000B17A0" w:rsidTr="00504828">
        <w:trPr>
          <w:cantSplit/>
        </w:trPr>
        <w:tc>
          <w:tcPr>
            <w:tcW w:w="4483" w:type="dxa"/>
            <w:noWrap/>
          </w:tcPr>
          <w:p w:rsidR="002478E9" w:rsidRPr="000B17A0" w:rsidRDefault="002478E9" w:rsidP="004C1621">
            <w:pPr>
              <w:pStyle w:val="NoSpacing"/>
            </w:pPr>
            <w:r w:rsidRPr="000B17A0">
              <w:t>MS_PA_DESIGNATED_YEAR</w:t>
            </w:r>
          </w:p>
        </w:tc>
        <w:tc>
          <w:tcPr>
            <w:tcW w:w="5305" w:type="dxa"/>
          </w:tcPr>
          <w:p w:rsidR="002478E9" w:rsidRPr="000B17A0" w:rsidRDefault="002478E9" w:rsidP="004C1621">
            <w:pPr>
              <w:pStyle w:val="NoSpacing"/>
            </w:pPr>
            <w:r w:rsidRPr="000B17A0">
              <w:t>Numeric</w:t>
            </w:r>
          </w:p>
        </w:tc>
        <w:tc>
          <w:tcPr>
            <w:tcW w:w="4108" w:type="dxa"/>
          </w:tcPr>
          <w:p w:rsidR="002478E9" w:rsidRPr="000B17A0" w:rsidRDefault="002478E9" w:rsidP="004C1621">
            <w:pPr>
              <w:pStyle w:val="NoSpacing"/>
            </w:pPr>
            <w:r w:rsidRPr="000B17A0">
              <w:t>Conditionally_Mandatory (if any of the other MS_PA_DESIGNATED fields are valued, this one must be valued).</w:t>
            </w:r>
          </w:p>
          <w:p w:rsidR="002478E9" w:rsidRPr="000B17A0" w:rsidRDefault="002478E9" w:rsidP="004C1621">
            <w:pPr>
              <w:pStyle w:val="NoSpacing"/>
            </w:pPr>
            <w:r w:rsidRPr="000B17A0">
              <w:t xml:space="preserve">Default to 1 </w:t>
            </w:r>
          </w:p>
        </w:tc>
      </w:tr>
      <w:tr w:rsidR="000B17A0" w:rsidRPr="000B17A0" w:rsidTr="00504828">
        <w:trPr>
          <w:cantSplit/>
        </w:trPr>
        <w:tc>
          <w:tcPr>
            <w:tcW w:w="4483" w:type="dxa"/>
            <w:noWrap/>
          </w:tcPr>
          <w:p w:rsidR="002478E9" w:rsidRPr="000B17A0" w:rsidRDefault="002478E9" w:rsidP="004C1621">
            <w:pPr>
              <w:pStyle w:val="NoSpacing"/>
            </w:pPr>
            <w:r w:rsidRPr="000B17A0">
              <w:lastRenderedPageBreak/>
              <w:t>MS_PA_DESIGNATED_BEGIN_MONTH</w:t>
            </w:r>
          </w:p>
        </w:tc>
        <w:tc>
          <w:tcPr>
            <w:tcW w:w="5305" w:type="dxa"/>
          </w:tcPr>
          <w:p w:rsidR="002478E9" w:rsidRPr="000B17A0" w:rsidRDefault="002478E9" w:rsidP="004C1621">
            <w:pPr>
              <w:pStyle w:val="NoSpacing"/>
            </w:pPr>
            <w:r w:rsidRPr="000B17A0">
              <w:t>Numeric between 1 and 12</w:t>
            </w:r>
          </w:p>
        </w:tc>
        <w:tc>
          <w:tcPr>
            <w:tcW w:w="4108" w:type="dxa"/>
          </w:tcPr>
          <w:p w:rsidR="002478E9" w:rsidRPr="000B17A0" w:rsidRDefault="002478E9" w:rsidP="004C1621">
            <w:pPr>
              <w:pStyle w:val="NoSpacing"/>
            </w:pPr>
            <w:r w:rsidRPr="000B17A0">
              <w:t>Conditionally_Mandatory (if any of the other MS_PA_DESIGNATED fields are valued, this one must be valued).</w:t>
            </w:r>
          </w:p>
        </w:tc>
      </w:tr>
      <w:tr w:rsidR="000B17A0" w:rsidRPr="000B17A0" w:rsidTr="00504828">
        <w:trPr>
          <w:cantSplit/>
        </w:trPr>
        <w:tc>
          <w:tcPr>
            <w:tcW w:w="4483" w:type="dxa"/>
            <w:noWrap/>
          </w:tcPr>
          <w:p w:rsidR="002478E9" w:rsidRPr="000B17A0" w:rsidRDefault="002478E9" w:rsidP="004C1621">
            <w:pPr>
              <w:pStyle w:val="NoSpacing"/>
            </w:pPr>
            <w:r w:rsidRPr="000B17A0">
              <w:t>MS_PA_DESIGNATED_BEGIN_DAY</w:t>
            </w:r>
          </w:p>
        </w:tc>
        <w:tc>
          <w:tcPr>
            <w:tcW w:w="5305" w:type="dxa"/>
          </w:tcPr>
          <w:p w:rsidR="002478E9" w:rsidRPr="000B17A0" w:rsidRDefault="002478E9" w:rsidP="004C1621">
            <w:pPr>
              <w:pStyle w:val="NoSpacing"/>
            </w:pPr>
            <w:r w:rsidRPr="000B17A0">
              <w:t>Numeric between 1 and 31</w:t>
            </w:r>
          </w:p>
        </w:tc>
        <w:tc>
          <w:tcPr>
            <w:tcW w:w="4108" w:type="dxa"/>
          </w:tcPr>
          <w:p w:rsidR="002478E9" w:rsidRPr="000B17A0" w:rsidRDefault="002478E9" w:rsidP="004C1621">
            <w:pPr>
              <w:pStyle w:val="NoSpacing"/>
            </w:pPr>
            <w:r w:rsidRPr="000B17A0">
              <w:t>Conditionally_Mandatory (if any of the other MS_PA_DESIGNATED fields are valued, this one must be valued).</w:t>
            </w:r>
          </w:p>
        </w:tc>
      </w:tr>
      <w:tr w:rsidR="000B17A0" w:rsidRPr="000B17A0" w:rsidTr="00504828">
        <w:trPr>
          <w:cantSplit/>
        </w:trPr>
        <w:tc>
          <w:tcPr>
            <w:tcW w:w="4483" w:type="dxa"/>
            <w:noWrap/>
          </w:tcPr>
          <w:p w:rsidR="002478E9" w:rsidRPr="000B17A0" w:rsidRDefault="002478E9" w:rsidP="004C1621">
            <w:pPr>
              <w:pStyle w:val="NoSpacing"/>
            </w:pPr>
            <w:r w:rsidRPr="000B17A0">
              <w:t>MS_PA_DESIGNATED_END_MONTH</w:t>
            </w:r>
          </w:p>
        </w:tc>
        <w:tc>
          <w:tcPr>
            <w:tcW w:w="5305" w:type="dxa"/>
          </w:tcPr>
          <w:p w:rsidR="002478E9" w:rsidRPr="000B17A0" w:rsidRDefault="002478E9" w:rsidP="004C1621">
            <w:pPr>
              <w:pStyle w:val="NoSpacing"/>
            </w:pPr>
            <w:r w:rsidRPr="000B17A0">
              <w:t>Numeric between 1 and 12</w:t>
            </w:r>
          </w:p>
        </w:tc>
        <w:tc>
          <w:tcPr>
            <w:tcW w:w="4108" w:type="dxa"/>
          </w:tcPr>
          <w:p w:rsidR="002478E9" w:rsidRPr="000B17A0" w:rsidRDefault="002478E9" w:rsidP="004C1621">
            <w:pPr>
              <w:pStyle w:val="NoSpacing"/>
            </w:pPr>
            <w:r w:rsidRPr="000B17A0">
              <w:t>Conditionally_Mandatory (if any of the other MS_PA_DESIGNATED fields are valued, this one must be valued).</w:t>
            </w:r>
          </w:p>
        </w:tc>
      </w:tr>
      <w:tr w:rsidR="000B17A0" w:rsidRPr="000B17A0" w:rsidTr="00504828">
        <w:trPr>
          <w:cantSplit/>
        </w:trPr>
        <w:tc>
          <w:tcPr>
            <w:tcW w:w="4483" w:type="dxa"/>
            <w:noWrap/>
          </w:tcPr>
          <w:p w:rsidR="002478E9" w:rsidRPr="000B17A0" w:rsidRDefault="002478E9" w:rsidP="004C1621">
            <w:pPr>
              <w:pStyle w:val="NoSpacing"/>
            </w:pPr>
            <w:r w:rsidRPr="000B17A0">
              <w:t>MS_PA_DESIGNATED_END_DAY</w:t>
            </w:r>
          </w:p>
        </w:tc>
        <w:tc>
          <w:tcPr>
            <w:tcW w:w="5305" w:type="dxa"/>
          </w:tcPr>
          <w:p w:rsidR="002478E9" w:rsidRPr="000B17A0" w:rsidRDefault="002478E9" w:rsidP="004C1621">
            <w:pPr>
              <w:pStyle w:val="NoSpacing"/>
            </w:pPr>
            <w:r w:rsidRPr="000B17A0">
              <w:t>Numeric between 1 and 31</w:t>
            </w:r>
          </w:p>
        </w:tc>
        <w:tc>
          <w:tcPr>
            <w:tcW w:w="4108" w:type="dxa"/>
          </w:tcPr>
          <w:p w:rsidR="002478E9" w:rsidRPr="000B17A0" w:rsidRDefault="002478E9" w:rsidP="004C1621">
            <w:pPr>
              <w:pStyle w:val="NoSpacing"/>
            </w:pPr>
            <w:r w:rsidRPr="000B17A0">
              <w:t>Conditionally_Mandatory (if any of the other MS_PA_DESIGNATED fields are valued, this one must be valued).</w:t>
            </w:r>
          </w:p>
        </w:tc>
      </w:tr>
      <w:tr w:rsidR="000B17A0" w:rsidRPr="000B17A0" w:rsidTr="00504828">
        <w:trPr>
          <w:cantSplit/>
        </w:trPr>
        <w:tc>
          <w:tcPr>
            <w:tcW w:w="4483" w:type="dxa"/>
            <w:noWrap/>
          </w:tcPr>
          <w:p w:rsidR="002478E9" w:rsidRPr="000B17A0" w:rsidRDefault="002478E9" w:rsidP="004C1621">
            <w:pPr>
              <w:pStyle w:val="NoSpacing"/>
            </w:pPr>
            <w:r w:rsidRPr="000B17A0">
              <w:t>MS_ORIGINAL_RESULT_ID</w:t>
            </w:r>
          </w:p>
        </w:tc>
        <w:tc>
          <w:tcPr>
            <w:tcW w:w="5305" w:type="dxa"/>
          </w:tcPr>
          <w:p w:rsidR="002478E9" w:rsidRPr="000B17A0" w:rsidRDefault="002478E9" w:rsidP="004C1621">
            <w:pPr>
              <w:pStyle w:val="NoSpacing"/>
            </w:pPr>
            <w:r w:rsidRPr="000B17A0">
              <w:t>Foreign Key to Sample_Result</w:t>
            </w:r>
          </w:p>
        </w:tc>
        <w:tc>
          <w:tcPr>
            <w:tcW w:w="4108" w:type="dxa"/>
          </w:tcPr>
          <w:p w:rsidR="002478E9" w:rsidRPr="000B17A0" w:rsidRDefault="002478E9" w:rsidP="004C1621">
            <w:pPr>
              <w:pStyle w:val="NoSpacing"/>
            </w:pPr>
            <w:r w:rsidRPr="000B17A0">
              <w:t>Optional</w:t>
            </w:r>
          </w:p>
        </w:tc>
      </w:tr>
    </w:tbl>
    <w:p w:rsidR="002478E9" w:rsidRPr="000B17A0" w:rsidRDefault="002478E9" w:rsidP="004C1621"/>
    <w:p w:rsidR="002478E9" w:rsidRPr="000B17A0" w:rsidRDefault="002478E9" w:rsidP="004C1621">
      <w:r w:rsidRPr="000B17A0">
        <w:t>Monitoring_Requirement:</w:t>
      </w:r>
    </w:p>
    <w:tbl>
      <w:tblPr>
        <w:tblStyle w:val="TableGrid"/>
        <w:tblW w:w="0" w:type="auto"/>
        <w:tblLook w:val="04A0" w:firstRow="1" w:lastRow="0" w:firstColumn="1" w:lastColumn="0" w:noHBand="0" w:noVBand="1"/>
      </w:tblPr>
      <w:tblGrid>
        <w:gridCol w:w="4323"/>
        <w:gridCol w:w="5239"/>
        <w:gridCol w:w="4108"/>
      </w:tblGrid>
      <w:tr w:rsidR="000B17A0" w:rsidRPr="000B17A0" w:rsidTr="00504828">
        <w:trPr>
          <w:cantSplit/>
        </w:trPr>
        <w:tc>
          <w:tcPr>
            <w:tcW w:w="4323" w:type="dxa"/>
            <w:noWrap/>
            <w:vAlign w:val="bottom"/>
          </w:tcPr>
          <w:p w:rsidR="002478E9" w:rsidRPr="000B17A0" w:rsidRDefault="002478E9" w:rsidP="004C1621">
            <w:pPr>
              <w:pStyle w:val="NoSpacing"/>
              <w:rPr>
                <w:b/>
              </w:rPr>
            </w:pPr>
            <w:r w:rsidRPr="000B17A0">
              <w:rPr>
                <w:b/>
              </w:rPr>
              <w:t>Monitoring Requirement Elements</w:t>
            </w:r>
          </w:p>
        </w:tc>
        <w:tc>
          <w:tcPr>
            <w:tcW w:w="5396" w:type="dxa"/>
            <w:vAlign w:val="bottom"/>
          </w:tcPr>
          <w:p w:rsidR="002478E9" w:rsidRPr="000B17A0" w:rsidRDefault="002478E9" w:rsidP="004C1621">
            <w:pPr>
              <w:pStyle w:val="NoSpacing"/>
              <w:rPr>
                <w:b/>
              </w:rPr>
            </w:pPr>
            <w:r w:rsidRPr="000B17A0">
              <w:rPr>
                <w:b/>
              </w:rPr>
              <w:t>Source Data Element/Logic</w:t>
            </w:r>
          </w:p>
        </w:tc>
        <w:tc>
          <w:tcPr>
            <w:tcW w:w="4177" w:type="dxa"/>
            <w:vAlign w:val="bottom"/>
          </w:tcPr>
          <w:p w:rsidR="002478E9" w:rsidRPr="000B17A0" w:rsidRDefault="002478E9" w:rsidP="004C1621">
            <w:pPr>
              <w:pStyle w:val="NoSpacing"/>
              <w:rPr>
                <w:b/>
              </w:rPr>
            </w:pPr>
            <w:r w:rsidRPr="000B17A0">
              <w:rPr>
                <w:b/>
              </w:rPr>
              <w:t>Optionality</w:t>
            </w:r>
          </w:p>
        </w:tc>
      </w:tr>
      <w:tr w:rsidR="000B17A0" w:rsidRPr="000B17A0" w:rsidTr="00504828">
        <w:trPr>
          <w:cantSplit/>
        </w:trPr>
        <w:tc>
          <w:tcPr>
            <w:tcW w:w="4323" w:type="dxa"/>
            <w:noWrap/>
            <w:hideMark/>
          </w:tcPr>
          <w:p w:rsidR="002478E9" w:rsidRPr="000B17A0" w:rsidRDefault="002478E9" w:rsidP="004C1621">
            <w:pPr>
              <w:pStyle w:val="NoSpacing"/>
            </w:pPr>
            <w:r w:rsidRPr="000B17A0">
              <w:t>SAMPLE_TYPE_CD</w:t>
            </w:r>
          </w:p>
        </w:tc>
        <w:tc>
          <w:tcPr>
            <w:tcW w:w="5396" w:type="dxa"/>
            <w:hideMark/>
          </w:tcPr>
          <w:p w:rsidR="002478E9" w:rsidRPr="000B17A0" w:rsidRDefault="002478E9" w:rsidP="004C1621">
            <w:pPr>
              <w:pStyle w:val="NoSpacing"/>
            </w:pPr>
          </w:p>
        </w:tc>
        <w:tc>
          <w:tcPr>
            <w:tcW w:w="4177" w:type="dxa"/>
          </w:tcPr>
          <w:p w:rsidR="002478E9" w:rsidRPr="000B17A0" w:rsidRDefault="002478E9" w:rsidP="004C1621">
            <w:pPr>
              <w:pStyle w:val="NoSpacing"/>
            </w:pPr>
            <w:r w:rsidRPr="000B17A0">
              <w:t>Required</w:t>
            </w:r>
          </w:p>
        </w:tc>
      </w:tr>
      <w:tr w:rsidR="000B17A0" w:rsidRPr="000B17A0" w:rsidTr="00E240D3">
        <w:trPr>
          <w:cantSplit/>
        </w:trPr>
        <w:tc>
          <w:tcPr>
            <w:tcW w:w="4323" w:type="dxa"/>
            <w:noWrap/>
            <w:hideMark/>
          </w:tcPr>
          <w:p w:rsidR="002478E9" w:rsidRPr="000B17A0" w:rsidRDefault="002478E9" w:rsidP="004C1621">
            <w:pPr>
              <w:pStyle w:val="NoSpacing"/>
            </w:pPr>
            <w:r w:rsidRPr="000B17A0">
              <w:t>NUMB_SAMPLES_REQUIRED</w:t>
            </w:r>
          </w:p>
        </w:tc>
        <w:tc>
          <w:tcPr>
            <w:tcW w:w="5396" w:type="dxa"/>
          </w:tcPr>
          <w:p w:rsidR="002478E9" w:rsidRPr="000B17A0" w:rsidRDefault="002478E9" w:rsidP="004C1621">
            <w:pPr>
              <w:pStyle w:val="NoSpacing"/>
            </w:pPr>
          </w:p>
        </w:tc>
        <w:tc>
          <w:tcPr>
            <w:tcW w:w="4177" w:type="dxa"/>
          </w:tcPr>
          <w:p w:rsidR="002478E9" w:rsidRPr="000B17A0" w:rsidRDefault="002478E9" w:rsidP="004C1621">
            <w:pPr>
              <w:pStyle w:val="NoSpacing"/>
            </w:pPr>
            <w:r w:rsidRPr="000B17A0">
              <w:t>Required</w:t>
            </w:r>
          </w:p>
        </w:tc>
      </w:tr>
      <w:tr w:rsidR="000B17A0" w:rsidRPr="000B17A0" w:rsidTr="00E240D3">
        <w:trPr>
          <w:cantSplit/>
        </w:trPr>
        <w:tc>
          <w:tcPr>
            <w:tcW w:w="4323" w:type="dxa"/>
            <w:noWrap/>
            <w:hideMark/>
          </w:tcPr>
          <w:p w:rsidR="002478E9" w:rsidRPr="000B17A0" w:rsidRDefault="002478E9" w:rsidP="004C1621">
            <w:pPr>
              <w:pStyle w:val="NoSpacing"/>
            </w:pPr>
            <w:r w:rsidRPr="000B17A0">
              <w:t>INTERVAL_UNIT</w:t>
            </w:r>
          </w:p>
        </w:tc>
        <w:tc>
          <w:tcPr>
            <w:tcW w:w="5396" w:type="dxa"/>
          </w:tcPr>
          <w:p w:rsidR="002478E9" w:rsidRPr="000B17A0" w:rsidRDefault="002478E9" w:rsidP="004C1621">
            <w:pPr>
              <w:pStyle w:val="NoSpacing"/>
            </w:pPr>
          </w:p>
        </w:tc>
        <w:tc>
          <w:tcPr>
            <w:tcW w:w="4177" w:type="dxa"/>
          </w:tcPr>
          <w:p w:rsidR="002478E9" w:rsidRPr="000B17A0" w:rsidRDefault="002478E9" w:rsidP="004C1621">
            <w:pPr>
              <w:pStyle w:val="NoSpacing"/>
            </w:pPr>
            <w:r w:rsidRPr="000B17A0">
              <w:t>Required</w:t>
            </w:r>
          </w:p>
        </w:tc>
      </w:tr>
      <w:tr w:rsidR="000B17A0" w:rsidRPr="000B17A0" w:rsidTr="00E240D3">
        <w:trPr>
          <w:cantSplit/>
        </w:trPr>
        <w:tc>
          <w:tcPr>
            <w:tcW w:w="4323" w:type="dxa"/>
            <w:noWrap/>
            <w:hideMark/>
          </w:tcPr>
          <w:p w:rsidR="002478E9" w:rsidRPr="000B17A0" w:rsidRDefault="002478E9" w:rsidP="004C1621">
            <w:pPr>
              <w:pStyle w:val="NoSpacing"/>
            </w:pPr>
            <w:r w:rsidRPr="000B17A0">
              <w:t>INTERVAL_UNIT_COUNT</w:t>
            </w:r>
          </w:p>
        </w:tc>
        <w:tc>
          <w:tcPr>
            <w:tcW w:w="5396" w:type="dxa"/>
          </w:tcPr>
          <w:p w:rsidR="002478E9" w:rsidRPr="000B17A0" w:rsidRDefault="002478E9" w:rsidP="004C1621">
            <w:pPr>
              <w:pStyle w:val="NoSpacing"/>
            </w:pPr>
          </w:p>
        </w:tc>
        <w:tc>
          <w:tcPr>
            <w:tcW w:w="4177" w:type="dxa"/>
          </w:tcPr>
          <w:p w:rsidR="002478E9" w:rsidRPr="000B17A0" w:rsidRDefault="002478E9" w:rsidP="004C1621">
            <w:pPr>
              <w:pStyle w:val="NoSpacing"/>
            </w:pPr>
            <w:r w:rsidRPr="000B17A0">
              <w:t>Required</w:t>
            </w:r>
          </w:p>
        </w:tc>
      </w:tr>
      <w:tr w:rsidR="000B17A0" w:rsidRPr="000B17A0" w:rsidTr="00E240D3">
        <w:trPr>
          <w:cantSplit/>
        </w:trPr>
        <w:tc>
          <w:tcPr>
            <w:tcW w:w="4323" w:type="dxa"/>
            <w:noWrap/>
            <w:hideMark/>
          </w:tcPr>
          <w:p w:rsidR="002478E9" w:rsidRPr="000B17A0" w:rsidRDefault="002478E9" w:rsidP="004C1621">
            <w:pPr>
              <w:pStyle w:val="NoSpacing"/>
            </w:pPr>
            <w:r w:rsidRPr="000B17A0">
              <w:t>INTERVAL_FIXED_DAYS</w:t>
            </w:r>
          </w:p>
        </w:tc>
        <w:tc>
          <w:tcPr>
            <w:tcW w:w="5396" w:type="dxa"/>
          </w:tcPr>
          <w:p w:rsidR="002478E9" w:rsidRPr="000B17A0" w:rsidRDefault="002478E9" w:rsidP="004C1621">
            <w:pPr>
              <w:pStyle w:val="NoSpacing"/>
            </w:pPr>
          </w:p>
        </w:tc>
        <w:tc>
          <w:tcPr>
            <w:tcW w:w="4177" w:type="dxa"/>
          </w:tcPr>
          <w:p w:rsidR="002478E9" w:rsidRPr="000B17A0" w:rsidRDefault="002478E9" w:rsidP="004C1621">
            <w:pPr>
              <w:pStyle w:val="NoSpacing"/>
            </w:pPr>
            <w:r w:rsidRPr="000B17A0">
              <w:t>Conditionally Required (if MS_SAMPLE_TYPE_CD = ‘RT’, then must be valued)</w:t>
            </w:r>
          </w:p>
        </w:tc>
      </w:tr>
      <w:tr w:rsidR="000B17A0" w:rsidRPr="000B17A0" w:rsidTr="00504828">
        <w:trPr>
          <w:cantSplit/>
        </w:trPr>
        <w:tc>
          <w:tcPr>
            <w:tcW w:w="4323" w:type="dxa"/>
            <w:noWrap/>
            <w:hideMark/>
          </w:tcPr>
          <w:p w:rsidR="002478E9" w:rsidRPr="000B17A0" w:rsidRDefault="002478E9" w:rsidP="004C1621">
            <w:pPr>
              <w:pStyle w:val="NoSpacing"/>
            </w:pPr>
            <w:r w:rsidRPr="000B17A0">
              <w:t>CONTAMINANT_CODE</w:t>
            </w:r>
          </w:p>
        </w:tc>
        <w:tc>
          <w:tcPr>
            <w:tcW w:w="5396" w:type="dxa"/>
            <w:hideMark/>
          </w:tcPr>
          <w:p w:rsidR="002478E9" w:rsidRPr="000B17A0" w:rsidRDefault="002478E9" w:rsidP="004C1621">
            <w:pPr>
              <w:pStyle w:val="NoSpacing"/>
            </w:pPr>
            <w:r w:rsidRPr="000B17A0">
              <w:t>Foreign Key to Analyte table</w:t>
            </w:r>
          </w:p>
        </w:tc>
        <w:tc>
          <w:tcPr>
            <w:tcW w:w="4177" w:type="dxa"/>
          </w:tcPr>
          <w:p w:rsidR="002478E9" w:rsidRPr="000B17A0" w:rsidRDefault="002478E9" w:rsidP="004C1621">
            <w:pPr>
              <w:pStyle w:val="NoSpacing"/>
            </w:pPr>
            <w:r w:rsidRPr="000B17A0">
              <w:t>Required</w:t>
            </w:r>
          </w:p>
        </w:tc>
      </w:tr>
      <w:tr w:rsidR="000B17A0" w:rsidRPr="000B17A0" w:rsidTr="00504828">
        <w:trPr>
          <w:cantSplit/>
        </w:trPr>
        <w:tc>
          <w:tcPr>
            <w:tcW w:w="4323" w:type="dxa"/>
            <w:noWrap/>
            <w:hideMark/>
          </w:tcPr>
          <w:p w:rsidR="002478E9" w:rsidRPr="000B17A0" w:rsidRDefault="002478E9" w:rsidP="004C1621">
            <w:pPr>
              <w:pStyle w:val="NoSpacing"/>
            </w:pPr>
            <w:r w:rsidRPr="000B17A0">
              <w:t>RULE_CD</w:t>
            </w:r>
          </w:p>
        </w:tc>
        <w:tc>
          <w:tcPr>
            <w:tcW w:w="5396" w:type="dxa"/>
            <w:hideMark/>
          </w:tcPr>
          <w:p w:rsidR="002478E9" w:rsidRPr="000B17A0" w:rsidRDefault="002478E9" w:rsidP="004C1621">
            <w:pPr>
              <w:pStyle w:val="NoSpacing"/>
            </w:pPr>
            <w:r w:rsidRPr="000B17A0">
              <w:t>Foreign Key to Rule table</w:t>
            </w:r>
          </w:p>
        </w:tc>
        <w:tc>
          <w:tcPr>
            <w:tcW w:w="4177" w:type="dxa"/>
          </w:tcPr>
          <w:p w:rsidR="002478E9" w:rsidRPr="000B17A0" w:rsidRDefault="002478E9" w:rsidP="004C1621">
            <w:pPr>
              <w:pStyle w:val="NoSpacing"/>
            </w:pPr>
            <w:r w:rsidRPr="000B17A0">
              <w:t>Required</w:t>
            </w:r>
          </w:p>
        </w:tc>
      </w:tr>
      <w:tr w:rsidR="000B17A0" w:rsidRPr="000B17A0" w:rsidTr="00504828">
        <w:trPr>
          <w:cantSplit/>
        </w:trPr>
        <w:tc>
          <w:tcPr>
            <w:tcW w:w="4323" w:type="dxa"/>
            <w:noWrap/>
          </w:tcPr>
          <w:p w:rsidR="002478E9" w:rsidRPr="000B17A0" w:rsidRDefault="00E240D3" w:rsidP="004C1621">
            <w:pPr>
              <w:pStyle w:val="NoSpacing"/>
            </w:pPr>
            <w:r w:rsidRPr="000B17A0">
              <w:t>MR</w:t>
            </w:r>
            <w:r w:rsidR="002478E9" w:rsidRPr="000B17A0">
              <w:t>_REPORT_DUE_DATE_DAYS</w:t>
            </w:r>
          </w:p>
        </w:tc>
        <w:tc>
          <w:tcPr>
            <w:tcW w:w="5396" w:type="dxa"/>
          </w:tcPr>
          <w:p w:rsidR="002478E9" w:rsidRPr="000B17A0" w:rsidRDefault="00E240D3" w:rsidP="004C1621">
            <w:pPr>
              <w:pStyle w:val="NoSpacing"/>
            </w:pPr>
            <w:r w:rsidRPr="000B17A0">
              <w:t>10</w:t>
            </w:r>
          </w:p>
        </w:tc>
        <w:tc>
          <w:tcPr>
            <w:tcW w:w="4177" w:type="dxa"/>
          </w:tcPr>
          <w:p w:rsidR="002478E9" w:rsidRPr="000B17A0" w:rsidRDefault="002478E9" w:rsidP="004C1621">
            <w:pPr>
              <w:pStyle w:val="NoSpacing"/>
            </w:pPr>
            <w:r w:rsidRPr="000B17A0">
              <w:t>Optional</w:t>
            </w:r>
          </w:p>
        </w:tc>
      </w:tr>
      <w:tr w:rsidR="000B17A0" w:rsidRPr="000B17A0" w:rsidTr="00504828">
        <w:trPr>
          <w:cantSplit/>
        </w:trPr>
        <w:tc>
          <w:tcPr>
            <w:tcW w:w="4323" w:type="dxa"/>
            <w:noWrap/>
          </w:tcPr>
          <w:p w:rsidR="002478E9" w:rsidRPr="000B17A0" w:rsidRDefault="002478E9" w:rsidP="004C1621">
            <w:pPr>
              <w:pStyle w:val="NoSpacing"/>
            </w:pPr>
            <w:r w:rsidRPr="000B17A0">
              <w:t>MONITORING_REQUIREMENT_TYPE</w:t>
            </w:r>
          </w:p>
        </w:tc>
        <w:tc>
          <w:tcPr>
            <w:tcW w:w="5396" w:type="dxa"/>
          </w:tcPr>
          <w:p w:rsidR="002478E9" w:rsidRPr="000B17A0" w:rsidRDefault="002478E9" w:rsidP="004C1621">
            <w:pPr>
              <w:pStyle w:val="NoSpacing"/>
            </w:pPr>
            <w:r w:rsidRPr="000B17A0">
              <w:t>50 character</w:t>
            </w:r>
          </w:p>
        </w:tc>
        <w:tc>
          <w:tcPr>
            <w:tcW w:w="4177" w:type="dxa"/>
          </w:tcPr>
          <w:p w:rsidR="002478E9" w:rsidRPr="000B17A0" w:rsidRDefault="002478E9" w:rsidP="004C1621">
            <w:pPr>
              <w:pStyle w:val="NoSpacing"/>
            </w:pPr>
            <w:r w:rsidRPr="000B17A0">
              <w:t>Optional</w:t>
            </w:r>
          </w:p>
        </w:tc>
      </w:tr>
      <w:tr w:rsidR="000B17A0" w:rsidRPr="000B17A0" w:rsidTr="00504828">
        <w:trPr>
          <w:cantSplit/>
        </w:trPr>
        <w:tc>
          <w:tcPr>
            <w:tcW w:w="4323" w:type="dxa"/>
            <w:noWrap/>
          </w:tcPr>
          <w:p w:rsidR="002478E9" w:rsidRPr="000B17A0" w:rsidRDefault="002478E9" w:rsidP="004C1621">
            <w:pPr>
              <w:pStyle w:val="NoSpacing"/>
            </w:pPr>
            <w:r w:rsidRPr="000B17A0">
              <w:t>CFR_REFERENCE</w:t>
            </w:r>
          </w:p>
        </w:tc>
        <w:tc>
          <w:tcPr>
            <w:tcW w:w="5396" w:type="dxa"/>
          </w:tcPr>
          <w:p w:rsidR="002478E9" w:rsidRPr="000B17A0" w:rsidRDefault="002478E9" w:rsidP="004C1621">
            <w:pPr>
              <w:pStyle w:val="NoSpacing"/>
            </w:pPr>
            <w:r w:rsidRPr="000B17A0">
              <w:t>Foreign Key to CodeFederalRegister</w:t>
            </w:r>
          </w:p>
          <w:p w:rsidR="00AC417A" w:rsidRPr="000B17A0" w:rsidRDefault="00AC417A" w:rsidP="004C1621">
            <w:pPr>
              <w:pStyle w:val="NoSpacing"/>
            </w:pPr>
            <w:r w:rsidRPr="000B17A0">
              <w:t>For now, we’ll populate it with the actual CFR_Reference rather than the CFR_ID</w:t>
            </w:r>
          </w:p>
        </w:tc>
        <w:tc>
          <w:tcPr>
            <w:tcW w:w="4177" w:type="dxa"/>
          </w:tcPr>
          <w:p w:rsidR="002478E9" w:rsidRPr="000B17A0" w:rsidRDefault="002478E9" w:rsidP="004C1621">
            <w:pPr>
              <w:pStyle w:val="NoSpacing"/>
            </w:pPr>
            <w:r w:rsidRPr="000B17A0">
              <w:t>Optional</w:t>
            </w:r>
          </w:p>
        </w:tc>
      </w:tr>
      <w:tr w:rsidR="000B17A0" w:rsidRPr="000B17A0" w:rsidTr="00504828">
        <w:trPr>
          <w:cantSplit/>
        </w:trPr>
        <w:tc>
          <w:tcPr>
            <w:tcW w:w="4323" w:type="dxa"/>
            <w:noWrap/>
          </w:tcPr>
          <w:p w:rsidR="00366A3A" w:rsidRPr="000B17A0" w:rsidRDefault="00366A3A" w:rsidP="004C1621">
            <w:pPr>
              <w:pStyle w:val="NoSpacing"/>
            </w:pPr>
            <w:r w:rsidRPr="000B17A0">
              <w:t>CHECK_DATE_DAYS</w:t>
            </w:r>
          </w:p>
        </w:tc>
        <w:tc>
          <w:tcPr>
            <w:tcW w:w="5396" w:type="dxa"/>
          </w:tcPr>
          <w:p w:rsidR="00366A3A" w:rsidRPr="000B17A0" w:rsidRDefault="00366A3A" w:rsidP="004C1621">
            <w:pPr>
              <w:pStyle w:val="NoSpacing"/>
            </w:pPr>
          </w:p>
        </w:tc>
        <w:tc>
          <w:tcPr>
            <w:tcW w:w="4177" w:type="dxa"/>
          </w:tcPr>
          <w:p w:rsidR="00366A3A" w:rsidRPr="000B17A0" w:rsidRDefault="00366A3A" w:rsidP="004C1621">
            <w:pPr>
              <w:pStyle w:val="NoSpacing"/>
            </w:pPr>
          </w:p>
        </w:tc>
      </w:tr>
      <w:tr w:rsidR="000B17A0" w:rsidRPr="000B17A0" w:rsidTr="00504828">
        <w:trPr>
          <w:cantSplit/>
        </w:trPr>
        <w:tc>
          <w:tcPr>
            <w:tcW w:w="4323" w:type="dxa"/>
            <w:noWrap/>
          </w:tcPr>
          <w:p w:rsidR="00366A3A" w:rsidRPr="000B17A0" w:rsidRDefault="00366A3A" w:rsidP="004C1621">
            <w:pPr>
              <w:pStyle w:val="NoSpacing"/>
            </w:pPr>
            <w:r w:rsidRPr="000B17A0">
              <w:lastRenderedPageBreak/>
              <w:t>MAKEUP_REQUIRED_IND</w:t>
            </w:r>
          </w:p>
        </w:tc>
        <w:tc>
          <w:tcPr>
            <w:tcW w:w="5396" w:type="dxa"/>
          </w:tcPr>
          <w:p w:rsidR="00366A3A" w:rsidRPr="000B17A0" w:rsidRDefault="00366A3A" w:rsidP="004C1621">
            <w:pPr>
              <w:pStyle w:val="NoSpacing"/>
            </w:pPr>
          </w:p>
        </w:tc>
        <w:tc>
          <w:tcPr>
            <w:tcW w:w="4177" w:type="dxa"/>
          </w:tcPr>
          <w:p w:rsidR="00366A3A" w:rsidRPr="000B17A0" w:rsidRDefault="00366A3A" w:rsidP="004C1621">
            <w:pPr>
              <w:pStyle w:val="NoSpacing"/>
            </w:pPr>
          </w:p>
        </w:tc>
      </w:tr>
      <w:tr w:rsidR="000B17A0" w:rsidRPr="000B17A0" w:rsidTr="00504828">
        <w:trPr>
          <w:cantSplit/>
        </w:trPr>
        <w:tc>
          <w:tcPr>
            <w:tcW w:w="4323" w:type="dxa"/>
            <w:noWrap/>
          </w:tcPr>
          <w:p w:rsidR="00366A3A" w:rsidRPr="000B17A0" w:rsidRDefault="00366A3A" w:rsidP="004C1621">
            <w:pPr>
              <w:pStyle w:val="NoSpacing"/>
            </w:pPr>
            <w:r w:rsidRPr="000B17A0">
              <w:t>VIOLATION_TYPE_CD</w:t>
            </w:r>
          </w:p>
        </w:tc>
        <w:tc>
          <w:tcPr>
            <w:tcW w:w="5396" w:type="dxa"/>
          </w:tcPr>
          <w:p w:rsidR="00366A3A" w:rsidRPr="000B17A0" w:rsidRDefault="00366A3A" w:rsidP="004C1621">
            <w:pPr>
              <w:pStyle w:val="NoSpacing"/>
            </w:pPr>
          </w:p>
        </w:tc>
        <w:tc>
          <w:tcPr>
            <w:tcW w:w="4177" w:type="dxa"/>
          </w:tcPr>
          <w:p w:rsidR="00366A3A" w:rsidRPr="000B17A0" w:rsidRDefault="00366A3A" w:rsidP="004C1621">
            <w:pPr>
              <w:pStyle w:val="NoSpacing"/>
            </w:pPr>
          </w:p>
        </w:tc>
      </w:tr>
    </w:tbl>
    <w:p w:rsidR="002478E9" w:rsidRPr="000B17A0" w:rsidRDefault="002478E9" w:rsidP="004C1621"/>
    <w:p w:rsidR="002478E9" w:rsidRDefault="002478E9" w:rsidP="004C1621">
      <w:r w:rsidRPr="000B17A0">
        <w:t>Note that, for routine monitoring_schedules, which include monitoring period fields, there will be two more tables: Monitoring_Period and an associative to resolve the many to many relationship between Monitoring_Schedule and Monitoring Period.</w:t>
      </w:r>
    </w:p>
    <w:p w:rsidR="00D86925" w:rsidRDefault="00D86925" w:rsidP="004C1621">
      <w:pPr>
        <w:sectPr w:rsidR="00D86925" w:rsidSect="007A6635">
          <w:pgSz w:w="15840" w:h="12240" w:orient="landscape"/>
          <w:pgMar w:top="1440" w:right="1080" w:bottom="1440" w:left="1080" w:header="720" w:footer="720" w:gutter="0"/>
          <w:cols w:space="720"/>
          <w:docGrid w:linePitch="360"/>
        </w:sectPr>
      </w:pPr>
    </w:p>
    <w:p w:rsidR="00D86925" w:rsidRPr="007A5BED" w:rsidRDefault="00FF36B4" w:rsidP="004C1621">
      <w:pPr>
        <w:pStyle w:val="Title"/>
        <w:jc w:val="left"/>
      </w:pPr>
      <w:r w:rsidRPr="007A5BED">
        <w:lastRenderedPageBreak/>
        <w:t xml:space="preserve">Appendix B - </w:t>
      </w:r>
      <w:r w:rsidR="00D86925" w:rsidRPr="007A5BED">
        <w:t>Calculating Running Annual Average (RAA)</w:t>
      </w:r>
      <w:r w:rsidR="00F36709">
        <w:t>,</w:t>
      </w:r>
      <w:r w:rsidR="000B40FF">
        <w:t xml:space="preserve"> LRAA</w:t>
      </w:r>
      <w:r w:rsidR="00F36709">
        <w:t>, and OEL</w:t>
      </w:r>
    </w:p>
    <w:p w:rsidR="00045589" w:rsidRPr="000B40FF" w:rsidRDefault="00045589" w:rsidP="00610639">
      <w:pPr>
        <w:pStyle w:val="Heading1"/>
        <w:numPr>
          <w:ilvl w:val="0"/>
          <w:numId w:val="10"/>
        </w:numPr>
      </w:pPr>
      <w:r w:rsidRPr="000B40FF">
        <w:t>Calculating Running Annual Average</w:t>
      </w:r>
      <w:r w:rsidR="000B40FF">
        <w:t xml:space="preserve"> (RAA)</w:t>
      </w:r>
    </w:p>
    <w:p w:rsidR="00FF36B4" w:rsidRPr="007A5BED" w:rsidRDefault="00FF36B4" w:rsidP="004C1621">
      <w:r w:rsidRPr="007A5BED">
        <w:t>The process uses the current and previous monitoring period averages (MP_AVERAGE) to calculate the COMPLIANCE_VALUE as follows:</w:t>
      </w:r>
    </w:p>
    <w:p w:rsidR="00496FAB" w:rsidRDefault="00FF36B4" w:rsidP="004C1621">
      <w:r w:rsidRPr="007A5BED">
        <w:t>If the begin date of the MP Avg is within one year of the End Date of the current MP Avg regardless of whether the MP Avg is associated to the same schedule as the current MP Avg (e.g., if the current MP Avg is for the second quarter of a quarterly schedule and a previous quarterly schedule at the same WSF for the same analyte exists and has MP Avg associated with it, the last two are used).</w:t>
      </w:r>
    </w:p>
    <w:p w:rsidR="00D86925" w:rsidRDefault="00621F88" w:rsidP="00610639">
      <w:pPr>
        <w:pStyle w:val="ListParagraph"/>
        <w:numPr>
          <w:ilvl w:val="0"/>
          <w:numId w:val="4"/>
        </w:numPr>
      </w:pPr>
      <w:r>
        <w:t>When less than four quarters have passed since quarterly monitoring began, we divide by 4 rather than by the number of quarters.</w:t>
      </w:r>
    </w:p>
    <w:p w:rsidR="00496FAB" w:rsidRDefault="00496FAB" w:rsidP="00610639">
      <w:pPr>
        <w:pStyle w:val="ListParagraph"/>
        <w:numPr>
          <w:ilvl w:val="0"/>
          <w:numId w:val="4"/>
        </w:numPr>
      </w:pPr>
      <w:r>
        <w:t>When 4 or more quarters have passed since quarterly monitoring began, only use the current and last 3 quarters to calculate and divide by 4 if results have been obtained for each quarter.  Reduce the denominator by 1 for each quarter in the set of 4 in which no result was obtained</w:t>
      </w:r>
      <w:r w:rsidR="00510DBC">
        <w:t xml:space="preserve"> (or by 1 for each month in the set of 12)</w:t>
      </w:r>
    </w:p>
    <w:p w:rsidR="006B0F3A" w:rsidRDefault="006B0F3A" w:rsidP="00610639">
      <w:pPr>
        <w:pStyle w:val="ListParagraph"/>
        <w:numPr>
          <w:ilvl w:val="0"/>
          <w:numId w:val="4"/>
        </w:numPr>
      </w:pPr>
      <w:r>
        <w:t>To insure that even when a combination of monthly monitoring results and quarterly monitoring results need to be averaged, use Fixed Days in the calculation rather than quarters/month.  The following can be used to calculate the denominator</w:t>
      </w:r>
    </w:p>
    <w:p w:rsidR="0081337D" w:rsidRDefault="0081337D" w:rsidP="00C24E41">
      <w:pPr>
        <w:pStyle w:val="Heading1"/>
      </w:pPr>
      <w:r>
        <w:t>SQL and Formulas to Use</w:t>
      </w:r>
    </w:p>
    <w:p w:rsidR="0081337D" w:rsidRPr="00EE5108" w:rsidRDefault="0081337D" w:rsidP="004C1621">
      <w:pPr>
        <w:rPr>
          <w:b/>
          <w:sz w:val="22"/>
          <w:szCs w:val="22"/>
          <w:u w:val="single"/>
        </w:rPr>
      </w:pPr>
      <w:r w:rsidRPr="00EE5108">
        <w:rPr>
          <w:b/>
          <w:color w:val="FF0000"/>
          <w:sz w:val="22"/>
          <w:szCs w:val="22"/>
          <w:u w:val="single"/>
        </w:rPr>
        <w:t>RA</w:t>
      </w:r>
      <w:r w:rsidRPr="00EE5108">
        <w:rPr>
          <w:b/>
          <w:sz w:val="22"/>
          <w:szCs w:val="22"/>
          <w:u w:val="single"/>
        </w:rPr>
        <w:t>_</w:t>
      </w:r>
      <w:r w:rsidR="006B0F3A" w:rsidRPr="00EE5108">
        <w:rPr>
          <w:b/>
          <w:sz w:val="22"/>
          <w:szCs w:val="22"/>
          <w:u w:val="single"/>
        </w:rPr>
        <w:t>NUMB</w:t>
      </w:r>
      <w:r w:rsidRPr="00EE5108">
        <w:rPr>
          <w:b/>
          <w:sz w:val="22"/>
          <w:szCs w:val="22"/>
          <w:u w:val="single"/>
        </w:rPr>
        <w:t>_</w:t>
      </w:r>
      <w:r w:rsidR="006B0F3A" w:rsidRPr="00EE5108">
        <w:rPr>
          <w:b/>
          <w:sz w:val="22"/>
          <w:szCs w:val="22"/>
          <w:u w:val="single"/>
        </w:rPr>
        <w:t>TOTAL_FIXED_DAYS</w:t>
      </w:r>
    </w:p>
    <w:p w:rsidR="006B0F3A" w:rsidRPr="006B0F3A" w:rsidRDefault="006B0F3A" w:rsidP="00AE038D">
      <w:pPr>
        <w:pStyle w:val="NoSpacing"/>
      </w:pPr>
      <w:r w:rsidRPr="006B0F3A">
        <w:t>Select SUM(MP_FIXED_DAYS)</w:t>
      </w:r>
    </w:p>
    <w:p w:rsidR="006B0F3A" w:rsidRPr="006B0F3A" w:rsidRDefault="006B0F3A" w:rsidP="00AE038D">
      <w:pPr>
        <w:pStyle w:val="NoSpacing"/>
      </w:pPr>
      <w:r w:rsidRPr="006B0F3A">
        <w:t>FROM (</w:t>
      </w:r>
    </w:p>
    <w:p w:rsidR="006B0F3A" w:rsidRPr="006B0F3A" w:rsidRDefault="006B0F3A" w:rsidP="00AE038D">
      <w:pPr>
        <w:pStyle w:val="NoSpacing"/>
      </w:pPr>
      <w:r w:rsidRPr="006B0F3A">
        <w:t>SELECT UNIQUE</w:t>
      </w:r>
    </w:p>
    <w:p w:rsidR="006B0F3A" w:rsidRPr="006B0F3A" w:rsidRDefault="006B0F3A" w:rsidP="00AE038D">
      <w:pPr>
        <w:pStyle w:val="NoSpacing"/>
      </w:pPr>
      <w:r w:rsidRPr="006B0F3A">
        <w:t>MONITORING_PERIOD.MONITORING_PERIOD_ID,</w:t>
      </w:r>
    </w:p>
    <w:p w:rsidR="006B0F3A" w:rsidRPr="006B0F3A" w:rsidRDefault="006B0F3A" w:rsidP="00AE038D">
      <w:pPr>
        <w:pStyle w:val="NoSpacing"/>
      </w:pPr>
      <w:r w:rsidRPr="006B0F3A">
        <w:t>MP_FIXED_DAYS</w:t>
      </w:r>
    </w:p>
    <w:p w:rsidR="006B0F3A" w:rsidRPr="006B0F3A" w:rsidRDefault="006B0F3A" w:rsidP="00AE038D">
      <w:pPr>
        <w:pStyle w:val="NoSpacing"/>
      </w:pPr>
      <w:r w:rsidRPr="006B0F3A">
        <w:t xml:space="preserve">FROM </w:t>
      </w:r>
      <w:r w:rsidR="00AE038D">
        <w:t>MNTRG_SCH_MNTRG_PRD_VIEW</w:t>
      </w:r>
    </w:p>
    <w:p w:rsidR="006B0F3A" w:rsidRPr="006B0F3A" w:rsidRDefault="006B0F3A" w:rsidP="00AE038D">
      <w:pPr>
        <w:pStyle w:val="NoSpacing"/>
      </w:pPr>
      <w:r w:rsidRPr="006B0F3A">
        <w:t>INNER JOIN MONITORING_SCHEDULE</w:t>
      </w:r>
    </w:p>
    <w:p w:rsidR="006B0F3A" w:rsidRPr="006B0F3A" w:rsidRDefault="006B0F3A" w:rsidP="00AE038D">
      <w:pPr>
        <w:pStyle w:val="NoSpacing"/>
      </w:pPr>
      <w:r w:rsidRPr="006B0F3A">
        <w:t xml:space="preserve">ON </w:t>
      </w:r>
      <w:r w:rsidR="00AE038D">
        <w:t>MNTRG_SCH_MNTRG_PRD_VIEW</w:t>
      </w:r>
      <w:r w:rsidRPr="006B0F3A">
        <w:t>.MONITORING_SCHEDULE_ID = MONITORING_SCHEDULE.MONITORING_SCHEDULE_ID</w:t>
      </w:r>
    </w:p>
    <w:p w:rsidR="006B0F3A" w:rsidRPr="006B0F3A" w:rsidRDefault="006B0F3A" w:rsidP="00AE038D">
      <w:pPr>
        <w:pStyle w:val="NoSpacing"/>
      </w:pPr>
      <w:r w:rsidRPr="006B0F3A">
        <w:t>INNER JOIN MONITORING_PERIOD</w:t>
      </w:r>
    </w:p>
    <w:p w:rsidR="006B0F3A" w:rsidRPr="006B0F3A" w:rsidRDefault="006B0F3A" w:rsidP="00AE038D">
      <w:pPr>
        <w:pStyle w:val="NoSpacing"/>
      </w:pPr>
      <w:r w:rsidRPr="006B0F3A">
        <w:t xml:space="preserve">ON </w:t>
      </w:r>
      <w:r w:rsidR="00AE038D">
        <w:t>MNTRG_SCH_MNTRG_PRD_VIEW</w:t>
      </w:r>
      <w:r w:rsidRPr="006B0F3A">
        <w:t>.MONITORING_PERIOD_ID     = MONITORING_PERIOD.MONITORING_PERIOD_ID</w:t>
      </w:r>
    </w:p>
    <w:p w:rsidR="006B0F3A" w:rsidRPr="006B0F3A" w:rsidRDefault="006B0F3A" w:rsidP="00AE038D">
      <w:pPr>
        <w:pStyle w:val="NoSpacing"/>
      </w:pPr>
      <w:r w:rsidRPr="006B0F3A">
        <w:t>INNER JOIN MONITORING_REQUIREMENT</w:t>
      </w:r>
    </w:p>
    <w:p w:rsidR="006B0F3A" w:rsidRPr="006B0F3A" w:rsidRDefault="006B0F3A" w:rsidP="00AE038D">
      <w:pPr>
        <w:pStyle w:val="NoSpacing"/>
      </w:pPr>
      <w:r w:rsidRPr="006B0F3A">
        <w:lastRenderedPageBreak/>
        <w:t>ON MONITORING_REQUIREMENT.MONITORING_REQUIREMENT_ID = MONITORING_SCHEDULE.MONITORING_REQUIREMENT_ID</w:t>
      </w:r>
    </w:p>
    <w:p w:rsidR="006B0F3A" w:rsidRPr="006B0F3A" w:rsidRDefault="006B0F3A" w:rsidP="00AE038D">
      <w:pPr>
        <w:pStyle w:val="NoSpacing"/>
      </w:pPr>
      <w:r w:rsidRPr="006B0F3A">
        <w:t>WHERE MONITORING_SCHEDULE.MS_WATER_SYSTEM_ID IN</w:t>
      </w:r>
    </w:p>
    <w:p w:rsidR="006B0F3A" w:rsidRPr="006B0F3A" w:rsidRDefault="006B0F3A" w:rsidP="00AE038D">
      <w:pPr>
        <w:pStyle w:val="NoSpacing"/>
      </w:pPr>
      <w:r w:rsidRPr="006B0F3A">
        <w:t xml:space="preserve">  (SELECT monitoring_schedule.MS_WATER_SYSTEM_ID</w:t>
      </w:r>
    </w:p>
    <w:p w:rsidR="006B0F3A" w:rsidRPr="006B0F3A" w:rsidRDefault="006B0F3A" w:rsidP="00AE038D">
      <w:pPr>
        <w:pStyle w:val="NoSpacing"/>
      </w:pPr>
      <w:r w:rsidRPr="006B0F3A">
        <w:t xml:space="preserve">  FROM monitoring_schedule</w:t>
      </w:r>
    </w:p>
    <w:p w:rsidR="006B0F3A" w:rsidRPr="006B0F3A" w:rsidRDefault="006B0F3A" w:rsidP="00AE038D">
      <w:pPr>
        <w:pStyle w:val="NoSpacing"/>
      </w:pPr>
      <w:r w:rsidRPr="006B0F3A">
        <w:t xml:space="preserve">  WHERE monitoring_schedule.MONITORING_SCHEDULE_ID = </w:t>
      </w:r>
      <w:r>
        <w:t xml:space="preserve">[MONITORING_SCHEDULE_ID from the </w:t>
      </w:r>
      <w:r w:rsidR="00AE038D">
        <w:t>MNTRG_SCH_MNTRG_PRD_VIEW</w:t>
      </w:r>
      <w:r>
        <w:t xml:space="preserve"> for which we are calculating RA_NUMB_</w:t>
      </w:r>
      <w:r w:rsidR="00EE5108">
        <w:t>TOTAL_FIXED_</w:t>
      </w:r>
      <w:r>
        <w:t>DAYS]</w:t>
      </w:r>
      <w:r w:rsidRPr="009D3FEF">
        <w:t xml:space="preserve">  )</w:t>
      </w:r>
      <w:r w:rsidRPr="006B0F3A">
        <w:t xml:space="preserve">  )</w:t>
      </w:r>
    </w:p>
    <w:p w:rsidR="006B0F3A" w:rsidRPr="006B0F3A" w:rsidRDefault="006B0F3A" w:rsidP="00AE038D">
      <w:pPr>
        <w:pStyle w:val="NoSpacing"/>
      </w:pPr>
      <w:r w:rsidRPr="006B0F3A">
        <w:t>AND MONITORING_SCHEDULE.MS_STATE_ASSIGNED_FAC_ID IN</w:t>
      </w:r>
    </w:p>
    <w:p w:rsidR="006B0F3A" w:rsidRPr="006B0F3A" w:rsidRDefault="006B0F3A" w:rsidP="00AE038D">
      <w:pPr>
        <w:pStyle w:val="NoSpacing"/>
      </w:pPr>
      <w:r w:rsidRPr="006B0F3A">
        <w:t xml:space="preserve">  (SELECT monitoring_schedule.MS_STATE_ASSIGNED_FAC_ID</w:t>
      </w:r>
    </w:p>
    <w:p w:rsidR="006B0F3A" w:rsidRPr="006B0F3A" w:rsidRDefault="006B0F3A" w:rsidP="00AE038D">
      <w:pPr>
        <w:pStyle w:val="NoSpacing"/>
      </w:pPr>
      <w:r w:rsidRPr="006B0F3A">
        <w:t xml:space="preserve">  FROM monitoring_schedule</w:t>
      </w:r>
    </w:p>
    <w:p w:rsidR="006B0F3A" w:rsidRPr="006B0F3A" w:rsidRDefault="006B0F3A" w:rsidP="00AE038D">
      <w:pPr>
        <w:pStyle w:val="NoSpacing"/>
      </w:pPr>
      <w:r w:rsidRPr="006B0F3A">
        <w:t xml:space="preserve">  WHERE monitoring_schedule.MONITORING_SCHEDULE_ID = </w:t>
      </w:r>
      <w:r>
        <w:t xml:space="preserve">[MONITORING_SCHEDULE_ID from the </w:t>
      </w:r>
      <w:r w:rsidR="00AE038D">
        <w:t>MNTRG_SCH_MNTRG_PRD_VIEW</w:t>
      </w:r>
      <w:r>
        <w:t xml:space="preserve"> for which we are calculating </w:t>
      </w:r>
      <w:r w:rsidR="00EE5108">
        <w:t>RA_NUMB_TOTAL_FIXED_DAYS</w:t>
      </w:r>
      <w:r>
        <w:t>]</w:t>
      </w:r>
      <w:r w:rsidRPr="009D3FEF">
        <w:t xml:space="preserve">  )</w:t>
      </w:r>
      <w:r w:rsidRPr="006B0F3A">
        <w:t xml:space="preserve">  )</w:t>
      </w:r>
    </w:p>
    <w:p w:rsidR="006B0F3A" w:rsidRPr="006B0F3A" w:rsidRDefault="006B0F3A" w:rsidP="00AE038D">
      <w:pPr>
        <w:pStyle w:val="NoSpacing"/>
      </w:pPr>
      <w:r w:rsidRPr="006B0F3A">
        <w:t>AND MONITORING_REQUIREMENT.MR_CONTAMINANT_CODE IN</w:t>
      </w:r>
    </w:p>
    <w:p w:rsidR="006B0F3A" w:rsidRPr="006B0F3A" w:rsidRDefault="006B0F3A" w:rsidP="00AE038D">
      <w:pPr>
        <w:pStyle w:val="NoSpacing"/>
      </w:pPr>
      <w:r w:rsidRPr="006B0F3A">
        <w:t xml:space="preserve">  (SELECT monitoring_requirement.MR_CONTAMINANT_CODE</w:t>
      </w:r>
    </w:p>
    <w:p w:rsidR="006B0F3A" w:rsidRPr="006B0F3A" w:rsidRDefault="006B0F3A" w:rsidP="00AE038D">
      <w:pPr>
        <w:pStyle w:val="NoSpacing"/>
      </w:pPr>
      <w:r w:rsidRPr="006B0F3A">
        <w:t xml:space="preserve">  FROM monitoring_requirement</w:t>
      </w:r>
    </w:p>
    <w:p w:rsidR="006B0F3A" w:rsidRPr="006B0F3A" w:rsidRDefault="006B0F3A" w:rsidP="00AE038D">
      <w:pPr>
        <w:pStyle w:val="NoSpacing"/>
      </w:pPr>
      <w:r w:rsidRPr="006B0F3A">
        <w:t xml:space="preserve">  INNER JOIN monitoring_schedule</w:t>
      </w:r>
    </w:p>
    <w:p w:rsidR="006B0F3A" w:rsidRPr="006B0F3A" w:rsidRDefault="006B0F3A" w:rsidP="00AE038D">
      <w:pPr>
        <w:pStyle w:val="NoSpacing"/>
      </w:pPr>
      <w:r w:rsidRPr="006B0F3A">
        <w:t xml:space="preserve">  ON monitoring_requirement.MONITORING_REQUIREMENT_ID = monitoring_schedule.MONITORING_REQUIREMENT_ID</w:t>
      </w:r>
    </w:p>
    <w:p w:rsidR="006B0F3A" w:rsidRPr="006B0F3A" w:rsidRDefault="006B0F3A" w:rsidP="00AE038D">
      <w:pPr>
        <w:pStyle w:val="NoSpacing"/>
      </w:pPr>
      <w:r w:rsidRPr="006B0F3A">
        <w:t xml:space="preserve">  WHERE monitoring_schedule.MONITORING_SCHEDULE_ID    = </w:t>
      </w:r>
      <w:r>
        <w:t xml:space="preserve">[MONITORING_SCHEDULE_ID from the </w:t>
      </w:r>
      <w:r w:rsidR="00AE038D">
        <w:t>MNTRG_SCH_MNTRG_PRD_VIEW</w:t>
      </w:r>
      <w:r>
        <w:t xml:space="preserve"> for which we are calculating </w:t>
      </w:r>
      <w:r w:rsidR="00EE5108">
        <w:t>RA_NUMB_TOTAL_FIXED_DAYS</w:t>
      </w:r>
      <w:r>
        <w:t>]</w:t>
      </w:r>
      <w:r w:rsidRPr="006B0F3A">
        <w:t xml:space="preserve"> )</w:t>
      </w:r>
    </w:p>
    <w:p w:rsidR="006B0F3A" w:rsidRPr="006B0F3A" w:rsidRDefault="006B0F3A" w:rsidP="00AE038D">
      <w:pPr>
        <w:pStyle w:val="NoSpacing"/>
      </w:pPr>
      <w:r w:rsidRPr="006B0F3A">
        <w:t>AND MONITORING_PERIOD.MP_END_DT &lt;=</w:t>
      </w:r>
    </w:p>
    <w:p w:rsidR="006B0F3A" w:rsidRPr="006B0F3A" w:rsidRDefault="006B0F3A" w:rsidP="00AE038D">
      <w:pPr>
        <w:pStyle w:val="NoSpacing"/>
      </w:pPr>
      <w:r w:rsidRPr="006B0F3A">
        <w:t xml:space="preserve">  (SELECT MONITORING_PERIOD.MP_END_DT</w:t>
      </w:r>
    </w:p>
    <w:p w:rsidR="006B0F3A" w:rsidRPr="006B0F3A" w:rsidRDefault="006B0F3A" w:rsidP="00AE038D">
      <w:pPr>
        <w:pStyle w:val="NoSpacing"/>
      </w:pPr>
      <w:r w:rsidRPr="006B0F3A">
        <w:t xml:space="preserve">  FROM MONITORING_PERIOD</w:t>
      </w:r>
    </w:p>
    <w:p w:rsidR="006B0F3A" w:rsidRPr="006B0F3A" w:rsidRDefault="006B0F3A" w:rsidP="00AE038D">
      <w:pPr>
        <w:pStyle w:val="NoSpacing"/>
      </w:pPr>
      <w:r w:rsidRPr="006B0F3A">
        <w:t xml:space="preserve">  WHERE MONITORING_PERIOD.MONITORING_PERIOD_ID = </w:t>
      </w:r>
      <w:r>
        <w:t xml:space="preserve">[MONITORING_PERIOD_ID from the </w:t>
      </w:r>
      <w:r w:rsidR="00AE038D">
        <w:t>MNTRG_SCH_MNTRG_PRD_VIEW</w:t>
      </w:r>
      <w:r>
        <w:t xml:space="preserve"> for which we are calculating </w:t>
      </w:r>
      <w:r w:rsidR="00EE5108">
        <w:t>RA_NUMB_TOTAL_FIXED_DAYS</w:t>
      </w:r>
      <w:r>
        <w:t>]</w:t>
      </w:r>
      <w:r w:rsidRPr="006B0F3A">
        <w:t xml:space="preserve">  )</w:t>
      </w:r>
    </w:p>
    <w:p w:rsidR="006B0F3A" w:rsidRPr="006B0F3A" w:rsidRDefault="006B0F3A" w:rsidP="00AE038D">
      <w:pPr>
        <w:pStyle w:val="NoSpacing"/>
      </w:pPr>
      <w:r w:rsidRPr="006B0F3A">
        <w:t>AND MONITORING_PERIOD.MP_BEGIN_DT &gt;=</w:t>
      </w:r>
    </w:p>
    <w:p w:rsidR="006B0F3A" w:rsidRPr="006B0F3A" w:rsidRDefault="006B0F3A" w:rsidP="00AE038D">
      <w:pPr>
        <w:pStyle w:val="NoSpacing"/>
      </w:pPr>
      <w:r w:rsidRPr="006B0F3A">
        <w:t xml:space="preserve">  (SELECT add_months(MONITORING_PERIOD.MP_END_DT, -12)</w:t>
      </w:r>
    </w:p>
    <w:p w:rsidR="006B0F3A" w:rsidRPr="006B0F3A" w:rsidRDefault="006B0F3A" w:rsidP="00AE038D">
      <w:pPr>
        <w:pStyle w:val="NoSpacing"/>
      </w:pPr>
      <w:r w:rsidRPr="006B0F3A">
        <w:t xml:space="preserve">  FROM MONITORING_PERIOD</w:t>
      </w:r>
    </w:p>
    <w:p w:rsidR="006B0F3A" w:rsidRPr="006B0F3A" w:rsidRDefault="006B0F3A" w:rsidP="00AE038D">
      <w:pPr>
        <w:pStyle w:val="NoSpacing"/>
      </w:pPr>
      <w:r w:rsidRPr="006B0F3A">
        <w:t xml:space="preserve">  WHERE MONITORING_PERIOD.MONITORING_PERIOD_ID = </w:t>
      </w:r>
      <w:r>
        <w:t xml:space="preserve">[MONITORING_PERIOD_ID from the </w:t>
      </w:r>
      <w:r w:rsidR="00AE038D">
        <w:t>MNTRG_SCH_MNTRG_PRD_VIEW</w:t>
      </w:r>
      <w:r>
        <w:t xml:space="preserve"> for which we are calculating </w:t>
      </w:r>
      <w:r w:rsidR="00EE5108">
        <w:t>RA_NUMB_TOTAL_FIXED_DAYS</w:t>
      </w:r>
      <w:r>
        <w:t>]</w:t>
      </w:r>
      <w:r w:rsidRPr="006B0F3A">
        <w:t xml:space="preserve"> )</w:t>
      </w:r>
    </w:p>
    <w:p w:rsidR="006B0F3A" w:rsidRPr="006B0F3A" w:rsidRDefault="006B0F3A" w:rsidP="00AE038D">
      <w:pPr>
        <w:pStyle w:val="NoSpacing"/>
      </w:pPr>
      <w:r w:rsidRPr="006B0F3A">
        <w:t>AND MONITORING_PERIOD.MP_FIXED_DAYS &lt;= 90);</w:t>
      </w:r>
    </w:p>
    <w:p w:rsidR="0081337D" w:rsidRDefault="0081337D" w:rsidP="004C1621">
      <w:pPr>
        <w:rPr>
          <w:sz w:val="22"/>
          <w:szCs w:val="22"/>
        </w:rPr>
      </w:pPr>
    </w:p>
    <w:p w:rsidR="0081337D" w:rsidRDefault="0081337D" w:rsidP="004C1621">
      <w:pPr>
        <w:rPr>
          <w:sz w:val="22"/>
          <w:szCs w:val="22"/>
        </w:rPr>
      </w:pPr>
      <w:r>
        <w:rPr>
          <w:sz w:val="22"/>
          <w:szCs w:val="22"/>
        </w:rPr>
        <w:t xml:space="preserve">Calculated after each </w:t>
      </w:r>
      <w:r w:rsidRPr="004A59D5">
        <w:rPr>
          <w:sz w:val="22"/>
          <w:szCs w:val="22"/>
        </w:rPr>
        <w:t>MNTRG_SCH_MNTRG_PRD</w:t>
      </w:r>
      <w:r>
        <w:rPr>
          <w:sz w:val="22"/>
          <w:szCs w:val="22"/>
        </w:rPr>
        <w:t xml:space="preserve"> record is created.</w:t>
      </w:r>
    </w:p>
    <w:p w:rsidR="0081337D" w:rsidRDefault="0081337D" w:rsidP="004C1621">
      <w:pPr>
        <w:rPr>
          <w:sz w:val="22"/>
          <w:szCs w:val="22"/>
        </w:rPr>
      </w:pPr>
    </w:p>
    <w:p w:rsidR="0081337D" w:rsidRPr="009D3FEF" w:rsidRDefault="0081337D" w:rsidP="004C1621">
      <w:pPr>
        <w:rPr>
          <w:b/>
          <w:sz w:val="22"/>
          <w:szCs w:val="22"/>
        </w:rPr>
      </w:pPr>
      <w:r w:rsidRPr="009910D6">
        <w:rPr>
          <w:b/>
          <w:color w:val="FF0000"/>
          <w:sz w:val="22"/>
          <w:szCs w:val="22"/>
        </w:rPr>
        <w:lastRenderedPageBreak/>
        <w:t>RA</w:t>
      </w:r>
      <w:r>
        <w:rPr>
          <w:b/>
          <w:sz w:val="22"/>
          <w:szCs w:val="22"/>
        </w:rPr>
        <w:t>_</w:t>
      </w:r>
      <w:r w:rsidR="006B0F3A">
        <w:rPr>
          <w:b/>
          <w:sz w:val="22"/>
          <w:szCs w:val="22"/>
        </w:rPr>
        <w:t>NUMB</w:t>
      </w:r>
      <w:r w:rsidRPr="009D3FEF">
        <w:rPr>
          <w:b/>
          <w:sz w:val="22"/>
          <w:szCs w:val="22"/>
        </w:rPr>
        <w:t>_</w:t>
      </w:r>
      <w:r w:rsidR="006B0F3A">
        <w:rPr>
          <w:b/>
          <w:sz w:val="22"/>
          <w:szCs w:val="22"/>
        </w:rPr>
        <w:t>DAYS</w:t>
      </w:r>
      <w:r w:rsidRPr="009D3FEF">
        <w:rPr>
          <w:b/>
          <w:sz w:val="22"/>
          <w:szCs w:val="22"/>
        </w:rPr>
        <w:t>_</w:t>
      </w:r>
      <w:r w:rsidR="006B0F3A">
        <w:rPr>
          <w:b/>
          <w:sz w:val="22"/>
          <w:szCs w:val="22"/>
        </w:rPr>
        <w:t>W</w:t>
      </w:r>
      <w:r w:rsidRPr="009D3FEF">
        <w:rPr>
          <w:b/>
          <w:sz w:val="22"/>
          <w:szCs w:val="22"/>
        </w:rPr>
        <w:t>_</w:t>
      </w:r>
      <w:r w:rsidR="006B0F3A">
        <w:rPr>
          <w:b/>
          <w:sz w:val="22"/>
          <w:szCs w:val="22"/>
        </w:rPr>
        <w:t>RESULTS</w:t>
      </w:r>
    </w:p>
    <w:p w:rsidR="006B0F3A" w:rsidRPr="006B0F3A" w:rsidRDefault="006B0F3A" w:rsidP="004C1621">
      <w:pPr>
        <w:rPr>
          <w:sz w:val="22"/>
          <w:szCs w:val="22"/>
        </w:rPr>
      </w:pPr>
      <w:r w:rsidRPr="006B0F3A">
        <w:rPr>
          <w:sz w:val="22"/>
          <w:szCs w:val="22"/>
        </w:rPr>
        <w:t>Select SUM(MP_FIXED_DAYS)</w:t>
      </w:r>
    </w:p>
    <w:p w:rsidR="006B0F3A" w:rsidRPr="006B0F3A" w:rsidRDefault="006B0F3A" w:rsidP="004C1621">
      <w:pPr>
        <w:rPr>
          <w:sz w:val="22"/>
          <w:szCs w:val="22"/>
        </w:rPr>
      </w:pPr>
      <w:r w:rsidRPr="006B0F3A">
        <w:rPr>
          <w:sz w:val="22"/>
          <w:szCs w:val="22"/>
        </w:rPr>
        <w:t>FROM (</w:t>
      </w:r>
    </w:p>
    <w:p w:rsidR="006B0F3A" w:rsidRPr="006B0F3A" w:rsidRDefault="006B0F3A" w:rsidP="004C1621">
      <w:pPr>
        <w:rPr>
          <w:sz w:val="22"/>
          <w:szCs w:val="22"/>
        </w:rPr>
      </w:pPr>
      <w:r w:rsidRPr="006B0F3A">
        <w:rPr>
          <w:sz w:val="22"/>
          <w:szCs w:val="22"/>
        </w:rPr>
        <w:t>SELECT UNIQUE</w:t>
      </w:r>
    </w:p>
    <w:p w:rsidR="006B0F3A" w:rsidRPr="006B0F3A" w:rsidRDefault="006B0F3A" w:rsidP="004C1621">
      <w:pPr>
        <w:rPr>
          <w:sz w:val="22"/>
          <w:szCs w:val="22"/>
        </w:rPr>
      </w:pPr>
      <w:r w:rsidRPr="006B0F3A">
        <w:rPr>
          <w:sz w:val="22"/>
          <w:szCs w:val="22"/>
        </w:rPr>
        <w:t>MONITORING_PERIOD.MONITORING_PERIOD_ID,</w:t>
      </w:r>
    </w:p>
    <w:p w:rsidR="006B0F3A" w:rsidRDefault="006B0F3A" w:rsidP="004C1621">
      <w:pPr>
        <w:rPr>
          <w:sz w:val="22"/>
          <w:szCs w:val="22"/>
        </w:rPr>
      </w:pPr>
      <w:r w:rsidRPr="006B0F3A">
        <w:rPr>
          <w:sz w:val="22"/>
          <w:szCs w:val="22"/>
        </w:rPr>
        <w:t>MP_FIXED_DAYS</w:t>
      </w:r>
    </w:p>
    <w:p w:rsidR="0081337D" w:rsidRPr="009D3FEF" w:rsidRDefault="0081337D" w:rsidP="004C1621">
      <w:pPr>
        <w:rPr>
          <w:sz w:val="22"/>
          <w:szCs w:val="22"/>
        </w:rPr>
      </w:pPr>
      <w:r w:rsidRPr="009D3FEF">
        <w:rPr>
          <w:sz w:val="22"/>
          <w:szCs w:val="22"/>
        </w:rPr>
        <w:t>FROM RESULT_TO_MS_LINK</w:t>
      </w:r>
    </w:p>
    <w:p w:rsidR="0081337D" w:rsidRPr="009D3FEF" w:rsidRDefault="0081337D" w:rsidP="004C1621">
      <w:pPr>
        <w:rPr>
          <w:sz w:val="22"/>
          <w:szCs w:val="22"/>
        </w:rPr>
      </w:pPr>
      <w:r w:rsidRPr="009D3FEF">
        <w:rPr>
          <w:sz w:val="22"/>
          <w:szCs w:val="22"/>
        </w:rPr>
        <w:t>INNER JOIN MONITORING_SCHEDULE</w:t>
      </w:r>
    </w:p>
    <w:p w:rsidR="0081337D" w:rsidRPr="009D3FEF" w:rsidRDefault="0081337D" w:rsidP="004C1621">
      <w:pPr>
        <w:rPr>
          <w:sz w:val="22"/>
          <w:szCs w:val="22"/>
        </w:rPr>
      </w:pPr>
      <w:r w:rsidRPr="009D3FEF">
        <w:rPr>
          <w:sz w:val="22"/>
          <w:szCs w:val="22"/>
        </w:rPr>
        <w:t>ON RESULT_TO_MS_LINK.MONITORING_SCHEDULE_ID = MONITORING_SCHEDULE.MONITORING_SCHEDULE_ID</w:t>
      </w:r>
    </w:p>
    <w:p w:rsidR="0081337D" w:rsidRPr="009D3FEF" w:rsidRDefault="0081337D" w:rsidP="004C1621">
      <w:pPr>
        <w:rPr>
          <w:sz w:val="22"/>
          <w:szCs w:val="22"/>
        </w:rPr>
      </w:pPr>
      <w:r w:rsidRPr="009D3FEF">
        <w:rPr>
          <w:sz w:val="22"/>
          <w:szCs w:val="22"/>
        </w:rPr>
        <w:t>INNER JOIN MONITORING_PERIOD</w:t>
      </w:r>
    </w:p>
    <w:p w:rsidR="0081337D" w:rsidRPr="009D3FEF" w:rsidRDefault="0081337D" w:rsidP="004C1621">
      <w:pPr>
        <w:rPr>
          <w:sz w:val="22"/>
          <w:szCs w:val="22"/>
        </w:rPr>
      </w:pPr>
      <w:r w:rsidRPr="009D3FEF">
        <w:rPr>
          <w:sz w:val="22"/>
          <w:szCs w:val="22"/>
        </w:rPr>
        <w:t>ON RESULT_TO_MS_LINK.MONITORING_PERIOD_ID     = MONITORING_PERIOD.MONITORING_PERIOD_ID</w:t>
      </w:r>
    </w:p>
    <w:p w:rsidR="0081337D" w:rsidRPr="009D3FEF" w:rsidRDefault="0081337D" w:rsidP="004C1621">
      <w:pPr>
        <w:rPr>
          <w:sz w:val="22"/>
          <w:szCs w:val="22"/>
        </w:rPr>
      </w:pPr>
      <w:r w:rsidRPr="009D3FEF">
        <w:rPr>
          <w:sz w:val="22"/>
          <w:szCs w:val="22"/>
        </w:rPr>
        <w:t>WHERE MONITORING_SCHEDULE.MS_WATER_SYSTEM_ID IN</w:t>
      </w:r>
    </w:p>
    <w:p w:rsidR="0081337D" w:rsidRPr="009D3FEF" w:rsidRDefault="0081337D" w:rsidP="004C1621">
      <w:pPr>
        <w:rPr>
          <w:sz w:val="22"/>
          <w:szCs w:val="22"/>
        </w:rPr>
      </w:pPr>
      <w:r w:rsidRPr="009D3FEF">
        <w:rPr>
          <w:sz w:val="22"/>
          <w:szCs w:val="22"/>
        </w:rPr>
        <w:t xml:space="preserve">  (SELECT monitoring_schedule.MS_WATER_SYSTEM_ID</w:t>
      </w:r>
    </w:p>
    <w:p w:rsidR="0081337D" w:rsidRPr="009D3FEF" w:rsidRDefault="0081337D" w:rsidP="004C1621">
      <w:pPr>
        <w:rPr>
          <w:sz w:val="22"/>
          <w:szCs w:val="22"/>
        </w:rPr>
      </w:pPr>
      <w:r w:rsidRPr="009D3FEF">
        <w:rPr>
          <w:sz w:val="22"/>
          <w:szCs w:val="22"/>
        </w:rPr>
        <w:t xml:space="preserve">  FROM monitoring_schedule</w:t>
      </w:r>
    </w:p>
    <w:p w:rsidR="0081337D" w:rsidRPr="009D3FEF" w:rsidRDefault="0081337D" w:rsidP="004C1621">
      <w:pPr>
        <w:rPr>
          <w:sz w:val="22"/>
          <w:szCs w:val="22"/>
        </w:rPr>
      </w:pPr>
      <w:r w:rsidRPr="009D3FEF">
        <w:rPr>
          <w:sz w:val="22"/>
          <w:szCs w:val="22"/>
        </w:rPr>
        <w:t xml:space="preserve">  WHERE monitoring_schedule</w:t>
      </w:r>
      <w:r>
        <w:rPr>
          <w:sz w:val="22"/>
          <w:szCs w:val="22"/>
        </w:rPr>
        <w:t xml:space="preserve">.MONITORING_SCHEDULE_ID = [MONITORING_SCHEDULE_ID from the </w:t>
      </w:r>
      <w:r w:rsidRPr="009C7E7C">
        <w:rPr>
          <w:sz w:val="22"/>
          <w:szCs w:val="22"/>
        </w:rPr>
        <w:t>MNTRG_SCH_MNTRG_PRD</w:t>
      </w:r>
      <w:r>
        <w:rPr>
          <w:sz w:val="22"/>
          <w:szCs w:val="22"/>
        </w:rPr>
        <w:t xml:space="preserve"> for which we are calculating </w:t>
      </w:r>
      <w:r w:rsidR="00EE5108">
        <w:rPr>
          <w:sz w:val="22"/>
          <w:szCs w:val="22"/>
        </w:rPr>
        <w:t xml:space="preserve"> RA_NUMB_DAYS_W_RESULTS</w:t>
      </w:r>
      <w:r>
        <w:rPr>
          <w:sz w:val="22"/>
          <w:szCs w:val="22"/>
        </w:rPr>
        <w:t>]</w:t>
      </w:r>
      <w:r w:rsidRPr="009D3FEF">
        <w:rPr>
          <w:sz w:val="22"/>
          <w:szCs w:val="22"/>
        </w:rPr>
        <w:t xml:space="preserve">  )</w:t>
      </w:r>
    </w:p>
    <w:p w:rsidR="0081337D" w:rsidRPr="009D3FEF" w:rsidRDefault="0081337D" w:rsidP="004C1621">
      <w:pPr>
        <w:rPr>
          <w:sz w:val="22"/>
          <w:szCs w:val="22"/>
        </w:rPr>
      </w:pPr>
      <w:r w:rsidRPr="009D3FEF">
        <w:rPr>
          <w:sz w:val="22"/>
          <w:szCs w:val="22"/>
        </w:rPr>
        <w:t>AND MONITORING_SCHEDULE.MS_STATE_ASSIGNED_FAC_ID IN</w:t>
      </w:r>
    </w:p>
    <w:p w:rsidR="0081337D" w:rsidRPr="009D3FEF" w:rsidRDefault="0081337D" w:rsidP="004C1621">
      <w:pPr>
        <w:rPr>
          <w:sz w:val="22"/>
          <w:szCs w:val="22"/>
        </w:rPr>
      </w:pPr>
      <w:r w:rsidRPr="009D3FEF">
        <w:rPr>
          <w:sz w:val="22"/>
          <w:szCs w:val="22"/>
        </w:rPr>
        <w:t xml:space="preserve">  (SELECT monitoring_schedule.MS_STATE_ASSIGNED_FAC_ID</w:t>
      </w:r>
    </w:p>
    <w:p w:rsidR="0081337D" w:rsidRPr="009D3FEF" w:rsidRDefault="0081337D" w:rsidP="004C1621">
      <w:pPr>
        <w:rPr>
          <w:sz w:val="22"/>
          <w:szCs w:val="22"/>
        </w:rPr>
      </w:pPr>
      <w:r w:rsidRPr="009D3FEF">
        <w:rPr>
          <w:sz w:val="22"/>
          <w:szCs w:val="22"/>
        </w:rPr>
        <w:t xml:space="preserve">  FROM monitoring_schedule</w:t>
      </w:r>
    </w:p>
    <w:p w:rsidR="0081337D" w:rsidRPr="009D3FEF" w:rsidRDefault="0081337D" w:rsidP="004C1621">
      <w:pPr>
        <w:rPr>
          <w:sz w:val="22"/>
          <w:szCs w:val="22"/>
        </w:rPr>
      </w:pPr>
      <w:r w:rsidRPr="009D3FEF">
        <w:rPr>
          <w:sz w:val="22"/>
          <w:szCs w:val="22"/>
        </w:rPr>
        <w:t xml:space="preserve">  WHERE monitoring_schedule</w:t>
      </w:r>
      <w:r>
        <w:rPr>
          <w:sz w:val="22"/>
          <w:szCs w:val="22"/>
        </w:rPr>
        <w:t xml:space="preserve">.MONITORING_SCHEDULE_ID = [MONITORING_SCHEDULE_ID from the </w:t>
      </w:r>
      <w:r w:rsidRPr="009C7E7C">
        <w:rPr>
          <w:sz w:val="22"/>
          <w:szCs w:val="22"/>
        </w:rPr>
        <w:t>MNTRG_SCH_MNTRG_PRD</w:t>
      </w:r>
      <w:r>
        <w:rPr>
          <w:sz w:val="22"/>
          <w:szCs w:val="22"/>
        </w:rPr>
        <w:t xml:space="preserve"> for which we are calculating </w:t>
      </w:r>
      <w:r w:rsidR="00EE5108">
        <w:rPr>
          <w:sz w:val="22"/>
          <w:szCs w:val="22"/>
        </w:rPr>
        <w:t>RA_NUMB_DAYS_W_RESULTS</w:t>
      </w:r>
      <w:r>
        <w:rPr>
          <w:sz w:val="22"/>
          <w:szCs w:val="22"/>
        </w:rPr>
        <w:t>]</w:t>
      </w:r>
      <w:r w:rsidRPr="009D3FEF">
        <w:rPr>
          <w:sz w:val="22"/>
          <w:szCs w:val="22"/>
        </w:rPr>
        <w:t xml:space="preserve">  )</w:t>
      </w:r>
    </w:p>
    <w:p w:rsidR="0081337D" w:rsidRPr="009D3FEF" w:rsidRDefault="0081337D" w:rsidP="004C1621">
      <w:pPr>
        <w:rPr>
          <w:sz w:val="22"/>
          <w:szCs w:val="22"/>
        </w:rPr>
      </w:pPr>
      <w:r w:rsidRPr="009D3FEF">
        <w:rPr>
          <w:sz w:val="22"/>
          <w:szCs w:val="22"/>
        </w:rPr>
        <w:t>AND RESULT_TO_MS_LINK.RESULT_CONTAMINANT_CD IN</w:t>
      </w:r>
    </w:p>
    <w:p w:rsidR="0081337D" w:rsidRPr="009D3FEF" w:rsidRDefault="0081337D" w:rsidP="004C1621">
      <w:pPr>
        <w:rPr>
          <w:sz w:val="22"/>
          <w:szCs w:val="22"/>
        </w:rPr>
      </w:pPr>
      <w:r w:rsidRPr="009D3FEF">
        <w:rPr>
          <w:sz w:val="22"/>
          <w:szCs w:val="22"/>
        </w:rPr>
        <w:t xml:space="preserve">  (SELECT monitoring_requirement.MR_CONTAMINANT_CODE</w:t>
      </w:r>
    </w:p>
    <w:p w:rsidR="0081337D" w:rsidRPr="009D3FEF" w:rsidRDefault="0081337D" w:rsidP="004C1621">
      <w:pPr>
        <w:rPr>
          <w:sz w:val="22"/>
          <w:szCs w:val="22"/>
        </w:rPr>
      </w:pPr>
      <w:r w:rsidRPr="009D3FEF">
        <w:rPr>
          <w:sz w:val="22"/>
          <w:szCs w:val="22"/>
        </w:rPr>
        <w:t xml:space="preserve">  FROM monitoring_requirement</w:t>
      </w:r>
    </w:p>
    <w:p w:rsidR="0081337D" w:rsidRPr="009D3FEF" w:rsidRDefault="0081337D" w:rsidP="004C1621">
      <w:pPr>
        <w:rPr>
          <w:sz w:val="22"/>
          <w:szCs w:val="22"/>
        </w:rPr>
      </w:pPr>
      <w:r w:rsidRPr="009D3FEF">
        <w:rPr>
          <w:sz w:val="22"/>
          <w:szCs w:val="22"/>
        </w:rPr>
        <w:t xml:space="preserve">  INNER JOIN monitoring_schedule</w:t>
      </w:r>
    </w:p>
    <w:p w:rsidR="0081337D" w:rsidRPr="009D3FEF" w:rsidRDefault="0081337D" w:rsidP="004C1621">
      <w:pPr>
        <w:rPr>
          <w:sz w:val="22"/>
          <w:szCs w:val="22"/>
        </w:rPr>
      </w:pPr>
      <w:r w:rsidRPr="009D3FEF">
        <w:rPr>
          <w:sz w:val="22"/>
          <w:szCs w:val="22"/>
        </w:rPr>
        <w:t xml:space="preserve">  ON monitoring_requirement.MONITORING_REQUIREMENT_ID = monitoring_schedule.MONITORING_REQUIREMENT_ID</w:t>
      </w:r>
    </w:p>
    <w:p w:rsidR="0081337D" w:rsidRPr="009D3FEF" w:rsidRDefault="0081337D" w:rsidP="004C1621">
      <w:pPr>
        <w:rPr>
          <w:sz w:val="22"/>
          <w:szCs w:val="22"/>
        </w:rPr>
      </w:pPr>
      <w:r w:rsidRPr="009D3FEF">
        <w:rPr>
          <w:sz w:val="22"/>
          <w:szCs w:val="22"/>
        </w:rPr>
        <w:lastRenderedPageBreak/>
        <w:t xml:space="preserve">  WHERE monitoring_schedule.MONITORING_SCHEDULE_ID    = </w:t>
      </w:r>
      <w:r>
        <w:rPr>
          <w:sz w:val="22"/>
          <w:szCs w:val="22"/>
        </w:rPr>
        <w:t xml:space="preserve">[MONITORING_SCHEDULE_ID from the </w:t>
      </w:r>
      <w:r w:rsidRPr="009C7E7C">
        <w:rPr>
          <w:sz w:val="22"/>
          <w:szCs w:val="22"/>
        </w:rPr>
        <w:t>MNTRG_SCH_MNTRG_PRD</w:t>
      </w:r>
      <w:r>
        <w:rPr>
          <w:sz w:val="22"/>
          <w:szCs w:val="22"/>
        </w:rPr>
        <w:t xml:space="preserve"> for which we are calculating </w:t>
      </w:r>
      <w:r w:rsidR="00EE5108">
        <w:rPr>
          <w:sz w:val="22"/>
          <w:szCs w:val="22"/>
        </w:rPr>
        <w:t xml:space="preserve"> RA_NUMB_DAYS_W_RESULTS</w:t>
      </w:r>
      <w:r>
        <w:rPr>
          <w:sz w:val="22"/>
          <w:szCs w:val="22"/>
        </w:rPr>
        <w:t>]</w:t>
      </w:r>
      <w:r w:rsidRPr="009D3FEF">
        <w:rPr>
          <w:sz w:val="22"/>
          <w:szCs w:val="22"/>
        </w:rPr>
        <w:t xml:space="preserve">  )</w:t>
      </w:r>
    </w:p>
    <w:p w:rsidR="0081337D" w:rsidRPr="009D3FEF" w:rsidRDefault="0081337D" w:rsidP="004C1621">
      <w:pPr>
        <w:rPr>
          <w:sz w:val="22"/>
          <w:szCs w:val="22"/>
        </w:rPr>
      </w:pPr>
      <w:r w:rsidRPr="009D3FEF">
        <w:rPr>
          <w:sz w:val="22"/>
          <w:szCs w:val="22"/>
        </w:rPr>
        <w:t>AND MONITORING_PERIOD.MP_END_DT &lt;=</w:t>
      </w:r>
    </w:p>
    <w:p w:rsidR="0081337D" w:rsidRPr="009D3FEF" w:rsidRDefault="0081337D" w:rsidP="004C1621">
      <w:pPr>
        <w:rPr>
          <w:sz w:val="22"/>
          <w:szCs w:val="22"/>
        </w:rPr>
      </w:pPr>
      <w:r w:rsidRPr="009D3FEF">
        <w:rPr>
          <w:sz w:val="22"/>
          <w:szCs w:val="22"/>
        </w:rPr>
        <w:t xml:space="preserve">  (SELECT MONITORING_PERIOD.MP_END_DT</w:t>
      </w:r>
    </w:p>
    <w:p w:rsidR="0081337D" w:rsidRPr="009D3FEF" w:rsidRDefault="0081337D" w:rsidP="004C1621">
      <w:pPr>
        <w:rPr>
          <w:sz w:val="22"/>
          <w:szCs w:val="22"/>
        </w:rPr>
      </w:pPr>
      <w:r w:rsidRPr="009D3FEF">
        <w:rPr>
          <w:sz w:val="22"/>
          <w:szCs w:val="22"/>
        </w:rPr>
        <w:t xml:space="preserve">  FROM MONITORING_PERIOD</w:t>
      </w:r>
    </w:p>
    <w:p w:rsidR="0081337D" w:rsidRPr="009D3FEF" w:rsidRDefault="0081337D" w:rsidP="004C1621">
      <w:pPr>
        <w:rPr>
          <w:sz w:val="22"/>
          <w:szCs w:val="22"/>
        </w:rPr>
      </w:pPr>
      <w:r w:rsidRPr="009D3FEF">
        <w:rPr>
          <w:sz w:val="22"/>
          <w:szCs w:val="22"/>
        </w:rPr>
        <w:t xml:space="preserve">  WHERE MONITORING_P</w:t>
      </w:r>
      <w:r>
        <w:rPr>
          <w:sz w:val="22"/>
          <w:szCs w:val="22"/>
        </w:rPr>
        <w:t xml:space="preserve">ERIOD.MONITORING_PERIOD_ID = [MONITORING_PERIOD_ID from the </w:t>
      </w:r>
      <w:r w:rsidRPr="009C7E7C">
        <w:rPr>
          <w:sz w:val="22"/>
          <w:szCs w:val="22"/>
        </w:rPr>
        <w:t>MNTRG_SCH_MNTRG_PRD</w:t>
      </w:r>
      <w:r w:rsidR="00EE5108">
        <w:rPr>
          <w:sz w:val="22"/>
          <w:szCs w:val="22"/>
        </w:rPr>
        <w:t xml:space="preserve"> for which we are calculating  RA_NUMB_DAYS_W_RESULTS</w:t>
      </w:r>
      <w:r>
        <w:rPr>
          <w:sz w:val="22"/>
          <w:szCs w:val="22"/>
        </w:rPr>
        <w:t>]</w:t>
      </w:r>
      <w:r w:rsidRPr="009D3FEF">
        <w:rPr>
          <w:sz w:val="22"/>
          <w:szCs w:val="22"/>
        </w:rPr>
        <w:t xml:space="preserve">  )</w:t>
      </w:r>
    </w:p>
    <w:p w:rsidR="0081337D" w:rsidRPr="009D3FEF" w:rsidRDefault="0081337D" w:rsidP="004C1621">
      <w:pPr>
        <w:rPr>
          <w:sz w:val="22"/>
          <w:szCs w:val="22"/>
        </w:rPr>
      </w:pPr>
      <w:r w:rsidRPr="009D3FEF">
        <w:rPr>
          <w:sz w:val="22"/>
          <w:szCs w:val="22"/>
        </w:rPr>
        <w:t>AND MONITORING_PERIOD.MP_BEGIN_DT &gt;=</w:t>
      </w:r>
    </w:p>
    <w:p w:rsidR="0081337D" w:rsidRPr="009D3FEF" w:rsidRDefault="0081337D" w:rsidP="004C1621">
      <w:pPr>
        <w:rPr>
          <w:sz w:val="22"/>
          <w:szCs w:val="22"/>
        </w:rPr>
      </w:pPr>
      <w:r w:rsidRPr="009D3FEF">
        <w:rPr>
          <w:sz w:val="22"/>
          <w:szCs w:val="22"/>
        </w:rPr>
        <w:t xml:space="preserve">  (SELECT add_months(MONITORING_PERIOD.MP_END_DT, -12)</w:t>
      </w:r>
    </w:p>
    <w:p w:rsidR="0081337D" w:rsidRPr="009D3FEF" w:rsidRDefault="0081337D" w:rsidP="004C1621">
      <w:pPr>
        <w:rPr>
          <w:sz w:val="22"/>
          <w:szCs w:val="22"/>
        </w:rPr>
      </w:pPr>
      <w:r w:rsidRPr="009D3FEF">
        <w:rPr>
          <w:sz w:val="22"/>
          <w:szCs w:val="22"/>
        </w:rPr>
        <w:t xml:space="preserve">  FROM MONITORING_PERIOD</w:t>
      </w:r>
    </w:p>
    <w:p w:rsidR="0081337D" w:rsidRDefault="0081337D" w:rsidP="004C1621">
      <w:pPr>
        <w:rPr>
          <w:sz w:val="22"/>
          <w:szCs w:val="22"/>
        </w:rPr>
      </w:pPr>
      <w:r w:rsidRPr="009D3FEF">
        <w:rPr>
          <w:sz w:val="22"/>
          <w:szCs w:val="22"/>
        </w:rPr>
        <w:t xml:space="preserve">  WHERE MONITORING_PERIOD.MONITORING_PERIOD_ID = </w:t>
      </w:r>
      <w:r>
        <w:rPr>
          <w:sz w:val="22"/>
          <w:szCs w:val="22"/>
        </w:rPr>
        <w:t xml:space="preserve">[MONITORING_PERIOD_ID from the </w:t>
      </w:r>
      <w:r w:rsidRPr="009C7E7C">
        <w:rPr>
          <w:sz w:val="22"/>
          <w:szCs w:val="22"/>
        </w:rPr>
        <w:t>MNTRG_SCH_MNTRG_PRD</w:t>
      </w:r>
      <w:r>
        <w:rPr>
          <w:sz w:val="22"/>
          <w:szCs w:val="22"/>
        </w:rPr>
        <w:t xml:space="preserve"> for which we are calculating </w:t>
      </w:r>
      <w:r w:rsidR="00EE5108">
        <w:rPr>
          <w:sz w:val="22"/>
          <w:szCs w:val="22"/>
        </w:rPr>
        <w:t xml:space="preserve"> RA_NUMB_DAYS_W_RESULTS</w:t>
      </w:r>
      <w:r>
        <w:rPr>
          <w:sz w:val="22"/>
          <w:szCs w:val="22"/>
        </w:rPr>
        <w:t>]</w:t>
      </w:r>
      <w:r w:rsidRPr="009D3FEF">
        <w:rPr>
          <w:sz w:val="22"/>
          <w:szCs w:val="22"/>
        </w:rPr>
        <w:t xml:space="preserve">  ));</w:t>
      </w:r>
    </w:p>
    <w:p w:rsidR="0081337D" w:rsidRDefault="0081337D" w:rsidP="004C1621">
      <w:pPr>
        <w:rPr>
          <w:sz w:val="22"/>
          <w:szCs w:val="22"/>
        </w:rPr>
      </w:pPr>
    </w:p>
    <w:p w:rsidR="0081337D" w:rsidRDefault="0081337D" w:rsidP="004C1621">
      <w:pPr>
        <w:rPr>
          <w:sz w:val="22"/>
          <w:szCs w:val="22"/>
        </w:rPr>
      </w:pPr>
      <w:r>
        <w:rPr>
          <w:sz w:val="22"/>
          <w:szCs w:val="22"/>
        </w:rPr>
        <w:t xml:space="preserve">Calculated after each </w:t>
      </w:r>
      <w:r w:rsidRPr="009D3FEF">
        <w:rPr>
          <w:sz w:val="22"/>
          <w:szCs w:val="22"/>
        </w:rPr>
        <w:t>RESULT_TO_MS_LINK</w:t>
      </w:r>
      <w:r>
        <w:rPr>
          <w:sz w:val="22"/>
          <w:szCs w:val="22"/>
        </w:rPr>
        <w:t xml:space="preserve"> record is created.</w:t>
      </w:r>
    </w:p>
    <w:p w:rsidR="0081337D" w:rsidRDefault="0081337D" w:rsidP="004C1621">
      <w:pPr>
        <w:rPr>
          <w:sz w:val="22"/>
          <w:szCs w:val="22"/>
        </w:rPr>
      </w:pPr>
    </w:p>
    <w:p w:rsidR="0081337D" w:rsidRDefault="0081337D" w:rsidP="004C1621">
      <w:pPr>
        <w:rPr>
          <w:sz w:val="22"/>
          <w:szCs w:val="22"/>
        </w:rPr>
      </w:pPr>
      <w:r w:rsidRPr="009C7E7C">
        <w:rPr>
          <w:b/>
          <w:sz w:val="22"/>
          <w:szCs w:val="22"/>
        </w:rPr>
        <w:t>RAA_Denom</w:t>
      </w:r>
    </w:p>
    <w:p w:rsidR="0081337D" w:rsidRPr="0081337D" w:rsidRDefault="0081337D" w:rsidP="004C1621">
      <w:pPr>
        <w:rPr>
          <w:sz w:val="22"/>
          <w:szCs w:val="22"/>
        </w:rPr>
      </w:pPr>
      <w:r>
        <w:rPr>
          <w:sz w:val="22"/>
          <w:szCs w:val="22"/>
        </w:rPr>
        <w:t xml:space="preserve">= </w:t>
      </w:r>
      <w:r w:rsidR="006B0F3A">
        <w:rPr>
          <w:sz w:val="22"/>
          <w:szCs w:val="22"/>
        </w:rPr>
        <w:t xml:space="preserve">360 </w:t>
      </w:r>
      <w:r>
        <w:rPr>
          <w:sz w:val="22"/>
          <w:szCs w:val="22"/>
        </w:rPr>
        <w:t xml:space="preserve">-  </w:t>
      </w:r>
      <w:r w:rsidRPr="009C7E7C">
        <w:rPr>
          <w:sz w:val="22"/>
          <w:szCs w:val="22"/>
        </w:rPr>
        <w:t>(</w:t>
      </w:r>
      <w:r w:rsidRPr="009910D6">
        <w:rPr>
          <w:color w:val="FF0000"/>
          <w:sz w:val="22"/>
          <w:szCs w:val="22"/>
        </w:rPr>
        <w:t>RA</w:t>
      </w:r>
      <w:r>
        <w:rPr>
          <w:sz w:val="22"/>
          <w:szCs w:val="22"/>
        </w:rPr>
        <w:t>_</w:t>
      </w:r>
      <w:r w:rsidR="006B0F3A">
        <w:rPr>
          <w:sz w:val="22"/>
          <w:szCs w:val="22"/>
        </w:rPr>
        <w:t>NUMB_TOTAL_FIXED_DAYS</w:t>
      </w:r>
      <w:r w:rsidRPr="009C7E7C">
        <w:rPr>
          <w:sz w:val="22"/>
          <w:szCs w:val="22"/>
        </w:rPr>
        <w:t xml:space="preserve"> </w:t>
      </w:r>
      <w:r>
        <w:rPr>
          <w:sz w:val="22"/>
          <w:szCs w:val="22"/>
        </w:rPr>
        <w:t xml:space="preserve"> </w:t>
      </w:r>
      <w:r w:rsidRPr="009C7E7C">
        <w:rPr>
          <w:sz w:val="22"/>
          <w:szCs w:val="22"/>
        </w:rPr>
        <w:t xml:space="preserve">- </w:t>
      </w:r>
      <w:r>
        <w:rPr>
          <w:sz w:val="22"/>
          <w:szCs w:val="22"/>
        </w:rPr>
        <w:t xml:space="preserve"> </w:t>
      </w:r>
      <w:r w:rsidR="006B0F3A">
        <w:rPr>
          <w:sz w:val="22"/>
          <w:szCs w:val="22"/>
        </w:rPr>
        <w:t>R</w:t>
      </w:r>
      <w:r w:rsidRPr="009910D6">
        <w:rPr>
          <w:color w:val="FF0000"/>
          <w:sz w:val="22"/>
          <w:szCs w:val="22"/>
        </w:rPr>
        <w:t>A</w:t>
      </w:r>
      <w:r>
        <w:rPr>
          <w:sz w:val="22"/>
          <w:szCs w:val="22"/>
        </w:rPr>
        <w:t>_</w:t>
      </w:r>
      <w:r w:rsidR="006B0F3A">
        <w:rPr>
          <w:sz w:val="22"/>
          <w:szCs w:val="22"/>
        </w:rPr>
        <w:t>NUMB_DAYS_W_RESULTS</w:t>
      </w:r>
      <w:r w:rsidRPr="009C7E7C">
        <w:rPr>
          <w:sz w:val="22"/>
          <w:szCs w:val="22"/>
        </w:rPr>
        <w:t>)</w:t>
      </w:r>
    </w:p>
    <w:p w:rsidR="0081337D" w:rsidRPr="0081337D" w:rsidRDefault="0081337D" w:rsidP="004C1621">
      <w:pPr>
        <w:pStyle w:val="Heading1"/>
        <w:numPr>
          <w:ilvl w:val="0"/>
          <w:numId w:val="0"/>
        </w:numPr>
      </w:pPr>
      <w:r>
        <w:t>Examples</w:t>
      </w:r>
    </w:p>
    <w:p w:rsidR="0081337D" w:rsidRDefault="0081337D" w:rsidP="004C1621">
      <w:pPr>
        <w:pStyle w:val="Heading2"/>
        <w:numPr>
          <w:ilvl w:val="0"/>
          <w:numId w:val="0"/>
        </w:numPr>
      </w:pPr>
      <w:r>
        <w:t>Example One</w:t>
      </w:r>
    </w:p>
    <w:p w:rsidR="0081337D" w:rsidRDefault="0081337D" w:rsidP="004C1621">
      <w:r w:rsidRPr="009F1A6D">
        <w:t>ID1090182</w:t>
      </w:r>
      <w:r>
        <w:t xml:space="preserve"> - </w:t>
      </w:r>
      <w:r w:rsidRPr="009F1A6D">
        <w:t>LITTL</w:t>
      </w:r>
      <w:r>
        <w:t>E BLACKTAIL RANCH WATER DISTRICT</w:t>
      </w:r>
    </w:p>
    <w:p w:rsidR="0081337D" w:rsidRDefault="0081337D" w:rsidP="004C1621">
      <w:r w:rsidRPr="009F1A6D">
        <w:t>000000010181</w:t>
      </w:r>
      <w:r>
        <w:t xml:space="preserve"> - </w:t>
      </w:r>
      <w:r w:rsidRPr="009F1A6D">
        <w:t>MANIFOLD - WELLS 6 &amp; 15</w:t>
      </w:r>
    </w:p>
    <w:p w:rsidR="0081337D" w:rsidRDefault="0081337D" w:rsidP="004C1621">
      <w:r>
        <w:t>Note that an annual result &gt; MCL caused the quarterly monitoring.  This result is NOT used in the RAA calculations because the MP to which it is associated has FIXED_TOTAL_DAYS &gt; 90.</w:t>
      </w:r>
    </w:p>
    <w:p w:rsidR="0081337D" w:rsidRDefault="0081337D" w:rsidP="004C1621">
      <w:r>
        <w:t xml:space="preserve">Annual start: MR_ID </w:t>
      </w:r>
      <w:r w:rsidRPr="009A5C92">
        <w:t>325</w:t>
      </w:r>
      <w:r>
        <w:t xml:space="preserve">, MS_ID </w:t>
      </w:r>
      <w:r w:rsidRPr="009A5C92">
        <w:t>368241</w:t>
      </w:r>
      <w:r>
        <w:t xml:space="preserve">, SR_ID </w:t>
      </w:r>
      <w:r w:rsidRPr="00290AC8">
        <w:t>34270</w:t>
      </w:r>
      <w:r>
        <w:t xml:space="preserve">, R_ID </w:t>
      </w:r>
      <w:r w:rsidRPr="00290AC8">
        <w:t>1314248</w:t>
      </w:r>
      <w:r>
        <w:t xml:space="preserve">, </w:t>
      </w:r>
      <w:r w:rsidRPr="00290AC8">
        <w:t>05/07/2012</w:t>
      </w:r>
      <w:r>
        <w:t>, 0.014 mg/L</w:t>
      </w:r>
      <w:r>
        <w:tab/>
      </w:r>
      <w:r>
        <w:tab/>
      </w:r>
      <w:r w:rsidRPr="00607CDC">
        <w:t>IOC 6963 SETUP</w:t>
      </w:r>
    </w:p>
    <w:p w:rsidR="0081337D" w:rsidRPr="007F2A91" w:rsidRDefault="0081337D" w:rsidP="004C1621">
      <w:pPr>
        <w:pStyle w:val="Heading2"/>
        <w:numPr>
          <w:ilvl w:val="0"/>
          <w:numId w:val="0"/>
        </w:numPr>
        <w:ind w:left="576" w:hanging="576"/>
      </w:pPr>
      <w:r w:rsidRPr="007F2A91">
        <w:lastRenderedPageBreak/>
        <w:t>Test IOC 6963 A</w:t>
      </w:r>
    </w:p>
    <w:tbl>
      <w:tblPr>
        <w:tblStyle w:val="TableGrid"/>
        <w:tblW w:w="5000" w:type="pct"/>
        <w:tblLayout w:type="fixed"/>
        <w:tblLook w:val="04A0" w:firstRow="1" w:lastRow="0" w:firstColumn="1" w:lastColumn="0" w:noHBand="0" w:noVBand="1"/>
      </w:tblPr>
      <w:tblGrid>
        <w:gridCol w:w="1718"/>
        <w:gridCol w:w="1464"/>
        <w:gridCol w:w="809"/>
        <w:gridCol w:w="1066"/>
        <w:gridCol w:w="1870"/>
        <w:gridCol w:w="878"/>
        <w:gridCol w:w="1277"/>
        <w:gridCol w:w="894"/>
        <w:gridCol w:w="815"/>
        <w:gridCol w:w="1058"/>
        <w:gridCol w:w="826"/>
        <w:gridCol w:w="995"/>
      </w:tblGrid>
      <w:tr w:rsidR="0081337D" w:rsidRPr="007F2A91" w:rsidTr="00497079">
        <w:tc>
          <w:tcPr>
            <w:tcW w:w="628" w:type="pct"/>
            <w:vAlign w:val="bottom"/>
          </w:tcPr>
          <w:p w:rsidR="0081337D" w:rsidRPr="004A59D5" w:rsidRDefault="0081337D" w:rsidP="004C1621">
            <w:pPr>
              <w:spacing w:after="0"/>
              <w:rPr>
                <w:b/>
                <w:sz w:val="22"/>
                <w:szCs w:val="22"/>
              </w:rPr>
            </w:pPr>
          </w:p>
        </w:tc>
        <w:tc>
          <w:tcPr>
            <w:tcW w:w="535" w:type="pct"/>
            <w:vAlign w:val="bottom"/>
          </w:tcPr>
          <w:p w:rsidR="0081337D" w:rsidRPr="004A59D5" w:rsidRDefault="0081337D" w:rsidP="004C1621">
            <w:pPr>
              <w:spacing w:after="0"/>
              <w:rPr>
                <w:b/>
                <w:sz w:val="22"/>
                <w:szCs w:val="22"/>
              </w:rPr>
            </w:pPr>
          </w:p>
        </w:tc>
        <w:tc>
          <w:tcPr>
            <w:tcW w:w="296" w:type="pct"/>
            <w:vAlign w:val="bottom"/>
          </w:tcPr>
          <w:p w:rsidR="0081337D" w:rsidRPr="004A59D5" w:rsidRDefault="0081337D" w:rsidP="004C1621">
            <w:pPr>
              <w:spacing w:after="0"/>
              <w:rPr>
                <w:b/>
                <w:sz w:val="22"/>
                <w:szCs w:val="22"/>
              </w:rPr>
            </w:pPr>
          </w:p>
        </w:tc>
        <w:tc>
          <w:tcPr>
            <w:tcW w:w="390" w:type="pct"/>
            <w:vAlign w:val="bottom"/>
          </w:tcPr>
          <w:p w:rsidR="0081337D" w:rsidRPr="004A59D5" w:rsidRDefault="0081337D" w:rsidP="004C1621">
            <w:pPr>
              <w:spacing w:after="0"/>
              <w:rPr>
                <w:b/>
                <w:sz w:val="22"/>
                <w:szCs w:val="22"/>
              </w:rPr>
            </w:pPr>
          </w:p>
        </w:tc>
        <w:tc>
          <w:tcPr>
            <w:tcW w:w="684" w:type="pct"/>
            <w:vAlign w:val="bottom"/>
          </w:tcPr>
          <w:p w:rsidR="0081337D" w:rsidRPr="004A59D5" w:rsidRDefault="0081337D" w:rsidP="004C1621">
            <w:pPr>
              <w:spacing w:after="0"/>
              <w:rPr>
                <w:b/>
                <w:sz w:val="22"/>
                <w:szCs w:val="22"/>
              </w:rPr>
            </w:pPr>
            <w:r w:rsidRPr="004A59D5">
              <w:rPr>
                <w:b/>
                <w:sz w:val="22"/>
                <w:szCs w:val="22"/>
              </w:rPr>
              <w:t>SR &amp; MS Eval</w:t>
            </w:r>
          </w:p>
        </w:tc>
        <w:tc>
          <w:tcPr>
            <w:tcW w:w="321" w:type="pct"/>
            <w:vAlign w:val="bottom"/>
          </w:tcPr>
          <w:p w:rsidR="0081337D" w:rsidRPr="004A59D5" w:rsidRDefault="0081337D" w:rsidP="004C1621">
            <w:pPr>
              <w:spacing w:after="0"/>
              <w:rPr>
                <w:b/>
                <w:sz w:val="22"/>
                <w:szCs w:val="22"/>
              </w:rPr>
            </w:pPr>
          </w:p>
        </w:tc>
        <w:tc>
          <w:tcPr>
            <w:tcW w:w="467" w:type="pct"/>
            <w:vAlign w:val="bottom"/>
          </w:tcPr>
          <w:p w:rsidR="0081337D" w:rsidRPr="004A59D5" w:rsidRDefault="0081337D" w:rsidP="004C1621">
            <w:pPr>
              <w:spacing w:after="0"/>
              <w:rPr>
                <w:b/>
                <w:sz w:val="22"/>
                <w:szCs w:val="22"/>
              </w:rPr>
            </w:pPr>
            <w:r w:rsidRPr="004A59D5">
              <w:rPr>
                <w:b/>
                <w:sz w:val="22"/>
                <w:szCs w:val="22"/>
              </w:rPr>
              <w:t>Rslt_to_MS</w:t>
            </w:r>
          </w:p>
        </w:tc>
        <w:tc>
          <w:tcPr>
            <w:tcW w:w="625" w:type="pct"/>
            <w:gridSpan w:val="2"/>
            <w:vAlign w:val="bottom"/>
          </w:tcPr>
          <w:p w:rsidR="0081337D" w:rsidRPr="004A59D5" w:rsidRDefault="0081337D" w:rsidP="004C1621">
            <w:pPr>
              <w:spacing w:after="0"/>
              <w:rPr>
                <w:b/>
                <w:sz w:val="22"/>
                <w:szCs w:val="22"/>
              </w:rPr>
            </w:pPr>
            <w:r w:rsidRPr="004A59D5">
              <w:rPr>
                <w:b/>
                <w:sz w:val="22"/>
                <w:szCs w:val="22"/>
              </w:rPr>
              <w:t>MP_AVG_</w:t>
            </w:r>
          </w:p>
          <w:p w:rsidR="0081337D" w:rsidRPr="004A59D5" w:rsidRDefault="0081337D" w:rsidP="004C1621">
            <w:pPr>
              <w:spacing w:after="0"/>
              <w:rPr>
                <w:b/>
                <w:sz w:val="22"/>
                <w:szCs w:val="22"/>
              </w:rPr>
            </w:pPr>
            <w:r w:rsidRPr="004A59D5">
              <w:rPr>
                <w:b/>
                <w:sz w:val="22"/>
                <w:szCs w:val="22"/>
              </w:rPr>
              <w:t>COMPL_VALUE</w:t>
            </w:r>
          </w:p>
        </w:tc>
        <w:tc>
          <w:tcPr>
            <w:tcW w:w="1053" w:type="pct"/>
            <w:gridSpan w:val="3"/>
            <w:vAlign w:val="bottom"/>
          </w:tcPr>
          <w:p w:rsidR="0081337D" w:rsidRPr="004A59D5" w:rsidRDefault="0081337D" w:rsidP="004C1621">
            <w:pPr>
              <w:spacing w:after="0"/>
              <w:rPr>
                <w:b/>
                <w:sz w:val="22"/>
                <w:szCs w:val="22"/>
              </w:rPr>
            </w:pPr>
            <w:r w:rsidRPr="004A59D5">
              <w:rPr>
                <w:b/>
                <w:sz w:val="22"/>
                <w:szCs w:val="22"/>
              </w:rPr>
              <w:t>MNTRG_SCH_MNTRG_</w:t>
            </w:r>
          </w:p>
          <w:p w:rsidR="0081337D" w:rsidRPr="004A59D5" w:rsidRDefault="0081337D" w:rsidP="004C1621">
            <w:pPr>
              <w:spacing w:after="0"/>
              <w:rPr>
                <w:b/>
                <w:sz w:val="22"/>
                <w:szCs w:val="22"/>
              </w:rPr>
            </w:pPr>
            <w:r w:rsidRPr="004A59D5">
              <w:rPr>
                <w:b/>
                <w:sz w:val="22"/>
                <w:szCs w:val="22"/>
              </w:rPr>
              <w:t>PRD or new child table</w:t>
            </w:r>
          </w:p>
        </w:tc>
      </w:tr>
      <w:tr w:rsidR="0081337D" w:rsidRPr="007F2A91" w:rsidTr="00497079">
        <w:tc>
          <w:tcPr>
            <w:tcW w:w="628" w:type="pct"/>
            <w:vAlign w:val="bottom"/>
          </w:tcPr>
          <w:p w:rsidR="0081337D" w:rsidRPr="004A59D5" w:rsidRDefault="0081337D" w:rsidP="004C1621">
            <w:pPr>
              <w:spacing w:after="0"/>
              <w:rPr>
                <w:b/>
                <w:sz w:val="22"/>
                <w:szCs w:val="22"/>
              </w:rPr>
            </w:pPr>
            <w:r w:rsidRPr="004A59D5">
              <w:rPr>
                <w:b/>
                <w:sz w:val="22"/>
                <w:szCs w:val="22"/>
              </w:rPr>
              <w:t>Quarter</w:t>
            </w:r>
          </w:p>
        </w:tc>
        <w:tc>
          <w:tcPr>
            <w:tcW w:w="535" w:type="pct"/>
            <w:vAlign w:val="bottom"/>
          </w:tcPr>
          <w:p w:rsidR="0081337D" w:rsidRPr="004A59D5" w:rsidRDefault="0081337D" w:rsidP="004C1621">
            <w:pPr>
              <w:spacing w:after="0"/>
              <w:rPr>
                <w:b/>
                <w:sz w:val="22"/>
                <w:szCs w:val="22"/>
              </w:rPr>
            </w:pPr>
            <w:r w:rsidRPr="004A59D5">
              <w:rPr>
                <w:b/>
                <w:sz w:val="22"/>
                <w:szCs w:val="22"/>
              </w:rPr>
              <w:t>Result</w:t>
            </w:r>
          </w:p>
        </w:tc>
        <w:tc>
          <w:tcPr>
            <w:tcW w:w="296" w:type="pct"/>
            <w:vAlign w:val="bottom"/>
          </w:tcPr>
          <w:p w:rsidR="0081337D" w:rsidRDefault="0081337D" w:rsidP="004C1621">
            <w:pPr>
              <w:spacing w:after="0"/>
              <w:rPr>
                <w:b/>
                <w:sz w:val="22"/>
                <w:szCs w:val="22"/>
              </w:rPr>
            </w:pPr>
            <w:r w:rsidRPr="004A59D5">
              <w:rPr>
                <w:b/>
                <w:sz w:val="22"/>
                <w:szCs w:val="22"/>
              </w:rPr>
              <w:t>SR_</w:t>
            </w:r>
          </w:p>
          <w:p w:rsidR="0081337D" w:rsidRPr="004A59D5" w:rsidRDefault="0081337D" w:rsidP="004C1621">
            <w:pPr>
              <w:spacing w:after="0"/>
              <w:rPr>
                <w:b/>
                <w:sz w:val="22"/>
                <w:szCs w:val="22"/>
              </w:rPr>
            </w:pPr>
            <w:r w:rsidRPr="004A59D5">
              <w:rPr>
                <w:b/>
                <w:sz w:val="22"/>
                <w:szCs w:val="22"/>
              </w:rPr>
              <w:t>ID</w:t>
            </w:r>
          </w:p>
        </w:tc>
        <w:tc>
          <w:tcPr>
            <w:tcW w:w="390" w:type="pct"/>
            <w:vAlign w:val="bottom"/>
          </w:tcPr>
          <w:p w:rsidR="0081337D" w:rsidRPr="004A59D5" w:rsidRDefault="0081337D" w:rsidP="004C1621">
            <w:pPr>
              <w:spacing w:after="0"/>
              <w:rPr>
                <w:b/>
                <w:sz w:val="22"/>
                <w:szCs w:val="22"/>
              </w:rPr>
            </w:pPr>
            <w:r w:rsidRPr="004A59D5">
              <w:rPr>
                <w:b/>
                <w:sz w:val="22"/>
                <w:szCs w:val="22"/>
              </w:rPr>
              <w:t>R_ID</w:t>
            </w:r>
          </w:p>
        </w:tc>
        <w:tc>
          <w:tcPr>
            <w:tcW w:w="684" w:type="pct"/>
            <w:vAlign w:val="bottom"/>
          </w:tcPr>
          <w:p w:rsidR="0081337D" w:rsidRPr="004A59D5" w:rsidRDefault="0081337D" w:rsidP="004C1621">
            <w:pPr>
              <w:spacing w:after="0"/>
              <w:rPr>
                <w:b/>
                <w:sz w:val="22"/>
                <w:szCs w:val="22"/>
              </w:rPr>
            </w:pPr>
            <w:r w:rsidRPr="004A59D5">
              <w:rPr>
                <w:b/>
                <w:sz w:val="22"/>
                <w:szCs w:val="22"/>
              </w:rPr>
              <w:t>Test Scenario</w:t>
            </w:r>
          </w:p>
        </w:tc>
        <w:tc>
          <w:tcPr>
            <w:tcW w:w="321" w:type="pct"/>
            <w:vAlign w:val="bottom"/>
          </w:tcPr>
          <w:p w:rsidR="0081337D" w:rsidRPr="004A59D5" w:rsidRDefault="0081337D" w:rsidP="004C1621">
            <w:pPr>
              <w:spacing w:after="0"/>
              <w:rPr>
                <w:b/>
                <w:sz w:val="22"/>
                <w:szCs w:val="22"/>
              </w:rPr>
            </w:pPr>
            <w:r w:rsidRPr="004A59D5">
              <w:rPr>
                <w:b/>
                <w:sz w:val="22"/>
                <w:szCs w:val="22"/>
              </w:rPr>
              <w:t>MP_ID</w:t>
            </w:r>
          </w:p>
        </w:tc>
        <w:tc>
          <w:tcPr>
            <w:tcW w:w="467" w:type="pct"/>
            <w:vAlign w:val="bottom"/>
          </w:tcPr>
          <w:p w:rsidR="0081337D" w:rsidRPr="004A59D5" w:rsidRDefault="0081337D" w:rsidP="004C1621">
            <w:pPr>
              <w:spacing w:after="0"/>
              <w:rPr>
                <w:b/>
                <w:sz w:val="22"/>
                <w:szCs w:val="22"/>
              </w:rPr>
            </w:pPr>
            <w:r w:rsidRPr="004A59D5">
              <w:rPr>
                <w:b/>
                <w:sz w:val="22"/>
                <w:szCs w:val="22"/>
              </w:rPr>
              <w:t>Cmpl_Rslt</w:t>
            </w:r>
          </w:p>
        </w:tc>
        <w:tc>
          <w:tcPr>
            <w:tcW w:w="327" w:type="pct"/>
            <w:vAlign w:val="bottom"/>
          </w:tcPr>
          <w:p w:rsidR="0081337D" w:rsidRPr="004A59D5" w:rsidRDefault="0081337D" w:rsidP="004C1621">
            <w:pPr>
              <w:spacing w:after="0"/>
              <w:rPr>
                <w:b/>
                <w:sz w:val="22"/>
                <w:szCs w:val="22"/>
              </w:rPr>
            </w:pPr>
            <w:r w:rsidRPr="004A59D5">
              <w:rPr>
                <w:b/>
                <w:sz w:val="22"/>
                <w:szCs w:val="22"/>
              </w:rPr>
              <w:t>MPA</w:t>
            </w:r>
          </w:p>
        </w:tc>
        <w:tc>
          <w:tcPr>
            <w:tcW w:w="298" w:type="pct"/>
            <w:vAlign w:val="bottom"/>
          </w:tcPr>
          <w:p w:rsidR="0081337D" w:rsidRPr="004A59D5" w:rsidRDefault="0081337D" w:rsidP="004C1621">
            <w:pPr>
              <w:spacing w:after="0"/>
              <w:rPr>
                <w:b/>
                <w:sz w:val="22"/>
                <w:szCs w:val="22"/>
              </w:rPr>
            </w:pPr>
            <w:r w:rsidRPr="004A59D5">
              <w:rPr>
                <w:b/>
                <w:sz w:val="22"/>
                <w:szCs w:val="22"/>
              </w:rPr>
              <w:t>RAA</w:t>
            </w:r>
          </w:p>
        </w:tc>
        <w:tc>
          <w:tcPr>
            <w:tcW w:w="387" w:type="pct"/>
            <w:vAlign w:val="bottom"/>
          </w:tcPr>
          <w:p w:rsidR="0081337D" w:rsidRDefault="0081337D" w:rsidP="004C1621">
            <w:pPr>
              <w:spacing w:after="0"/>
              <w:rPr>
                <w:b/>
                <w:sz w:val="22"/>
                <w:szCs w:val="22"/>
              </w:rPr>
            </w:pPr>
            <w:r w:rsidRPr="009910D6">
              <w:rPr>
                <w:b/>
                <w:color w:val="FF0000"/>
                <w:sz w:val="22"/>
                <w:szCs w:val="22"/>
              </w:rPr>
              <w:t>RA</w:t>
            </w:r>
            <w:r>
              <w:rPr>
                <w:b/>
                <w:sz w:val="22"/>
                <w:szCs w:val="22"/>
              </w:rPr>
              <w:t>_</w:t>
            </w:r>
            <w:r w:rsidRPr="004A59D5">
              <w:rPr>
                <w:b/>
                <w:sz w:val="22"/>
                <w:szCs w:val="22"/>
              </w:rPr>
              <w:t>#_</w:t>
            </w:r>
          </w:p>
          <w:p w:rsidR="0081337D" w:rsidRDefault="0081337D" w:rsidP="004C1621">
            <w:pPr>
              <w:spacing w:after="0"/>
              <w:rPr>
                <w:b/>
                <w:sz w:val="22"/>
                <w:szCs w:val="22"/>
              </w:rPr>
            </w:pPr>
            <w:r w:rsidRPr="004A59D5">
              <w:rPr>
                <w:b/>
                <w:sz w:val="22"/>
                <w:szCs w:val="22"/>
              </w:rPr>
              <w:t>CLND</w:t>
            </w:r>
            <w:r>
              <w:rPr>
                <w:b/>
                <w:sz w:val="22"/>
                <w:szCs w:val="22"/>
              </w:rPr>
              <w:t>R</w:t>
            </w:r>
          </w:p>
          <w:p w:rsidR="0081337D" w:rsidRPr="004A59D5" w:rsidRDefault="0081337D" w:rsidP="004C1621">
            <w:pPr>
              <w:spacing w:after="0"/>
              <w:rPr>
                <w:b/>
                <w:sz w:val="22"/>
                <w:szCs w:val="22"/>
              </w:rPr>
            </w:pPr>
            <w:r>
              <w:rPr>
                <w:b/>
                <w:sz w:val="22"/>
                <w:szCs w:val="22"/>
              </w:rPr>
              <w:t>_</w:t>
            </w:r>
            <w:r w:rsidRPr="009910D6">
              <w:rPr>
                <w:b/>
                <w:color w:val="FF0000"/>
                <w:sz w:val="22"/>
                <w:szCs w:val="22"/>
              </w:rPr>
              <w:t>MP</w:t>
            </w:r>
          </w:p>
        </w:tc>
        <w:tc>
          <w:tcPr>
            <w:tcW w:w="302" w:type="pct"/>
            <w:vAlign w:val="bottom"/>
          </w:tcPr>
          <w:p w:rsidR="0081337D" w:rsidRDefault="0081337D" w:rsidP="004C1621">
            <w:pPr>
              <w:spacing w:after="0"/>
              <w:rPr>
                <w:b/>
                <w:sz w:val="22"/>
                <w:szCs w:val="22"/>
              </w:rPr>
            </w:pPr>
            <w:r w:rsidRPr="009910D6">
              <w:rPr>
                <w:b/>
                <w:color w:val="FF0000"/>
                <w:sz w:val="22"/>
                <w:szCs w:val="22"/>
              </w:rPr>
              <w:t>RA</w:t>
            </w:r>
            <w:r>
              <w:rPr>
                <w:b/>
                <w:sz w:val="22"/>
                <w:szCs w:val="22"/>
              </w:rPr>
              <w:t>_</w:t>
            </w:r>
            <w:r w:rsidRPr="004A59D5">
              <w:rPr>
                <w:b/>
                <w:sz w:val="22"/>
                <w:szCs w:val="22"/>
              </w:rPr>
              <w:t>#_</w:t>
            </w:r>
          </w:p>
          <w:p w:rsidR="0081337D" w:rsidRPr="004A59D5" w:rsidRDefault="0081337D" w:rsidP="004C1621">
            <w:pPr>
              <w:spacing w:after="0"/>
              <w:rPr>
                <w:b/>
                <w:sz w:val="22"/>
                <w:szCs w:val="22"/>
              </w:rPr>
            </w:pPr>
            <w:r w:rsidRPr="009910D6">
              <w:rPr>
                <w:b/>
                <w:color w:val="FF0000"/>
                <w:sz w:val="22"/>
                <w:szCs w:val="22"/>
              </w:rPr>
              <w:t>MP</w:t>
            </w:r>
            <w:r>
              <w:rPr>
                <w:b/>
                <w:sz w:val="22"/>
                <w:szCs w:val="22"/>
              </w:rPr>
              <w:t>_</w:t>
            </w:r>
            <w:r w:rsidRPr="004A59D5">
              <w:rPr>
                <w:b/>
                <w:sz w:val="22"/>
                <w:szCs w:val="22"/>
              </w:rPr>
              <w:t>w_Rslt</w:t>
            </w:r>
          </w:p>
        </w:tc>
        <w:tc>
          <w:tcPr>
            <w:tcW w:w="364" w:type="pct"/>
            <w:vAlign w:val="bottom"/>
          </w:tcPr>
          <w:p w:rsidR="0081337D" w:rsidRPr="004A59D5" w:rsidRDefault="0081337D" w:rsidP="004C1621">
            <w:pPr>
              <w:spacing w:after="0"/>
              <w:rPr>
                <w:b/>
                <w:sz w:val="22"/>
                <w:szCs w:val="22"/>
              </w:rPr>
            </w:pPr>
            <w:r w:rsidRPr="004A59D5">
              <w:rPr>
                <w:b/>
                <w:sz w:val="22"/>
                <w:szCs w:val="22"/>
              </w:rPr>
              <w:t>RAA_</w:t>
            </w:r>
          </w:p>
          <w:p w:rsidR="0081337D" w:rsidRPr="004A59D5" w:rsidRDefault="0081337D" w:rsidP="004C1621">
            <w:pPr>
              <w:spacing w:after="0"/>
              <w:rPr>
                <w:b/>
                <w:sz w:val="22"/>
                <w:szCs w:val="22"/>
              </w:rPr>
            </w:pPr>
            <w:r w:rsidRPr="004A59D5">
              <w:rPr>
                <w:b/>
                <w:sz w:val="22"/>
                <w:szCs w:val="22"/>
              </w:rPr>
              <w:t>Denom</w:t>
            </w:r>
          </w:p>
        </w:tc>
      </w:tr>
      <w:tr w:rsidR="0081337D" w:rsidRPr="007F2A91" w:rsidTr="00497079">
        <w:tc>
          <w:tcPr>
            <w:tcW w:w="628" w:type="pct"/>
          </w:tcPr>
          <w:p w:rsidR="0081337D" w:rsidRPr="007F2A91" w:rsidRDefault="0081337D" w:rsidP="004C1621">
            <w:pPr>
              <w:spacing w:after="0"/>
            </w:pPr>
            <w:r w:rsidRPr="007F2A91">
              <w:t>Q1 (</w:t>
            </w:r>
            <w:r>
              <w:t>3rd 2012</w:t>
            </w:r>
            <w:r w:rsidRPr="007F2A91">
              <w:t xml:space="preserve">): </w:t>
            </w:r>
          </w:p>
        </w:tc>
        <w:tc>
          <w:tcPr>
            <w:tcW w:w="535" w:type="pct"/>
          </w:tcPr>
          <w:p w:rsidR="0081337D" w:rsidRPr="007F2A91" w:rsidRDefault="0081337D" w:rsidP="004C1621">
            <w:pPr>
              <w:spacing w:after="0"/>
            </w:pPr>
            <w:r w:rsidRPr="007F2A91">
              <w:t>0.012 mg/L</w:t>
            </w:r>
          </w:p>
        </w:tc>
        <w:tc>
          <w:tcPr>
            <w:tcW w:w="296" w:type="pct"/>
          </w:tcPr>
          <w:p w:rsidR="0081337D" w:rsidRPr="007F2A91" w:rsidRDefault="0081337D" w:rsidP="004C1621">
            <w:pPr>
              <w:spacing w:after="0"/>
            </w:pPr>
            <w:r w:rsidRPr="009F1A6D">
              <w:t>17675</w:t>
            </w:r>
          </w:p>
        </w:tc>
        <w:tc>
          <w:tcPr>
            <w:tcW w:w="390" w:type="pct"/>
          </w:tcPr>
          <w:p w:rsidR="0081337D" w:rsidRPr="007F2A91" w:rsidRDefault="0081337D" w:rsidP="004C1621">
            <w:pPr>
              <w:spacing w:after="0"/>
            </w:pPr>
            <w:r w:rsidRPr="009F1A6D">
              <w:t>1203646</w:t>
            </w:r>
          </w:p>
        </w:tc>
        <w:tc>
          <w:tcPr>
            <w:tcW w:w="684" w:type="pct"/>
          </w:tcPr>
          <w:p w:rsidR="0081337D" w:rsidRPr="007F2A91" w:rsidRDefault="0081337D" w:rsidP="004C1621">
            <w:pPr>
              <w:spacing w:after="0"/>
            </w:pPr>
            <w:r w:rsidRPr="007F2A91">
              <w:t>IOC 6963 A1</w:t>
            </w:r>
          </w:p>
        </w:tc>
        <w:tc>
          <w:tcPr>
            <w:tcW w:w="321" w:type="pct"/>
          </w:tcPr>
          <w:p w:rsidR="0081337D" w:rsidRPr="007F2A91" w:rsidRDefault="0081337D" w:rsidP="004C1621">
            <w:pPr>
              <w:spacing w:after="0"/>
            </w:pPr>
          </w:p>
        </w:tc>
        <w:tc>
          <w:tcPr>
            <w:tcW w:w="467" w:type="pct"/>
          </w:tcPr>
          <w:p w:rsidR="0081337D" w:rsidRPr="007F2A91" w:rsidRDefault="0081337D" w:rsidP="004C1621">
            <w:pPr>
              <w:spacing w:after="0"/>
            </w:pPr>
            <w:r>
              <w:t>0.012</w:t>
            </w:r>
          </w:p>
        </w:tc>
        <w:tc>
          <w:tcPr>
            <w:tcW w:w="327" w:type="pct"/>
          </w:tcPr>
          <w:p w:rsidR="0081337D" w:rsidRPr="007F2A91" w:rsidRDefault="0081337D" w:rsidP="004C1621">
            <w:pPr>
              <w:spacing w:after="0"/>
            </w:pPr>
            <w:r w:rsidRPr="007F2A91">
              <w:t>0.012</w:t>
            </w:r>
          </w:p>
        </w:tc>
        <w:tc>
          <w:tcPr>
            <w:tcW w:w="298" w:type="pct"/>
          </w:tcPr>
          <w:p w:rsidR="0081337D" w:rsidRPr="007F2A91" w:rsidRDefault="0081337D" w:rsidP="004C1621">
            <w:pPr>
              <w:spacing w:after="0"/>
            </w:pPr>
            <w:r w:rsidRPr="007F2A91">
              <w:t>0.003</w:t>
            </w:r>
          </w:p>
        </w:tc>
        <w:tc>
          <w:tcPr>
            <w:tcW w:w="387" w:type="pct"/>
          </w:tcPr>
          <w:p w:rsidR="0081337D" w:rsidRPr="007F2A91" w:rsidRDefault="0081337D" w:rsidP="004C1621">
            <w:pPr>
              <w:spacing w:after="0"/>
            </w:pPr>
            <w:r>
              <w:t>1</w:t>
            </w:r>
          </w:p>
        </w:tc>
        <w:tc>
          <w:tcPr>
            <w:tcW w:w="302" w:type="pct"/>
          </w:tcPr>
          <w:p w:rsidR="0081337D" w:rsidRPr="007F2A91" w:rsidRDefault="0081337D" w:rsidP="004C1621">
            <w:pPr>
              <w:spacing w:after="0"/>
            </w:pPr>
            <w:r>
              <w:t>1</w:t>
            </w:r>
          </w:p>
        </w:tc>
        <w:tc>
          <w:tcPr>
            <w:tcW w:w="364" w:type="pct"/>
          </w:tcPr>
          <w:p w:rsidR="0081337D" w:rsidRPr="007F2A91" w:rsidRDefault="0081337D" w:rsidP="004C1621">
            <w:pPr>
              <w:spacing w:after="0"/>
            </w:pPr>
            <w:r>
              <w:t>4</w:t>
            </w:r>
          </w:p>
        </w:tc>
      </w:tr>
      <w:tr w:rsidR="0081337D" w:rsidRPr="007F2A91" w:rsidTr="00497079">
        <w:tc>
          <w:tcPr>
            <w:tcW w:w="628" w:type="pct"/>
          </w:tcPr>
          <w:p w:rsidR="0081337D" w:rsidRPr="007F2A91" w:rsidRDefault="0081337D" w:rsidP="004C1621">
            <w:pPr>
              <w:spacing w:after="0"/>
            </w:pPr>
            <w:r w:rsidRPr="007F2A91">
              <w:t>Q2 (</w:t>
            </w:r>
            <w:r>
              <w:t>4th 2012</w:t>
            </w:r>
            <w:r w:rsidRPr="007F2A91">
              <w:t xml:space="preserve">): </w:t>
            </w:r>
          </w:p>
        </w:tc>
        <w:tc>
          <w:tcPr>
            <w:tcW w:w="535" w:type="pct"/>
          </w:tcPr>
          <w:p w:rsidR="0081337D" w:rsidRPr="001C628E" w:rsidRDefault="0081337D" w:rsidP="004C1621">
            <w:pPr>
              <w:spacing w:after="0"/>
            </w:pPr>
            <w:r w:rsidRPr="001C628E">
              <w:t>0.015 mg/L</w:t>
            </w:r>
          </w:p>
        </w:tc>
        <w:tc>
          <w:tcPr>
            <w:tcW w:w="296" w:type="pct"/>
          </w:tcPr>
          <w:p w:rsidR="0081337D" w:rsidRPr="007F2A91" w:rsidRDefault="0081337D" w:rsidP="004C1621">
            <w:pPr>
              <w:spacing w:after="0"/>
            </w:pPr>
            <w:r w:rsidRPr="009F1A6D">
              <w:t>17636</w:t>
            </w:r>
          </w:p>
        </w:tc>
        <w:tc>
          <w:tcPr>
            <w:tcW w:w="390" w:type="pct"/>
          </w:tcPr>
          <w:p w:rsidR="0081337D" w:rsidRPr="007F2A91" w:rsidRDefault="0081337D" w:rsidP="004C1621">
            <w:pPr>
              <w:spacing w:after="0"/>
            </w:pPr>
            <w:r w:rsidRPr="009F1A6D">
              <w:t>1203599</w:t>
            </w:r>
          </w:p>
        </w:tc>
        <w:tc>
          <w:tcPr>
            <w:tcW w:w="684" w:type="pct"/>
          </w:tcPr>
          <w:p w:rsidR="0081337D" w:rsidRPr="007F2A91" w:rsidRDefault="0081337D" w:rsidP="004C1621">
            <w:pPr>
              <w:spacing w:after="0"/>
            </w:pPr>
            <w:r w:rsidRPr="007F2A91">
              <w:t>IOC 6963 A2</w:t>
            </w:r>
          </w:p>
        </w:tc>
        <w:tc>
          <w:tcPr>
            <w:tcW w:w="321" w:type="pct"/>
          </w:tcPr>
          <w:p w:rsidR="0081337D" w:rsidRPr="007F2A91" w:rsidRDefault="0081337D" w:rsidP="004C1621">
            <w:pPr>
              <w:spacing w:after="0"/>
            </w:pPr>
          </w:p>
        </w:tc>
        <w:tc>
          <w:tcPr>
            <w:tcW w:w="467" w:type="pct"/>
          </w:tcPr>
          <w:p w:rsidR="0081337D" w:rsidRPr="001C628E" w:rsidRDefault="0081337D" w:rsidP="004C1621">
            <w:pPr>
              <w:spacing w:after="0"/>
              <w:rPr>
                <w:highlight w:val="yellow"/>
              </w:rPr>
            </w:pPr>
            <w:r w:rsidRPr="001C628E">
              <w:rPr>
                <w:highlight w:val="yellow"/>
              </w:rPr>
              <w:t>0.015</w:t>
            </w:r>
          </w:p>
        </w:tc>
        <w:tc>
          <w:tcPr>
            <w:tcW w:w="327" w:type="pct"/>
          </w:tcPr>
          <w:p w:rsidR="0081337D" w:rsidRPr="007F2A91" w:rsidRDefault="0081337D" w:rsidP="004C1621">
            <w:pPr>
              <w:spacing w:after="0"/>
            </w:pPr>
            <w:r w:rsidRPr="001C628E">
              <w:rPr>
                <w:highlight w:val="yellow"/>
              </w:rPr>
              <w:t>0.013</w:t>
            </w:r>
          </w:p>
        </w:tc>
        <w:tc>
          <w:tcPr>
            <w:tcW w:w="298" w:type="pct"/>
          </w:tcPr>
          <w:p w:rsidR="0081337D" w:rsidRPr="007F2A91" w:rsidRDefault="0081337D" w:rsidP="004C1621">
            <w:pPr>
              <w:spacing w:after="0"/>
            </w:pPr>
            <w:r w:rsidRPr="007F2A91">
              <w:t>0.006</w:t>
            </w:r>
          </w:p>
        </w:tc>
        <w:tc>
          <w:tcPr>
            <w:tcW w:w="387" w:type="pct"/>
          </w:tcPr>
          <w:p w:rsidR="0081337D" w:rsidRPr="007F2A91" w:rsidRDefault="0081337D" w:rsidP="004C1621">
            <w:pPr>
              <w:spacing w:after="0"/>
            </w:pPr>
            <w:r>
              <w:t>2</w:t>
            </w:r>
          </w:p>
        </w:tc>
        <w:tc>
          <w:tcPr>
            <w:tcW w:w="302" w:type="pct"/>
          </w:tcPr>
          <w:p w:rsidR="0081337D" w:rsidRPr="007F2A91" w:rsidRDefault="0081337D" w:rsidP="004C1621">
            <w:pPr>
              <w:spacing w:after="0"/>
            </w:pPr>
            <w:r>
              <w:t>2</w:t>
            </w:r>
          </w:p>
        </w:tc>
        <w:tc>
          <w:tcPr>
            <w:tcW w:w="364" w:type="pct"/>
          </w:tcPr>
          <w:p w:rsidR="0081337D" w:rsidRPr="007F2A91" w:rsidRDefault="0081337D" w:rsidP="004C1621">
            <w:pPr>
              <w:spacing w:after="0"/>
            </w:pPr>
            <w:r>
              <w:t>4</w:t>
            </w:r>
          </w:p>
        </w:tc>
      </w:tr>
      <w:tr w:rsidR="0081337D" w:rsidRPr="007F2A91" w:rsidTr="00497079">
        <w:tc>
          <w:tcPr>
            <w:tcW w:w="628" w:type="pct"/>
          </w:tcPr>
          <w:p w:rsidR="0081337D" w:rsidRPr="007F2A91" w:rsidRDefault="0081337D" w:rsidP="004C1621">
            <w:pPr>
              <w:spacing w:after="0"/>
            </w:pPr>
            <w:r w:rsidRPr="007F2A91">
              <w:t>Q2 (</w:t>
            </w:r>
            <w:r>
              <w:t>4th 2012</w:t>
            </w:r>
            <w:r w:rsidRPr="007F2A91">
              <w:t>):</w:t>
            </w:r>
          </w:p>
        </w:tc>
        <w:tc>
          <w:tcPr>
            <w:tcW w:w="535" w:type="pct"/>
          </w:tcPr>
          <w:p w:rsidR="0081337D" w:rsidRPr="001C628E" w:rsidRDefault="0081337D" w:rsidP="004C1621">
            <w:pPr>
              <w:spacing w:after="0"/>
            </w:pPr>
            <w:r w:rsidRPr="001C628E">
              <w:t>0.010 mg/L</w:t>
            </w:r>
          </w:p>
        </w:tc>
        <w:tc>
          <w:tcPr>
            <w:tcW w:w="296" w:type="pct"/>
          </w:tcPr>
          <w:p w:rsidR="0081337D" w:rsidRPr="007F2A91" w:rsidRDefault="0081337D" w:rsidP="004C1621">
            <w:pPr>
              <w:spacing w:after="0"/>
            </w:pPr>
            <w:r w:rsidRPr="009F1A6D">
              <w:t>21127</w:t>
            </w:r>
          </w:p>
        </w:tc>
        <w:tc>
          <w:tcPr>
            <w:tcW w:w="390" w:type="pct"/>
          </w:tcPr>
          <w:p w:rsidR="0081337D" w:rsidRPr="007F2A91" w:rsidRDefault="0081337D" w:rsidP="004C1621">
            <w:pPr>
              <w:spacing w:after="0"/>
            </w:pPr>
            <w:r w:rsidRPr="009F1A6D">
              <w:t>1218403</w:t>
            </w:r>
          </w:p>
        </w:tc>
        <w:tc>
          <w:tcPr>
            <w:tcW w:w="684" w:type="pct"/>
          </w:tcPr>
          <w:p w:rsidR="0081337D" w:rsidRPr="007F2A91" w:rsidRDefault="0081337D" w:rsidP="004C1621">
            <w:pPr>
              <w:spacing w:after="0"/>
            </w:pPr>
            <w:r w:rsidRPr="007F2A91">
              <w:t>IOC 6963 A3</w:t>
            </w:r>
          </w:p>
        </w:tc>
        <w:tc>
          <w:tcPr>
            <w:tcW w:w="321" w:type="pct"/>
          </w:tcPr>
          <w:p w:rsidR="0081337D" w:rsidRPr="007F2A91" w:rsidRDefault="0081337D" w:rsidP="004C1621">
            <w:pPr>
              <w:spacing w:after="0"/>
            </w:pPr>
          </w:p>
        </w:tc>
        <w:tc>
          <w:tcPr>
            <w:tcW w:w="467" w:type="pct"/>
          </w:tcPr>
          <w:p w:rsidR="0081337D" w:rsidRPr="001C628E" w:rsidRDefault="0081337D" w:rsidP="004C1621">
            <w:pPr>
              <w:spacing w:after="0"/>
              <w:rPr>
                <w:highlight w:val="yellow"/>
              </w:rPr>
            </w:pPr>
            <w:r w:rsidRPr="001C628E">
              <w:rPr>
                <w:highlight w:val="yellow"/>
              </w:rPr>
              <w:t>0.010</w:t>
            </w:r>
          </w:p>
        </w:tc>
        <w:tc>
          <w:tcPr>
            <w:tcW w:w="327" w:type="pct"/>
          </w:tcPr>
          <w:p w:rsidR="0081337D" w:rsidRPr="007F2A91" w:rsidRDefault="0081337D" w:rsidP="004C1621">
            <w:pPr>
              <w:spacing w:after="0"/>
            </w:pPr>
          </w:p>
        </w:tc>
        <w:tc>
          <w:tcPr>
            <w:tcW w:w="298" w:type="pct"/>
          </w:tcPr>
          <w:p w:rsidR="0081337D" w:rsidRPr="007F2A91" w:rsidRDefault="0081337D" w:rsidP="004C1621">
            <w:pPr>
              <w:spacing w:after="0"/>
            </w:pPr>
          </w:p>
        </w:tc>
        <w:tc>
          <w:tcPr>
            <w:tcW w:w="387" w:type="pct"/>
          </w:tcPr>
          <w:p w:rsidR="0081337D" w:rsidRPr="007F2A91" w:rsidRDefault="0081337D" w:rsidP="004C1621">
            <w:pPr>
              <w:spacing w:after="0"/>
            </w:pPr>
            <w:r>
              <w:t>2</w:t>
            </w:r>
          </w:p>
        </w:tc>
        <w:tc>
          <w:tcPr>
            <w:tcW w:w="302" w:type="pct"/>
          </w:tcPr>
          <w:p w:rsidR="0081337D" w:rsidRPr="007F2A91" w:rsidRDefault="0081337D" w:rsidP="004C1621">
            <w:pPr>
              <w:spacing w:after="0"/>
            </w:pPr>
            <w:r>
              <w:t>2</w:t>
            </w:r>
          </w:p>
        </w:tc>
        <w:tc>
          <w:tcPr>
            <w:tcW w:w="364" w:type="pct"/>
          </w:tcPr>
          <w:p w:rsidR="0081337D" w:rsidRPr="007F2A91" w:rsidRDefault="0081337D" w:rsidP="004C1621">
            <w:pPr>
              <w:spacing w:after="0"/>
            </w:pPr>
            <w:r>
              <w:t>4</w:t>
            </w:r>
          </w:p>
        </w:tc>
      </w:tr>
      <w:tr w:rsidR="0081337D" w:rsidRPr="007F2A91" w:rsidTr="00497079">
        <w:tc>
          <w:tcPr>
            <w:tcW w:w="628" w:type="pct"/>
          </w:tcPr>
          <w:p w:rsidR="0081337D" w:rsidRPr="007F2A91" w:rsidRDefault="0081337D" w:rsidP="004C1621">
            <w:pPr>
              <w:spacing w:after="0"/>
            </w:pPr>
            <w:r w:rsidRPr="007F2A91">
              <w:t>Q3 (</w:t>
            </w:r>
            <w:r>
              <w:t>1st</w:t>
            </w:r>
            <w:r w:rsidRPr="007F2A91">
              <w:t xml:space="preserve"> 2013):</w:t>
            </w:r>
          </w:p>
        </w:tc>
        <w:tc>
          <w:tcPr>
            <w:tcW w:w="535" w:type="pct"/>
          </w:tcPr>
          <w:p w:rsidR="0081337D" w:rsidRPr="007F2A91" w:rsidRDefault="0081337D" w:rsidP="004C1621">
            <w:pPr>
              <w:spacing w:after="0"/>
            </w:pPr>
            <w:r w:rsidRPr="007F2A91">
              <w:t>No result</w:t>
            </w:r>
          </w:p>
        </w:tc>
        <w:tc>
          <w:tcPr>
            <w:tcW w:w="296" w:type="pct"/>
          </w:tcPr>
          <w:p w:rsidR="0081337D" w:rsidRPr="007F2A91" w:rsidRDefault="0081337D" w:rsidP="004C1621">
            <w:pPr>
              <w:spacing w:after="0"/>
            </w:pPr>
          </w:p>
        </w:tc>
        <w:tc>
          <w:tcPr>
            <w:tcW w:w="390" w:type="pct"/>
          </w:tcPr>
          <w:p w:rsidR="0081337D" w:rsidRPr="007F2A91" w:rsidRDefault="0081337D" w:rsidP="004C1621">
            <w:pPr>
              <w:spacing w:after="0"/>
            </w:pPr>
          </w:p>
        </w:tc>
        <w:tc>
          <w:tcPr>
            <w:tcW w:w="684" w:type="pct"/>
          </w:tcPr>
          <w:p w:rsidR="0081337D" w:rsidRPr="007F2A91" w:rsidRDefault="0081337D" w:rsidP="004C1621">
            <w:pPr>
              <w:spacing w:after="0"/>
            </w:pPr>
          </w:p>
        </w:tc>
        <w:tc>
          <w:tcPr>
            <w:tcW w:w="321" w:type="pct"/>
          </w:tcPr>
          <w:p w:rsidR="0081337D" w:rsidRPr="007F2A91" w:rsidRDefault="0081337D" w:rsidP="004C1621">
            <w:pPr>
              <w:spacing w:after="0"/>
            </w:pPr>
          </w:p>
        </w:tc>
        <w:tc>
          <w:tcPr>
            <w:tcW w:w="467" w:type="pct"/>
          </w:tcPr>
          <w:p w:rsidR="0081337D" w:rsidRPr="007F2A91" w:rsidRDefault="0081337D" w:rsidP="004C1621">
            <w:pPr>
              <w:spacing w:after="0"/>
            </w:pPr>
          </w:p>
        </w:tc>
        <w:tc>
          <w:tcPr>
            <w:tcW w:w="327" w:type="pct"/>
          </w:tcPr>
          <w:p w:rsidR="0081337D" w:rsidRPr="007F2A91" w:rsidRDefault="0081337D" w:rsidP="004C1621">
            <w:pPr>
              <w:spacing w:after="0"/>
            </w:pPr>
          </w:p>
        </w:tc>
        <w:tc>
          <w:tcPr>
            <w:tcW w:w="298" w:type="pct"/>
          </w:tcPr>
          <w:p w:rsidR="0081337D" w:rsidRPr="007F2A91" w:rsidRDefault="0081337D" w:rsidP="004C1621">
            <w:pPr>
              <w:spacing w:after="0"/>
            </w:pPr>
          </w:p>
        </w:tc>
        <w:tc>
          <w:tcPr>
            <w:tcW w:w="387" w:type="pct"/>
          </w:tcPr>
          <w:p w:rsidR="0081337D" w:rsidRPr="007F2A91" w:rsidRDefault="0081337D" w:rsidP="004C1621">
            <w:pPr>
              <w:spacing w:after="0"/>
            </w:pPr>
            <w:r>
              <w:t>3</w:t>
            </w:r>
          </w:p>
        </w:tc>
        <w:tc>
          <w:tcPr>
            <w:tcW w:w="302" w:type="pct"/>
          </w:tcPr>
          <w:p w:rsidR="0081337D" w:rsidRPr="007F2A91" w:rsidRDefault="0081337D" w:rsidP="004C1621">
            <w:pPr>
              <w:spacing w:after="0"/>
            </w:pPr>
            <w:r>
              <w:t>2</w:t>
            </w:r>
          </w:p>
        </w:tc>
        <w:tc>
          <w:tcPr>
            <w:tcW w:w="364" w:type="pct"/>
          </w:tcPr>
          <w:p w:rsidR="0081337D" w:rsidRPr="007F2A91" w:rsidRDefault="0081337D" w:rsidP="004C1621">
            <w:pPr>
              <w:spacing w:after="0"/>
            </w:pPr>
            <w:r>
              <w:t>3</w:t>
            </w:r>
          </w:p>
        </w:tc>
      </w:tr>
      <w:tr w:rsidR="0081337D" w:rsidRPr="007F2A91" w:rsidTr="00497079">
        <w:tc>
          <w:tcPr>
            <w:tcW w:w="628" w:type="pct"/>
          </w:tcPr>
          <w:p w:rsidR="0081337D" w:rsidRPr="007F2A91" w:rsidRDefault="0081337D" w:rsidP="004C1621">
            <w:pPr>
              <w:spacing w:after="0"/>
            </w:pPr>
            <w:r w:rsidRPr="007F2A91">
              <w:t>Q4 (</w:t>
            </w:r>
            <w:r>
              <w:t>2nd</w:t>
            </w:r>
            <w:r w:rsidRPr="007F2A91">
              <w:t xml:space="preserve"> 2013): </w:t>
            </w:r>
          </w:p>
        </w:tc>
        <w:tc>
          <w:tcPr>
            <w:tcW w:w="535" w:type="pct"/>
          </w:tcPr>
          <w:p w:rsidR="0081337D" w:rsidRPr="007F2A91" w:rsidRDefault="0081337D" w:rsidP="004C1621">
            <w:pPr>
              <w:spacing w:after="0"/>
            </w:pPr>
            <w:r w:rsidRPr="007F2A91">
              <w:t>0.008 mg/L</w:t>
            </w:r>
          </w:p>
        </w:tc>
        <w:tc>
          <w:tcPr>
            <w:tcW w:w="296" w:type="pct"/>
          </w:tcPr>
          <w:p w:rsidR="0081337D" w:rsidRPr="007F2A91" w:rsidRDefault="0081337D" w:rsidP="004C1621">
            <w:pPr>
              <w:spacing w:after="0"/>
            </w:pPr>
            <w:r w:rsidRPr="009F1A6D">
              <w:t>27575</w:t>
            </w:r>
          </w:p>
        </w:tc>
        <w:tc>
          <w:tcPr>
            <w:tcW w:w="390" w:type="pct"/>
          </w:tcPr>
          <w:p w:rsidR="0081337D" w:rsidRPr="007F2A91" w:rsidRDefault="0081337D" w:rsidP="004C1621">
            <w:pPr>
              <w:spacing w:after="0"/>
            </w:pPr>
            <w:r w:rsidRPr="009F1A6D">
              <w:t>1253983</w:t>
            </w:r>
          </w:p>
        </w:tc>
        <w:tc>
          <w:tcPr>
            <w:tcW w:w="684" w:type="pct"/>
          </w:tcPr>
          <w:p w:rsidR="0081337D" w:rsidRPr="007F2A91" w:rsidRDefault="0081337D" w:rsidP="004C1621">
            <w:pPr>
              <w:spacing w:after="0"/>
            </w:pPr>
            <w:r w:rsidRPr="007F2A91">
              <w:t>IOC 6963 A4</w:t>
            </w:r>
          </w:p>
        </w:tc>
        <w:tc>
          <w:tcPr>
            <w:tcW w:w="321" w:type="pct"/>
          </w:tcPr>
          <w:p w:rsidR="0081337D" w:rsidRPr="007F2A91" w:rsidRDefault="0081337D" w:rsidP="004C1621">
            <w:pPr>
              <w:spacing w:after="0"/>
            </w:pPr>
          </w:p>
        </w:tc>
        <w:tc>
          <w:tcPr>
            <w:tcW w:w="467" w:type="pct"/>
          </w:tcPr>
          <w:p w:rsidR="0081337D" w:rsidRPr="007F2A91" w:rsidRDefault="0081337D" w:rsidP="004C1621">
            <w:pPr>
              <w:spacing w:after="0"/>
            </w:pPr>
            <w:r>
              <w:t>0.008</w:t>
            </w:r>
          </w:p>
        </w:tc>
        <w:tc>
          <w:tcPr>
            <w:tcW w:w="327" w:type="pct"/>
          </w:tcPr>
          <w:p w:rsidR="0081337D" w:rsidRPr="007F2A91" w:rsidRDefault="0081337D" w:rsidP="004C1621">
            <w:pPr>
              <w:spacing w:after="0"/>
            </w:pPr>
            <w:r w:rsidRPr="007F2A91">
              <w:t>0.008</w:t>
            </w:r>
          </w:p>
        </w:tc>
        <w:tc>
          <w:tcPr>
            <w:tcW w:w="298" w:type="pct"/>
          </w:tcPr>
          <w:p w:rsidR="0081337D" w:rsidRPr="007F2A91" w:rsidRDefault="0081337D" w:rsidP="004C1621">
            <w:pPr>
              <w:spacing w:after="0"/>
            </w:pPr>
            <w:r w:rsidRPr="007F2A91">
              <w:t>0.011</w:t>
            </w:r>
          </w:p>
        </w:tc>
        <w:tc>
          <w:tcPr>
            <w:tcW w:w="387" w:type="pct"/>
          </w:tcPr>
          <w:p w:rsidR="0081337D" w:rsidRPr="007F2A91" w:rsidRDefault="0081337D" w:rsidP="004C1621">
            <w:pPr>
              <w:spacing w:after="0"/>
            </w:pPr>
            <w:r>
              <w:t>4</w:t>
            </w:r>
          </w:p>
        </w:tc>
        <w:tc>
          <w:tcPr>
            <w:tcW w:w="302" w:type="pct"/>
          </w:tcPr>
          <w:p w:rsidR="0081337D" w:rsidRPr="007F2A91" w:rsidRDefault="0081337D" w:rsidP="004C1621">
            <w:pPr>
              <w:spacing w:after="0"/>
            </w:pPr>
            <w:r>
              <w:t>3</w:t>
            </w:r>
          </w:p>
        </w:tc>
        <w:tc>
          <w:tcPr>
            <w:tcW w:w="364" w:type="pct"/>
          </w:tcPr>
          <w:p w:rsidR="0081337D" w:rsidRPr="007F2A91" w:rsidRDefault="0081337D" w:rsidP="004C1621">
            <w:pPr>
              <w:spacing w:after="0"/>
            </w:pPr>
            <w:r>
              <w:t>3</w:t>
            </w:r>
          </w:p>
        </w:tc>
      </w:tr>
    </w:tbl>
    <w:p w:rsidR="0081337D" w:rsidRPr="007F2A91" w:rsidRDefault="0081337D" w:rsidP="004C1621">
      <w:pPr>
        <w:pStyle w:val="Heading2"/>
        <w:numPr>
          <w:ilvl w:val="0"/>
          <w:numId w:val="0"/>
        </w:numPr>
        <w:ind w:left="576" w:hanging="576"/>
      </w:pPr>
      <w:r w:rsidRPr="007F2A91">
        <w:t>Test IOC 6963 B</w:t>
      </w:r>
    </w:p>
    <w:tbl>
      <w:tblPr>
        <w:tblStyle w:val="TableGrid"/>
        <w:tblW w:w="5000" w:type="pct"/>
        <w:tblLook w:val="04A0" w:firstRow="1" w:lastRow="0" w:firstColumn="1" w:lastColumn="0" w:noHBand="0" w:noVBand="1"/>
      </w:tblPr>
      <w:tblGrid>
        <w:gridCol w:w="1600"/>
        <w:gridCol w:w="1347"/>
        <w:gridCol w:w="852"/>
        <w:gridCol w:w="1056"/>
        <w:gridCol w:w="1686"/>
        <w:gridCol w:w="913"/>
        <w:gridCol w:w="1329"/>
        <w:gridCol w:w="1030"/>
        <w:gridCol w:w="885"/>
        <w:gridCol w:w="1219"/>
        <w:gridCol w:w="864"/>
        <w:gridCol w:w="889"/>
      </w:tblGrid>
      <w:tr w:rsidR="0081337D" w:rsidRPr="007F2A91" w:rsidTr="00497079">
        <w:tc>
          <w:tcPr>
            <w:tcW w:w="643" w:type="pct"/>
            <w:vAlign w:val="bottom"/>
          </w:tcPr>
          <w:p w:rsidR="0081337D" w:rsidRPr="004A59D5" w:rsidRDefault="0081337D" w:rsidP="004C1621">
            <w:pPr>
              <w:keepNext/>
              <w:spacing w:after="0"/>
              <w:rPr>
                <w:b/>
                <w:sz w:val="22"/>
                <w:szCs w:val="22"/>
              </w:rPr>
            </w:pPr>
          </w:p>
        </w:tc>
        <w:tc>
          <w:tcPr>
            <w:tcW w:w="550" w:type="pct"/>
            <w:vAlign w:val="bottom"/>
          </w:tcPr>
          <w:p w:rsidR="0081337D" w:rsidRPr="004A59D5" w:rsidRDefault="0081337D" w:rsidP="004C1621">
            <w:pPr>
              <w:keepNext/>
              <w:spacing w:after="0"/>
              <w:rPr>
                <w:b/>
                <w:sz w:val="22"/>
                <w:szCs w:val="22"/>
              </w:rPr>
            </w:pPr>
          </w:p>
        </w:tc>
        <w:tc>
          <w:tcPr>
            <w:tcW w:w="311" w:type="pct"/>
            <w:vAlign w:val="bottom"/>
          </w:tcPr>
          <w:p w:rsidR="0081337D" w:rsidRPr="004A59D5" w:rsidRDefault="0081337D" w:rsidP="004C1621">
            <w:pPr>
              <w:keepNext/>
              <w:spacing w:after="0"/>
              <w:rPr>
                <w:b/>
                <w:sz w:val="22"/>
                <w:szCs w:val="22"/>
              </w:rPr>
            </w:pPr>
          </w:p>
        </w:tc>
        <w:tc>
          <w:tcPr>
            <w:tcW w:w="405" w:type="pct"/>
            <w:vAlign w:val="bottom"/>
          </w:tcPr>
          <w:p w:rsidR="0081337D" w:rsidRPr="004A59D5" w:rsidRDefault="0081337D" w:rsidP="004C1621">
            <w:pPr>
              <w:keepNext/>
              <w:spacing w:after="0"/>
              <w:rPr>
                <w:b/>
                <w:sz w:val="22"/>
                <w:szCs w:val="22"/>
              </w:rPr>
            </w:pPr>
          </w:p>
        </w:tc>
        <w:tc>
          <w:tcPr>
            <w:tcW w:w="699" w:type="pct"/>
            <w:vAlign w:val="bottom"/>
          </w:tcPr>
          <w:p w:rsidR="0081337D" w:rsidRPr="004A59D5" w:rsidRDefault="0081337D" w:rsidP="004C1621">
            <w:pPr>
              <w:keepNext/>
              <w:spacing w:after="0"/>
              <w:rPr>
                <w:b/>
                <w:sz w:val="22"/>
                <w:szCs w:val="22"/>
              </w:rPr>
            </w:pPr>
            <w:r w:rsidRPr="004A59D5">
              <w:rPr>
                <w:b/>
                <w:sz w:val="22"/>
                <w:szCs w:val="22"/>
              </w:rPr>
              <w:t>SR &amp; MS Eval</w:t>
            </w:r>
          </w:p>
        </w:tc>
        <w:tc>
          <w:tcPr>
            <w:tcW w:w="335" w:type="pct"/>
            <w:vAlign w:val="bottom"/>
          </w:tcPr>
          <w:p w:rsidR="0081337D" w:rsidRPr="004A59D5" w:rsidRDefault="0081337D" w:rsidP="004C1621">
            <w:pPr>
              <w:keepNext/>
              <w:spacing w:after="0"/>
              <w:rPr>
                <w:b/>
                <w:sz w:val="22"/>
                <w:szCs w:val="22"/>
              </w:rPr>
            </w:pPr>
          </w:p>
        </w:tc>
        <w:tc>
          <w:tcPr>
            <w:tcW w:w="467" w:type="pct"/>
            <w:vAlign w:val="bottom"/>
          </w:tcPr>
          <w:p w:rsidR="0081337D" w:rsidRPr="004A59D5" w:rsidRDefault="0081337D" w:rsidP="004C1621">
            <w:pPr>
              <w:keepNext/>
              <w:spacing w:after="0"/>
              <w:rPr>
                <w:b/>
                <w:sz w:val="22"/>
                <w:szCs w:val="22"/>
              </w:rPr>
            </w:pPr>
            <w:r w:rsidRPr="004A59D5">
              <w:rPr>
                <w:b/>
                <w:sz w:val="22"/>
                <w:szCs w:val="22"/>
              </w:rPr>
              <w:t>Rslt_to_MS</w:t>
            </w:r>
          </w:p>
        </w:tc>
        <w:tc>
          <w:tcPr>
            <w:tcW w:w="621" w:type="pct"/>
            <w:gridSpan w:val="2"/>
            <w:vAlign w:val="bottom"/>
          </w:tcPr>
          <w:p w:rsidR="0081337D" w:rsidRPr="004A59D5" w:rsidRDefault="0081337D" w:rsidP="004C1621">
            <w:pPr>
              <w:keepNext/>
              <w:spacing w:after="0"/>
              <w:rPr>
                <w:b/>
                <w:sz w:val="22"/>
                <w:szCs w:val="22"/>
              </w:rPr>
            </w:pPr>
            <w:r w:rsidRPr="004A59D5">
              <w:rPr>
                <w:b/>
                <w:sz w:val="22"/>
                <w:szCs w:val="22"/>
              </w:rPr>
              <w:t>MP_AVG_</w:t>
            </w:r>
          </w:p>
          <w:p w:rsidR="0081337D" w:rsidRPr="004A59D5" w:rsidRDefault="0081337D" w:rsidP="004C1621">
            <w:pPr>
              <w:keepNext/>
              <w:spacing w:after="0"/>
              <w:rPr>
                <w:b/>
                <w:sz w:val="22"/>
                <w:szCs w:val="22"/>
              </w:rPr>
            </w:pPr>
            <w:r w:rsidRPr="004A59D5">
              <w:rPr>
                <w:b/>
                <w:sz w:val="22"/>
                <w:szCs w:val="22"/>
              </w:rPr>
              <w:t>COMPL_VALUE</w:t>
            </w:r>
          </w:p>
        </w:tc>
        <w:tc>
          <w:tcPr>
            <w:tcW w:w="969" w:type="pct"/>
            <w:gridSpan w:val="3"/>
            <w:vAlign w:val="bottom"/>
          </w:tcPr>
          <w:p w:rsidR="0081337D" w:rsidRPr="004A59D5" w:rsidRDefault="0081337D" w:rsidP="004C1621">
            <w:pPr>
              <w:keepNext/>
              <w:spacing w:after="0"/>
              <w:rPr>
                <w:b/>
                <w:sz w:val="22"/>
                <w:szCs w:val="22"/>
              </w:rPr>
            </w:pPr>
            <w:r w:rsidRPr="004A59D5">
              <w:rPr>
                <w:b/>
                <w:sz w:val="22"/>
                <w:szCs w:val="22"/>
              </w:rPr>
              <w:t>MNTRG_SCH_MNTRG_</w:t>
            </w:r>
          </w:p>
          <w:p w:rsidR="0081337D" w:rsidRPr="004A59D5" w:rsidRDefault="0081337D" w:rsidP="004C1621">
            <w:pPr>
              <w:keepNext/>
              <w:spacing w:after="0"/>
              <w:rPr>
                <w:b/>
                <w:sz w:val="22"/>
                <w:szCs w:val="22"/>
              </w:rPr>
            </w:pPr>
            <w:r w:rsidRPr="004A59D5">
              <w:rPr>
                <w:b/>
                <w:sz w:val="22"/>
                <w:szCs w:val="22"/>
              </w:rPr>
              <w:t>PRD or new child table</w:t>
            </w:r>
          </w:p>
        </w:tc>
      </w:tr>
      <w:tr w:rsidR="0081337D" w:rsidRPr="007F2A91" w:rsidTr="00497079">
        <w:tc>
          <w:tcPr>
            <w:tcW w:w="643" w:type="pct"/>
            <w:vAlign w:val="bottom"/>
          </w:tcPr>
          <w:p w:rsidR="0081337D" w:rsidRPr="004A59D5" w:rsidRDefault="0081337D" w:rsidP="004C1621">
            <w:pPr>
              <w:keepNext/>
              <w:spacing w:after="0"/>
              <w:rPr>
                <w:b/>
                <w:sz w:val="22"/>
                <w:szCs w:val="22"/>
              </w:rPr>
            </w:pPr>
            <w:r w:rsidRPr="004A59D5">
              <w:rPr>
                <w:b/>
                <w:sz w:val="22"/>
                <w:szCs w:val="22"/>
              </w:rPr>
              <w:t>Quarter</w:t>
            </w:r>
          </w:p>
        </w:tc>
        <w:tc>
          <w:tcPr>
            <w:tcW w:w="550" w:type="pct"/>
            <w:vAlign w:val="bottom"/>
          </w:tcPr>
          <w:p w:rsidR="0081337D" w:rsidRPr="004A59D5" w:rsidRDefault="0081337D" w:rsidP="004C1621">
            <w:pPr>
              <w:keepNext/>
              <w:spacing w:after="0"/>
              <w:rPr>
                <w:b/>
                <w:sz w:val="22"/>
                <w:szCs w:val="22"/>
              </w:rPr>
            </w:pPr>
            <w:r w:rsidRPr="004A59D5">
              <w:rPr>
                <w:b/>
                <w:sz w:val="22"/>
                <w:szCs w:val="22"/>
              </w:rPr>
              <w:t>Result</w:t>
            </w:r>
          </w:p>
        </w:tc>
        <w:tc>
          <w:tcPr>
            <w:tcW w:w="311" w:type="pct"/>
            <w:vAlign w:val="bottom"/>
          </w:tcPr>
          <w:p w:rsidR="0081337D" w:rsidRPr="004A59D5" w:rsidRDefault="0081337D" w:rsidP="004C1621">
            <w:pPr>
              <w:keepNext/>
              <w:spacing w:after="0"/>
              <w:rPr>
                <w:b/>
                <w:sz w:val="22"/>
                <w:szCs w:val="22"/>
              </w:rPr>
            </w:pPr>
            <w:r w:rsidRPr="004A59D5">
              <w:rPr>
                <w:b/>
                <w:sz w:val="22"/>
                <w:szCs w:val="22"/>
              </w:rPr>
              <w:t>SR_ID</w:t>
            </w:r>
          </w:p>
        </w:tc>
        <w:tc>
          <w:tcPr>
            <w:tcW w:w="405" w:type="pct"/>
            <w:vAlign w:val="bottom"/>
          </w:tcPr>
          <w:p w:rsidR="0081337D" w:rsidRPr="004A59D5" w:rsidRDefault="0081337D" w:rsidP="004C1621">
            <w:pPr>
              <w:keepNext/>
              <w:spacing w:after="0"/>
              <w:rPr>
                <w:b/>
                <w:sz w:val="22"/>
                <w:szCs w:val="22"/>
              </w:rPr>
            </w:pPr>
            <w:r w:rsidRPr="004A59D5">
              <w:rPr>
                <w:b/>
                <w:sz w:val="22"/>
                <w:szCs w:val="22"/>
              </w:rPr>
              <w:t>R_ID</w:t>
            </w:r>
          </w:p>
        </w:tc>
        <w:tc>
          <w:tcPr>
            <w:tcW w:w="699" w:type="pct"/>
            <w:vAlign w:val="bottom"/>
          </w:tcPr>
          <w:p w:rsidR="0081337D" w:rsidRPr="004A59D5" w:rsidRDefault="0081337D" w:rsidP="004C1621">
            <w:pPr>
              <w:keepNext/>
              <w:spacing w:after="0"/>
              <w:rPr>
                <w:b/>
                <w:sz w:val="22"/>
                <w:szCs w:val="22"/>
              </w:rPr>
            </w:pPr>
            <w:r w:rsidRPr="004A59D5">
              <w:rPr>
                <w:b/>
                <w:sz w:val="22"/>
                <w:szCs w:val="22"/>
              </w:rPr>
              <w:t>Test Scenario</w:t>
            </w:r>
          </w:p>
        </w:tc>
        <w:tc>
          <w:tcPr>
            <w:tcW w:w="335" w:type="pct"/>
            <w:vAlign w:val="bottom"/>
          </w:tcPr>
          <w:p w:rsidR="0081337D" w:rsidRPr="004A59D5" w:rsidRDefault="0081337D" w:rsidP="004C1621">
            <w:pPr>
              <w:keepNext/>
              <w:spacing w:after="0"/>
              <w:rPr>
                <w:b/>
                <w:sz w:val="22"/>
                <w:szCs w:val="22"/>
              </w:rPr>
            </w:pPr>
            <w:r w:rsidRPr="004A59D5">
              <w:rPr>
                <w:b/>
                <w:sz w:val="22"/>
                <w:szCs w:val="22"/>
              </w:rPr>
              <w:t>MP_ID</w:t>
            </w:r>
          </w:p>
        </w:tc>
        <w:tc>
          <w:tcPr>
            <w:tcW w:w="467" w:type="pct"/>
            <w:vAlign w:val="bottom"/>
          </w:tcPr>
          <w:p w:rsidR="0081337D" w:rsidRPr="004A59D5" w:rsidRDefault="0081337D" w:rsidP="004C1621">
            <w:pPr>
              <w:keepNext/>
              <w:spacing w:after="0"/>
              <w:rPr>
                <w:b/>
                <w:sz w:val="22"/>
                <w:szCs w:val="22"/>
              </w:rPr>
            </w:pPr>
            <w:r w:rsidRPr="004A59D5">
              <w:rPr>
                <w:b/>
                <w:sz w:val="22"/>
                <w:szCs w:val="22"/>
              </w:rPr>
              <w:t>Cmpl_Rslt</w:t>
            </w:r>
          </w:p>
        </w:tc>
        <w:tc>
          <w:tcPr>
            <w:tcW w:w="334" w:type="pct"/>
            <w:vAlign w:val="bottom"/>
          </w:tcPr>
          <w:p w:rsidR="0081337D" w:rsidRPr="004A59D5" w:rsidRDefault="0081337D" w:rsidP="004C1621">
            <w:pPr>
              <w:keepNext/>
              <w:spacing w:after="0"/>
              <w:rPr>
                <w:b/>
                <w:sz w:val="22"/>
                <w:szCs w:val="22"/>
              </w:rPr>
            </w:pPr>
            <w:r w:rsidRPr="004A59D5">
              <w:rPr>
                <w:b/>
                <w:sz w:val="22"/>
                <w:szCs w:val="22"/>
              </w:rPr>
              <w:t>MPA</w:t>
            </w:r>
          </w:p>
        </w:tc>
        <w:tc>
          <w:tcPr>
            <w:tcW w:w="287" w:type="pct"/>
            <w:vAlign w:val="bottom"/>
          </w:tcPr>
          <w:p w:rsidR="0081337D" w:rsidRPr="004A59D5" w:rsidRDefault="0081337D" w:rsidP="004C1621">
            <w:pPr>
              <w:keepNext/>
              <w:spacing w:after="0"/>
              <w:rPr>
                <w:b/>
                <w:sz w:val="22"/>
                <w:szCs w:val="22"/>
              </w:rPr>
            </w:pPr>
            <w:r w:rsidRPr="004A59D5">
              <w:rPr>
                <w:b/>
                <w:sz w:val="22"/>
                <w:szCs w:val="22"/>
              </w:rPr>
              <w:t>RAA</w:t>
            </w:r>
          </w:p>
        </w:tc>
        <w:tc>
          <w:tcPr>
            <w:tcW w:w="241" w:type="pct"/>
            <w:vAlign w:val="bottom"/>
          </w:tcPr>
          <w:p w:rsidR="0081337D" w:rsidRDefault="0081337D" w:rsidP="004C1621">
            <w:pPr>
              <w:keepNext/>
              <w:spacing w:after="0"/>
              <w:rPr>
                <w:b/>
                <w:sz w:val="22"/>
                <w:szCs w:val="22"/>
              </w:rPr>
            </w:pPr>
            <w:r w:rsidRPr="004A59D5">
              <w:rPr>
                <w:b/>
                <w:sz w:val="22"/>
                <w:szCs w:val="22"/>
              </w:rPr>
              <w:t>#_CLNDR</w:t>
            </w:r>
          </w:p>
          <w:p w:rsidR="0081337D" w:rsidRPr="004A59D5" w:rsidRDefault="0081337D" w:rsidP="004C1621">
            <w:pPr>
              <w:keepNext/>
              <w:spacing w:after="0"/>
              <w:rPr>
                <w:b/>
                <w:sz w:val="22"/>
                <w:szCs w:val="22"/>
              </w:rPr>
            </w:pPr>
            <w:r w:rsidRPr="004A59D5">
              <w:rPr>
                <w:b/>
                <w:sz w:val="22"/>
                <w:szCs w:val="22"/>
              </w:rPr>
              <w:t>_Qtrs</w:t>
            </w:r>
          </w:p>
        </w:tc>
        <w:tc>
          <w:tcPr>
            <w:tcW w:w="350" w:type="pct"/>
            <w:vAlign w:val="bottom"/>
          </w:tcPr>
          <w:p w:rsidR="0081337D" w:rsidRPr="004A59D5" w:rsidRDefault="0081337D" w:rsidP="004C1621">
            <w:pPr>
              <w:keepNext/>
              <w:spacing w:after="0"/>
              <w:rPr>
                <w:b/>
                <w:sz w:val="22"/>
                <w:szCs w:val="22"/>
              </w:rPr>
            </w:pPr>
            <w:r w:rsidRPr="004A59D5">
              <w:rPr>
                <w:b/>
                <w:sz w:val="22"/>
                <w:szCs w:val="22"/>
              </w:rPr>
              <w:t>#_Qtrs</w:t>
            </w:r>
          </w:p>
          <w:p w:rsidR="0081337D" w:rsidRPr="004A59D5" w:rsidRDefault="0081337D" w:rsidP="004C1621">
            <w:pPr>
              <w:keepNext/>
              <w:spacing w:after="0"/>
              <w:rPr>
                <w:b/>
                <w:sz w:val="22"/>
                <w:szCs w:val="22"/>
              </w:rPr>
            </w:pPr>
            <w:r w:rsidRPr="004A59D5">
              <w:rPr>
                <w:b/>
                <w:sz w:val="22"/>
                <w:szCs w:val="22"/>
              </w:rPr>
              <w:t>w_Rslt</w:t>
            </w:r>
          </w:p>
        </w:tc>
        <w:tc>
          <w:tcPr>
            <w:tcW w:w="378" w:type="pct"/>
            <w:vAlign w:val="bottom"/>
          </w:tcPr>
          <w:p w:rsidR="0081337D" w:rsidRPr="004A59D5" w:rsidRDefault="0081337D" w:rsidP="004C1621">
            <w:pPr>
              <w:keepNext/>
              <w:spacing w:after="0"/>
              <w:rPr>
                <w:b/>
                <w:sz w:val="22"/>
                <w:szCs w:val="22"/>
              </w:rPr>
            </w:pPr>
            <w:r w:rsidRPr="004A59D5">
              <w:rPr>
                <w:b/>
                <w:sz w:val="22"/>
                <w:szCs w:val="22"/>
              </w:rPr>
              <w:t>RAA_</w:t>
            </w:r>
          </w:p>
          <w:p w:rsidR="0081337D" w:rsidRPr="004A59D5" w:rsidRDefault="0081337D" w:rsidP="004C1621">
            <w:pPr>
              <w:keepNext/>
              <w:spacing w:after="0"/>
              <w:rPr>
                <w:b/>
                <w:sz w:val="22"/>
                <w:szCs w:val="22"/>
              </w:rPr>
            </w:pPr>
            <w:r w:rsidRPr="004A59D5">
              <w:rPr>
                <w:b/>
                <w:sz w:val="22"/>
                <w:szCs w:val="22"/>
              </w:rPr>
              <w:t>Denom</w:t>
            </w:r>
          </w:p>
        </w:tc>
      </w:tr>
      <w:tr w:rsidR="0081337D" w:rsidRPr="007F2A91" w:rsidTr="00497079">
        <w:tc>
          <w:tcPr>
            <w:tcW w:w="643" w:type="pct"/>
          </w:tcPr>
          <w:p w:rsidR="0081337D" w:rsidRPr="007F2A91" w:rsidRDefault="0081337D" w:rsidP="004C1621">
            <w:pPr>
              <w:keepNext/>
              <w:spacing w:after="0"/>
            </w:pPr>
            <w:r w:rsidRPr="007F2A91">
              <w:t>Q5 (</w:t>
            </w:r>
            <w:r>
              <w:t>3rd</w:t>
            </w:r>
            <w:r w:rsidRPr="007F2A91">
              <w:t xml:space="preserve"> 201</w:t>
            </w:r>
            <w:r>
              <w:t>3</w:t>
            </w:r>
            <w:r w:rsidRPr="007F2A91">
              <w:t xml:space="preserve">): </w:t>
            </w:r>
          </w:p>
        </w:tc>
        <w:tc>
          <w:tcPr>
            <w:tcW w:w="550" w:type="pct"/>
          </w:tcPr>
          <w:p w:rsidR="0081337D" w:rsidRPr="007F2A91" w:rsidRDefault="0081337D" w:rsidP="004C1621">
            <w:pPr>
              <w:keepNext/>
              <w:spacing w:after="0"/>
            </w:pPr>
            <w:r w:rsidRPr="007F2A91">
              <w:t>0.001 mg/L</w:t>
            </w:r>
          </w:p>
        </w:tc>
        <w:tc>
          <w:tcPr>
            <w:tcW w:w="311" w:type="pct"/>
          </w:tcPr>
          <w:p w:rsidR="0081337D" w:rsidRPr="007F2A91" w:rsidRDefault="0081337D" w:rsidP="004C1621">
            <w:pPr>
              <w:keepNext/>
              <w:spacing w:after="0"/>
            </w:pPr>
            <w:r w:rsidRPr="00290AC8">
              <w:t>27989</w:t>
            </w:r>
          </w:p>
        </w:tc>
        <w:tc>
          <w:tcPr>
            <w:tcW w:w="405" w:type="pct"/>
          </w:tcPr>
          <w:p w:rsidR="0081337D" w:rsidRPr="007F2A91" w:rsidRDefault="0081337D" w:rsidP="004C1621">
            <w:pPr>
              <w:keepNext/>
              <w:spacing w:after="0"/>
            </w:pPr>
            <w:r w:rsidRPr="00290AC8">
              <w:t>1259373</w:t>
            </w:r>
          </w:p>
        </w:tc>
        <w:tc>
          <w:tcPr>
            <w:tcW w:w="699" w:type="pct"/>
          </w:tcPr>
          <w:p w:rsidR="0081337D" w:rsidRPr="007F2A91" w:rsidRDefault="0081337D" w:rsidP="004C1621">
            <w:pPr>
              <w:keepNext/>
              <w:spacing w:after="0"/>
            </w:pPr>
            <w:r w:rsidRPr="007F2A91">
              <w:t>IOC 6963</w:t>
            </w:r>
            <w:r>
              <w:t xml:space="preserve"> </w:t>
            </w:r>
            <w:r w:rsidRPr="007F2A91">
              <w:t>B1</w:t>
            </w:r>
          </w:p>
        </w:tc>
        <w:tc>
          <w:tcPr>
            <w:tcW w:w="335" w:type="pct"/>
          </w:tcPr>
          <w:p w:rsidR="0081337D" w:rsidRPr="007F2A91" w:rsidRDefault="0081337D" w:rsidP="004C1621">
            <w:pPr>
              <w:keepNext/>
              <w:spacing w:after="0"/>
            </w:pPr>
          </w:p>
        </w:tc>
        <w:tc>
          <w:tcPr>
            <w:tcW w:w="467" w:type="pct"/>
          </w:tcPr>
          <w:p w:rsidR="0081337D" w:rsidRPr="007F2A91" w:rsidRDefault="0081337D" w:rsidP="004C1621">
            <w:pPr>
              <w:keepNext/>
              <w:spacing w:after="0"/>
            </w:pPr>
            <w:r w:rsidRPr="007F2A91">
              <w:t>0.001</w:t>
            </w:r>
          </w:p>
        </w:tc>
        <w:tc>
          <w:tcPr>
            <w:tcW w:w="334" w:type="pct"/>
          </w:tcPr>
          <w:p w:rsidR="0081337D" w:rsidRPr="007F2A91" w:rsidRDefault="0081337D" w:rsidP="004C1621">
            <w:pPr>
              <w:keepNext/>
              <w:spacing w:after="0"/>
            </w:pPr>
            <w:r w:rsidRPr="007F2A91">
              <w:t>0.001</w:t>
            </w:r>
          </w:p>
        </w:tc>
        <w:tc>
          <w:tcPr>
            <w:tcW w:w="287" w:type="pct"/>
          </w:tcPr>
          <w:p w:rsidR="0081337D" w:rsidRPr="007F2A91" w:rsidRDefault="0081337D" w:rsidP="004C1621">
            <w:pPr>
              <w:keepNext/>
              <w:spacing w:after="0"/>
            </w:pPr>
            <w:r w:rsidRPr="007F2A91">
              <w:t>0.007</w:t>
            </w:r>
          </w:p>
        </w:tc>
        <w:tc>
          <w:tcPr>
            <w:tcW w:w="241" w:type="pct"/>
          </w:tcPr>
          <w:p w:rsidR="0081337D" w:rsidRPr="004A59D5" w:rsidRDefault="0081337D" w:rsidP="004C1621">
            <w:pPr>
              <w:keepNext/>
              <w:spacing w:after="0"/>
            </w:pPr>
            <w:r w:rsidRPr="004A59D5">
              <w:t>4</w:t>
            </w:r>
          </w:p>
        </w:tc>
        <w:tc>
          <w:tcPr>
            <w:tcW w:w="350" w:type="pct"/>
          </w:tcPr>
          <w:p w:rsidR="0081337D" w:rsidRPr="004A59D5" w:rsidRDefault="0081337D" w:rsidP="004C1621">
            <w:pPr>
              <w:keepNext/>
              <w:spacing w:after="0"/>
            </w:pPr>
            <w:r w:rsidRPr="004A59D5">
              <w:t>3</w:t>
            </w:r>
          </w:p>
        </w:tc>
        <w:tc>
          <w:tcPr>
            <w:tcW w:w="378" w:type="pct"/>
          </w:tcPr>
          <w:p w:rsidR="0081337D" w:rsidRPr="004A59D5" w:rsidRDefault="0081337D" w:rsidP="004C1621">
            <w:pPr>
              <w:keepNext/>
              <w:spacing w:after="0"/>
            </w:pPr>
            <w:r w:rsidRPr="004A59D5">
              <w:t>3</w:t>
            </w:r>
          </w:p>
        </w:tc>
      </w:tr>
      <w:tr w:rsidR="0081337D" w:rsidRPr="007F2A91" w:rsidTr="00497079">
        <w:tc>
          <w:tcPr>
            <w:tcW w:w="643" w:type="pct"/>
          </w:tcPr>
          <w:p w:rsidR="0081337D" w:rsidRPr="007F2A91" w:rsidRDefault="0081337D" w:rsidP="004C1621">
            <w:pPr>
              <w:keepNext/>
              <w:spacing w:after="0"/>
            </w:pPr>
            <w:r w:rsidRPr="007F2A91">
              <w:t>Q6 (</w:t>
            </w:r>
            <w:r>
              <w:t>4th 2013</w:t>
            </w:r>
            <w:r w:rsidRPr="007F2A91">
              <w:t xml:space="preserve">): </w:t>
            </w:r>
          </w:p>
        </w:tc>
        <w:tc>
          <w:tcPr>
            <w:tcW w:w="550" w:type="pct"/>
          </w:tcPr>
          <w:p w:rsidR="0081337D" w:rsidRPr="007F2A91" w:rsidRDefault="0081337D" w:rsidP="004C1621">
            <w:pPr>
              <w:keepNext/>
              <w:spacing w:after="0"/>
            </w:pPr>
            <w:r w:rsidRPr="007F2A91">
              <w:t>0.004 mg/L</w:t>
            </w:r>
          </w:p>
        </w:tc>
        <w:tc>
          <w:tcPr>
            <w:tcW w:w="311" w:type="pct"/>
          </w:tcPr>
          <w:p w:rsidR="0081337D" w:rsidRPr="007F2A91" w:rsidRDefault="0081337D" w:rsidP="004C1621">
            <w:pPr>
              <w:keepNext/>
              <w:spacing w:after="0"/>
            </w:pPr>
            <w:r w:rsidRPr="00290AC8">
              <w:t>29225</w:t>
            </w:r>
          </w:p>
        </w:tc>
        <w:tc>
          <w:tcPr>
            <w:tcW w:w="405" w:type="pct"/>
          </w:tcPr>
          <w:p w:rsidR="0081337D" w:rsidRPr="007F2A91" w:rsidRDefault="0081337D" w:rsidP="004C1621">
            <w:pPr>
              <w:keepNext/>
              <w:spacing w:after="0"/>
            </w:pPr>
            <w:r w:rsidRPr="00290AC8">
              <w:t>1270583</w:t>
            </w:r>
          </w:p>
        </w:tc>
        <w:tc>
          <w:tcPr>
            <w:tcW w:w="699" w:type="pct"/>
          </w:tcPr>
          <w:p w:rsidR="0081337D" w:rsidRPr="007F2A91" w:rsidRDefault="0081337D" w:rsidP="004C1621">
            <w:pPr>
              <w:keepNext/>
              <w:spacing w:after="0"/>
            </w:pPr>
            <w:r w:rsidRPr="007F2A91">
              <w:t>IOC 6963</w:t>
            </w:r>
            <w:r>
              <w:t xml:space="preserve"> </w:t>
            </w:r>
            <w:r w:rsidRPr="007F2A91">
              <w:t>B2</w:t>
            </w:r>
          </w:p>
        </w:tc>
        <w:tc>
          <w:tcPr>
            <w:tcW w:w="335" w:type="pct"/>
          </w:tcPr>
          <w:p w:rsidR="0081337D" w:rsidRPr="007F2A91" w:rsidRDefault="0081337D" w:rsidP="004C1621">
            <w:pPr>
              <w:keepNext/>
              <w:spacing w:after="0"/>
            </w:pPr>
          </w:p>
        </w:tc>
        <w:tc>
          <w:tcPr>
            <w:tcW w:w="467" w:type="pct"/>
          </w:tcPr>
          <w:p w:rsidR="0081337D" w:rsidRPr="007F2A91" w:rsidRDefault="0081337D" w:rsidP="004C1621">
            <w:pPr>
              <w:keepNext/>
              <w:spacing w:after="0"/>
            </w:pPr>
            <w:r w:rsidRPr="007F2A91">
              <w:t>0.004</w:t>
            </w:r>
          </w:p>
        </w:tc>
        <w:tc>
          <w:tcPr>
            <w:tcW w:w="334" w:type="pct"/>
          </w:tcPr>
          <w:p w:rsidR="0081337D" w:rsidRPr="007F2A91" w:rsidRDefault="0081337D" w:rsidP="004C1621">
            <w:pPr>
              <w:keepNext/>
              <w:spacing w:after="0"/>
            </w:pPr>
            <w:r w:rsidRPr="007F2A91">
              <w:t>0.004</w:t>
            </w:r>
          </w:p>
        </w:tc>
        <w:tc>
          <w:tcPr>
            <w:tcW w:w="287" w:type="pct"/>
          </w:tcPr>
          <w:p w:rsidR="0081337D" w:rsidRPr="007F2A91" w:rsidRDefault="0081337D" w:rsidP="004C1621">
            <w:pPr>
              <w:keepNext/>
              <w:spacing w:after="0"/>
            </w:pPr>
            <w:r w:rsidRPr="007F2A91">
              <w:t>0.004</w:t>
            </w:r>
          </w:p>
        </w:tc>
        <w:tc>
          <w:tcPr>
            <w:tcW w:w="241" w:type="pct"/>
          </w:tcPr>
          <w:p w:rsidR="0081337D" w:rsidRPr="004A59D5" w:rsidRDefault="0081337D" w:rsidP="004C1621">
            <w:pPr>
              <w:keepNext/>
              <w:spacing w:after="0"/>
            </w:pPr>
            <w:r w:rsidRPr="004A59D5">
              <w:t>4</w:t>
            </w:r>
          </w:p>
        </w:tc>
        <w:tc>
          <w:tcPr>
            <w:tcW w:w="350" w:type="pct"/>
          </w:tcPr>
          <w:p w:rsidR="0081337D" w:rsidRPr="004A59D5" w:rsidRDefault="0081337D" w:rsidP="004C1621">
            <w:pPr>
              <w:keepNext/>
              <w:spacing w:after="0"/>
            </w:pPr>
            <w:r w:rsidRPr="004A59D5">
              <w:t>3</w:t>
            </w:r>
          </w:p>
        </w:tc>
        <w:tc>
          <w:tcPr>
            <w:tcW w:w="378" w:type="pct"/>
          </w:tcPr>
          <w:p w:rsidR="0081337D" w:rsidRPr="004A59D5" w:rsidRDefault="0081337D" w:rsidP="004C1621">
            <w:pPr>
              <w:keepNext/>
              <w:spacing w:after="0"/>
            </w:pPr>
            <w:r w:rsidRPr="004A59D5">
              <w:t>3</w:t>
            </w:r>
          </w:p>
        </w:tc>
      </w:tr>
      <w:tr w:rsidR="0081337D" w:rsidRPr="007F2A91" w:rsidTr="00497079">
        <w:tc>
          <w:tcPr>
            <w:tcW w:w="643" w:type="pct"/>
          </w:tcPr>
          <w:p w:rsidR="0081337D" w:rsidRPr="007F2A91" w:rsidRDefault="0081337D" w:rsidP="004C1621">
            <w:pPr>
              <w:keepNext/>
              <w:spacing w:after="0"/>
            </w:pPr>
            <w:r w:rsidRPr="007F2A91">
              <w:t>Q7 (</w:t>
            </w:r>
            <w:r>
              <w:t>1st</w:t>
            </w:r>
            <w:r w:rsidRPr="007F2A91">
              <w:t xml:space="preserve"> 2014):</w:t>
            </w:r>
          </w:p>
        </w:tc>
        <w:tc>
          <w:tcPr>
            <w:tcW w:w="550" w:type="pct"/>
          </w:tcPr>
          <w:p w:rsidR="0081337D" w:rsidRPr="007F2A91" w:rsidRDefault="0081337D" w:rsidP="004C1621">
            <w:pPr>
              <w:keepNext/>
              <w:spacing w:after="0"/>
            </w:pPr>
            <w:r w:rsidRPr="007F2A91">
              <w:t>0.008 mg/L</w:t>
            </w:r>
          </w:p>
        </w:tc>
        <w:tc>
          <w:tcPr>
            <w:tcW w:w="311" w:type="pct"/>
          </w:tcPr>
          <w:p w:rsidR="0081337D" w:rsidRPr="007F2A91" w:rsidRDefault="0081337D" w:rsidP="004C1621">
            <w:pPr>
              <w:keepNext/>
              <w:spacing w:after="0"/>
            </w:pPr>
            <w:r w:rsidRPr="00290AC8">
              <w:t>43717</w:t>
            </w:r>
          </w:p>
        </w:tc>
        <w:tc>
          <w:tcPr>
            <w:tcW w:w="405" w:type="pct"/>
          </w:tcPr>
          <w:p w:rsidR="0081337D" w:rsidRPr="007F2A91" w:rsidRDefault="0081337D" w:rsidP="004C1621">
            <w:pPr>
              <w:keepNext/>
              <w:spacing w:after="0"/>
            </w:pPr>
            <w:r w:rsidRPr="00290AC8">
              <w:t>1399430</w:t>
            </w:r>
          </w:p>
        </w:tc>
        <w:tc>
          <w:tcPr>
            <w:tcW w:w="699" w:type="pct"/>
          </w:tcPr>
          <w:p w:rsidR="0081337D" w:rsidRPr="007F2A91" w:rsidRDefault="0081337D" w:rsidP="004C1621">
            <w:pPr>
              <w:keepNext/>
              <w:spacing w:after="0"/>
            </w:pPr>
            <w:r w:rsidRPr="007F2A91">
              <w:t>IOC 6963</w:t>
            </w:r>
            <w:r>
              <w:t xml:space="preserve"> </w:t>
            </w:r>
            <w:r w:rsidRPr="007F2A91">
              <w:t>B3</w:t>
            </w:r>
          </w:p>
        </w:tc>
        <w:tc>
          <w:tcPr>
            <w:tcW w:w="335" w:type="pct"/>
          </w:tcPr>
          <w:p w:rsidR="0081337D" w:rsidRPr="007F2A91" w:rsidRDefault="0081337D" w:rsidP="004C1621">
            <w:pPr>
              <w:keepNext/>
              <w:spacing w:after="0"/>
            </w:pPr>
          </w:p>
        </w:tc>
        <w:tc>
          <w:tcPr>
            <w:tcW w:w="467" w:type="pct"/>
          </w:tcPr>
          <w:p w:rsidR="0081337D" w:rsidRPr="007F2A91" w:rsidRDefault="0081337D" w:rsidP="004C1621">
            <w:pPr>
              <w:keepNext/>
              <w:spacing w:after="0"/>
            </w:pPr>
            <w:r w:rsidRPr="007F2A91">
              <w:t>0.008</w:t>
            </w:r>
          </w:p>
        </w:tc>
        <w:tc>
          <w:tcPr>
            <w:tcW w:w="334" w:type="pct"/>
          </w:tcPr>
          <w:p w:rsidR="0081337D" w:rsidRPr="007F2A91" w:rsidRDefault="0081337D" w:rsidP="004C1621">
            <w:pPr>
              <w:keepNext/>
              <w:spacing w:after="0"/>
            </w:pPr>
            <w:r w:rsidRPr="007F2A91">
              <w:t>0.008</w:t>
            </w:r>
          </w:p>
        </w:tc>
        <w:tc>
          <w:tcPr>
            <w:tcW w:w="287" w:type="pct"/>
          </w:tcPr>
          <w:p w:rsidR="0081337D" w:rsidRPr="007F2A91" w:rsidRDefault="0081337D" w:rsidP="004C1621">
            <w:pPr>
              <w:keepNext/>
              <w:spacing w:after="0"/>
            </w:pPr>
            <w:r w:rsidRPr="007F2A91">
              <w:t>0.005</w:t>
            </w:r>
          </w:p>
        </w:tc>
        <w:tc>
          <w:tcPr>
            <w:tcW w:w="241" w:type="pct"/>
          </w:tcPr>
          <w:p w:rsidR="0081337D" w:rsidRPr="004A59D5" w:rsidRDefault="0081337D" w:rsidP="004C1621">
            <w:pPr>
              <w:keepNext/>
              <w:spacing w:after="0"/>
            </w:pPr>
            <w:r w:rsidRPr="004A59D5">
              <w:t>4</w:t>
            </w:r>
          </w:p>
        </w:tc>
        <w:tc>
          <w:tcPr>
            <w:tcW w:w="350" w:type="pct"/>
          </w:tcPr>
          <w:p w:rsidR="0081337D" w:rsidRPr="004A59D5" w:rsidRDefault="0081337D" w:rsidP="004C1621">
            <w:pPr>
              <w:keepNext/>
              <w:spacing w:after="0"/>
            </w:pPr>
            <w:r w:rsidRPr="004A59D5">
              <w:t>4</w:t>
            </w:r>
          </w:p>
        </w:tc>
        <w:tc>
          <w:tcPr>
            <w:tcW w:w="378" w:type="pct"/>
          </w:tcPr>
          <w:p w:rsidR="0081337D" w:rsidRPr="004A59D5" w:rsidRDefault="0081337D" w:rsidP="004C1621">
            <w:pPr>
              <w:keepNext/>
              <w:spacing w:after="0"/>
            </w:pPr>
            <w:r w:rsidRPr="004A59D5">
              <w:t>4</w:t>
            </w:r>
          </w:p>
        </w:tc>
      </w:tr>
    </w:tbl>
    <w:p w:rsidR="0081337D" w:rsidRDefault="0081337D" w:rsidP="004C1621"/>
    <w:p w:rsidR="0081337D" w:rsidRPr="0081337D" w:rsidRDefault="0081337D" w:rsidP="004C1621">
      <w:pPr>
        <w:pStyle w:val="Heading2"/>
        <w:numPr>
          <w:ilvl w:val="0"/>
          <w:numId w:val="0"/>
        </w:numPr>
      </w:pPr>
      <w:r>
        <w:lastRenderedPageBreak/>
        <w:t>Example Two</w:t>
      </w:r>
    </w:p>
    <w:p w:rsidR="00496FAB" w:rsidRDefault="00496FAB" w:rsidP="004C1621">
      <w:r>
        <w:t xml:space="preserve">The table below provides </w:t>
      </w:r>
      <w:r w:rsidR="0081337D">
        <w:t xml:space="preserve">another set of </w:t>
      </w:r>
      <w:r>
        <w:t>examples of correct calculations.</w:t>
      </w:r>
    </w:p>
    <w:p w:rsidR="00496FAB" w:rsidRDefault="00496FAB" w:rsidP="004C1621">
      <w:r>
        <w:t>Example is for mercury (analyte_cd = 1035).  It's MCL is 0.002 mg/L</w:t>
      </w:r>
      <w:r w:rsidR="004A3C58">
        <w:t xml:space="preserve">,  These results are all from the SAME Water_System and Facility.  They may </w:t>
      </w:r>
      <w:r w:rsidR="004A3C58" w:rsidRPr="004A3C58">
        <w:rPr>
          <w:b/>
        </w:rPr>
        <w:t>not</w:t>
      </w:r>
      <w:r w:rsidR="004A3C58">
        <w:t xml:space="preserve"> be the same Monitoring_Schedule but will all be from Monitoring_Schedules with Fixed Days &lt;= 90 days.</w:t>
      </w:r>
    </w:p>
    <w:p w:rsidR="002157AF" w:rsidRDefault="002157AF" w:rsidP="004C1621">
      <w:r>
        <w:t xml:space="preserve">This </w:t>
      </w:r>
      <w:r w:rsidRPr="000B4BBB">
        <w:rPr>
          <w:b/>
        </w:rPr>
        <w:t>first</w:t>
      </w:r>
      <w:r w:rsidR="00032B98" w:rsidRPr="000B4BBB">
        <w:rPr>
          <w:b/>
        </w:rPr>
        <w:t xml:space="preserve"> set of records</w:t>
      </w:r>
      <w:r w:rsidR="00032B98">
        <w:t xml:space="preserve"> show</w:t>
      </w:r>
      <w:r>
        <w:t xml:space="preserve"> both how to calculate the first 3 quarters, when there are results for each, how to calculate when there is a result that is less than detect, and how to calculate when there is one or two quarters without a result</w:t>
      </w:r>
    </w:p>
    <w:tbl>
      <w:tblPr>
        <w:tblStyle w:val="TableGrid"/>
        <w:tblW w:w="0" w:type="auto"/>
        <w:tblLayout w:type="fixed"/>
        <w:tblLook w:val="04A0" w:firstRow="1" w:lastRow="0" w:firstColumn="1" w:lastColumn="0" w:noHBand="0" w:noVBand="1"/>
      </w:tblPr>
      <w:tblGrid>
        <w:gridCol w:w="1710"/>
        <w:gridCol w:w="1530"/>
        <w:gridCol w:w="1368"/>
        <w:gridCol w:w="1872"/>
        <w:gridCol w:w="5598"/>
      </w:tblGrid>
      <w:tr w:rsidR="0049404F" w:rsidRPr="00496FAB" w:rsidTr="0049404F">
        <w:trPr>
          <w:cantSplit/>
          <w:trHeight w:val="836"/>
          <w:tblHeader/>
        </w:trPr>
        <w:tc>
          <w:tcPr>
            <w:tcW w:w="1710" w:type="dxa"/>
            <w:vAlign w:val="bottom"/>
          </w:tcPr>
          <w:p w:rsidR="0049404F" w:rsidRPr="00496FAB" w:rsidRDefault="0049404F" w:rsidP="004C1621">
            <w:pPr>
              <w:spacing w:after="0"/>
              <w:rPr>
                <w:b/>
              </w:rPr>
            </w:pPr>
            <w:r w:rsidRPr="00496FAB">
              <w:rPr>
                <w:b/>
              </w:rPr>
              <w:t>Quarter</w:t>
            </w:r>
          </w:p>
        </w:tc>
        <w:tc>
          <w:tcPr>
            <w:tcW w:w="1530" w:type="dxa"/>
            <w:vAlign w:val="bottom"/>
          </w:tcPr>
          <w:p w:rsidR="0049404F" w:rsidRPr="00496FAB" w:rsidRDefault="0049404F" w:rsidP="004C1621">
            <w:pPr>
              <w:spacing w:after="0"/>
              <w:rPr>
                <w:b/>
              </w:rPr>
            </w:pPr>
            <w:r w:rsidRPr="00496FAB">
              <w:rPr>
                <w:b/>
              </w:rPr>
              <w:t>Result</w:t>
            </w:r>
          </w:p>
        </w:tc>
        <w:tc>
          <w:tcPr>
            <w:tcW w:w="1368" w:type="dxa"/>
            <w:vAlign w:val="bottom"/>
          </w:tcPr>
          <w:p w:rsidR="0049404F" w:rsidRDefault="0049404F" w:rsidP="004C1621">
            <w:pPr>
              <w:spacing w:after="0"/>
              <w:rPr>
                <w:b/>
                <w:sz w:val="22"/>
                <w:szCs w:val="22"/>
              </w:rPr>
            </w:pPr>
            <w:r w:rsidRPr="00797FDB">
              <w:rPr>
                <w:b/>
                <w:sz w:val="22"/>
                <w:szCs w:val="22"/>
              </w:rPr>
              <w:t>MP_</w:t>
            </w:r>
          </w:p>
          <w:p w:rsidR="0049404F" w:rsidRPr="00797FDB" w:rsidRDefault="0049404F" w:rsidP="004C1621">
            <w:pPr>
              <w:spacing w:after="0"/>
              <w:rPr>
                <w:b/>
                <w:sz w:val="22"/>
                <w:szCs w:val="22"/>
              </w:rPr>
            </w:pPr>
            <w:r w:rsidRPr="00797FDB">
              <w:rPr>
                <w:b/>
                <w:sz w:val="22"/>
                <w:szCs w:val="22"/>
              </w:rPr>
              <w:t xml:space="preserve">AVERAGE  </w:t>
            </w:r>
          </w:p>
          <w:p w:rsidR="0049404F" w:rsidRPr="00797FDB" w:rsidRDefault="0049404F" w:rsidP="004C1621">
            <w:pPr>
              <w:spacing w:after="0"/>
              <w:rPr>
                <w:b/>
              </w:rPr>
            </w:pPr>
            <w:r w:rsidRPr="00797FDB">
              <w:rPr>
                <w:b/>
                <w:sz w:val="22"/>
                <w:szCs w:val="22"/>
              </w:rPr>
              <w:t>(MG/L)</w:t>
            </w:r>
          </w:p>
        </w:tc>
        <w:tc>
          <w:tcPr>
            <w:tcW w:w="1872" w:type="dxa"/>
            <w:vAlign w:val="bottom"/>
          </w:tcPr>
          <w:p w:rsidR="0049404F" w:rsidRDefault="0049404F" w:rsidP="004C1621">
            <w:pPr>
              <w:spacing w:after="0"/>
              <w:rPr>
                <w:b/>
                <w:sz w:val="22"/>
                <w:szCs w:val="22"/>
              </w:rPr>
            </w:pPr>
            <w:r w:rsidRPr="00797FDB">
              <w:rPr>
                <w:b/>
                <w:sz w:val="22"/>
                <w:szCs w:val="22"/>
              </w:rPr>
              <w:t>COMPLIANCE_</w:t>
            </w:r>
          </w:p>
          <w:p w:rsidR="0049404F" w:rsidRPr="00797FDB" w:rsidRDefault="0049404F" w:rsidP="004C1621">
            <w:pPr>
              <w:spacing w:after="0"/>
              <w:rPr>
                <w:b/>
                <w:sz w:val="22"/>
                <w:szCs w:val="22"/>
              </w:rPr>
            </w:pPr>
            <w:r w:rsidRPr="00797FDB">
              <w:rPr>
                <w:b/>
                <w:sz w:val="22"/>
                <w:szCs w:val="22"/>
              </w:rPr>
              <w:t xml:space="preserve">VALUE </w:t>
            </w:r>
          </w:p>
          <w:p w:rsidR="0049404F" w:rsidRPr="00797FDB" w:rsidRDefault="0049404F" w:rsidP="004C1621">
            <w:pPr>
              <w:spacing w:after="0"/>
              <w:rPr>
                <w:b/>
              </w:rPr>
            </w:pPr>
            <w:r w:rsidRPr="00797FDB">
              <w:rPr>
                <w:b/>
                <w:sz w:val="22"/>
                <w:szCs w:val="22"/>
              </w:rPr>
              <w:t>(MG/L)</w:t>
            </w:r>
          </w:p>
        </w:tc>
        <w:tc>
          <w:tcPr>
            <w:tcW w:w="5598" w:type="dxa"/>
            <w:vAlign w:val="bottom"/>
          </w:tcPr>
          <w:p w:rsidR="0049404F" w:rsidRPr="00797FDB" w:rsidRDefault="0049404F" w:rsidP="004C1621">
            <w:pPr>
              <w:spacing w:after="0"/>
              <w:rPr>
                <w:b/>
                <w:sz w:val="22"/>
                <w:szCs w:val="22"/>
              </w:rPr>
            </w:pPr>
            <w:r>
              <w:rPr>
                <w:b/>
                <w:sz w:val="22"/>
                <w:szCs w:val="22"/>
              </w:rPr>
              <w:t>Calculation</w:t>
            </w:r>
          </w:p>
        </w:tc>
      </w:tr>
      <w:tr w:rsidR="004A3C58" w:rsidRPr="00496FAB" w:rsidTr="0049404F">
        <w:trPr>
          <w:cantSplit/>
        </w:trPr>
        <w:tc>
          <w:tcPr>
            <w:tcW w:w="1710" w:type="dxa"/>
          </w:tcPr>
          <w:p w:rsidR="004A3C58" w:rsidRPr="00496FAB" w:rsidRDefault="004A3C58" w:rsidP="004C1621">
            <w:pPr>
              <w:spacing w:after="0"/>
            </w:pPr>
            <w:r w:rsidRPr="00496FAB">
              <w:t xml:space="preserve">Q1 (1st 2010): </w:t>
            </w:r>
          </w:p>
        </w:tc>
        <w:tc>
          <w:tcPr>
            <w:tcW w:w="1530" w:type="dxa"/>
          </w:tcPr>
          <w:p w:rsidR="004A3C58" w:rsidRPr="00496FAB" w:rsidRDefault="004A3C58" w:rsidP="004C1621">
            <w:pPr>
              <w:spacing w:after="0"/>
            </w:pPr>
            <w:r w:rsidRPr="00496FAB">
              <w:t>0.0028 mg/L</w:t>
            </w:r>
          </w:p>
        </w:tc>
        <w:tc>
          <w:tcPr>
            <w:tcW w:w="1368" w:type="dxa"/>
          </w:tcPr>
          <w:p w:rsidR="004A3C58" w:rsidRPr="00496FAB" w:rsidRDefault="004A3C58" w:rsidP="004C1621">
            <w:pPr>
              <w:spacing w:after="0"/>
            </w:pPr>
            <w:r w:rsidRPr="00496FAB">
              <w:t>0.0028</w:t>
            </w:r>
          </w:p>
        </w:tc>
        <w:tc>
          <w:tcPr>
            <w:tcW w:w="1872" w:type="dxa"/>
          </w:tcPr>
          <w:p w:rsidR="004A3C58" w:rsidRPr="00496FAB" w:rsidRDefault="004A3C58" w:rsidP="004C1621">
            <w:pPr>
              <w:spacing w:after="0"/>
            </w:pPr>
            <w:r w:rsidRPr="00496FAB">
              <w:t>0.001</w:t>
            </w:r>
          </w:p>
        </w:tc>
        <w:tc>
          <w:tcPr>
            <w:tcW w:w="5598" w:type="dxa"/>
          </w:tcPr>
          <w:p w:rsidR="004A3C58" w:rsidRPr="00496FAB" w:rsidRDefault="004A3C58" w:rsidP="004C1621">
            <w:pPr>
              <w:spacing w:after="0"/>
            </w:pPr>
            <w:r>
              <w:t>.0028 / 4 = .0007 rounded to MCL = 0.001</w:t>
            </w:r>
          </w:p>
        </w:tc>
      </w:tr>
      <w:tr w:rsidR="004A3C58" w:rsidRPr="00496FAB" w:rsidTr="0049404F">
        <w:trPr>
          <w:cantSplit/>
        </w:trPr>
        <w:tc>
          <w:tcPr>
            <w:tcW w:w="1710" w:type="dxa"/>
          </w:tcPr>
          <w:p w:rsidR="004A3C58" w:rsidRPr="00496FAB" w:rsidRDefault="004A3C58" w:rsidP="004C1621">
            <w:pPr>
              <w:spacing w:after="0"/>
            </w:pPr>
            <w:r w:rsidRPr="00496FAB">
              <w:t xml:space="preserve">Q2 (2nd 2010): </w:t>
            </w:r>
          </w:p>
        </w:tc>
        <w:tc>
          <w:tcPr>
            <w:tcW w:w="1530" w:type="dxa"/>
          </w:tcPr>
          <w:p w:rsidR="004A3C58" w:rsidRPr="00496FAB" w:rsidRDefault="004A3C58" w:rsidP="004C1621">
            <w:pPr>
              <w:spacing w:after="0"/>
            </w:pPr>
            <w:r w:rsidRPr="00496FAB">
              <w:t xml:space="preserve">0.0033 mg/L </w:t>
            </w:r>
          </w:p>
        </w:tc>
        <w:tc>
          <w:tcPr>
            <w:tcW w:w="1368" w:type="dxa"/>
          </w:tcPr>
          <w:p w:rsidR="004A3C58" w:rsidRPr="00496FAB" w:rsidRDefault="004A3C58" w:rsidP="004C1621">
            <w:pPr>
              <w:spacing w:after="0"/>
            </w:pPr>
            <w:r w:rsidRPr="00496FAB">
              <w:t>0.0033</w:t>
            </w:r>
          </w:p>
        </w:tc>
        <w:tc>
          <w:tcPr>
            <w:tcW w:w="1872" w:type="dxa"/>
          </w:tcPr>
          <w:p w:rsidR="004A3C58" w:rsidRPr="00496FAB" w:rsidRDefault="004A3C58" w:rsidP="004C1621">
            <w:pPr>
              <w:spacing w:after="0"/>
            </w:pPr>
            <w:r w:rsidRPr="00496FAB">
              <w:t>0.002</w:t>
            </w:r>
          </w:p>
        </w:tc>
        <w:tc>
          <w:tcPr>
            <w:tcW w:w="5598" w:type="dxa"/>
          </w:tcPr>
          <w:p w:rsidR="004A3C58" w:rsidRPr="00496FAB" w:rsidRDefault="004A3C58" w:rsidP="004C1621">
            <w:pPr>
              <w:spacing w:after="0"/>
            </w:pPr>
            <w:r>
              <w:t>(.0028 + .0033) / 4 = .001525 rounded to MCL = 0.002</w:t>
            </w:r>
          </w:p>
        </w:tc>
      </w:tr>
      <w:tr w:rsidR="004A3C58" w:rsidRPr="00496FAB" w:rsidTr="0049404F">
        <w:trPr>
          <w:cantSplit/>
        </w:trPr>
        <w:tc>
          <w:tcPr>
            <w:tcW w:w="1710" w:type="dxa"/>
          </w:tcPr>
          <w:p w:rsidR="004A3C58" w:rsidRPr="00496FAB" w:rsidRDefault="004A3C58" w:rsidP="004C1621">
            <w:pPr>
              <w:spacing w:after="0"/>
            </w:pPr>
            <w:r w:rsidRPr="00496FAB">
              <w:t>Q3 (3rd 2010):</w:t>
            </w:r>
          </w:p>
        </w:tc>
        <w:tc>
          <w:tcPr>
            <w:tcW w:w="1530" w:type="dxa"/>
          </w:tcPr>
          <w:p w:rsidR="004A3C58" w:rsidRPr="00496FAB" w:rsidRDefault="004A3C58" w:rsidP="004C1621">
            <w:pPr>
              <w:spacing w:after="0"/>
            </w:pPr>
            <w:r w:rsidRPr="00496FAB">
              <w:t>0.0002 mg/L</w:t>
            </w:r>
          </w:p>
        </w:tc>
        <w:tc>
          <w:tcPr>
            <w:tcW w:w="1368" w:type="dxa"/>
          </w:tcPr>
          <w:p w:rsidR="004A3C58" w:rsidRPr="00496FAB" w:rsidRDefault="004A3C58" w:rsidP="004C1621">
            <w:pPr>
              <w:spacing w:after="0"/>
            </w:pPr>
            <w:r w:rsidRPr="00496FAB">
              <w:t>0.0002</w:t>
            </w:r>
          </w:p>
        </w:tc>
        <w:tc>
          <w:tcPr>
            <w:tcW w:w="1872" w:type="dxa"/>
          </w:tcPr>
          <w:p w:rsidR="004A3C58" w:rsidRPr="00496FAB" w:rsidRDefault="004A3C58" w:rsidP="004C1621">
            <w:pPr>
              <w:spacing w:after="0"/>
            </w:pPr>
            <w:r w:rsidRPr="00496FAB">
              <w:t>0.002</w:t>
            </w:r>
          </w:p>
        </w:tc>
        <w:tc>
          <w:tcPr>
            <w:tcW w:w="5598" w:type="dxa"/>
          </w:tcPr>
          <w:p w:rsidR="004A3C58" w:rsidRPr="00496FAB" w:rsidRDefault="004A3C58" w:rsidP="004C1621">
            <w:pPr>
              <w:spacing w:after="0"/>
            </w:pPr>
            <w:r>
              <w:t>(.0028 + .0033 + .0002) / 4 = .001575 rounded to MCL = 0.002</w:t>
            </w:r>
          </w:p>
        </w:tc>
      </w:tr>
      <w:tr w:rsidR="004A3C58" w:rsidRPr="00496FAB" w:rsidTr="0049404F">
        <w:trPr>
          <w:cantSplit/>
        </w:trPr>
        <w:tc>
          <w:tcPr>
            <w:tcW w:w="1710" w:type="dxa"/>
          </w:tcPr>
          <w:p w:rsidR="004A3C58" w:rsidRPr="00496FAB" w:rsidRDefault="004A3C58" w:rsidP="004C1621">
            <w:pPr>
              <w:spacing w:after="0"/>
            </w:pPr>
            <w:r w:rsidRPr="00496FAB">
              <w:t xml:space="preserve">Q4 (4th 2010): </w:t>
            </w:r>
          </w:p>
        </w:tc>
        <w:tc>
          <w:tcPr>
            <w:tcW w:w="1530" w:type="dxa"/>
          </w:tcPr>
          <w:p w:rsidR="004A3C58" w:rsidRPr="00496FAB" w:rsidRDefault="004A3C58" w:rsidP="004C1621">
            <w:pPr>
              <w:spacing w:after="0"/>
            </w:pPr>
            <w:r w:rsidRPr="00496FAB">
              <w:t>0.0009 mg/L</w:t>
            </w:r>
          </w:p>
        </w:tc>
        <w:tc>
          <w:tcPr>
            <w:tcW w:w="1368" w:type="dxa"/>
          </w:tcPr>
          <w:p w:rsidR="004A3C58" w:rsidRPr="00496FAB" w:rsidRDefault="004A3C58" w:rsidP="004C1621">
            <w:pPr>
              <w:spacing w:after="0"/>
            </w:pPr>
            <w:r w:rsidRPr="00496FAB">
              <w:t>0.0009</w:t>
            </w:r>
          </w:p>
        </w:tc>
        <w:tc>
          <w:tcPr>
            <w:tcW w:w="1872" w:type="dxa"/>
          </w:tcPr>
          <w:p w:rsidR="004A3C58" w:rsidRPr="00496FAB" w:rsidRDefault="004A3C58" w:rsidP="004C1621">
            <w:pPr>
              <w:spacing w:after="0"/>
            </w:pPr>
            <w:r w:rsidRPr="00496FAB">
              <w:t>0.002</w:t>
            </w:r>
          </w:p>
        </w:tc>
        <w:tc>
          <w:tcPr>
            <w:tcW w:w="5598" w:type="dxa"/>
          </w:tcPr>
          <w:p w:rsidR="004A3C58" w:rsidRPr="00496FAB" w:rsidRDefault="004A3C58" w:rsidP="004C1621">
            <w:pPr>
              <w:spacing w:after="0"/>
            </w:pPr>
            <w:r>
              <w:t>(.0028 + .0033 + .0002 + .0009) / 4 = .0018 rounded to MCL = 0.002</w:t>
            </w:r>
          </w:p>
        </w:tc>
      </w:tr>
      <w:tr w:rsidR="004A3C58" w:rsidRPr="00496FAB" w:rsidTr="0049404F">
        <w:trPr>
          <w:cantSplit/>
        </w:trPr>
        <w:tc>
          <w:tcPr>
            <w:tcW w:w="1710" w:type="dxa"/>
          </w:tcPr>
          <w:p w:rsidR="004A3C58" w:rsidRPr="00496FAB" w:rsidRDefault="004A3C58" w:rsidP="004C1621">
            <w:pPr>
              <w:spacing w:after="0"/>
            </w:pPr>
            <w:r w:rsidRPr="00D9580B">
              <w:rPr>
                <w:color w:val="0070C0"/>
              </w:rPr>
              <w:t xml:space="preserve">Q5 (1st 2011) </w:t>
            </w:r>
          </w:p>
        </w:tc>
        <w:tc>
          <w:tcPr>
            <w:tcW w:w="1530" w:type="dxa"/>
          </w:tcPr>
          <w:p w:rsidR="004A3C58" w:rsidRPr="00496FAB" w:rsidRDefault="004A3C58" w:rsidP="004C1621">
            <w:pPr>
              <w:spacing w:after="0"/>
            </w:pPr>
            <w:r w:rsidRPr="00D9580B">
              <w:rPr>
                <w:color w:val="0070C0"/>
              </w:rPr>
              <w:t>0.0008 mg/L</w:t>
            </w:r>
          </w:p>
        </w:tc>
        <w:tc>
          <w:tcPr>
            <w:tcW w:w="1368" w:type="dxa"/>
          </w:tcPr>
          <w:p w:rsidR="004A3C58" w:rsidRPr="00496FAB" w:rsidRDefault="004A3C58" w:rsidP="004C1621">
            <w:pPr>
              <w:spacing w:after="0"/>
            </w:pPr>
            <w:r w:rsidRPr="00211DB7">
              <w:rPr>
                <w:color w:val="0070C0"/>
              </w:rPr>
              <w:t>0.0008</w:t>
            </w:r>
          </w:p>
        </w:tc>
        <w:tc>
          <w:tcPr>
            <w:tcW w:w="1872" w:type="dxa"/>
          </w:tcPr>
          <w:p w:rsidR="004A3C58" w:rsidRPr="00496FAB" w:rsidRDefault="004A3C58" w:rsidP="004C1621">
            <w:pPr>
              <w:spacing w:after="0"/>
            </w:pPr>
            <w:r w:rsidRPr="00211DB7">
              <w:rPr>
                <w:color w:val="0070C0"/>
              </w:rPr>
              <w:t>0.001</w:t>
            </w:r>
          </w:p>
        </w:tc>
        <w:tc>
          <w:tcPr>
            <w:tcW w:w="5598" w:type="dxa"/>
          </w:tcPr>
          <w:p w:rsidR="004A3C58" w:rsidRDefault="004A3C58" w:rsidP="004C1621">
            <w:pPr>
              <w:spacing w:after="0"/>
            </w:pPr>
            <w:r>
              <w:t>(.0033 + .0002 + .0009 + .0008) / 4 = .0013 rounded to MCL = 0.001</w:t>
            </w:r>
          </w:p>
        </w:tc>
      </w:tr>
      <w:tr w:rsidR="004A3C58" w:rsidRPr="00496FAB" w:rsidTr="0049404F">
        <w:trPr>
          <w:cantSplit/>
        </w:trPr>
        <w:tc>
          <w:tcPr>
            <w:tcW w:w="1710" w:type="dxa"/>
          </w:tcPr>
          <w:p w:rsidR="004A3C58" w:rsidRPr="00D9580B" w:rsidRDefault="004A3C58" w:rsidP="004C1621">
            <w:pPr>
              <w:spacing w:after="0"/>
              <w:rPr>
                <w:color w:val="0070C0"/>
              </w:rPr>
            </w:pPr>
            <w:r w:rsidRPr="00D9580B">
              <w:rPr>
                <w:color w:val="0070C0"/>
              </w:rPr>
              <w:t>Q</w:t>
            </w:r>
            <w:r>
              <w:rPr>
                <w:color w:val="0070C0"/>
              </w:rPr>
              <w:t>6</w:t>
            </w:r>
            <w:r w:rsidRPr="00D9580B">
              <w:rPr>
                <w:color w:val="0070C0"/>
              </w:rPr>
              <w:t xml:space="preserve"> (</w:t>
            </w:r>
            <w:r>
              <w:rPr>
                <w:color w:val="0070C0"/>
              </w:rPr>
              <w:t>2nd</w:t>
            </w:r>
            <w:r w:rsidRPr="00D9580B">
              <w:rPr>
                <w:color w:val="0070C0"/>
              </w:rPr>
              <w:t xml:space="preserve"> 2011) </w:t>
            </w:r>
          </w:p>
        </w:tc>
        <w:tc>
          <w:tcPr>
            <w:tcW w:w="1530" w:type="dxa"/>
          </w:tcPr>
          <w:p w:rsidR="004A3C58" w:rsidRPr="00D9580B" w:rsidRDefault="004A3C58" w:rsidP="004C1621">
            <w:pPr>
              <w:spacing w:after="0"/>
              <w:rPr>
                <w:color w:val="0070C0"/>
              </w:rPr>
            </w:pPr>
            <w:r w:rsidRPr="00D9580B">
              <w:rPr>
                <w:color w:val="0070C0"/>
              </w:rPr>
              <w:t>0.000</w:t>
            </w:r>
            <w:r>
              <w:rPr>
                <w:color w:val="0070C0"/>
              </w:rPr>
              <w:t>3</w:t>
            </w:r>
            <w:r w:rsidRPr="00D9580B">
              <w:rPr>
                <w:color w:val="0070C0"/>
              </w:rPr>
              <w:t xml:space="preserve"> mg/L</w:t>
            </w:r>
          </w:p>
        </w:tc>
        <w:tc>
          <w:tcPr>
            <w:tcW w:w="1368" w:type="dxa"/>
          </w:tcPr>
          <w:p w:rsidR="004A3C58" w:rsidRPr="00211DB7" w:rsidRDefault="004A3C58" w:rsidP="004C1621">
            <w:pPr>
              <w:spacing w:after="0"/>
              <w:rPr>
                <w:color w:val="0070C0"/>
              </w:rPr>
            </w:pPr>
            <w:r>
              <w:rPr>
                <w:color w:val="0070C0"/>
              </w:rPr>
              <w:t>0.0003</w:t>
            </w:r>
          </w:p>
        </w:tc>
        <w:tc>
          <w:tcPr>
            <w:tcW w:w="1872" w:type="dxa"/>
          </w:tcPr>
          <w:p w:rsidR="004A3C58" w:rsidRPr="00211DB7" w:rsidRDefault="004A3C58" w:rsidP="004C1621">
            <w:pPr>
              <w:spacing w:after="0"/>
              <w:rPr>
                <w:color w:val="0070C0"/>
              </w:rPr>
            </w:pPr>
            <w:r w:rsidRPr="00211DB7">
              <w:rPr>
                <w:color w:val="0070C0"/>
              </w:rPr>
              <w:t>0.001</w:t>
            </w:r>
          </w:p>
        </w:tc>
        <w:tc>
          <w:tcPr>
            <w:tcW w:w="5598" w:type="dxa"/>
          </w:tcPr>
          <w:p w:rsidR="004A3C58" w:rsidRDefault="004A3C58" w:rsidP="004C1621">
            <w:pPr>
              <w:spacing w:after="0"/>
            </w:pPr>
            <w:r>
              <w:t>(.0002 + .0009 + .0008 + .0003) / 4 = .00055 rounded to MCL = 0.001</w:t>
            </w:r>
          </w:p>
        </w:tc>
      </w:tr>
      <w:tr w:rsidR="004A3C58" w:rsidRPr="00496FAB" w:rsidTr="0049404F">
        <w:trPr>
          <w:cantSplit/>
        </w:trPr>
        <w:tc>
          <w:tcPr>
            <w:tcW w:w="1710" w:type="dxa"/>
          </w:tcPr>
          <w:p w:rsidR="004A3C58" w:rsidRPr="00D9580B" w:rsidRDefault="004A3C58" w:rsidP="004C1621">
            <w:pPr>
              <w:spacing w:after="0"/>
              <w:rPr>
                <w:color w:val="0070C0"/>
              </w:rPr>
            </w:pPr>
            <w:r w:rsidRPr="00D9580B">
              <w:rPr>
                <w:color w:val="0070C0"/>
              </w:rPr>
              <w:t>Q</w:t>
            </w:r>
            <w:r>
              <w:rPr>
                <w:color w:val="0070C0"/>
              </w:rPr>
              <w:t>7</w:t>
            </w:r>
            <w:r w:rsidRPr="00D9580B">
              <w:rPr>
                <w:color w:val="0070C0"/>
              </w:rPr>
              <w:t xml:space="preserve"> (</w:t>
            </w:r>
            <w:r>
              <w:rPr>
                <w:color w:val="0070C0"/>
              </w:rPr>
              <w:t>3rd</w:t>
            </w:r>
            <w:r w:rsidRPr="00D9580B">
              <w:rPr>
                <w:color w:val="0070C0"/>
              </w:rPr>
              <w:t xml:space="preserve"> 2011) </w:t>
            </w:r>
          </w:p>
        </w:tc>
        <w:tc>
          <w:tcPr>
            <w:tcW w:w="1530" w:type="dxa"/>
          </w:tcPr>
          <w:p w:rsidR="004A3C58" w:rsidRPr="00D9580B" w:rsidRDefault="004A3C58" w:rsidP="004C1621">
            <w:pPr>
              <w:spacing w:after="0"/>
              <w:rPr>
                <w:color w:val="0070C0"/>
              </w:rPr>
            </w:pPr>
            <w:r>
              <w:rPr>
                <w:color w:val="0070C0"/>
              </w:rPr>
              <w:t>LTD</w:t>
            </w:r>
          </w:p>
        </w:tc>
        <w:tc>
          <w:tcPr>
            <w:tcW w:w="1368" w:type="dxa"/>
          </w:tcPr>
          <w:p w:rsidR="004A3C58" w:rsidRDefault="004A3C58" w:rsidP="004C1621">
            <w:pPr>
              <w:spacing w:after="0"/>
              <w:rPr>
                <w:color w:val="0070C0"/>
              </w:rPr>
            </w:pPr>
            <w:r>
              <w:rPr>
                <w:color w:val="0070C0"/>
              </w:rPr>
              <w:t>0</w:t>
            </w:r>
          </w:p>
        </w:tc>
        <w:tc>
          <w:tcPr>
            <w:tcW w:w="1872" w:type="dxa"/>
          </w:tcPr>
          <w:p w:rsidR="004A3C58" w:rsidRPr="00211DB7" w:rsidRDefault="002157AF" w:rsidP="004C1621">
            <w:pPr>
              <w:spacing w:after="0"/>
              <w:rPr>
                <w:color w:val="0070C0"/>
              </w:rPr>
            </w:pPr>
            <w:r>
              <w:rPr>
                <w:color w:val="0070C0"/>
              </w:rPr>
              <w:t>0.001</w:t>
            </w:r>
          </w:p>
        </w:tc>
        <w:tc>
          <w:tcPr>
            <w:tcW w:w="5598" w:type="dxa"/>
          </w:tcPr>
          <w:p w:rsidR="004A3C58" w:rsidRDefault="004A3C58" w:rsidP="004C1621">
            <w:pPr>
              <w:spacing w:after="0"/>
            </w:pPr>
            <w:r>
              <w:t>(.0009 + .0008 + .0003</w:t>
            </w:r>
            <w:r w:rsidR="002157AF">
              <w:t xml:space="preserve"> +</w:t>
            </w:r>
            <w:r>
              <w:t xml:space="preserve"> </w:t>
            </w:r>
            <w:r w:rsidRPr="002157AF">
              <w:rPr>
                <w:b/>
              </w:rPr>
              <w:t>0</w:t>
            </w:r>
            <w:r>
              <w:t>) / 4 = .0005 rounded to MCL = 0.001</w:t>
            </w:r>
          </w:p>
        </w:tc>
      </w:tr>
      <w:tr w:rsidR="002157AF" w:rsidRPr="00496FAB" w:rsidTr="0049404F">
        <w:trPr>
          <w:cantSplit/>
        </w:trPr>
        <w:tc>
          <w:tcPr>
            <w:tcW w:w="1710" w:type="dxa"/>
          </w:tcPr>
          <w:p w:rsidR="002157AF" w:rsidRPr="00D9580B" w:rsidRDefault="002157AF" w:rsidP="004C1621">
            <w:pPr>
              <w:spacing w:after="0"/>
              <w:rPr>
                <w:color w:val="0070C0"/>
              </w:rPr>
            </w:pPr>
            <w:r w:rsidRPr="00D9580B">
              <w:rPr>
                <w:color w:val="0070C0"/>
              </w:rPr>
              <w:t>Q</w:t>
            </w:r>
            <w:r>
              <w:rPr>
                <w:color w:val="0070C0"/>
              </w:rPr>
              <w:t>8</w:t>
            </w:r>
            <w:r w:rsidRPr="00D9580B">
              <w:rPr>
                <w:color w:val="0070C0"/>
              </w:rPr>
              <w:t xml:space="preserve"> (</w:t>
            </w:r>
            <w:r>
              <w:rPr>
                <w:color w:val="0070C0"/>
              </w:rPr>
              <w:t>4th</w:t>
            </w:r>
            <w:r w:rsidRPr="00D9580B">
              <w:rPr>
                <w:color w:val="0070C0"/>
              </w:rPr>
              <w:t xml:space="preserve"> 2011) </w:t>
            </w:r>
          </w:p>
        </w:tc>
        <w:tc>
          <w:tcPr>
            <w:tcW w:w="1530" w:type="dxa"/>
          </w:tcPr>
          <w:p w:rsidR="002157AF" w:rsidRDefault="002157AF" w:rsidP="004C1621">
            <w:pPr>
              <w:spacing w:after="0"/>
              <w:rPr>
                <w:color w:val="0070C0"/>
              </w:rPr>
            </w:pPr>
            <w:r>
              <w:rPr>
                <w:color w:val="0070C0"/>
              </w:rPr>
              <w:t>No results</w:t>
            </w:r>
          </w:p>
        </w:tc>
        <w:tc>
          <w:tcPr>
            <w:tcW w:w="1368" w:type="dxa"/>
          </w:tcPr>
          <w:p w:rsidR="002157AF" w:rsidRDefault="002157AF" w:rsidP="004C1621">
            <w:pPr>
              <w:spacing w:after="0"/>
              <w:rPr>
                <w:color w:val="0070C0"/>
              </w:rPr>
            </w:pPr>
          </w:p>
        </w:tc>
        <w:tc>
          <w:tcPr>
            <w:tcW w:w="1872" w:type="dxa"/>
          </w:tcPr>
          <w:p w:rsidR="002157AF" w:rsidRDefault="002157AF" w:rsidP="004C1621">
            <w:pPr>
              <w:spacing w:after="0"/>
              <w:rPr>
                <w:color w:val="0070C0"/>
              </w:rPr>
            </w:pPr>
            <w:r>
              <w:rPr>
                <w:color w:val="0070C0"/>
              </w:rPr>
              <w:t>0.000</w:t>
            </w:r>
          </w:p>
        </w:tc>
        <w:tc>
          <w:tcPr>
            <w:tcW w:w="5598" w:type="dxa"/>
          </w:tcPr>
          <w:p w:rsidR="002157AF" w:rsidRDefault="002157AF" w:rsidP="004C1621">
            <w:pPr>
              <w:spacing w:after="0"/>
            </w:pPr>
            <w:r>
              <w:t xml:space="preserve">(.0008 + .0003 + 0) / </w:t>
            </w:r>
            <w:r w:rsidRPr="002157AF">
              <w:rPr>
                <w:b/>
              </w:rPr>
              <w:t>3</w:t>
            </w:r>
            <w:r>
              <w:t xml:space="preserve"> = .000366 rounded to MCL = 0.000</w:t>
            </w:r>
          </w:p>
        </w:tc>
      </w:tr>
      <w:tr w:rsidR="002157AF" w:rsidRPr="00496FAB" w:rsidTr="0049404F">
        <w:trPr>
          <w:cantSplit/>
        </w:trPr>
        <w:tc>
          <w:tcPr>
            <w:tcW w:w="1710" w:type="dxa"/>
          </w:tcPr>
          <w:p w:rsidR="002157AF" w:rsidRPr="00D9580B" w:rsidRDefault="002157AF" w:rsidP="004C1621">
            <w:pPr>
              <w:spacing w:after="0"/>
              <w:rPr>
                <w:color w:val="0070C0"/>
              </w:rPr>
            </w:pPr>
            <w:r w:rsidRPr="00D9580B">
              <w:rPr>
                <w:color w:val="0070C0"/>
              </w:rPr>
              <w:t>Q</w:t>
            </w:r>
            <w:r>
              <w:rPr>
                <w:color w:val="0070C0"/>
              </w:rPr>
              <w:t>9</w:t>
            </w:r>
            <w:r w:rsidRPr="00D9580B">
              <w:rPr>
                <w:color w:val="0070C0"/>
              </w:rPr>
              <w:t xml:space="preserve"> (</w:t>
            </w:r>
            <w:r>
              <w:rPr>
                <w:color w:val="0070C0"/>
              </w:rPr>
              <w:t>1st</w:t>
            </w:r>
            <w:r w:rsidRPr="00D9580B">
              <w:rPr>
                <w:color w:val="0070C0"/>
              </w:rPr>
              <w:t xml:space="preserve"> 201</w:t>
            </w:r>
            <w:r>
              <w:rPr>
                <w:color w:val="0070C0"/>
              </w:rPr>
              <w:t>2</w:t>
            </w:r>
            <w:r w:rsidRPr="00D9580B">
              <w:rPr>
                <w:color w:val="0070C0"/>
              </w:rPr>
              <w:t xml:space="preserve">) </w:t>
            </w:r>
          </w:p>
        </w:tc>
        <w:tc>
          <w:tcPr>
            <w:tcW w:w="1530" w:type="dxa"/>
          </w:tcPr>
          <w:p w:rsidR="002157AF" w:rsidRDefault="002157AF" w:rsidP="004C1621">
            <w:pPr>
              <w:spacing w:after="0"/>
              <w:rPr>
                <w:color w:val="0070C0"/>
              </w:rPr>
            </w:pPr>
            <w:r>
              <w:rPr>
                <w:color w:val="0070C0"/>
              </w:rPr>
              <w:t>No results</w:t>
            </w:r>
          </w:p>
        </w:tc>
        <w:tc>
          <w:tcPr>
            <w:tcW w:w="1368" w:type="dxa"/>
          </w:tcPr>
          <w:p w:rsidR="002157AF" w:rsidRDefault="002157AF" w:rsidP="004C1621">
            <w:pPr>
              <w:spacing w:after="0"/>
              <w:rPr>
                <w:color w:val="0070C0"/>
              </w:rPr>
            </w:pPr>
          </w:p>
        </w:tc>
        <w:tc>
          <w:tcPr>
            <w:tcW w:w="1872" w:type="dxa"/>
          </w:tcPr>
          <w:p w:rsidR="002157AF" w:rsidRDefault="002157AF" w:rsidP="004C1621">
            <w:pPr>
              <w:spacing w:after="0"/>
              <w:rPr>
                <w:color w:val="0070C0"/>
              </w:rPr>
            </w:pPr>
            <w:r>
              <w:rPr>
                <w:color w:val="0070C0"/>
              </w:rPr>
              <w:t>0.000</w:t>
            </w:r>
          </w:p>
        </w:tc>
        <w:tc>
          <w:tcPr>
            <w:tcW w:w="5598" w:type="dxa"/>
          </w:tcPr>
          <w:p w:rsidR="002157AF" w:rsidRDefault="002157AF" w:rsidP="004C1621">
            <w:pPr>
              <w:spacing w:after="0"/>
            </w:pPr>
            <w:r>
              <w:t xml:space="preserve">(.0003 + 0) / </w:t>
            </w:r>
            <w:r w:rsidRPr="002157AF">
              <w:rPr>
                <w:b/>
              </w:rPr>
              <w:t>2</w:t>
            </w:r>
            <w:r>
              <w:t xml:space="preserve"> = .00015 rounded to MCL = 0.000</w:t>
            </w:r>
          </w:p>
        </w:tc>
      </w:tr>
    </w:tbl>
    <w:p w:rsidR="00496FAB" w:rsidRDefault="00496FAB" w:rsidP="004C1621"/>
    <w:p w:rsidR="002157AF" w:rsidRDefault="002157AF" w:rsidP="004C1621">
      <w:r>
        <w:t xml:space="preserve">One of the challenges may be to figure out when a MP_AVG_COMP_VALUE doesn't exist because a result was not collected versus one that doesn't exist because it </w:t>
      </w:r>
      <w:r w:rsidR="00032B98">
        <w:t>isn't fully in the past yet.</w:t>
      </w:r>
    </w:p>
    <w:p w:rsidR="00032B98" w:rsidRDefault="00032B98" w:rsidP="004C1621">
      <w:r>
        <w:t xml:space="preserve">This </w:t>
      </w:r>
      <w:r w:rsidRPr="000B4BBB">
        <w:rPr>
          <w:b/>
        </w:rPr>
        <w:t xml:space="preserve">second set of records </w:t>
      </w:r>
      <w:r>
        <w:t>show how to calculate the first 3 quarters when one or more is missing a result (the same principal applies: i.e., reduce the denominator by 1 for each quarter in the set of quarter in which no result was obtained).</w:t>
      </w:r>
    </w:p>
    <w:tbl>
      <w:tblPr>
        <w:tblStyle w:val="TableGrid"/>
        <w:tblW w:w="0" w:type="auto"/>
        <w:tblLayout w:type="fixed"/>
        <w:tblLook w:val="04A0" w:firstRow="1" w:lastRow="0" w:firstColumn="1" w:lastColumn="0" w:noHBand="0" w:noVBand="1"/>
      </w:tblPr>
      <w:tblGrid>
        <w:gridCol w:w="1710"/>
        <w:gridCol w:w="1530"/>
        <w:gridCol w:w="1368"/>
        <w:gridCol w:w="1872"/>
        <w:gridCol w:w="5598"/>
      </w:tblGrid>
      <w:tr w:rsidR="0049404F" w:rsidRPr="00496FAB" w:rsidTr="007A5CF9">
        <w:trPr>
          <w:cantSplit/>
          <w:trHeight w:val="836"/>
          <w:tblHeader/>
        </w:trPr>
        <w:tc>
          <w:tcPr>
            <w:tcW w:w="1710" w:type="dxa"/>
            <w:vAlign w:val="bottom"/>
          </w:tcPr>
          <w:p w:rsidR="0049404F" w:rsidRPr="00496FAB" w:rsidRDefault="0049404F" w:rsidP="004C1621">
            <w:pPr>
              <w:spacing w:after="0"/>
              <w:rPr>
                <w:b/>
              </w:rPr>
            </w:pPr>
            <w:r w:rsidRPr="00496FAB">
              <w:rPr>
                <w:b/>
              </w:rPr>
              <w:lastRenderedPageBreak/>
              <w:t>Quarter</w:t>
            </w:r>
          </w:p>
        </w:tc>
        <w:tc>
          <w:tcPr>
            <w:tcW w:w="1530" w:type="dxa"/>
            <w:vAlign w:val="bottom"/>
          </w:tcPr>
          <w:p w:rsidR="0049404F" w:rsidRPr="00496FAB" w:rsidRDefault="0049404F" w:rsidP="004C1621">
            <w:pPr>
              <w:spacing w:after="0"/>
              <w:rPr>
                <w:b/>
              </w:rPr>
            </w:pPr>
            <w:r w:rsidRPr="00496FAB">
              <w:rPr>
                <w:b/>
              </w:rPr>
              <w:t>Result</w:t>
            </w:r>
          </w:p>
        </w:tc>
        <w:tc>
          <w:tcPr>
            <w:tcW w:w="1368" w:type="dxa"/>
            <w:vAlign w:val="bottom"/>
          </w:tcPr>
          <w:p w:rsidR="0049404F" w:rsidRDefault="0049404F" w:rsidP="004C1621">
            <w:pPr>
              <w:spacing w:after="0"/>
              <w:rPr>
                <w:b/>
                <w:sz w:val="22"/>
                <w:szCs w:val="22"/>
              </w:rPr>
            </w:pPr>
            <w:r w:rsidRPr="00797FDB">
              <w:rPr>
                <w:b/>
                <w:sz w:val="22"/>
                <w:szCs w:val="22"/>
              </w:rPr>
              <w:t>MP_</w:t>
            </w:r>
          </w:p>
          <w:p w:rsidR="0049404F" w:rsidRPr="00797FDB" w:rsidRDefault="0049404F" w:rsidP="004C1621">
            <w:pPr>
              <w:spacing w:after="0"/>
              <w:rPr>
                <w:b/>
                <w:sz w:val="22"/>
                <w:szCs w:val="22"/>
              </w:rPr>
            </w:pPr>
            <w:r w:rsidRPr="00797FDB">
              <w:rPr>
                <w:b/>
                <w:sz w:val="22"/>
                <w:szCs w:val="22"/>
              </w:rPr>
              <w:t xml:space="preserve">AVERAGE  </w:t>
            </w:r>
          </w:p>
          <w:p w:rsidR="0049404F" w:rsidRPr="00797FDB" w:rsidRDefault="0049404F" w:rsidP="004C1621">
            <w:pPr>
              <w:spacing w:after="0"/>
              <w:rPr>
                <w:b/>
              </w:rPr>
            </w:pPr>
            <w:r w:rsidRPr="00797FDB">
              <w:rPr>
                <w:b/>
                <w:sz w:val="22"/>
                <w:szCs w:val="22"/>
              </w:rPr>
              <w:t>(MG/L)</w:t>
            </w:r>
          </w:p>
        </w:tc>
        <w:tc>
          <w:tcPr>
            <w:tcW w:w="1872" w:type="dxa"/>
            <w:vAlign w:val="bottom"/>
          </w:tcPr>
          <w:p w:rsidR="0049404F" w:rsidRDefault="0049404F" w:rsidP="004C1621">
            <w:pPr>
              <w:spacing w:after="0"/>
              <w:rPr>
                <w:b/>
                <w:sz w:val="22"/>
                <w:szCs w:val="22"/>
              </w:rPr>
            </w:pPr>
            <w:r w:rsidRPr="00797FDB">
              <w:rPr>
                <w:b/>
                <w:sz w:val="22"/>
                <w:szCs w:val="22"/>
              </w:rPr>
              <w:t>COMPLIANCE_</w:t>
            </w:r>
          </w:p>
          <w:p w:rsidR="0049404F" w:rsidRPr="00797FDB" w:rsidRDefault="0049404F" w:rsidP="004C1621">
            <w:pPr>
              <w:spacing w:after="0"/>
              <w:rPr>
                <w:b/>
                <w:sz w:val="22"/>
                <w:szCs w:val="22"/>
              </w:rPr>
            </w:pPr>
            <w:r w:rsidRPr="00797FDB">
              <w:rPr>
                <w:b/>
                <w:sz w:val="22"/>
                <w:szCs w:val="22"/>
              </w:rPr>
              <w:t xml:space="preserve">VALUE </w:t>
            </w:r>
          </w:p>
          <w:p w:rsidR="0049404F" w:rsidRPr="00797FDB" w:rsidRDefault="0049404F" w:rsidP="004C1621">
            <w:pPr>
              <w:spacing w:after="0"/>
              <w:rPr>
                <w:b/>
              </w:rPr>
            </w:pPr>
            <w:r w:rsidRPr="00797FDB">
              <w:rPr>
                <w:b/>
                <w:sz w:val="22"/>
                <w:szCs w:val="22"/>
              </w:rPr>
              <w:t>(MG/L)</w:t>
            </w:r>
          </w:p>
        </w:tc>
        <w:tc>
          <w:tcPr>
            <w:tcW w:w="5598" w:type="dxa"/>
            <w:vAlign w:val="bottom"/>
          </w:tcPr>
          <w:p w:rsidR="0049404F" w:rsidRPr="00797FDB" w:rsidRDefault="0049404F" w:rsidP="004C1621">
            <w:pPr>
              <w:spacing w:after="0"/>
              <w:rPr>
                <w:b/>
                <w:sz w:val="22"/>
                <w:szCs w:val="22"/>
              </w:rPr>
            </w:pPr>
            <w:r>
              <w:rPr>
                <w:b/>
                <w:sz w:val="22"/>
                <w:szCs w:val="22"/>
              </w:rPr>
              <w:t>Calculation</w:t>
            </w:r>
          </w:p>
        </w:tc>
      </w:tr>
      <w:tr w:rsidR="0049404F" w:rsidRPr="00496FAB" w:rsidTr="007A5CF9">
        <w:trPr>
          <w:cantSplit/>
        </w:trPr>
        <w:tc>
          <w:tcPr>
            <w:tcW w:w="1710" w:type="dxa"/>
          </w:tcPr>
          <w:p w:rsidR="0049404F" w:rsidRPr="00496FAB" w:rsidRDefault="0049404F" w:rsidP="004C1621">
            <w:pPr>
              <w:spacing w:after="0"/>
            </w:pPr>
            <w:r w:rsidRPr="00496FAB">
              <w:t xml:space="preserve">Q1 (1st 2010): </w:t>
            </w:r>
          </w:p>
        </w:tc>
        <w:tc>
          <w:tcPr>
            <w:tcW w:w="1530" w:type="dxa"/>
          </w:tcPr>
          <w:p w:rsidR="0049404F" w:rsidRPr="00496FAB" w:rsidRDefault="000B4BBB" w:rsidP="004C1621">
            <w:pPr>
              <w:spacing w:after="0"/>
            </w:pPr>
            <w:r>
              <w:t>No results</w:t>
            </w:r>
          </w:p>
        </w:tc>
        <w:tc>
          <w:tcPr>
            <w:tcW w:w="1368" w:type="dxa"/>
          </w:tcPr>
          <w:p w:rsidR="0049404F" w:rsidRPr="00496FAB" w:rsidRDefault="0049404F" w:rsidP="004C1621">
            <w:pPr>
              <w:spacing w:after="0"/>
            </w:pPr>
          </w:p>
        </w:tc>
        <w:tc>
          <w:tcPr>
            <w:tcW w:w="1872" w:type="dxa"/>
          </w:tcPr>
          <w:p w:rsidR="0049404F" w:rsidRPr="00496FAB" w:rsidRDefault="0049404F" w:rsidP="004C1621">
            <w:pPr>
              <w:spacing w:after="0"/>
            </w:pPr>
          </w:p>
        </w:tc>
        <w:tc>
          <w:tcPr>
            <w:tcW w:w="5598" w:type="dxa"/>
          </w:tcPr>
          <w:p w:rsidR="0049404F" w:rsidRPr="00496FAB" w:rsidRDefault="0049404F" w:rsidP="004C1621">
            <w:pPr>
              <w:spacing w:after="0"/>
            </w:pPr>
          </w:p>
        </w:tc>
      </w:tr>
      <w:tr w:rsidR="0049404F" w:rsidRPr="00496FAB" w:rsidTr="007A5CF9">
        <w:trPr>
          <w:cantSplit/>
        </w:trPr>
        <w:tc>
          <w:tcPr>
            <w:tcW w:w="1710" w:type="dxa"/>
          </w:tcPr>
          <w:p w:rsidR="0049404F" w:rsidRPr="00496FAB" w:rsidRDefault="0049404F" w:rsidP="004C1621">
            <w:pPr>
              <w:spacing w:after="0"/>
            </w:pPr>
            <w:r w:rsidRPr="00496FAB">
              <w:t xml:space="preserve">Q2 (2nd 2010): </w:t>
            </w:r>
          </w:p>
        </w:tc>
        <w:tc>
          <w:tcPr>
            <w:tcW w:w="1530" w:type="dxa"/>
          </w:tcPr>
          <w:p w:rsidR="0049404F" w:rsidRPr="00496FAB" w:rsidRDefault="0049404F" w:rsidP="004C1621">
            <w:pPr>
              <w:spacing w:after="0"/>
            </w:pPr>
            <w:r w:rsidRPr="00496FAB">
              <w:t xml:space="preserve">0.0033 mg/L </w:t>
            </w:r>
          </w:p>
        </w:tc>
        <w:tc>
          <w:tcPr>
            <w:tcW w:w="1368" w:type="dxa"/>
          </w:tcPr>
          <w:p w:rsidR="0049404F" w:rsidRPr="00496FAB" w:rsidRDefault="0049404F" w:rsidP="004C1621">
            <w:pPr>
              <w:spacing w:after="0"/>
            </w:pPr>
            <w:r w:rsidRPr="00496FAB">
              <w:t>0.0033</w:t>
            </w:r>
          </w:p>
        </w:tc>
        <w:tc>
          <w:tcPr>
            <w:tcW w:w="1872" w:type="dxa"/>
          </w:tcPr>
          <w:p w:rsidR="0049404F" w:rsidRPr="00496FAB" w:rsidRDefault="0049404F" w:rsidP="004C1621">
            <w:pPr>
              <w:spacing w:after="0"/>
            </w:pPr>
            <w:r w:rsidRPr="00496FAB">
              <w:t>0.00</w:t>
            </w:r>
            <w:r w:rsidR="000B4BBB">
              <w:t>1</w:t>
            </w:r>
          </w:p>
        </w:tc>
        <w:tc>
          <w:tcPr>
            <w:tcW w:w="5598" w:type="dxa"/>
          </w:tcPr>
          <w:p w:rsidR="0049404F" w:rsidRPr="00496FAB" w:rsidRDefault="0049404F" w:rsidP="004C1621">
            <w:pPr>
              <w:spacing w:after="0"/>
            </w:pPr>
            <w:r>
              <w:t xml:space="preserve">(.0033) / </w:t>
            </w:r>
            <w:r w:rsidR="000B4BBB" w:rsidRPr="000B4BBB">
              <w:rPr>
                <w:b/>
              </w:rPr>
              <w:t>3</w:t>
            </w:r>
            <w:r>
              <w:t xml:space="preserve"> = .00</w:t>
            </w:r>
            <w:r w:rsidR="000B4BBB">
              <w:t>11</w:t>
            </w:r>
            <w:r>
              <w:t xml:space="preserve"> rounded to MCL = 0.00</w:t>
            </w:r>
            <w:r w:rsidR="000B4BBB">
              <w:t>1</w:t>
            </w:r>
          </w:p>
        </w:tc>
      </w:tr>
      <w:tr w:rsidR="0049404F" w:rsidRPr="00496FAB" w:rsidTr="007A5CF9">
        <w:trPr>
          <w:cantSplit/>
        </w:trPr>
        <w:tc>
          <w:tcPr>
            <w:tcW w:w="1710" w:type="dxa"/>
          </w:tcPr>
          <w:p w:rsidR="0049404F" w:rsidRPr="00496FAB" w:rsidRDefault="0049404F" w:rsidP="004C1621">
            <w:pPr>
              <w:spacing w:after="0"/>
            </w:pPr>
            <w:r w:rsidRPr="00496FAB">
              <w:t>Q3 (3rd 2010):</w:t>
            </w:r>
          </w:p>
        </w:tc>
        <w:tc>
          <w:tcPr>
            <w:tcW w:w="1530" w:type="dxa"/>
          </w:tcPr>
          <w:p w:rsidR="0049404F" w:rsidRPr="00496FAB" w:rsidRDefault="0049404F" w:rsidP="004C1621">
            <w:pPr>
              <w:spacing w:after="0"/>
            </w:pPr>
            <w:r w:rsidRPr="00496FAB">
              <w:t>0.0002 mg/L</w:t>
            </w:r>
          </w:p>
        </w:tc>
        <w:tc>
          <w:tcPr>
            <w:tcW w:w="1368" w:type="dxa"/>
          </w:tcPr>
          <w:p w:rsidR="0049404F" w:rsidRPr="00496FAB" w:rsidRDefault="0049404F" w:rsidP="004C1621">
            <w:pPr>
              <w:spacing w:after="0"/>
            </w:pPr>
            <w:r w:rsidRPr="00496FAB">
              <w:t>0.0002</w:t>
            </w:r>
          </w:p>
        </w:tc>
        <w:tc>
          <w:tcPr>
            <w:tcW w:w="1872" w:type="dxa"/>
          </w:tcPr>
          <w:p w:rsidR="0049404F" w:rsidRPr="00496FAB" w:rsidRDefault="0049404F" w:rsidP="004C1621">
            <w:pPr>
              <w:spacing w:after="0"/>
            </w:pPr>
            <w:r w:rsidRPr="00496FAB">
              <w:t>0.00</w:t>
            </w:r>
            <w:r w:rsidR="000B4BBB">
              <w:t>1</w:t>
            </w:r>
          </w:p>
        </w:tc>
        <w:tc>
          <w:tcPr>
            <w:tcW w:w="5598" w:type="dxa"/>
          </w:tcPr>
          <w:p w:rsidR="0049404F" w:rsidRPr="00496FAB" w:rsidRDefault="0049404F" w:rsidP="004C1621">
            <w:pPr>
              <w:spacing w:after="0"/>
            </w:pPr>
            <w:r>
              <w:t xml:space="preserve">(.0033 + .0002) / </w:t>
            </w:r>
            <w:r w:rsidR="000B4BBB" w:rsidRPr="000B4BBB">
              <w:rPr>
                <w:b/>
              </w:rPr>
              <w:t>3</w:t>
            </w:r>
            <w:r>
              <w:t xml:space="preserve"> = .00</w:t>
            </w:r>
            <w:r w:rsidR="000B4BBB">
              <w:t>1167</w:t>
            </w:r>
            <w:r>
              <w:t xml:space="preserve"> rounded to MCL = 0.00</w:t>
            </w:r>
            <w:r w:rsidR="000B4BBB">
              <w:t>1</w:t>
            </w:r>
          </w:p>
        </w:tc>
      </w:tr>
      <w:tr w:rsidR="0049404F" w:rsidRPr="00496FAB" w:rsidTr="007A5CF9">
        <w:trPr>
          <w:cantSplit/>
        </w:trPr>
        <w:tc>
          <w:tcPr>
            <w:tcW w:w="1710" w:type="dxa"/>
          </w:tcPr>
          <w:p w:rsidR="0049404F" w:rsidRPr="00496FAB" w:rsidRDefault="0049404F" w:rsidP="004C1621">
            <w:pPr>
              <w:spacing w:after="0"/>
            </w:pPr>
            <w:r w:rsidRPr="00496FAB">
              <w:t xml:space="preserve">Q4 (4th 2010): </w:t>
            </w:r>
          </w:p>
        </w:tc>
        <w:tc>
          <w:tcPr>
            <w:tcW w:w="1530" w:type="dxa"/>
          </w:tcPr>
          <w:p w:rsidR="0049404F" w:rsidRPr="00496FAB" w:rsidRDefault="0049404F" w:rsidP="004C1621">
            <w:pPr>
              <w:spacing w:after="0"/>
            </w:pPr>
            <w:r w:rsidRPr="00496FAB">
              <w:t>0.0009 mg/L</w:t>
            </w:r>
          </w:p>
        </w:tc>
        <w:tc>
          <w:tcPr>
            <w:tcW w:w="1368" w:type="dxa"/>
          </w:tcPr>
          <w:p w:rsidR="0049404F" w:rsidRPr="00496FAB" w:rsidRDefault="0049404F" w:rsidP="004C1621">
            <w:pPr>
              <w:spacing w:after="0"/>
            </w:pPr>
            <w:r w:rsidRPr="00496FAB">
              <w:t>0.0009</w:t>
            </w:r>
          </w:p>
        </w:tc>
        <w:tc>
          <w:tcPr>
            <w:tcW w:w="1872" w:type="dxa"/>
          </w:tcPr>
          <w:p w:rsidR="0049404F" w:rsidRPr="00496FAB" w:rsidRDefault="000B4BBB" w:rsidP="004C1621">
            <w:pPr>
              <w:spacing w:after="0"/>
            </w:pPr>
            <w:r>
              <w:t>0.001</w:t>
            </w:r>
          </w:p>
        </w:tc>
        <w:tc>
          <w:tcPr>
            <w:tcW w:w="5598" w:type="dxa"/>
          </w:tcPr>
          <w:p w:rsidR="0049404F" w:rsidRPr="00496FAB" w:rsidRDefault="0049404F" w:rsidP="004C1621">
            <w:pPr>
              <w:spacing w:after="0"/>
            </w:pPr>
            <w:r>
              <w:t xml:space="preserve">(.0033 + .0002 + .0009) / </w:t>
            </w:r>
            <w:r w:rsidR="000B4BBB" w:rsidRPr="000B4BBB">
              <w:rPr>
                <w:b/>
              </w:rPr>
              <w:t>3</w:t>
            </w:r>
            <w:r>
              <w:t xml:space="preserve"> = .00</w:t>
            </w:r>
            <w:r w:rsidR="000B4BBB">
              <w:t>1467 rounded to MCL = 0.001</w:t>
            </w:r>
          </w:p>
        </w:tc>
      </w:tr>
      <w:tr w:rsidR="0049404F" w:rsidRPr="00496FAB" w:rsidTr="007A5CF9">
        <w:trPr>
          <w:cantSplit/>
        </w:trPr>
        <w:tc>
          <w:tcPr>
            <w:tcW w:w="1710" w:type="dxa"/>
          </w:tcPr>
          <w:p w:rsidR="0049404F" w:rsidRPr="00496FAB" w:rsidRDefault="0049404F" w:rsidP="004C1621">
            <w:pPr>
              <w:spacing w:after="0"/>
            </w:pPr>
            <w:r w:rsidRPr="00D9580B">
              <w:rPr>
                <w:color w:val="0070C0"/>
              </w:rPr>
              <w:t xml:space="preserve">Q5 (1st 2011) </w:t>
            </w:r>
          </w:p>
        </w:tc>
        <w:tc>
          <w:tcPr>
            <w:tcW w:w="1530" w:type="dxa"/>
          </w:tcPr>
          <w:p w:rsidR="0049404F" w:rsidRPr="00496FAB" w:rsidRDefault="0049404F" w:rsidP="004C1621">
            <w:pPr>
              <w:spacing w:after="0"/>
            </w:pPr>
            <w:r w:rsidRPr="00D9580B">
              <w:rPr>
                <w:color w:val="0070C0"/>
              </w:rPr>
              <w:t>0.0008 mg/L</w:t>
            </w:r>
          </w:p>
        </w:tc>
        <w:tc>
          <w:tcPr>
            <w:tcW w:w="1368" w:type="dxa"/>
          </w:tcPr>
          <w:p w:rsidR="0049404F" w:rsidRPr="00496FAB" w:rsidRDefault="0049404F" w:rsidP="004C1621">
            <w:pPr>
              <w:spacing w:after="0"/>
            </w:pPr>
            <w:r w:rsidRPr="00211DB7">
              <w:rPr>
                <w:color w:val="0070C0"/>
              </w:rPr>
              <w:t>0.0008</w:t>
            </w:r>
          </w:p>
        </w:tc>
        <w:tc>
          <w:tcPr>
            <w:tcW w:w="1872" w:type="dxa"/>
          </w:tcPr>
          <w:p w:rsidR="0049404F" w:rsidRPr="00496FAB" w:rsidRDefault="0049404F" w:rsidP="004C1621">
            <w:pPr>
              <w:spacing w:after="0"/>
            </w:pPr>
            <w:r w:rsidRPr="00211DB7">
              <w:rPr>
                <w:color w:val="0070C0"/>
              </w:rPr>
              <w:t>0.001</w:t>
            </w:r>
          </w:p>
        </w:tc>
        <w:tc>
          <w:tcPr>
            <w:tcW w:w="5598" w:type="dxa"/>
          </w:tcPr>
          <w:p w:rsidR="0049404F" w:rsidRDefault="0049404F" w:rsidP="004C1621">
            <w:pPr>
              <w:spacing w:after="0"/>
            </w:pPr>
            <w:r>
              <w:t>(.0033 + .0002 + .0009 + .0008) / 4 = .0013 rounded to MCL = 0.001</w:t>
            </w:r>
          </w:p>
        </w:tc>
      </w:tr>
    </w:tbl>
    <w:p w:rsidR="00EC069C" w:rsidRDefault="00EC069C" w:rsidP="004C1621"/>
    <w:p w:rsidR="00EC069C" w:rsidRDefault="00EC069C" w:rsidP="004C1621">
      <w:r>
        <w:br w:type="page"/>
      </w:r>
    </w:p>
    <w:p w:rsidR="00EC069C" w:rsidRPr="000B40FF" w:rsidRDefault="00EC069C" w:rsidP="00610639">
      <w:pPr>
        <w:pStyle w:val="Heading1"/>
        <w:numPr>
          <w:ilvl w:val="0"/>
          <w:numId w:val="10"/>
        </w:numPr>
      </w:pPr>
      <w:r w:rsidRPr="000B40FF">
        <w:lastRenderedPageBreak/>
        <w:t xml:space="preserve">Calculating </w:t>
      </w:r>
      <w:r>
        <w:t xml:space="preserve">Locational </w:t>
      </w:r>
      <w:r w:rsidRPr="000B40FF">
        <w:t>Running Annual Average</w:t>
      </w:r>
      <w:r>
        <w:t xml:space="preserve"> (LRAA)</w:t>
      </w:r>
    </w:p>
    <w:p w:rsidR="00EC069C" w:rsidRPr="007A5BED" w:rsidRDefault="00EC069C" w:rsidP="004C1621">
      <w:r w:rsidRPr="007A5BED">
        <w:t xml:space="preserve">The process uses the current and previous monitoring period averages (MP_AVERAGE) </w:t>
      </w:r>
      <w:r w:rsidRPr="008919FA">
        <w:rPr>
          <w:b/>
        </w:rPr>
        <w:t>for the same Sampling Point</w:t>
      </w:r>
      <w:r>
        <w:t xml:space="preserve"> (</w:t>
      </w:r>
      <w:r w:rsidRPr="00EC069C">
        <w:t>FAC_SAMPLING_POINT_ID</w:t>
      </w:r>
      <w:r>
        <w:t xml:space="preserve">) </w:t>
      </w:r>
      <w:r w:rsidRPr="007A5BED">
        <w:t>to calculate the COMPLIANCE_VALUE as follows:</w:t>
      </w:r>
    </w:p>
    <w:p w:rsidR="00EC069C" w:rsidRDefault="00EC069C" w:rsidP="004C1621">
      <w:r w:rsidRPr="007A5BED">
        <w:t>If the begin date of the MP Avg is within one year of the End Date of the current MP Avg regardless of whether the MP Avg is associated to the same schedule as the current MP Avg (e.g., if the current MP Avg is for the second quarter of a quarterly schedule and a previous quarterly schedule at the same WSF for the same analyte exists and has MP Avg associated with it, the last two are used).</w:t>
      </w:r>
    </w:p>
    <w:p w:rsidR="00EC069C" w:rsidRDefault="00EC069C" w:rsidP="00610639">
      <w:pPr>
        <w:pStyle w:val="ListParagraph"/>
        <w:numPr>
          <w:ilvl w:val="0"/>
          <w:numId w:val="4"/>
        </w:numPr>
      </w:pPr>
      <w:r>
        <w:t>When less than four quarters have passed since quarterly monitoring began, we divide by 4 rather than by the number of quarters.</w:t>
      </w:r>
    </w:p>
    <w:p w:rsidR="00EC069C" w:rsidRDefault="00EC069C" w:rsidP="00610639">
      <w:pPr>
        <w:pStyle w:val="ListParagraph"/>
        <w:numPr>
          <w:ilvl w:val="0"/>
          <w:numId w:val="4"/>
        </w:numPr>
      </w:pPr>
      <w:r>
        <w:t>When 4 or more quarters have passed since quarterly monitoring began, only use the current and last 3 quarters to calculate and divide by 4 if results have been obtained for each quarter.  Reduce the denominator by 1 for each quarter in the set of 4 in which no result was obtained.</w:t>
      </w:r>
    </w:p>
    <w:p w:rsidR="00EC069C" w:rsidRDefault="00EC069C" w:rsidP="00610639">
      <w:pPr>
        <w:pStyle w:val="ListParagraph"/>
        <w:numPr>
          <w:ilvl w:val="0"/>
          <w:numId w:val="4"/>
        </w:numPr>
      </w:pPr>
      <w:r>
        <w:t>To insure that even when a combination of monthly monitoring results and quarterly monitoring results need to be averaged, use Fixed Days in the calculation rather than quarters/month.  Use the same basic logic for LRAA denominator as was used for RAA.</w:t>
      </w:r>
    </w:p>
    <w:p w:rsidR="00051EFF" w:rsidRPr="0081337D" w:rsidRDefault="00051EFF" w:rsidP="004C1621">
      <w:pPr>
        <w:pStyle w:val="Heading2"/>
        <w:numPr>
          <w:ilvl w:val="0"/>
          <w:numId w:val="0"/>
        </w:numPr>
      </w:pPr>
      <w:r>
        <w:t>LRAA Example</w:t>
      </w:r>
    </w:p>
    <w:p w:rsidR="00051EFF" w:rsidRDefault="00051EFF" w:rsidP="004C1621">
      <w:r>
        <w:t>The table below provides a set of examples of correct calculations for LRAA.</w:t>
      </w:r>
    </w:p>
    <w:p w:rsidR="00051EFF" w:rsidRDefault="00051EFF" w:rsidP="004C1621">
      <w:r>
        <w:t xml:space="preserve">Example is for total trihalomethanes (analyte_cd = 2950).  It's MCL is 0.080 mg/L,  These results are all from the SAME Water_System and Facility but two different Sampling Points.  They may </w:t>
      </w:r>
      <w:r w:rsidRPr="004A3C58">
        <w:rPr>
          <w:b/>
        </w:rPr>
        <w:t>not</w:t>
      </w:r>
      <w:r>
        <w:t xml:space="preserve"> be the same Monitoring_Schedule but will all be from Monitoring_Schedules with Fixed Days &lt;= 90 days.</w:t>
      </w:r>
    </w:p>
    <w:p w:rsidR="00051EFF" w:rsidRDefault="00051EFF" w:rsidP="004C1621">
      <w:pPr>
        <w:spacing w:after="200" w:line="276" w:lineRule="auto"/>
      </w:pPr>
      <w:r>
        <w:br w:type="page"/>
      </w:r>
    </w:p>
    <w:p w:rsidR="00051EFF" w:rsidRDefault="00051EFF" w:rsidP="004C1621"/>
    <w:tbl>
      <w:tblPr>
        <w:tblStyle w:val="TableGrid"/>
        <w:tblW w:w="0" w:type="auto"/>
        <w:tblLook w:val="04A0" w:firstRow="1" w:lastRow="0" w:firstColumn="1" w:lastColumn="0" w:noHBand="0" w:noVBand="1"/>
      </w:tblPr>
      <w:tblGrid>
        <w:gridCol w:w="1056"/>
        <w:gridCol w:w="1797"/>
        <w:gridCol w:w="1456"/>
        <w:gridCol w:w="1829"/>
        <w:gridCol w:w="1663"/>
      </w:tblGrid>
      <w:tr w:rsidR="00385A74" w:rsidRPr="002A158E" w:rsidTr="00BA5111">
        <w:trPr>
          <w:trHeight w:val="300"/>
        </w:trPr>
        <w:tc>
          <w:tcPr>
            <w:tcW w:w="0" w:type="auto"/>
            <w:noWrap/>
            <w:vAlign w:val="bottom"/>
            <w:hideMark/>
          </w:tcPr>
          <w:p w:rsidR="002A158E" w:rsidRPr="00385A74" w:rsidRDefault="00385A74" w:rsidP="004C1621">
            <w:pPr>
              <w:spacing w:after="0"/>
              <w:rPr>
                <w:b/>
              </w:rPr>
            </w:pPr>
            <w:r>
              <w:rPr>
                <w:b/>
              </w:rPr>
              <w:t>Quarter</w:t>
            </w:r>
          </w:p>
        </w:tc>
        <w:tc>
          <w:tcPr>
            <w:tcW w:w="0" w:type="auto"/>
            <w:noWrap/>
            <w:vAlign w:val="bottom"/>
            <w:hideMark/>
          </w:tcPr>
          <w:p w:rsidR="002A158E" w:rsidRPr="00385A74" w:rsidRDefault="00385A74" w:rsidP="004C1621">
            <w:pPr>
              <w:spacing w:after="0"/>
              <w:rPr>
                <w:b/>
              </w:rPr>
            </w:pPr>
            <w:r>
              <w:rPr>
                <w:b/>
              </w:rPr>
              <w:t>S</w:t>
            </w:r>
            <w:r w:rsidR="00BA5111">
              <w:rPr>
                <w:b/>
              </w:rPr>
              <w:t>a</w:t>
            </w:r>
            <w:r>
              <w:rPr>
                <w:b/>
              </w:rPr>
              <w:t>mpl</w:t>
            </w:r>
            <w:r w:rsidR="00BA5111">
              <w:rPr>
                <w:b/>
              </w:rPr>
              <w:t>i</w:t>
            </w:r>
            <w:r>
              <w:rPr>
                <w:b/>
              </w:rPr>
              <w:t>ng</w:t>
            </w:r>
            <w:r w:rsidR="00BA5111">
              <w:rPr>
                <w:b/>
              </w:rPr>
              <w:t xml:space="preserve"> Point</w:t>
            </w:r>
          </w:p>
        </w:tc>
        <w:tc>
          <w:tcPr>
            <w:tcW w:w="0" w:type="auto"/>
            <w:noWrap/>
            <w:vAlign w:val="bottom"/>
            <w:hideMark/>
          </w:tcPr>
          <w:p w:rsidR="002A158E" w:rsidRPr="00385A74" w:rsidRDefault="00385A74" w:rsidP="004C1621">
            <w:pPr>
              <w:spacing w:after="0"/>
              <w:rPr>
                <w:b/>
              </w:rPr>
            </w:pPr>
            <w:r>
              <w:rPr>
                <w:b/>
              </w:rPr>
              <w:t>Result</w:t>
            </w:r>
          </w:p>
        </w:tc>
        <w:tc>
          <w:tcPr>
            <w:tcW w:w="0" w:type="auto"/>
            <w:noWrap/>
            <w:vAlign w:val="bottom"/>
            <w:hideMark/>
          </w:tcPr>
          <w:p w:rsidR="00BA5111" w:rsidRPr="00385A74" w:rsidRDefault="00BA5111" w:rsidP="004C1621">
            <w:pPr>
              <w:spacing w:after="0"/>
              <w:rPr>
                <w:b/>
              </w:rPr>
            </w:pPr>
            <w:r>
              <w:rPr>
                <w:b/>
              </w:rPr>
              <w:t>MP Avg (mg/L)</w:t>
            </w:r>
          </w:p>
        </w:tc>
        <w:tc>
          <w:tcPr>
            <w:tcW w:w="0" w:type="auto"/>
            <w:noWrap/>
            <w:vAlign w:val="bottom"/>
            <w:hideMark/>
          </w:tcPr>
          <w:p w:rsidR="002A158E" w:rsidRPr="00385A74" w:rsidRDefault="002A158E" w:rsidP="004C1621">
            <w:pPr>
              <w:spacing w:after="0"/>
              <w:rPr>
                <w:b/>
              </w:rPr>
            </w:pPr>
            <w:r w:rsidRPr="00385A74">
              <w:rPr>
                <w:b/>
              </w:rPr>
              <w:t>LRAA</w:t>
            </w:r>
            <w:r w:rsidR="00BA5111">
              <w:rPr>
                <w:b/>
              </w:rPr>
              <w:t xml:space="preserve"> (mg/L)</w:t>
            </w:r>
          </w:p>
        </w:tc>
      </w:tr>
      <w:tr w:rsidR="00BA5111" w:rsidRPr="002A158E" w:rsidTr="00BA5111">
        <w:trPr>
          <w:trHeight w:val="300"/>
        </w:trPr>
        <w:tc>
          <w:tcPr>
            <w:tcW w:w="0" w:type="auto"/>
            <w:shd w:val="clear" w:color="auto" w:fill="92D050"/>
            <w:noWrap/>
            <w:vAlign w:val="center"/>
            <w:hideMark/>
          </w:tcPr>
          <w:p w:rsidR="00BA5111" w:rsidRPr="002A158E" w:rsidRDefault="00BA5111" w:rsidP="004C1621">
            <w:pPr>
              <w:spacing w:after="0"/>
            </w:pPr>
            <w:r w:rsidRPr="002A158E">
              <w:t>2Q2012</w:t>
            </w:r>
          </w:p>
        </w:tc>
        <w:tc>
          <w:tcPr>
            <w:tcW w:w="0" w:type="auto"/>
            <w:shd w:val="clear" w:color="auto" w:fill="92D050"/>
            <w:noWrap/>
            <w:vAlign w:val="center"/>
            <w:hideMark/>
          </w:tcPr>
          <w:p w:rsidR="00BA5111" w:rsidRPr="002A158E" w:rsidRDefault="00BA5111" w:rsidP="004C1621">
            <w:pPr>
              <w:spacing w:after="0"/>
            </w:pPr>
            <w:r w:rsidRPr="002A158E">
              <w:t>DBP2A</w:t>
            </w:r>
          </w:p>
        </w:tc>
        <w:tc>
          <w:tcPr>
            <w:tcW w:w="0" w:type="auto"/>
            <w:shd w:val="clear" w:color="auto" w:fill="92D050"/>
            <w:noWrap/>
            <w:vAlign w:val="center"/>
            <w:hideMark/>
          </w:tcPr>
          <w:p w:rsidR="00BA5111" w:rsidRPr="002A158E" w:rsidRDefault="00BA5111" w:rsidP="004C1621">
            <w:pPr>
              <w:spacing w:after="0"/>
            </w:pPr>
            <w:r w:rsidRPr="002A158E">
              <w:t xml:space="preserve">0.0312 </w:t>
            </w:r>
            <w:r>
              <w:t>mg/L</w:t>
            </w:r>
          </w:p>
        </w:tc>
        <w:tc>
          <w:tcPr>
            <w:tcW w:w="0" w:type="auto"/>
            <w:shd w:val="clear" w:color="auto" w:fill="92D050"/>
            <w:noWrap/>
            <w:vAlign w:val="center"/>
            <w:hideMark/>
          </w:tcPr>
          <w:p w:rsidR="00BA5111" w:rsidRPr="002A158E" w:rsidRDefault="00BA5111" w:rsidP="004C1621">
            <w:pPr>
              <w:spacing w:after="0"/>
            </w:pPr>
            <w:r w:rsidRPr="002A158E">
              <w:t>0.0312</w:t>
            </w:r>
          </w:p>
        </w:tc>
        <w:tc>
          <w:tcPr>
            <w:tcW w:w="0" w:type="auto"/>
            <w:shd w:val="clear" w:color="auto" w:fill="92D050"/>
            <w:noWrap/>
            <w:vAlign w:val="center"/>
            <w:hideMark/>
          </w:tcPr>
          <w:p w:rsidR="00BA5111" w:rsidRPr="002A158E" w:rsidRDefault="00BA5111" w:rsidP="004C1621">
            <w:pPr>
              <w:spacing w:after="0"/>
            </w:pPr>
            <w:r w:rsidRPr="002A158E">
              <w:t>0.031</w:t>
            </w:r>
          </w:p>
        </w:tc>
      </w:tr>
      <w:tr w:rsidR="00BA5111" w:rsidRPr="002A158E" w:rsidTr="00BA5111">
        <w:trPr>
          <w:trHeight w:val="300"/>
        </w:trPr>
        <w:tc>
          <w:tcPr>
            <w:tcW w:w="0" w:type="auto"/>
            <w:noWrap/>
            <w:vAlign w:val="center"/>
            <w:hideMark/>
          </w:tcPr>
          <w:p w:rsidR="00BA5111" w:rsidRPr="002A158E" w:rsidRDefault="00BA5111" w:rsidP="004C1621">
            <w:pPr>
              <w:spacing w:after="0"/>
            </w:pPr>
            <w:r w:rsidRPr="002A158E">
              <w:t>2Q2012</w:t>
            </w:r>
          </w:p>
        </w:tc>
        <w:tc>
          <w:tcPr>
            <w:tcW w:w="0" w:type="auto"/>
            <w:noWrap/>
            <w:vAlign w:val="center"/>
            <w:hideMark/>
          </w:tcPr>
          <w:p w:rsidR="00BA5111" w:rsidRPr="002A158E" w:rsidRDefault="00BA5111" w:rsidP="004C1621">
            <w:pPr>
              <w:spacing w:after="0"/>
            </w:pPr>
            <w:r w:rsidRPr="002A158E">
              <w:t>DBP2B</w:t>
            </w:r>
          </w:p>
        </w:tc>
        <w:tc>
          <w:tcPr>
            <w:tcW w:w="0" w:type="auto"/>
            <w:noWrap/>
            <w:vAlign w:val="center"/>
            <w:hideMark/>
          </w:tcPr>
          <w:p w:rsidR="00BA5111" w:rsidRPr="002A158E" w:rsidRDefault="00BA5111" w:rsidP="004C1621">
            <w:pPr>
              <w:spacing w:after="0"/>
            </w:pPr>
            <w:r w:rsidRPr="002A158E">
              <w:t xml:space="preserve">0.0494 </w:t>
            </w:r>
            <w:r>
              <w:t>mg/L</w:t>
            </w:r>
          </w:p>
        </w:tc>
        <w:tc>
          <w:tcPr>
            <w:tcW w:w="0" w:type="auto"/>
            <w:noWrap/>
            <w:vAlign w:val="center"/>
            <w:hideMark/>
          </w:tcPr>
          <w:p w:rsidR="00BA5111" w:rsidRPr="002A158E" w:rsidRDefault="00BA5111" w:rsidP="004C1621">
            <w:pPr>
              <w:spacing w:after="0"/>
            </w:pPr>
            <w:r w:rsidRPr="002A158E">
              <w:t>0.0494</w:t>
            </w:r>
          </w:p>
        </w:tc>
        <w:tc>
          <w:tcPr>
            <w:tcW w:w="0" w:type="auto"/>
            <w:noWrap/>
            <w:vAlign w:val="center"/>
            <w:hideMark/>
          </w:tcPr>
          <w:p w:rsidR="00BA5111" w:rsidRPr="002A158E" w:rsidRDefault="00BA5111" w:rsidP="004C1621">
            <w:pPr>
              <w:spacing w:after="0"/>
            </w:pPr>
            <w:r w:rsidRPr="002A158E">
              <w:t>0.049</w:t>
            </w:r>
          </w:p>
        </w:tc>
      </w:tr>
      <w:tr w:rsidR="00BA5111" w:rsidRPr="002A158E" w:rsidTr="00BA5111">
        <w:trPr>
          <w:trHeight w:val="300"/>
        </w:trPr>
        <w:tc>
          <w:tcPr>
            <w:tcW w:w="0" w:type="auto"/>
            <w:shd w:val="clear" w:color="auto" w:fill="92D050"/>
            <w:noWrap/>
            <w:vAlign w:val="center"/>
            <w:hideMark/>
          </w:tcPr>
          <w:p w:rsidR="00BA5111" w:rsidRPr="002A158E" w:rsidRDefault="00BA5111" w:rsidP="004C1621">
            <w:pPr>
              <w:spacing w:after="0"/>
            </w:pPr>
            <w:r w:rsidRPr="002A158E">
              <w:t>3Q2012</w:t>
            </w:r>
          </w:p>
        </w:tc>
        <w:tc>
          <w:tcPr>
            <w:tcW w:w="0" w:type="auto"/>
            <w:shd w:val="clear" w:color="auto" w:fill="92D050"/>
            <w:noWrap/>
            <w:vAlign w:val="center"/>
            <w:hideMark/>
          </w:tcPr>
          <w:p w:rsidR="00BA5111" w:rsidRPr="002A158E" w:rsidRDefault="00BA5111" w:rsidP="004C1621">
            <w:pPr>
              <w:spacing w:after="0"/>
            </w:pPr>
            <w:r w:rsidRPr="002A158E">
              <w:t>DBP2A</w:t>
            </w:r>
          </w:p>
        </w:tc>
        <w:tc>
          <w:tcPr>
            <w:tcW w:w="0" w:type="auto"/>
            <w:shd w:val="clear" w:color="auto" w:fill="92D050"/>
            <w:noWrap/>
            <w:vAlign w:val="center"/>
            <w:hideMark/>
          </w:tcPr>
          <w:p w:rsidR="00BA5111" w:rsidRPr="002A158E" w:rsidRDefault="00BA5111" w:rsidP="004C1621">
            <w:pPr>
              <w:spacing w:after="0"/>
            </w:pPr>
            <w:r w:rsidRPr="002A158E">
              <w:t xml:space="preserve">0.0261 </w:t>
            </w:r>
            <w:r>
              <w:t>mg/L</w:t>
            </w:r>
          </w:p>
        </w:tc>
        <w:tc>
          <w:tcPr>
            <w:tcW w:w="0" w:type="auto"/>
            <w:shd w:val="clear" w:color="auto" w:fill="92D050"/>
            <w:noWrap/>
            <w:vAlign w:val="center"/>
            <w:hideMark/>
          </w:tcPr>
          <w:p w:rsidR="00BA5111" w:rsidRPr="002A158E" w:rsidRDefault="00BA5111" w:rsidP="004C1621">
            <w:pPr>
              <w:spacing w:after="0"/>
            </w:pPr>
            <w:r w:rsidRPr="002A158E">
              <w:t>0.0261</w:t>
            </w:r>
          </w:p>
        </w:tc>
        <w:tc>
          <w:tcPr>
            <w:tcW w:w="0" w:type="auto"/>
            <w:shd w:val="clear" w:color="auto" w:fill="92D050"/>
            <w:noWrap/>
            <w:vAlign w:val="center"/>
            <w:hideMark/>
          </w:tcPr>
          <w:p w:rsidR="00BA5111" w:rsidRPr="002A158E" w:rsidRDefault="00BA5111" w:rsidP="004C1621">
            <w:pPr>
              <w:spacing w:after="0"/>
            </w:pPr>
            <w:r w:rsidRPr="002A158E">
              <w:t>0.014</w:t>
            </w:r>
          </w:p>
        </w:tc>
      </w:tr>
      <w:tr w:rsidR="00BA5111" w:rsidRPr="002A158E" w:rsidTr="00BA5111">
        <w:trPr>
          <w:trHeight w:val="300"/>
        </w:trPr>
        <w:tc>
          <w:tcPr>
            <w:tcW w:w="0" w:type="auto"/>
            <w:noWrap/>
            <w:vAlign w:val="center"/>
            <w:hideMark/>
          </w:tcPr>
          <w:p w:rsidR="00BA5111" w:rsidRPr="002A158E" w:rsidRDefault="00BA5111" w:rsidP="004C1621">
            <w:pPr>
              <w:spacing w:after="0"/>
            </w:pPr>
            <w:r w:rsidRPr="002A158E">
              <w:t>3Q2012</w:t>
            </w:r>
          </w:p>
        </w:tc>
        <w:tc>
          <w:tcPr>
            <w:tcW w:w="0" w:type="auto"/>
            <w:noWrap/>
            <w:vAlign w:val="center"/>
            <w:hideMark/>
          </w:tcPr>
          <w:p w:rsidR="00BA5111" w:rsidRPr="002A158E" w:rsidRDefault="00BA5111" w:rsidP="004C1621">
            <w:pPr>
              <w:spacing w:after="0"/>
            </w:pPr>
            <w:r w:rsidRPr="002A158E">
              <w:t>DBP2B</w:t>
            </w:r>
          </w:p>
        </w:tc>
        <w:tc>
          <w:tcPr>
            <w:tcW w:w="0" w:type="auto"/>
            <w:noWrap/>
            <w:vAlign w:val="center"/>
            <w:hideMark/>
          </w:tcPr>
          <w:p w:rsidR="00BA5111" w:rsidRPr="002A158E" w:rsidRDefault="00BA5111" w:rsidP="004C1621">
            <w:pPr>
              <w:spacing w:after="0"/>
            </w:pPr>
            <w:r w:rsidRPr="002A158E">
              <w:t xml:space="preserve">0.0407 </w:t>
            </w:r>
            <w:r>
              <w:t>mg/L</w:t>
            </w:r>
          </w:p>
        </w:tc>
        <w:tc>
          <w:tcPr>
            <w:tcW w:w="0" w:type="auto"/>
            <w:noWrap/>
            <w:vAlign w:val="center"/>
            <w:hideMark/>
          </w:tcPr>
          <w:p w:rsidR="00BA5111" w:rsidRPr="002A158E" w:rsidRDefault="00BA5111" w:rsidP="004C1621">
            <w:pPr>
              <w:spacing w:after="0"/>
            </w:pPr>
            <w:r w:rsidRPr="002A158E">
              <w:t>0.0407</w:t>
            </w:r>
          </w:p>
        </w:tc>
        <w:tc>
          <w:tcPr>
            <w:tcW w:w="0" w:type="auto"/>
            <w:noWrap/>
            <w:vAlign w:val="center"/>
            <w:hideMark/>
          </w:tcPr>
          <w:p w:rsidR="00BA5111" w:rsidRPr="002A158E" w:rsidRDefault="00BA5111" w:rsidP="004C1621">
            <w:pPr>
              <w:spacing w:after="0"/>
            </w:pPr>
            <w:r w:rsidRPr="002A158E">
              <w:t>0.023</w:t>
            </w:r>
          </w:p>
        </w:tc>
      </w:tr>
      <w:tr w:rsidR="00BA5111" w:rsidRPr="002A158E" w:rsidTr="00BA5111">
        <w:trPr>
          <w:trHeight w:val="300"/>
        </w:trPr>
        <w:tc>
          <w:tcPr>
            <w:tcW w:w="0" w:type="auto"/>
            <w:shd w:val="clear" w:color="auto" w:fill="92D050"/>
            <w:noWrap/>
            <w:vAlign w:val="center"/>
            <w:hideMark/>
          </w:tcPr>
          <w:p w:rsidR="00BA5111" w:rsidRPr="002A158E" w:rsidRDefault="00BA5111" w:rsidP="004C1621">
            <w:pPr>
              <w:spacing w:after="0"/>
            </w:pPr>
            <w:r w:rsidRPr="002A158E">
              <w:t>4Q2012</w:t>
            </w:r>
          </w:p>
        </w:tc>
        <w:tc>
          <w:tcPr>
            <w:tcW w:w="0" w:type="auto"/>
            <w:shd w:val="clear" w:color="auto" w:fill="92D050"/>
            <w:noWrap/>
            <w:vAlign w:val="center"/>
            <w:hideMark/>
          </w:tcPr>
          <w:p w:rsidR="00BA5111" w:rsidRPr="002A158E" w:rsidRDefault="00BA5111" w:rsidP="004C1621">
            <w:pPr>
              <w:spacing w:after="0"/>
            </w:pPr>
            <w:r w:rsidRPr="002A158E">
              <w:t>DBP2A</w:t>
            </w:r>
          </w:p>
        </w:tc>
        <w:tc>
          <w:tcPr>
            <w:tcW w:w="0" w:type="auto"/>
            <w:shd w:val="clear" w:color="auto" w:fill="92D050"/>
            <w:noWrap/>
            <w:vAlign w:val="center"/>
            <w:hideMark/>
          </w:tcPr>
          <w:p w:rsidR="00BA5111" w:rsidRPr="002A158E" w:rsidRDefault="00BA5111" w:rsidP="004C1621">
            <w:pPr>
              <w:spacing w:after="0"/>
            </w:pPr>
            <w:r w:rsidRPr="002A158E">
              <w:t xml:space="preserve">0.033 </w:t>
            </w:r>
            <w:r>
              <w:t>mg/L</w:t>
            </w:r>
          </w:p>
        </w:tc>
        <w:tc>
          <w:tcPr>
            <w:tcW w:w="0" w:type="auto"/>
            <w:shd w:val="clear" w:color="auto" w:fill="92D050"/>
            <w:noWrap/>
            <w:vAlign w:val="center"/>
            <w:hideMark/>
          </w:tcPr>
          <w:p w:rsidR="00BA5111" w:rsidRPr="002A158E" w:rsidRDefault="00BA5111" w:rsidP="004C1621">
            <w:pPr>
              <w:spacing w:after="0"/>
            </w:pPr>
            <w:r w:rsidRPr="002A158E">
              <w:t>0.033</w:t>
            </w:r>
          </w:p>
        </w:tc>
        <w:tc>
          <w:tcPr>
            <w:tcW w:w="0" w:type="auto"/>
            <w:shd w:val="clear" w:color="auto" w:fill="92D050"/>
            <w:noWrap/>
            <w:vAlign w:val="center"/>
            <w:hideMark/>
          </w:tcPr>
          <w:p w:rsidR="00BA5111" w:rsidRPr="002A158E" w:rsidRDefault="00BA5111" w:rsidP="004C1621">
            <w:pPr>
              <w:spacing w:after="0"/>
            </w:pPr>
            <w:r w:rsidRPr="002A158E">
              <w:t>0.023</w:t>
            </w:r>
          </w:p>
        </w:tc>
      </w:tr>
      <w:tr w:rsidR="00BA5111" w:rsidRPr="002A158E" w:rsidTr="00BA5111">
        <w:trPr>
          <w:trHeight w:val="300"/>
        </w:trPr>
        <w:tc>
          <w:tcPr>
            <w:tcW w:w="0" w:type="auto"/>
            <w:noWrap/>
            <w:vAlign w:val="center"/>
            <w:hideMark/>
          </w:tcPr>
          <w:p w:rsidR="00BA5111" w:rsidRPr="002A158E" w:rsidRDefault="00BA5111" w:rsidP="004C1621">
            <w:pPr>
              <w:spacing w:after="0"/>
            </w:pPr>
            <w:r w:rsidRPr="002A158E">
              <w:t>4Q2012</w:t>
            </w:r>
          </w:p>
        </w:tc>
        <w:tc>
          <w:tcPr>
            <w:tcW w:w="0" w:type="auto"/>
            <w:noWrap/>
            <w:vAlign w:val="center"/>
            <w:hideMark/>
          </w:tcPr>
          <w:p w:rsidR="00BA5111" w:rsidRPr="002A158E" w:rsidRDefault="00BA5111" w:rsidP="004C1621">
            <w:pPr>
              <w:spacing w:after="0"/>
            </w:pPr>
            <w:r w:rsidRPr="002A158E">
              <w:t>DBP2B</w:t>
            </w:r>
          </w:p>
        </w:tc>
        <w:tc>
          <w:tcPr>
            <w:tcW w:w="0" w:type="auto"/>
            <w:noWrap/>
            <w:vAlign w:val="center"/>
            <w:hideMark/>
          </w:tcPr>
          <w:p w:rsidR="00BA5111" w:rsidRPr="002A158E" w:rsidRDefault="00BA5111" w:rsidP="004C1621">
            <w:pPr>
              <w:spacing w:after="0"/>
            </w:pPr>
            <w:r w:rsidRPr="002A158E">
              <w:t xml:space="preserve">0.0246 </w:t>
            </w:r>
            <w:r>
              <w:t>mg/L</w:t>
            </w:r>
          </w:p>
        </w:tc>
        <w:tc>
          <w:tcPr>
            <w:tcW w:w="0" w:type="auto"/>
            <w:noWrap/>
            <w:vAlign w:val="center"/>
            <w:hideMark/>
          </w:tcPr>
          <w:p w:rsidR="00BA5111" w:rsidRPr="002A158E" w:rsidRDefault="00BA5111" w:rsidP="004C1621">
            <w:pPr>
              <w:spacing w:after="0"/>
            </w:pPr>
            <w:r w:rsidRPr="002A158E">
              <w:t>0.0246</w:t>
            </w:r>
          </w:p>
        </w:tc>
        <w:tc>
          <w:tcPr>
            <w:tcW w:w="0" w:type="auto"/>
            <w:noWrap/>
            <w:vAlign w:val="center"/>
            <w:hideMark/>
          </w:tcPr>
          <w:p w:rsidR="00BA5111" w:rsidRPr="002A158E" w:rsidRDefault="00BA5111" w:rsidP="004C1621">
            <w:pPr>
              <w:spacing w:after="0"/>
            </w:pPr>
            <w:r w:rsidRPr="002A158E">
              <w:t>0.029</w:t>
            </w:r>
          </w:p>
        </w:tc>
      </w:tr>
      <w:tr w:rsidR="00BA5111" w:rsidRPr="002A158E" w:rsidTr="00BA5111">
        <w:trPr>
          <w:trHeight w:val="300"/>
        </w:trPr>
        <w:tc>
          <w:tcPr>
            <w:tcW w:w="0" w:type="auto"/>
            <w:shd w:val="clear" w:color="auto" w:fill="92D050"/>
            <w:noWrap/>
            <w:vAlign w:val="center"/>
            <w:hideMark/>
          </w:tcPr>
          <w:p w:rsidR="00BA5111" w:rsidRPr="002A158E" w:rsidRDefault="00BA5111" w:rsidP="004C1621">
            <w:pPr>
              <w:spacing w:after="0"/>
            </w:pPr>
            <w:r w:rsidRPr="002A158E">
              <w:t>1Q2013</w:t>
            </w:r>
          </w:p>
        </w:tc>
        <w:tc>
          <w:tcPr>
            <w:tcW w:w="0" w:type="auto"/>
            <w:shd w:val="clear" w:color="auto" w:fill="92D050"/>
            <w:noWrap/>
            <w:vAlign w:val="center"/>
            <w:hideMark/>
          </w:tcPr>
          <w:p w:rsidR="00BA5111" w:rsidRPr="002A158E" w:rsidRDefault="00BA5111" w:rsidP="004C1621">
            <w:pPr>
              <w:spacing w:after="0"/>
            </w:pPr>
            <w:r w:rsidRPr="002A158E">
              <w:t>DBP2A</w:t>
            </w:r>
          </w:p>
        </w:tc>
        <w:tc>
          <w:tcPr>
            <w:tcW w:w="0" w:type="auto"/>
            <w:shd w:val="clear" w:color="auto" w:fill="92D050"/>
            <w:noWrap/>
            <w:vAlign w:val="center"/>
            <w:hideMark/>
          </w:tcPr>
          <w:p w:rsidR="00BA5111" w:rsidRPr="002A158E" w:rsidRDefault="00BA5111" w:rsidP="004C1621">
            <w:pPr>
              <w:spacing w:after="0"/>
            </w:pPr>
            <w:r w:rsidRPr="002A158E">
              <w:t xml:space="preserve">0.0336 </w:t>
            </w:r>
            <w:r>
              <w:t>mg/L</w:t>
            </w:r>
          </w:p>
        </w:tc>
        <w:tc>
          <w:tcPr>
            <w:tcW w:w="0" w:type="auto"/>
            <w:shd w:val="clear" w:color="auto" w:fill="92D050"/>
            <w:noWrap/>
            <w:vAlign w:val="center"/>
            <w:hideMark/>
          </w:tcPr>
          <w:p w:rsidR="00BA5111" w:rsidRPr="002A158E" w:rsidRDefault="00BA5111" w:rsidP="004C1621">
            <w:pPr>
              <w:spacing w:after="0"/>
            </w:pPr>
            <w:r w:rsidRPr="002A158E">
              <w:t>0.0336</w:t>
            </w:r>
          </w:p>
        </w:tc>
        <w:tc>
          <w:tcPr>
            <w:tcW w:w="0" w:type="auto"/>
            <w:shd w:val="clear" w:color="auto" w:fill="92D050"/>
            <w:noWrap/>
            <w:vAlign w:val="center"/>
            <w:hideMark/>
          </w:tcPr>
          <w:p w:rsidR="00BA5111" w:rsidRPr="002A158E" w:rsidRDefault="00BA5111" w:rsidP="004C1621">
            <w:pPr>
              <w:spacing w:after="0"/>
            </w:pPr>
            <w:r w:rsidRPr="002A158E">
              <w:t>0.031</w:t>
            </w:r>
          </w:p>
        </w:tc>
      </w:tr>
      <w:tr w:rsidR="00BA5111" w:rsidRPr="002A158E" w:rsidTr="00BA5111">
        <w:trPr>
          <w:trHeight w:val="300"/>
        </w:trPr>
        <w:tc>
          <w:tcPr>
            <w:tcW w:w="0" w:type="auto"/>
            <w:noWrap/>
            <w:vAlign w:val="center"/>
            <w:hideMark/>
          </w:tcPr>
          <w:p w:rsidR="00BA5111" w:rsidRPr="002A158E" w:rsidRDefault="00BA5111" w:rsidP="004C1621">
            <w:pPr>
              <w:spacing w:after="0"/>
            </w:pPr>
            <w:r w:rsidRPr="002A158E">
              <w:t>1Q2013</w:t>
            </w:r>
          </w:p>
        </w:tc>
        <w:tc>
          <w:tcPr>
            <w:tcW w:w="0" w:type="auto"/>
            <w:noWrap/>
            <w:vAlign w:val="center"/>
            <w:hideMark/>
          </w:tcPr>
          <w:p w:rsidR="00BA5111" w:rsidRPr="002A158E" w:rsidRDefault="00BA5111" w:rsidP="004C1621">
            <w:pPr>
              <w:spacing w:after="0"/>
            </w:pPr>
            <w:r w:rsidRPr="002A158E">
              <w:t>DBP2B</w:t>
            </w:r>
          </w:p>
        </w:tc>
        <w:tc>
          <w:tcPr>
            <w:tcW w:w="0" w:type="auto"/>
            <w:noWrap/>
            <w:vAlign w:val="center"/>
            <w:hideMark/>
          </w:tcPr>
          <w:p w:rsidR="00BA5111" w:rsidRPr="002A158E" w:rsidRDefault="00BA5111" w:rsidP="004C1621">
            <w:pPr>
              <w:spacing w:after="0"/>
            </w:pPr>
            <w:r>
              <w:t>15.4 ug</w:t>
            </w:r>
            <w:r w:rsidRPr="002A158E">
              <w:t>/L</w:t>
            </w:r>
          </w:p>
        </w:tc>
        <w:tc>
          <w:tcPr>
            <w:tcW w:w="0" w:type="auto"/>
            <w:noWrap/>
            <w:vAlign w:val="center"/>
            <w:hideMark/>
          </w:tcPr>
          <w:p w:rsidR="00BA5111" w:rsidRPr="002A158E" w:rsidRDefault="00BA5111" w:rsidP="004C1621">
            <w:pPr>
              <w:spacing w:after="0"/>
            </w:pPr>
            <w:r w:rsidRPr="002A158E">
              <w:t>0.0154</w:t>
            </w:r>
          </w:p>
        </w:tc>
        <w:tc>
          <w:tcPr>
            <w:tcW w:w="0" w:type="auto"/>
            <w:noWrap/>
            <w:vAlign w:val="center"/>
            <w:hideMark/>
          </w:tcPr>
          <w:p w:rsidR="00BA5111" w:rsidRPr="002A158E" w:rsidRDefault="00BA5111" w:rsidP="004C1621">
            <w:pPr>
              <w:spacing w:after="0"/>
            </w:pPr>
            <w:r w:rsidRPr="002A158E">
              <w:t>0.033</w:t>
            </w:r>
          </w:p>
        </w:tc>
      </w:tr>
      <w:tr w:rsidR="00BA5111" w:rsidRPr="002A158E" w:rsidTr="00BA5111">
        <w:trPr>
          <w:trHeight w:val="300"/>
        </w:trPr>
        <w:tc>
          <w:tcPr>
            <w:tcW w:w="0" w:type="auto"/>
            <w:shd w:val="clear" w:color="auto" w:fill="92D050"/>
            <w:noWrap/>
            <w:vAlign w:val="center"/>
            <w:hideMark/>
          </w:tcPr>
          <w:p w:rsidR="00BA5111" w:rsidRPr="002A158E" w:rsidRDefault="00BA5111" w:rsidP="004C1621">
            <w:pPr>
              <w:spacing w:after="0"/>
            </w:pPr>
            <w:r w:rsidRPr="002A158E">
              <w:t>2Q2013</w:t>
            </w:r>
          </w:p>
        </w:tc>
        <w:tc>
          <w:tcPr>
            <w:tcW w:w="0" w:type="auto"/>
            <w:shd w:val="clear" w:color="auto" w:fill="92D050"/>
            <w:noWrap/>
            <w:vAlign w:val="center"/>
            <w:hideMark/>
          </w:tcPr>
          <w:p w:rsidR="00BA5111" w:rsidRPr="002A158E" w:rsidRDefault="00BA5111" w:rsidP="004C1621">
            <w:pPr>
              <w:spacing w:after="0"/>
            </w:pPr>
            <w:r w:rsidRPr="002A158E">
              <w:t>DBP2A</w:t>
            </w:r>
          </w:p>
        </w:tc>
        <w:tc>
          <w:tcPr>
            <w:tcW w:w="0" w:type="auto"/>
            <w:shd w:val="clear" w:color="auto" w:fill="92D050"/>
            <w:noWrap/>
            <w:vAlign w:val="center"/>
            <w:hideMark/>
          </w:tcPr>
          <w:p w:rsidR="00BA5111" w:rsidRPr="002A158E" w:rsidRDefault="00BA5111" w:rsidP="004C1621">
            <w:pPr>
              <w:spacing w:after="0"/>
            </w:pPr>
            <w:r w:rsidRPr="002A158E">
              <w:t xml:space="preserve">0.0287 </w:t>
            </w:r>
            <w:r>
              <w:t>mg/L</w:t>
            </w:r>
          </w:p>
        </w:tc>
        <w:tc>
          <w:tcPr>
            <w:tcW w:w="0" w:type="auto"/>
            <w:shd w:val="clear" w:color="auto" w:fill="92D050"/>
            <w:noWrap/>
            <w:vAlign w:val="center"/>
            <w:hideMark/>
          </w:tcPr>
          <w:p w:rsidR="00BA5111" w:rsidRPr="002A158E" w:rsidRDefault="00BA5111" w:rsidP="004C1621">
            <w:pPr>
              <w:spacing w:after="0"/>
            </w:pPr>
            <w:r w:rsidRPr="002A158E">
              <w:t>0.0287</w:t>
            </w:r>
          </w:p>
        </w:tc>
        <w:tc>
          <w:tcPr>
            <w:tcW w:w="0" w:type="auto"/>
            <w:shd w:val="clear" w:color="auto" w:fill="92D050"/>
            <w:noWrap/>
            <w:vAlign w:val="center"/>
            <w:hideMark/>
          </w:tcPr>
          <w:p w:rsidR="00BA5111" w:rsidRPr="002A158E" w:rsidRDefault="00BA5111" w:rsidP="004C1621">
            <w:pPr>
              <w:spacing w:after="0"/>
            </w:pPr>
            <w:r w:rsidRPr="002A158E">
              <w:t>0.030</w:t>
            </w:r>
          </w:p>
        </w:tc>
      </w:tr>
      <w:tr w:rsidR="00BA5111" w:rsidRPr="002A158E" w:rsidTr="00BA5111">
        <w:trPr>
          <w:trHeight w:val="300"/>
        </w:trPr>
        <w:tc>
          <w:tcPr>
            <w:tcW w:w="0" w:type="auto"/>
            <w:noWrap/>
            <w:vAlign w:val="center"/>
            <w:hideMark/>
          </w:tcPr>
          <w:p w:rsidR="00BA5111" w:rsidRPr="002A158E" w:rsidRDefault="00BA5111" w:rsidP="004C1621">
            <w:pPr>
              <w:spacing w:after="0"/>
            </w:pPr>
            <w:r w:rsidRPr="002A158E">
              <w:t>2Q2013</w:t>
            </w:r>
          </w:p>
        </w:tc>
        <w:tc>
          <w:tcPr>
            <w:tcW w:w="0" w:type="auto"/>
            <w:noWrap/>
            <w:vAlign w:val="center"/>
            <w:hideMark/>
          </w:tcPr>
          <w:p w:rsidR="00BA5111" w:rsidRPr="002A158E" w:rsidRDefault="00BA5111" w:rsidP="004C1621">
            <w:pPr>
              <w:spacing w:after="0"/>
            </w:pPr>
            <w:r w:rsidRPr="002A158E">
              <w:t>DBP2B</w:t>
            </w:r>
          </w:p>
        </w:tc>
        <w:tc>
          <w:tcPr>
            <w:tcW w:w="0" w:type="auto"/>
            <w:noWrap/>
            <w:vAlign w:val="center"/>
            <w:hideMark/>
          </w:tcPr>
          <w:p w:rsidR="00BA5111" w:rsidRPr="002A158E" w:rsidRDefault="00BA5111" w:rsidP="004C1621">
            <w:pPr>
              <w:spacing w:after="0"/>
            </w:pPr>
            <w:r w:rsidRPr="002A158E">
              <w:t xml:space="preserve">0.0308 </w:t>
            </w:r>
            <w:r>
              <w:t>mg/L</w:t>
            </w:r>
          </w:p>
        </w:tc>
        <w:tc>
          <w:tcPr>
            <w:tcW w:w="0" w:type="auto"/>
            <w:noWrap/>
            <w:vAlign w:val="center"/>
            <w:hideMark/>
          </w:tcPr>
          <w:p w:rsidR="00BA5111" w:rsidRPr="002A158E" w:rsidRDefault="00BA5111" w:rsidP="004C1621">
            <w:pPr>
              <w:spacing w:after="0"/>
            </w:pPr>
            <w:r w:rsidRPr="002A158E">
              <w:t>0.0308</w:t>
            </w:r>
          </w:p>
        </w:tc>
        <w:tc>
          <w:tcPr>
            <w:tcW w:w="0" w:type="auto"/>
            <w:noWrap/>
            <w:vAlign w:val="center"/>
            <w:hideMark/>
          </w:tcPr>
          <w:p w:rsidR="00BA5111" w:rsidRPr="002A158E" w:rsidRDefault="00BA5111" w:rsidP="004C1621">
            <w:pPr>
              <w:spacing w:after="0"/>
            </w:pPr>
            <w:r w:rsidRPr="002A158E">
              <w:t>0.028</w:t>
            </w:r>
          </w:p>
        </w:tc>
      </w:tr>
      <w:tr w:rsidR="00BA5111" w:rsidRPr="002A158E" w:rsidTr="00BA5111">
        <w:trPr>
          <w:trHeight w:val="300"/>
        </w:trPr>
        <w:tc>
          <w:tcPr>
            <w:tcW w:w="0" w:type="auto"/>
            <w:shd w:val="clear" w:color="auto" w:fill="92D050"/>
            <w:noWrap/>
            <w:vAlign w:val="center"/>
            <w:hideMark/>
          </w:tcPr>
          <w:p w:rsidR="00BA5111" w:rsidRPr="002A158E" w:rsidRDefault="00BA5111" w:rsidP="004C1621">
            <w:pPr>
              <w:spacing w:after="0"/>
            </w:pPr>
            <w:r w:rsidRPr="002A158E">
              <w:t>3Q2013</w:t>
            </w:r>
          </w:p>
        </w:tc>
        <w:tc>
          <w:tcPr>
            <w:tcW w:w="0" w:type="auto"/>
            <w:shd w:val="clear" w:color="auto" w:fill="92D050"/>
            <w:noWrap/>
            <w:vAlign w:val="center"/>
            <w:hideMark/>
          </w:tcPr>
          <w:p w:rsidR="00BA5111" w:rsidRPr="002A158E" w:rsidRDefault="00BA5111" w:rsidP="004C1621">
            <w:pPr>
              <w:spacing w:after="0"/>
            </w:pPr>
            <w:r w:rsidRPr="002A158E">
              <w:t>DBP2A</w:t>
            </w:r>
          </w:p>
        </w:tc>
        <w:tc>
          <w:tcPr>
            <w:tcW w:w="0" w:type="auto"/>
            <w:shd w:val="clear" w:color="auto" w:fill="92D050"/>
            <w:noWrap/>
            <w:vAlign w:val="center"/>
            <w:hideMark/>
          </w:tcPr>
          <w:p w:rsidR="00BA5111" w:rsidRPr="002A158E" w:rsidRDefault="00BA5111" w:rsidP="004C1621">
            <w:pPr>
              <w:spacing w:after="0"/>
            </w:pPr>
            <w:r w:rsidRPr="002A158E">
              <w:t xml:space="preserve">0.0421 </w:t>
            </w:r>
            <w:r>
              <w:t>mg/L</w:t>
            </w:r>
          </w:p>
        </w:tc>
        <w:tc>
          <w:tcPr>
            <w:tcW w:w="0" w:type="auto"/>
            <w:shd w:val="clear" w:color="auto" w:fill="92D050"/>
            <w:noWrap/>
            <w:vAlign w:val="center"/>
            <w:hideMark/>
          </w:tcPr>
          <w:p w:rsidR="00BA5111" w:rsidRPr="002A158E" w:rsidRDefault="00BA5111" w:rsidP="004C1621">
            <w:pPr>
              <w:spacing w:after="0"/>
            </w:pPr>
            <w:r w:rsidRPr="002A158E">
              <w:t>0.0421</w:t>
            </w:r>
          </w:p>
        </w:tc>
        <w:tc>
          <w:tcPr>
            <w:tcW w:w="0" w:type="auto"/>
            <w:shd w:val="clear" w:color="auto" w:fill="92D050"/>
            <w:noWrap/>
            <w:vAlign w:val="center"/>
            <w:hideMark/>
          </w:tcPr>
          <w:p w:rsidR="00BA5111" w:rsidRPr="002A158E" w:rsidRDefault="00BA5111" w:rsidP="004C1621">
            <w:pPr>
              <w:spacing w:after="0"/>
            </w:pPr>
            <w:r w:rsidRPr="002A158E">
              <w:t>0.034</w:t>
            </w:r>
          </w:p>
        </w:tc>
      </w:tr>
      <w:tr w:rsidR="00BA5111" w:rsidRPr="002A158E" w:rsidTr="00BA5111">
        <w:trPr>
          <w:trHeight w:val="300"/>
        </w:trPr>
        <w:tc>
          <w:tcPr>
            <w:tcW w:w="0" w:type="auto"/>
            <w:noWrap/>
            <w:vAlign w:val="center"/>
            <w:hideMark/>
          </w:tcPr>
          <w:p w:rsidR="00BA5111" w:rsidRPr="002A158E" w:rsidRDefault="00BA5111" w:rsidP="004C1621">
            <w:pPr>
              <w:spacing w:after="0"/>
            </w:pPr>
            <w:r w:rsidRPr="002A158E">
              <w:t>3Q2013</w:t>
            </w:r>
          </w:p>
        </w:tc>
        <w:tc>
          <w:tcPr>
            <w:tcW w:w="0" w:type="auto"/>
            <w:noWrap/>
            <w:vAlign w:val="center"/>
            <w:hideMark/>
          </w:tcPr>
          <w:p w:rsidR="00BA5111" w:rsidRPr="002A158E" w:rsidRDefault="00BA5111" w:rsidP="004C1621">
            <w:pPr>
              <w:spacing w:after="0"/>
            </w:pPr>
            <w:r w:rsidRPr="002A158E">
              <w:t>DBP2B</w:t>
            </w:r>
          </w:p>
        </w:tc>
        <w:tc>
          <w:tcPr>
            <w:tcW w:w="0" w:type="auto"/>
            <w:noWrap/>
            <w:vAlign w:val="center"/>
            <w:hideMark/>
          </w:tcPr>
          <w:p w:rsidR="00BA5111" w:rsidRPr="002A158E" w:rsidRDefault="00BA5111" w:rsidP="004C1621">
            <w:pPr>
              <w:spacing w:after="0"/>
            </w:pPr>
            <w:r w:rsidRPr="002A158E">
              <w:t xml:space="preserve">0.0386 </w:t>
            </w:r>
            <w:r>
              <w:t>mg/L</w:t>
            </w:r>
          </w:p>
        </w:tc>
        <w:tc>
          <w:tcPr>
            <w:tcW w:w="0" w:type="auto"/>
            <w:noWrap/>
            <w:vAlign w:val="center"/>
            <w:hideMark/>
          </w:tcPr>
          <w:p w:rsidR="00BA5111" w:rsidRPr="002A158E" w:rsidRDefault="00BA5111" w:rsidP="004C1621">
            <w:pPr>
              <w:spacing w:after="0"/>
            </w:pPr>
            <w:r w:rsidRPr="002A158E">
              <w:t>0.0386</w:t>
            </w:r>
          </w:p>
        </w:tc>
        <w:tc>
          <w:tcPr>
            <w:tcW w:w="0" w:type="auto"/>
            <w:noWrap/>
            <w:vAlign w:val="center"/>
            <w:hideMark/>
          </w:tcPr>
          <w:p w:rsidR="00BA5111" w:rsidRPr="002A158E" w:rsidRDefault="00BA5111" w:rsidP="004C1621">
            <w:pPr>
              <w:spacing w:after="0"/>
            </w:pPr>
            <w:r w:rsidRPr="002A158E">
              <w:t>0.027</w:t>
            </w:r>
          </w:p>
        </w:tc>
      </w:tr>
      <w:tr w:rsidR="00BA5111" w:rsidRPr="002A158E" w:rsidTr="00BA5111">
        <w:trPr>
          <w:trHeight w:val="300"/>
        </w:trPr>
        <w:tc>
          <w:tcPr>
            <w:tcW w:w="0" w:type="auto"/>
            <w:shd w:val="clear" w:color="auto" w:fill="92D050"/>
            <w:noWrap/>
            <w:vAlign w:val="center"/>
            <w:hideMark/>
          </w:tcPr>
          <w:p w:rsidR="00BA5111" w:rsidRPr="002A158E" w:rsidRDefault="00BA5111" w:rsidP="004C1621">
            <w:pPr>
              <w:spacing w:after="0"/>
            </w:pPr>
            <w:r w:rsidRPr="002A158E">
              <w:t>4Q2013</w:t>
            </w:r>
          </w:p>
        </w:tc>
        <w:tc>
          <w:tcPr>
            <w:tcW w:w="0" w:type="auto"/>
            <w:shd w:val="clear" w:color="auto" w:fill="92D050"/>
            <w:noWrap/>
            <w:vAlign w:val="center"/>
            <w:hideMark/>
          </w:tcPr>
          <w:p w:rsidR="00BA5111" w:rsidRPr="002A158E" w:rsidRDefault="00BA5111" w:rsidP="004C1621">
            <w:pPr>
              <w:spacing w:after="0"/>
            </w:pPr>
            <w:r w:rsidRPr="002A158E">
              <w:t>DBP2A</w:t>
            </w:r>
          </w:p>
        </w:tc>
        <w:tc>
          <w:tcPr>
            <w:tcW w:w="0" w:type="auto"/>
            <w:shd w:val="clear" w:color="auto" w:fill="92D050"/>
            <w:noWrap/>
            <w:vAlign w:val="center"/>
            <w:hideMark/>
          </w:tcPr>
          <w:p w:rsidR="00BA5111" w:rsidRPr="002A158E" w:rsidRDefault="00BA5111" w:rsidP="004C1621">
            <w:pPr>
              <w:spacing w:after="0"/>
            </w:pPr>
            <w:r w:rsidRPr="002A158E">
              <w:t xml:space="preserve">0.0468 </w:t>
            </w:r>
            <w:r>
              <w:t>mg/L</w:t>
            </w:r>
          </w:p>
        </w:tc>
        <w:tc>
          <w:tcPr>
            <w:tcW w:w="0" w:type="auto"/>
            <w:shd w:val="clear" w:color="auto" w:fill="92D050"/>
            <w:noWrap/>
            <w:vAlign w:val="center"/>
            <w:hideMark/>
          </w:tcPr>
          <w:p w:rsidR="00BA5111" w:rsidRPr="002A158E" w:rsidRDefault="00BA5111" w:rsidP="004C1621">
            <w:pPr>
              <w:spacing w:after="0"/>
            </w:pPr>
            <w:r w:rsidRPr="002A158E">
              <w:t>0.0468</w:t>
            </w:r>
          </w:p>
        </w:tc>
        <w:tc>
          <w:tcPr>
            <w:tcW w:w="0" w:type="auto"/>
            <w:shd w:val="clear" w:color="auto" w:fill="92D050"/>
            <w:noWrap/>
            <w:vAlign w:val="center"/>
            <w:hideMark/>
          </w:tcPr>
          <w:p w:rsidR="00BA5111" w:rsidRPr="002A158E" w:rsidRDefault="00BA5111" w:rsidP="004C1621">
            <w:pPr>
              <w:spacing w:after="0"/>
            </w:pPr>
            <w:r w:rsidRPr="002A158E">
              <w:t>0.038</w:t>
            </w:r>
          </w:p>
        </w:tc>
      </w:tr>
      <w:tr w:rsidR="00BA5111" w:rsidRPr="002A158E" w:rsidTr="00BA5111">
        <w:trPr>
          <w:trHeight w:val="300"/>
        </w:trPr>
        <w:tc>
          <w:tcPr>
            <w:tcW w:w="0" w:type="auto"/>
            <w:noWrap/>
            <w:vAlign w:val="center"/>
            <w:hideMark/>
          </w:tcPr>
          <w:p w:rsidR="00BA5111" w:rsidRPr="002A158E" w:rsidRDefault="00BA5111" w:rsidP="004C1621">
            <w:pPr>
              <w:spacing w:after="0"/>
            </w:pPr>
            <w:r w:rsidRPr="002A158E">
              <w:t>4Q2013</w:t>
            </w:r>
          </w:p>
        </w:tc>
        <w:tc>
          <w:tcPr>
            <w:tcW w:w="0" w:type="auto"/>
            <w:noWrap/>
            <w:vAlign w:val="center"/>
            <w:hideMark/>
          </w:tcPr>
          <w:p w:rsidR="00BA5111" w:rsidRPr="002A158E" w:rsidRDefault="00BA5111" w:rsidP="004C1621">
            <w:pPr>
              <w:spacing w:after="0"/>
            </w:pPr>
            <w:r w:rsidRPr="002A158E">
              <w:t>DBP2B</w:t>
            </w:r>
          </w:p>
        </w:tc>
        <w:tc>
          <w:tcPr>
            <w:tcW w:w="0" w:type="auto"/>
            <w:noWrap/>
            <w:vAlign w:val="center"/>
            <w:hideMark/>
          </w:tcPr>
          <w:p w:rsidR="00BA5111" w:rsidRPr="002A158E" w:rsidRDefault="00BA5111" w:rsidP="004C1621">
            <w:pPr>
              <w:spacing w:after="0"/>
            </w:pPr>
            <w:r w:rsidRPr="002A158E">
              <w:t xml:space="preserve">0.0355 </w:t>
            </w:r>
            <w:r>
              <w:t>mg/L</w:t>
            </w:r>
          </w:p>
        </w:tc>
        <w:tc>
          <w:tcPr>
            <w:tcW w:w="0" w:type="auto"/>
            <w:noWrap/>
            <w:vAlign w:val="center"/>
            <w:hideMark/>
          </w:tcPr>
          <w:p w:rsidR="00BA5111" w:rsidRPr="002A158E" w:rsidRDefault="00BA5111" w:rsidP="004C1621">
            <w:pPr>
              <w:spacing w:after="0"/>
            </w:pPr>
            <w:r w:rsidRPr="002A158E">
              <w:t>0.0355</w:t>
            </w:r>
          </w:p>
        </w:tc>
        <w:tc>
          <w:tcPr>
            <w:tcW w:w="0" w:type="auto"/>
            <w:noWrap/>
            <w:vAlign w:val="center"/>
            <w:hideMark/>
          </w:tcPr>
          <w:p w:rsidR="00BA5111" w:rsidRPr="002A158E" w:rsidRDefault="00BA5111" w:rsidP="004C1621">
            <w:pPr>
              <w:spacing w:after="0"/>
            </w:pPr>
            <w:r w:rsidRPr="002A158E">
              <w:t>0.030</w:t>
            </w:r>
          </w:p>
        </w:tc>
      </w:tr>
      <w:tr w:rsidR="00BA5111" w:rsidRPr="002A158E" w:rsidTr="00BA5111">
        <w:trPr>
          <w:trHeight w:val="300"/>
        </w:trPr>
        <w:tc>
          <w:tcPr>
            <w:tcW w:w="0" w:type="auto"/>
            <w:shd w:val="clear" w:color="auto" w:fill="92D050"/>
            <w:noWrap/>
            <w:vAlign w:val="center"/>
            <w:hideMark/>
          </w:tcPr>
          <w:p w:rsidR="00BA5111" w:rsidRPr="002A158E" w:rsidRDefault="00BA5111" w:rsidP="004C1621">
            <w:pPr>
              <w:spacing w:after="0"/>
            </w:pPr>
            <w:r w:rsidRPr="002A158E">
              <w:t>1Q2014</w:t>
            </w:r>
          </w:p>
        </w:tc>
        <w:tc>
          <w:tcPr>
            <w:tcW w:w="0" w:type="auto"/>
            <w:shd w:val="clear" w:color="auto" w:fill="92D050"/>
            <w:noWrap/>
            <w:vAlign w:val="center"/>
            <w:hideMark/>
          </w:tcPr>
          <w:p w:rsidR="00BA5111" w:rsidRPr="002A158E" w:rsidRDefault="00BA5111" w:rsidP="004C1621">
            <w:pPr>
              <w:spacing w:after="0"/>
            </w:pPr>
            <w:r w:rsidRPr="002A158E">
              <w:t>DBP2A</w:t>
            </w:r>
          </w:p>
        </w:tc>
        <w:tc>
          <w:tcPr>
            <w:tcW w:w="0" w:type="auto"/>
            <w:shd w:val="clear" w:color="auto" w:fill="92D050"/>
            <w:noWrap/>
            <w:vAlign w:val="center"/>
            <w:hideMark/>
          </w:tcPr>
          <w:p w:rsidR="00BA5111" w:rsidRPr="002A158E" w:rsidRDefault="00BA5111" w:rsidP="004C1621">
            <w:pPr>
              <w:spacing w:after="0"/>
            </w:pPr>
            <w:r w:rsidRPr="002A158E">
              <w:t xml:space="preserve">0.0134 </w:t>
            </w:r>
            <w:r>
              <w:t>mg/L</w:t>
            </w:r>
          </w:p>
        </w:tc>
        <w:tc>
          <w:tcPr>
            <w:tcW w:w="0" w:type="auto"/>
            <w:shd w:val="clear" w:color="auto" w:fill="92D050"/>
            <w:noWrap/>
            <w:vAlign w:val="center"/>
            <w:hideMark/>
          </w:tcPr>
          <w:p w:rsidR="00BA5111" w:rsidRPr="002A158E" w:rsidRDefault="00BA5111" w:rsidP="004C1621">
            <w:pPr>
              <w:spacing w:after="0"/>
            </w:pPr>
            <w:r w:rsidRPr="002A158E">
              <w:t>0.0134</w:t>
            </w:r>
          </w:p>
        </w:tc>
        <w:tc>
          <w:tcPr>
            <w:tcW w:w="0" w:type="auto"/>
            <w:shd w:val="clear" w:color="auto" w:fill="92D050"/>
            <w:noWrap/>
            <w:vAlign w:val="center"/>
            <w:hideMark/>
          </w:tcPr>
          <w:p w:rsidR="00BA5111" w:rsidRPr="002A158E" w:rsidRDefault="00BA5111" w:rsidP="004C1621">
            <w:pPr>
              <w:spacing w:after="0"/>
            </w:pPr>
            <w:r w:rsidRPr="002A158E">
              <w:t>0.033</w:t>
            </w:r>
          </w:p>
        </w:tc>
      </w:tr>
      <w:tr w:rsidR="00BA5111" w:rsidRPr="002A158E" w:rsidTr="00BA5111">
        <w:trPr>
          <w:trHeight w:val="300"/>
        </w:trPr>
        <w:tc>
          <w:tcPr>
            <w:tcW w:w="0" w:type="auto"/>
            <w:noWrap/>
            <w:vAlign w:val="center"/>
            <w:hideMark/>
          </w:tcPr>
          <w:p w:rsidR="00BA5111" w:rsidRPr="002A158E" w:rsidRDefault="00BA5111" w:rsidP="004C1621">
            <w:pPr>
              <w:spacing w:after="0"/>
            </w:pPr>
            <w:r w:rsidRPr="002A158E">
              <w:t>1Q2014</w:t>
            </w:r>
          </w:p>
        </w:tc>
        <w:tc>
          <w:tcPr>
            <w:tcW w:w="0" w:type="auto"/>
            <w:noWrap/>
            <w:vAlign w:val="center"/>
            <w:hideMark/>
          </w:tcPr>
          <w:p w:rsidR="00BA5111" w:rsidRPr="002A158E" w:rsidRDefault="00BA5111" w:rsidP="004C1621">
            <w:pPr>
              <w:spacing w:after="0"/>
            </w:pPr>
            <w:r w:rsidRPr="002A158E">
              <w:t>DBP2B</w:t>
            </w:r>
          </w:p>
        </w:tc>
        <w:tc>
          <w:tcPr>
            <w:tcW w:w="0" w:type="auto"/>
            <w:noWrap/>
            <w:vAlign w:val="center"/>
            <w:hideMark/>
          </w:tcPr>
          <w:p w:rsidR="00BA5111" w:rsidRPr="002A158E" w:rsidRDefault="00BA5111" w:rsidP="004C1621">
            <w:pPr>
              <w:spacing w:after="0"/>
            </w:pPr>
            <w:r w:rsidRPr="002A158E">
              <w:t xml:space="preserve">0.0129 </w:t>
            </w:r>
            <w:r>
              <w:t>mg/L</w:t>
            </w:r>
          </w:p>
        </w:tc>
        <w:tc>
          <w:tcPr>
            <w:tcW w:w="0" w:type="auto"/>
            <w:noWrap/>
            <w:vAlign w:val="center"/>
            <w:hideMark/>
          </w:tcPr>
          <w:p w:rsidR="00BA5111" w:rsidRPr="002A158E" w:rsidRDefault="00BA5111" w:rsidP="004C1621">
            <w:pPr>
              <w:spacing w:after="0"/>
            </w:pPr>
            <w:r w:rsidRPr="002A158E">
              <w:t>0.0129</w:t>
            </w:r>
          </w:p>
        </w:tc>
        <w:tc>
          <w:tcPr>
            <w:tcW w:w="0" w:type="auto"/>
            <w:noWrap/>
            <w:vAlign w:val="center"/>
            <w:hideMark/>
          </w:tcPr>
          <w:p w:rsidR="00BA5111" w:rsidRPr="002A158E" w:rsidRDefault="00BA5111" w:rsidP="004C1621">
            <w:pPr>
              <w:spacing w:after="0"/>
            </w:pPr>
            <w:r w:rsidRPr="002A158E">
              <w:t>0.029</w:t>
            </w:r>
          </w:p>
        </w:tc>
      </w:tr>
    </w:tbl>
    <w:p w:rsidR="00385A74" w:rsidRDefault="00385A74" w:rsidP="004C1621">
      <w:pPr>
        <w:spacing w:after="200" w:line="276" w:lineRule="auto"/>
        <w:rPr>
          <w:rFonts w:eastAsiaTheme="majorEastAsia" w:cstheme="majorBidi"/>
          <w:b/>
          <w:bCs/>
          <w:kern w:val="32"/>
          <w:sz w:val="28"/>
          <w:szCs w:val="32"/>
        </w:rPr>
      </w:pPr>
      <w:r>
        <w:br w:type="page"/>
      </w:r>
    </w:p>
    <w:p w:rsidR="008919FA" w:rsidRPr="000B40FF" w:rsidRDefault="008919FA" w:rsidP="00610639">
      <w:pPr>
        <w:pStyle w:val="Heading1"/>
        <w:numPr>
          <w:ilvl w:val="0"/>
          <w:numId w:val="10"/>
        </w:numPr>
      </w:pPr>
      <w:r w:rsidRPr="000B40FF">
        <w:lastRenderedPageBreak/>
        <w:t xml:space="preserve">Calculating </w:t>
      </w:r>
      <w:r>
        <w:t>Operational Evaluation Level (OEL)</w:t>
      </w:r>
    </w:p>
    <w:p w:rsidR="008919FA" w:rsidRPr="008919FA" w:rsidRDefault="008919FA" w:rsidP="004C1621">
      <w:pPr>
        <w:rPr>
          <w:b/>
        </w:rPr>
      </w:pPr>
      <w:r w:rsidRPr="008919FA">
        <w:rPr>
          <w:b/>
        </w:rPr>
        <w:t>An OEL is calculated almost the same way as an LRAA except that, instead of using the current quarter's MPA and the previous 3 quarters, you double the current</w:t>
      </w:r>
      <w:r w:rsidR="00F36709">
        <w:rPr>
          <w:b/>
        </w:rPr>
        <w:t xml:space="preserve"> </w:t>
      </w:r>
      <w:r w:rsidRPr="008919FA">
        <w:rPr>
          <w:b/>
        </w:rPr>
        <w:t>quarter and use the previous 2 quarters.</w:t>
      </w:r>
    </w:p>
    <w:p w:rsidR="008919FA" w:rsidRPr="007A5BED" w:rsidRDefault="008919FA" w:rsidP="004C1621">
      <w:r w:rsidRPr="007A5BED">
        <w:t xml:space="preserve">The process uses the current and previous monitoring period averages (MP_AVERAGE) </w:t>
      </w:r>
      <w:r w:rsidRPr="008919FA">
        <w:rPr>
          <w:b/>
        </w:rPr>
        <w:t>for the same Sampling Point</w:t>
      </w:r>
      <w:r>
        <w:t xml:space="preserve"> (</w:t>
      </w:r>
      <w:r w:rsidRPr="00EC069C">
        <w:t>FAC_SAMPLING_POINT_ID</w:t>
      </w:r>
      <w:r>
        <w:t xml:space="preserve">) </w:t>
      </w:r>
      <w:r w:rsidRPr="007A5BED">
        <w:t>to calculate the COMPLIANCE_VALUE as follows:</w:t>
      </w:r>
    </w:p>
    <w:p w:rsidR="008919FA" w:rsidRDefault="008919FA" w:rsidP="004C1621">
      <w:r w:rsidRPr="007A5BED">
        <w:t xml:space="preserve">If the begin date of the MP Avg is within </w:t>
      </w:r>
      <w:r w:rsidRPr="008919FA">
        <w:rPr>
          <w:b/>
        </w:rPr>
        <w:t>270 fixed days</w:t>
      </w:r>
      <w:r w:rsidRPr="007A5BED">
        <w:t xml:space="preserve"> of the End Date of the current MP Avg regardless of whether the MP Avg is associated to the same schedule as the current MP Avg (e.g., if the current MP Avg is for the second quarter of a quarterly schedule and a previous quarterly schedule at the same WSF for the same analyte exists and has MP Avg associated with it, the last two are used).</w:t>
      </w:r>
    </w:p>
    <w:p w:rsidR="008919FA" w:rsidRDefault="008919FA" w:rsidP="00610639">
      <w:pPr>
        <w:pStyle w:val="ListParagraph"/>
        <w:numPr>
          <w:ilvl w:val="0"/>
          <w:numId w:val="4"/>
        </w:numPr>
      </w:pPr>
      <w:r w:rsidRPr="00FA64F7">
        <w:rPr>
          <w:strike/>
        </w:rPr>
        <w:t xml:space="preserve">When less than three quarters have passed since quarterly monitoring began, </w:t>
      </w:r>
      <w:r w:rsidRPr="00FA64F7">
        <w:rPr>
          <w:b/>
          <w:strike/>
        </w:rPr>
        <w:t>do not calculate an OEL</w:t>
      </w:r>
      <w:r w:rsidRPr="00FA64F7">
        <w:rPr>
          <w:strike/>
        </w:rPr>
        <w:t>.</w:t>
      </w:r>
      <w:r w:rsidR="00FA64F7" w:rsidRPr="00FA64F7">
        <w:rPr>
          <w:strike/>
        </w:rPr>
        <w:t xml:space="preserve"> </w:t>
      </w:r>
      <w:r w:rsidR="00FA64F7">
        <w:t>Note that this is not implemented. If, at a later date, the user community prioritizes this as important, then we'll revise the BRE so that starts calculating after 3 quarters of monitoring.</w:t>
      </w:r>
    </w:p>
    <w:p w:rsidR="008919FA" w:rsidRPr="008919FA" w:rsidRDefault="008919FA" w:rsidP="00610639">
      <w:pPr>
        <w:pStyle w:val="ListParagraph"/>
        <w:numPr>
          <w:ilvl w:val="0"/>
          <w:numId w:val="4"/>
        </w:numPr>
        <w:rPr>
          <w:b/>
        </w:rPr>
      </w:pPr>
      <w:r w:rsidRPr="008919FA">
        <w:rPr>
          <w:b/>
        </w:rPr>
        <w:t>If there is not a MPA for the Sampling Point in the current quarter, do not calculate an OEL.</w:t>
      </w:r>
    </w:p>
    <w:p w:rsidR="008919FA" w:rsidRDefault="008919FA" w:rsidP="00610639">
      <w:pPr>
        <w:pStyle w:val="ListParagraph"/>
        <w:numPr>
          <w:ilvl w:val="0"/>
          <w:numId w:val="4"/>
        </w:numPr>
      </w:pPr>
      <w:r>
        <w:t>When 3 or more quarters have passed since quarterly monitoring began, only use the current and last 2 quarters to calculate and divide by 4 if results have been obtained for each quarter.  Reduce the denominator by 1 for each quarter in the set of 3 in which no result was obtained.</w:t>
      </w:r>
    </w:p>
    <w:p w:rsidR="008919FA" w:rsidRDefault="008919FA" w:rsidP="00610639">
      <w:pPr>
        <w:pStyle w:val="ListParagraph"/>
        <w:numPr>
          <w:ilvl w:val="0"/>
          <w:numId w:val="4"/>
        </w:numPr>
      </w:pPr>
      <w:r>
        <w:t>To insure that even when a combination of monthly monitoring results and quarterly monitoring results need to be averaged, use Fixed Days in the calculation rather than quarters/month.  Use the same basic logic for LRAA denominator as was used for RAA.</w:t>
      </w:r>
    </w:p>
    <w:p w:rsidR="00385A74" w:rsidRDefault="00385A74" w:rsidP="004C1621">
      <w:pPr>
        <w:spacing w:after="200" w:line="276" w:lineRule="auto"/>
        <w:rPr>
          <w:rFonts w:eastAsiaTheme="majorEastAsia" w:cstheme="majorBidi"/>
          <w:b/>
          <w:bCs/>
          <w:sz w:val="28"/>
          <w:szCs w:val="28"/>
        </w:rPr>
      </w:pPr>
      <w:r>
        <w:br w:type="page"/>
      </w:r>
    </w:p>
    <w:p w:rsidR="00385A74" w:rsidRPr="0081337D" w:rsidRDefault="00385A74" w:rsidP="004C1621">
      <w:pPr>
        <w:pStyle w:val="Heading2"/>
        <w:numPr>
          <w:ilvl w:val="0"/>
          <w:numId w:val="0"/>
        </w:numPr>
      </w:pPr>
      <w:r>
        <w:lastRenderedPageBreak/>
        <w:t>OEL Example</w:t>
      </w:r>
    </w:p>
    <w:p w:rsidR="00385A74" w:rsidRDefault="00385A74" w:rsidP="004C1621">
      <w:r>
        <w:t>The table below provides a set of examples of correct calculations for OEL for the same timeframe and results as the LRAA example above.</w:t>
      </w:r>
    </w:p>
    <w:p w:rsidR="00385A74" w:rsidRDefault="00385A74" w:rsidP="004C1621"/>
    <w:tbl>
      <w:tblPr>
        <w:tblStyle w:val="TableGrid"/>
        <w:tblW w:w="0" w:type="auto"/>
        <w:tblLook w:val="04A0" w:firstRow="1" w:lastRow="0" w:firstColumn="1" w:lastColumn="0" w:noHBand="0" w:noVBand="1"/>
      </w:tblPr>
      <w:tblGrid>
        <w:gridCol w:w="1056"/>
        <w:gridCol w:w="1797"/>
        <w:gridCol w:w="1456"/>
        <w:gridCol w:w="1829"/>
        <w:gridCol w:w="1490"/>
      </w:tblGrid>
      <w:tr w:rsidR="00BA5111" w:rsidRPr="002A158E" w:rsidTr="00645EDB">
        <w:trPr>
          <w:trHeight w:val="300"/>
        </w:trPr>
        <w:tc>
          <w:tcPr>
            <w:tcW w:w="0" w:type="auto"/>
            <w:noWrap/>
            <w:vAlign w:val="bottom"/>
            <w:hideMark/>
          </w:tcPr>
          <w:p w:rsidR="00BA5111" w:rsidRPr="00385A74" w:rsidRDefault="00BA5111" w:rsidP="004C1621">
            <w:pPr>
              <w:spacing w:after="0"/>
              <w:rPr>
                <w:b/>
              </w:rPr>
            </w:pPr>
            <w:r>
              <w:rPr>
                <w:b/>
              </w:rPr>
              <w:t>Quarter</w:t>
            </w:r>
          </w:p>
        </w:tc>
        <w:tc>
          <w:tcPr>
            <w:tcW w:w="0" w:type="auto"/>
            <w:noWrap/>
            <w:vAlign w:val="bottom"/>
            <w:hideMark/>
          </w:tcPr>
          <w:p w:rsidR="00BA5111" w:rsidRPr="00385A74" w:rsidRDefault="00BA5111" w:rsidP="004C1621">
            <w:pPr>
              <w:spacing w:after="0"/>
              <w:rPr>
                <w:b/>
              </w:rPr>
            </w:pPr>
            <w:r>
              <w:rPr>
                <w:b/>
              </w:rPr>
              <w:t>Sampling Point</w:t>
            </w:r>
          </w:p>
        </w:tc>
        <w:tc>
          <w:tcPr>
            <w:tcW w:w="0" w:type="auto"/>
            <w:noWrap/>
            <w:vAlign w:val="bottom"/>
            <w:hideMark/>
          </w:tcPr>
          <w:p w:rsidR="00BA5111" w:rsidRPr="00385A74" w:rsidRDefault="00BA5111" w:rsidP="004C1621">
            <w:pPr>
              <w:spacing w:after="0"/>
              <w:rPr>
                <w:b/>
              </w:rPr>
            </w:pPr>
            <w:r>
              <w:rPr>
                <w:b/>
              </w:rPr>
              <w:t>Result</w:t>
            </w:r>
          </w:p>
        </w:tc>
        <w:tc>
          <w:tcPr>
            <w:tcW w:w="0" w:type="auto"/>
            <w:noWrap/>
            <w:vAlign w:val="bottom"/>
            <w:hideMark/>
          </w:tcPr>
          <w:p w:rsidR="00BA5111" w:rsidRPr="00385A74" w:rsidRDefault="00BA5111" w:rsidP="004C1621">
            <w:pPr>
              <w:spacing w:after="0"/>
              <w:rPr>
                <w:b/>
              </w:rPr>
            </w:pPr>
            <w:r>
              <w:rPr>
                <w:b/>
              </w:rPr>
              <w:t>MP Avg (mg/L)</w:t>
            </w:r>
          </w:p>
        </w:tc>
        <w:tc>
          <w:tcPr>
            <w:tcW w:w="0" w:type="auto"/>
            <w:noWrap/>
            <w:vAlign w:val="bottom"/>
            <w:hideMark/>
          </w:tcPr>
          <w:p w:rsidR="00BA5111" w:rsidRPr="00385A74" w:rsidRDefault="00BA5111" w:rsidP="004C1621">
            <w:pPr>
              <w:spacing w:after="0"/>
              <w:rPr>
                <w:b/>
              </w:rPr>
            </w:pPr>
            <w:r>
              <w:rPr>
                <w:b/>
              </w:rPr>
              <w:t>OEL (mg/L)</w:t>
            </w:r>
          </w:p>
        </w:tc>
      </w:tr>
      <w:tr w:rsidR="00385A74" w:rsidRPr="002A158E" w:rsidTr="00BA5111">
        <w:trPr>
          <w:trHeight w:val="300"/>
        </w:trPr>
        <w:tc>
          <w:tcPr>
            <w:tcW w:w="0" w:type="auto"/>
            <w:shd w:val="clear" w:color="auto" w:fill="92D050"/>
            <w:noWrap/>
            <w:vAlign w:val="center"/>
            <w:hideMark/>
          </w:tcPr>
          <w:p w:rsidR="00385A74" w:rsidRPr="002A158E" w:rsidRDefault="00385A74" w:rsidP="004C1621">
            <w:pPr>
              <w:spacing w:after="0"/>
            </w:pPr>
            <w:r w:rsidRPr="002A158E">
              <w:t>2Q2012</w:t>
            </w:r>
          </w:p>
        </w:tc>
        <w:tc>
          <w:tcPr>
            <w:tcW w:w="0" w:type="auto"/>
            <w:shd w:val="clear" w:color="auto" w:fill="92D050"/>
            <w:noWrap/>
            <w:vAlign w:val="center"/>
            <w:hideMark/>
          </w:tcPr>
          <w:p w:rsidR="00385A74" w:rsidRPr="002A158E" w:rsidRDefault="00385A74" w:rsidP="004C1621">
            <w:pPr>
              <w:spacing w:after="0"/>
            </w:pPr>
            <w:r w:rsidRPr="002A158E">
              <w:t>DBP2A</w:t>
            </w:r>
          </w:p>
        </w:tc>
        <w:tc>
          <w:tcPr>
            <w:tcW w:w="0" w:type="auto"/>
            <w:shd w:val="clear" w:color="auto" w:fill="92D050"/>
            <w:noWrap/>
            <w:vAlign w:val="center"/>
            <w:hideMark/>
          </w:tcPr>
          <w:p w:rsidR="00385A74" w:rsidRPr="002A158E" w:rsidRDefault="00385A74" w:rsidP="004C1621">
            <w:pPr>
              <w:spacing w:after="0"/>
            </w:pPr>
            <w:r w:rsidRPr="002A158E">
              <w:t xml:space="preserve">0.0312 </w:t>
            </w:r>
            <w:r w:rsidR="00BA5111">
              <w:t>mg/L</w:t>
            </w:r>
          </w:p>
        </w:tc>
        <w:tc>
          <w:tcPr>
            <w:tcW w:w="0" w:type="auto"/>
            <w:shd w:val="clear" w:color="auto" w:fill="92D050"/>
            <w:noWrap/>
            <w:vAlign w:val="center"/>
            <w:hideMark/>
          </w:tcPr>
          <w:p w:rsidR="00385A74" w:rsidRPr="002A158E" w:rsidRDefault="00385A74" w:rsidP="004C1621">
            <w:pPr>
              <w:spacing w:after="0"/>
            </w:pPr>
            <w:r w:rsidRPr="002A158E">
              <w:t>0.0312</w:t>
            </w:r>
          </w:p>
        </w:tc>
        <w:tc>
          <w:tcPr>
            <w:tcW w:w="0" w:type="auto"/>
            <w:shd w:val="clear" w:color="auto" w:fill="92D050"/>
            <w:noWrap/>
            <w:vAlign w:val="center"/>
          </w:tcPr>
          <w:p w:rsidR="00385A74" w:rsidRPr="002A158E" w:rsidRDefault="00385A74" w:rsidP="004C1621">
            <w:pPr>
              <w:spacing w:after="0"/>
            </w:pPr>
          </w:p>
        </w:tc>
      </w:tr>
      <w:tr w:rsidR="00BA5111" w:rsidRPr="002A158E" w:rsidTr="00BA5111">
        <w:trPr>
          <w:trHeight w:val="300"/>
        </w:trPr>
        <w:tc>
          <w:tcPr>
            <w:tcW w:w="0" w:type="auto"/>
            <w:noWrap/>
            <w:vAlign w:val="center"/>
            <w:hideMark/>
          </w:tcPr>
          <w:p w:rsidR="00385A74" w:rsidRPr="002A158E" w:rsidRDefault="00385A74" w:rsidP="004C1621">
            <w:pPr>
              <w:spacing w:after="0"/>
            </w:pPr>
            <w:r w:rsidRPr="002A158E">
              <w:t>2Q2012</w:t>
            </w:r>
          </w:p>
        </w:tc>
        <w:tc>
          <w:tcPr>
            <w:tcW w:w="0" w:type="auto"/>
            <w:noWrap/>
            <w:vAlign w:val="center"/>
            <w:hideMark/>
          </w:tcPr>
          <w:p w:rsidR="00385A74" w:rsidRPr="002A158E" w:rsidRDefault="00385A74" w:rsidP="004C1621">
            <w:pPr>
              <w:spacing w:after="0"/>
            </w:pPr>
            <w:r w:rsidRPr="002A158E">
              <w:t>DBP2B</w:t>
            </w:r>
          </w:p>
        </w:tc>
        <w:tc>
          <w:tcPr>
            <w:tcW w:w="0" w:type="auto"/>
            <w:noWrap/>
            <w:vAlign w:val="center"/>
            <w:hideMark/>
          </w:tcPr>
          <w:p w:rsidR="00385A74" w:rsidRPr="002A158E" w:rsidRDefault="00385A74" w:rsidP="004C1621">
            <w:pPr>
              <w:spacing w:after="0"/>
            </w:pPr>
            <w:r w:rsidRPr="002A158E">
              <w:t xml:space="preserve">0.0494 </w:t>
            </w:r>
            <w:r w:rsidR="00BA5111">
              <w:t>mg/L</w:t>
            </w:r>
          </w:p>
        </w:tc>
        <w:tc>
          <w:tcPr>
            <w:tcW w:w="0" w:type="auto"/>
            <w:noWrap/>
            <w:vAlign w:val="center"/>
            <w:hideMark/>
          </w:tcPr>
          <w:p w:rsidR="00385A74" w:rsidRPr="002A158E" w:rsidRDefault="00385A74" w:rsidP="004C1621">
            <w:pPr>
              <w:spacing w:after="0"/>
            </w:pPr>
            <w:r w:rsidRPr="002A158E">
              <w:t>0.0494</w:t>
            </w:r>
          </w:p>
        </w:tc>
        <w:tc>
          <w:tcPr>
            <w:tcW w:w="0" w:type="auto"/>
            <w:noWrap/>
            <w:vAlign w:val="center"/>
          </w:tcPr>
          <w:p w:rsidR="00385A74" w:rsidRPr="002A158E" w:rsidRDefault="00385A74" w:rsidP="004C1621">
            <w:pPr>
              <w:spacing w:after="0"/>
            </w:pPr>
          </w:p>
        </w:tc>
      </w:tr>
      <w:tr w:rsidR="00385A74" w:rsidRPr="002A158E" w:rsidTr="00BA5111">
        <w:trPr>
          <w:trHeight w:val="300"/>
        </w:trPr>
        <w:tc>
          <w:tcPr>
            <w:tcW w:w="0" w:type="auto"/>
            <w:shd w:val="clear" w:color="auto" w:fill="92D050"/>
            <w:noWrap/>
            <w:vAlign w:val="center"/>
            <w:hideMark/>
          </w:tcPr>
          <w:p w:rsidR="00385A74" w:rsidRPr="002A158E" w:rsidRDefault="00385A74" w:rsidP="004C1621">
            <w:pPr>
              <w:spacing w:after="0"/>
            </w:pPr>
            <w:r w:rsidRPr="002A158E">
              <w:t>3Q2012</w:t>
            </w:r>
          </w:p>
        </w:tc>
        <w:tc>
          <w:tcPr>
            <w:tcW w:w="0" w:type="auto"/>
            <w:shd w:val="clear" w:color="auto" w:fill="92D050"/>
            <w:noWrap/>
            <w:vAlign w:val="center"/>
            <w:hideMark/>
          </w:tcPr>
          <w:p w:rsidR="00385A74" w:rsidRPr="002A158E" w:rsidRDefault="00385A74" w:rsidP="004C1621">
            <w:pPr>
              <w:spacing w:after="0"/>
            </w:pPr>
            <w:r w:rsidRPr="002A158E">
              <w:t>DBP2A</w:t>
            </w:r>
          </w:p>
        </w:tc>
        <w:tc>
          <w:tcPr>
            <w:tcW w:w="0" w:type="auto"/>
            <w:shd w:val="clear" w:color="auto" w:fill="92D050"/>
            <w:noWrap/>
            <w:vAlign w:val="center"/>
            <w:hideMark/>
          </w:tcPr>
          <w:p w:rsidR="00385A74" w:rsidRPr="002A158E" w:rsidRDefault="00385A74" w:rsidP="004C1621">
            <w:pPr>
              <w:spacing w:after="0"/>
            </w:pPr>
            <w:r w:rsidRPr="002A158E">
              <w:t xml:space="preserve">0.0261 </w:t>
            </w:r>
            <w:r w:rsidR="00BA5111">
              <w:t>mg/L</w:t>
            </w:r>
          </w:p>
        </w:tc>
        <w:tc>
          <w:tcPr>
            <w:tcW w:w="0" w:type="auto"/>
            <w:shd w:val="clear" w:color="auto" w:fill="92D050"/>
            <w:noWrap/>
            <w:vAlign w:val="center"/>
            <w:hideMark/>
          </w:tcPr>
          <w:p w:rsidR="00385A74" w:rsidRPr="002A158E" w:rsidRDefault="00385A74" w:rsidP="004C1621">
            <w:pPr>
              <w:spacing w:after="0"/>
            </w:pPr>
            <w:r w:rsidRPr="002A158E">
              <w:t>0.0261</w:t>
            </w:r>
          </w:p>
        </w:tc>
        <w:tc>
          <w:tcPr>
            <w:tcW w:w="0" w:type="auto"/>
            <w:shd w:val="clear" w:color="auto" w:fill="92D050"/>
            <w:noWrap/>
            <w:vAlign w:val="center"/>
          </w:tcPr>
          <w:p w:rsidR="00385A74" w:rsidRPr="002A158E" w:rsidRDefault="00385A74" w:rsidP="004C1621">
            <w:pPr>
              <w:spacing w:after="0"/>
            </w:pPr>
          </w:p>
        </w:tc>
      </w:tr>
      <w:tr w:rsidR="00BA5111" w:rsidRPr="002A158E" w:rsidTr="00BA5111">
        <w:trPr>
          <w:trHeight w:val="300"/>
        </w:trPr>
        <w:tc>
          <w:tcPr>
            <w:tcW w:w="0" w:type="auto"/>
            <w:noWrap/>
            <w:vAlign w:val="center"/>
            <w:hideMark/>
          </w:tcPr>
          <w:p w:rsidR="00385A74" w:rsidRPr="002A158E" w:rsidRDefault="00385A74" w:rsidP="004C1621">
            <w:pPr>
              <w:spacing w:after="0"/>
            </w:pPr>
            <w:r w:rsidRPr="002A158E">
              <w:t>3Q2012</w:t>
            </w:r>
          </w:p>
        </w:tc>
        <w:tc>
          <w:tcPr>
            <w:tcW w:w="0" w:type="auto"/>
            <w:noWrap/>
            <w:vAlign w:val="center"/>
            <w:hideMark/>
          </w:tcPr>
          <w:p w:rsidR="00385A74" w:rsidRPr="002A158E" w:rsidRDefault="00385A74" w:rsidP="004C1621">
            <w:pPr>
              <w:spacing w:after="0"/>
            </w:pPr>
            <w:r w:rsidRPr="002A158E">
              <w:t>DBP2B</w:t>
            </w:r>
          </w:p>
        </w:tc>
        <w:tc>
          <w:tcPr>
            <w:tcW w:w="0" w:type="auto"/>
            <w:noWrap/>
            <w:vAlign w:val="center"/>
            <w:hideMark/>
          </w:tcPr>
          <w:p w:rsidR="00385A74" w:rsidRPr="002A158E" w:rsidRDefault="00385A74" w:rsidP="004C1621">
            <w:pPr>
              <w:spacing w:after="0"/>
            </w:pPr>
            <w:r w:rsidRPr="002A158E">
              <w:t xml:space="preserve">0.0407 </w:t>
            </w:r>
            <w:r w:rsidR="00BA5111">
              <w:t>mg/L</w:t>
            </w:r>
          </w:p>
        </w:tc>
        <w:tc>
          <w:tcPr>
            <w:tcW w:w="0" w:type="auto"/>
            <w:noWrap/>
            <w:vAlign w:val="center"/>
            <w:hideMark/>
          </w:tcPr>
          <w:p w:rsidR="00385A74" w:rsidRPr="002A158E" w:rsidRDefault="00385A74" w:rsidP="004C1621">
            <w:pPr>
              <w:spacing w:after="0"/>
            </w:pPr>
            <w:r w:rsidRPr="002A158E">
              <w:t>0.0407</w:t>
            </w:r>
          </w:p>
        </w:tc>
        <w:tc>
          <w:tcPr>
            <w:tcW w:w="0" w:type="auto"/>
            <w:noWrap/>
            <w:vAlign w:val="center"/>
          </w:tcPr>
          <w:p w:rsidR="00385A74" w:rsidRPr="002A158E" w:rsidRDefault="00385A74" w:rsidP="004C1621">
            <w:pPr>
              <w:spacing w:after="0"/>
            </w:pPr>
          </w:p>
        </w:tc>
      </w:tr>
      <w:tr w:rsidR="00385A74" w:rsidRPr="002A158E" w:rsidTr="00BA5111">
        <w:trPr>
          <w:trHeight w:val="300"/>
        </w:trPr>
        <w:tc>
          <w:tcPr>
            <w:tcW w:w="0" w:type="auto"/>
            <w:shd w:val="clear" w:color="auto" w:fill="92D050"/>
            <w:noWrap/>
            <w:vAlign w:val="center"/>
            <w:hideMark/>
          </w:tcPr>
          <w:p w:rsidR="00385A74" w:rsidRPr="002A158E" w:rsidRDefault="00385A74" w:rsidP="004C1621">
            <w:pPr>
              <w:spacing w:after="0"/>
            </w:pPr>
            <w:r w:rsidRPr="002A158E">
              <w:t>4Q2012</w:t>
            </w:r>
          </w:p>
        </w:tc>
        <w:tc>
          <w:tcPr>
            <w:tcW w:w="0" w:type="auto"/>
            <w:shd w:val="clear" w:color="auto" w:fill="92D050"/>
            <w:noWrap/>
            <w:vAlign w:val="center"/>
            <w:hideMark/>
          </w:tcPr>
          <w:p w:rsidR="00385A74" w:rsidRPr="002A158E" w:rsidRDefault="00385A74" w:rsidP="004C1621">
            <w:pPr>
              <w:spacing w:after="0"/>
            </w:pPr>
            <w:r w:rsidRPr="002A158E">
              <w:t>DBP2A</w:t>
            </w:r>
          </w:p>
        </w:tc>
        <w:tc>
          <w:tcPr>
            <w:tcW w:w="0" w:type="auto"/>
            <w:shd w:val="clear" w:color="auto" w:fill="92D050"/>
            <w:noWrap/>
            <w:vAlign w:val="center"/>
            <w:hideMark/>
          </w:tcPr>
          <w:p w:rsidR="00385A74" w:rsidRPr="002A158E" w:rsidRDefault="00385A74" w:rsidP="004C1621">
            <w:pPr>
              <w:spacing w:after="0"/>
            </w:pPr>
            <w:r w:rsidRPr="002A158E">
              <w:t xml:space="preserve">0.033 </w:t>
            </w:r>
            <w:r w:rsidR="00BA5111">
              <w:t>mg/L</w:t>
            </w:r>
          </w:p>
        </w:tc>
        <w:tc>
          <w:tcPr>
            <w:tcW w:w="0" w:type="auto"/>
            <w:shd w:val="clear" w:color="auto" w:fill="92D050"/>
            <w:noWrap/>
            <w:vAlign w:val="center"/>
            <w:hideMark/>
          </w:tcPr>
          <w:p w:rsidR="00385A74" w:rsidRPr="002A158E" w:rsidRDefault="00385A74" w:rsidP="004C1621">
            <w:pPr>
              <w:spacing w:after="0"/>
            </w:pPr>
            <w:r w:rsidRPr="002A158E">
              <w:t>0.033</w:t>
            </w:r>
          </w:p>
        </w:tc>
        <w:tc>
          <w:tcPr>
            <w:tcW w:w="0" w:type="auto"/>
            <w:shd w:val="clear" w:color="auto" w:fill="92D050"/>
            <w:noWrap/>
            <w:vAlign w:val="center"/>
            <w:hideMark/>
          </w:tcPr>
          <w:p w:rsidR="00385A74" w:rsidRPr="004E67A3" w:rsidRDefault="00385A74" w:rsidP="004C1621">
            <w:pPr>
              <w:spacing w:after="0"/>
            </w:pPr>
            <w:r w:rsidRPr="004E67A3">
              <w:t>0.031</w:t>
            </w:r>
          </w:p>
        </w:tc>
      </w:tr>
      <w:tr w:rsidR="00BA5111" w:rsidRPr="002A158E" w:rsidTr="00BA5111">
        <w:trPr>
          <w:trHeight w:val="300"/>
        </w:trPr>
        <w:tc>
          <w:tcPr>
            <w:tcW w:w="0" w:type="auto"/>
            <w:noWrap/>
            <w:vAlign w:val="center"/>
            <w:hideMark/>
          </w:tcPr>
          <w:p w:rsidR="00385A74" w:rsidRPr="002A158E" w:rsidRDefault="00385A74" w:rsidP="004C1621">
            <w:pPr>
              <w:spacing w:after="0"/>
            </w:pPr>
            <w:r w:rsidRPr="002A158E">
              <w:t>4Q2012</w:t>
            </w:r>
          </w:p>
        </w:tc>
        <w:tc>
          <w:tcPr>
            <w:tcW w:w="0" w:type="auto"/>
            <w:noWrap/>
            <w:vAlign w:val="center"/>
            <w:hideMark/>
          </w:tcPr>
          <w:p w:rsidR="00385A74" w:rsidRPr="002A158E" w:rsidRDefault="00385A74" w:rsidP="004C1621">
            <w:pPr>
              <w:spacing w:after="0"/>
            </w:pPr>
            <w:r w:rsidRPr="002A158E">
              <w:t>DBP2B</w:t>
            </w:r>
          </w:p>
        </w:tc>
        <w:tc>
          <w:tcPr>
            <w:tcW w:w="0" w:type="auto"/>
            <w:noWrap/>
            <w:vAlign w:val="center"/>
            <w:hideMark/>
          </w:tcPr>
          <w:p w:rsidR="00385A74" w:rsidRPr="002A158E" w:rsidRDefault="00385A74" w:rsidP="004C1621">
            <w:pPr>
              <w:spacing w:after="0"/>
            </w:pPr>
            <w:r w:rsidRPr="002A158E">
              <w:t xml:space="preserve">0.0246 </w:t>
            </w:r>
            <w:r w:rsidR="00BA5111">
              <w:t>mg/L</w:t>
            </w:r>
          </w:p>
        </w:tc>
        <w:tc>
          <w:tcPr>
            <w:tcW w:w="0" w:type="auto"/>
            <w:noWrap/>
            <w:vAlign w:val="center"/>
            <w:hideMark/>
          </w:tcPr>
          <w:p w:rsidR="00385A74" w:rsidRPr="002A158E" w:rsidRDefault="00385A74" w:rsidP="004C1621">
            <w:pPr>
              <w:spacing w:after="0"/>
            </w:pPr>
            <w:r w:rsidRPr="002A158E">
              <w:t>0.0246</w:t>
            </w:r>
          </w:p>
        </w:tc>
        <w:tc>
          <w:tcPr>
            <w:tcW w:w="0" w:type="auto"/>
            <w:noWrap/>
            <w:vAlign w:val="center"/>
            <w:hideMark/>
          </w:tcPr>
          <w:p w:rsidR="00385A74" w:rsidRPr="004E67A3" w:rsidRDefault="00385A74" w:rsidP="004C1621">
            <w:pPr>
              <w:spacing w:after="0"/>
            </w:pPr>
            <w:r w:rsidRPr="004E67A3">
              <w:t>0.035</w:t>
            </w:r>
          </w:p>
        </w:tc>
      </w:tr>
      <w:tr w:rsidR="00385A74" w:rsidRPr="002A158E" w:rsidTr="00BA5111">
        <w:trPr>
          <w:trHeight w:val="300"/>
        </w:trPr>
        <w:tc>
          <w:tcPr>
            <w:tcW w:w="0" w:type="auto"/>
            <w:shd w:val="clear" w:color="auto" w:fill="92D050"/>
            <w:noWrap/>
            <w:vAlign w:val="center"/>
            <w:hideMark/>
          </w:tcPr>
          <w:p w:rsidR="00385A74" w:rsidRPr="002A158E" w:rsidRDefault="00385A74" w:rsidP="004C1621">
            <w:pPr>
              <w:spacing w:after="0"/>
            </w:pPr>
            <w:r w:rsidRPr="002A158E">
              <w:t>1Q2013</w:t>
            </w:r>
          </w:p>
        </w:tc>
        <w:tc>
          <w:tcPr>
            <w:tcW w:w="0" w:type="auto"/>
            <w:shd w:val="clear" w:color="auto" w:fill="92D050"/>
            <w:noWrap/>
            <w:vAlign w:val="center"/>
            <w:hideMark/>
          </w:tcPr>
          <w:p w:rsidR="00385A74" w:rsidRPr="002A158E" w:rsidRDefault="00385A74" w:rsidP="004C1621">
            <w:pPr>
              <w:spacing w:after="0"/>
            </w:pPr>
            <w:r w:rsidRPr="002A158E">
              <w:t>DBP2A</w:t>
            </w:r>
          </w:p>
        </w:tc>
        <w:tc>
          <w:tcPr>
            <w:tcW w:w="0" w:type="auto"/>
            <w:shd w:val="clear" w:color="auto" w:fill="92D050"/>
            <w:noWrap/>
            <w:vAlign w:val="center"/>
            <w:hideMark/>
          </w:tcPr>
          <w:p w:rsidR="00385A74" w:rsidRPr="002A158E" w:rsidRDefault="00385A74" w:rsidP="004C1621">
            <w:pPr>
              <w:spacing w:after="0"/>
            </w:pPr>
            <w:r w:rsidRPr="002A158E">
              <w:t xml:space="preserve">0.0336 </w:t>
            </w:r>
            <w:r w:rsidR="00BA5111">
              <w:t>mg/L</w:t>
            </w:r>
          </w:p>
        </w:tc>
        <w:tc>
          <w:tcPr>
            <w:tcW w:w="0" w:type="auto"/>
            <w:shd w:val="clear" w:color="auto" w:fill="92D050"/>
            <w:noWrap/>
            <w:vAlign w:val="center"/>
            <w:hideMark/>
          </w:tcPr>
          <w:p w:rsidR="00385A74" w:rsidRPr="002A158E" w:rsidRDefault="00385A74" w:rsidP="004C1621">
            <w:pPr>
              <w:spacing w:after="0"/>
            </w:pPr>
            <w:r w:rsidRPr="002A158E">
              <w:t>0.0336</w:t>
            </w:r>
          </w:p>
        </w:tc>
        <w:tc>
          <w:tcPr>
            <w:tcW w:w="0" w:type="auto"/>
            <w:shd w:val="clear" w:color="auto" w:fill="92D050"/>
            <w:noWrap/>
            <w:vAlign w:val="center"/>
            <w:hideMark/>
          </w:tcPr>
          <w:p w:rsidR="00385A74" w:rsidRPr="004E67A3" w:rsidRDefault="00385A74" w:rsidP="004C1621">
            <w:pPr>
              <w:spacing w:after="0"/>
            </w:pPr>
            <w:r w:rsidRPr="004E67A3">
              <w:t>0.032</w:t>
            </w:r>
          </w:p>
        </w:tc>
      </w:tr>
      <w:tr w:rsidR="00BA5111" w:rsidRPr="002A158E" w:rsidTr="00BA5111">
        <w:trPr>
          <w:trHeight w:val="300"/>
        </w:trPr>
        <w:tc>
          <w:tcPr>
            <w:tcW w:w="0" w:type="auto"/>
            <w:noWrap/>
            <w:vAlign w:val="center"/>
            <w:hideMark/>
          </w:tcPr>
          <w:p w:rsidR="00385A74" w:rsidRPr="002A158E" w:rsidRDefault="00385A74" w:rsidP="004C1621">
            <w:pPr>
              <w:spacing w:after="0"/>
            </w:pPr>
            <w:r w:rsidRPr="002A158E">
              <w:t>1Q2013</w:t>
            </w:r>
          </w:p>
        </w:tc>
        <w:tc>
          <w:tcPr>
            <w:tcW w:w="0" w:type="auto"/>
            <w:noWrap/>
            <w:vAlign w:val="center"/>
            <w:hideMark/>
          </w:tcPr>
          <w:p w:rsidR="00385A74" w:rsidRPr="002A158E" w:rsidRDefault="00385A74" w:rsidP="004C1621">
            <w:pPr>
              <w:spacing w:after="0"/>
            </w:pPr>
            <w:r w:rsidRPr="002A158E">
              <w:t>DBP2B</w:t>
            </w:r>
          </w:p>
        </w:tc>
        <w:tc>
          <w:tcPr>
            <w:tcW w:w="0" w:type="auto"/>
            <w:noWrap/>
            <w:vAlign w:val="center"/>
            <w:hideMark/>
          </w:tcPr>
          <w:p w:rsidR="00385A74" w:rsidRPr="002A158E" w:rsidRDefault="00BA5111" w:rsidP="004C1621">
            <w:pPr>
              <w:spacing w:after="0"/>
            </w:pPr>
            <w:r>
              <w:t>15.4 ug</w:t>
            </w:r>
            <w:r w:rsidR="00385A74" w:rsidRPr="002A158E">
              <w:t>/L</w:t>
            </w:r>
          </w:p>
        </w:tc>
        <w:tc>
          <w:tcPr>
            <w:tcW w:w="0" w:type="auto"/>
            <w:noWrap/>
            <w:vAlign w:val="center"/>
            <w:hideMark/>
          </w:tcPr>
          <w:p w:rsidR="00385A74" w:rsidRPr="002A158E" w:rsidRDefault="00385A74" w:rsidP="004C1621">
            <w:pPr>
              <w:spacing w:after="0"/>
            </w:pPr>
            <w:r w:rsidRPr="002A158E">
              <w:t>0.0154</w:t>
            </w:r>
          </w:p>
        </w:tc>
        <w:tc>
          <w:tcPr>
            <w:tcW w:w="0" w:type="auto"/>
            <w:noWrap/>
            <w:vAlign w:val="center"/>
            <w:hideMark/>
          </w:tcPr>
          <w:p w:rsidR="00385A74" w:rsidRPr="004E67A3" w:rsidRDefault="00385A74" w:rsidP="004C1621">
            <w:pPr>
              <w:spacing w:after="0"/>
            </w:pPr>
            <w:r w:rsidRPr="004E67A3">
              <w:t>0.024</w:t>
            </w:r>
          </w:p>
        </w:tc>
      </w:tr>
      <w:tr w:rsidR="00385A74" w:rsidRPr="002A158E" w:rsidTr="00BA5111">
        <w:trPr>
          <w:trHeight w:val="300"/>
        </w:trPr>
        <w:tc>
          <w:tcPr>
            <w:tcW w:w="0" w:type="auto"/>
            <w:shd w:val="clear" w:color="auto" w:fill="92D050"/>
            <w:noWrap/>
            <w:vAlign w:val="center"/>
            <w:hideMark/>
          </w:tcPr>
          <w:p w:rsidR="00385A74" w:rsidRPr="002A158E" w:rsidRDefault="00385A74" w:rsidP="004C1621">
            <w:pPr>
              <w:spacing w:after="0"/>
            </w:pPr>
            <w:r w:rsidRPr="002A158E">
              <w:t>2Q2013</w:t>
            </w:r>
          </w:p>
        </w:tc>
        <w:tc>
          <w:tcPr>
            <w:tcW w:w="0" w:type="auto"/>
            <w:shd w:val="clear" w:color="auto" w:fill="92D050"/>
            <w:noWrap/>
            <w:vAlign w:val="center"/>
            <w:hideMark/>
          </w:tcPr>
          <w:p w:rsidR="00385A74" w:rsidRPr="002A158E" w:rsidRDefault="00385A74" w:rsidP="004C1621">
            <w:pPr>
              <w:spacing w:after="0"/>
            </w:pPr>
            <w:r w:rsidRPr="002A158E">
              <w:t>DBP2A</w:t>
            </w:r>
          </w:p>
        </w:tc>
        <w:tc>
          <w:tcPr>
            <w:tcW w:w="0" w:type="auto"/>
            <w:shd w:val="clear" w:color="auto" w:fill="92D050"/>
            <w:noWrap/>
            <w:vAlign w:val="center"/>
            <w:hideMark/>
          </w:tcPr>
          <w:p w:rsidR="00385A74" w:rsidRPr="002A158E" w:rsidRDefault="00385A74" w:rsidP="004C1621">
            <w:pPr>
              <w:spacing w:after="0"/>
            </w:pPr>
            <w:r w:rsidRPr="002A158E">
              <w:t xml:space="preserve">0.0287 </w:t>
            </w:r>
            <w:r w:rsidR="00BA5111">
              <w:t>mg/L</w:t>
            </w:r>
          </w:p>
        </w:tc>
        <w:tc>
          <w:tcPr>
            <w:tcW w:w="0" w:type="auto"/>
            <w:shd w:val="clear" w:color="auto" w:fill="92D050"/>
            <w:noWrap/>
            <w:vAlign w:val="center"/>
            <w:hideMark/>
          </w:tcPr>
          <w:p w:rsidR="00385A74" w:rsidRPr="002A158E" w:rsidRDefault="00385A74" w:rsidP="004C1621">
            <w:pPr>
              <w:spacing w:after="0"/>
            </w:pPr>
            <w:r w:rsidRPr="002A158E">
              <w:t>0.0287</w:t>
            </w:r>
          </w:p>
        </w:tc>
        <w:tc>
          <w:tcPr>
            <w:tcW w:w="0" w:type="auto"/>
            <w:shd w:val="clear" w:color="auto" w:fill="92D050"/>
            <w:noWrap/>
            <w:vAlign w:val="center"/>
            <w:hideMark/>
          </w:tcPr>
          <w:p w:rsidR="00385A74" w:rsidRPr="004E67A3" w:rsidRDefault="00385A74" w:rsidP="004C1621">
            <w:pPr>
              <w:spacing w:after="0"/>
            </w:pPr>
            <w:r w:rsidRPr="004E67A3">
              <w:t>0.031</w:t>
            </w:r>
          </w:p>
        </w:tc>
      </w:tr>
      <w:tr w:rsidR="00BA5111" w:rsidRPr="002A158E" w:rsidTr="00BA5111">
        <w:trPr>
          <w:trHeight w:val="300"/>
        </w:trPr>
        <w:tc>
          <w:tcPr>
            <w:tcW w:w="0" w:type="auto"/>
            <w:noWrap/>
            <w:vAlign w:val="center"/>
            <w:hideMark/>
          </w:tcPr>
          <w:p w:rsidR="00385A74" w:rsidRPr="002A158E" w:rsidRDefault="00385A74" w:rsidP="004C1621">
            <w:pPr>
              <w:spacing w:after="0"/>
            </w:pPr>
            <w:r w:rsidRPr="002A158E">
              <w:t>2Q2013</w:t>
            </w:r>
          </w:p>
        </w:tc>
        <w:tc>
          <w:tcPr>
            <w:tcW w:w="0" w:type="auto"/>
            <w:noWrap/>
            <w:vAlign w:val="center"/>
            <w:hideMark/>
          </w:tcPr>
          <w:p w:rsidR="00385A74" w:rsidRPr="002A158E" w:rsidRDefault="00385A74" w:rsidP="004C1621">
            <w:pPr>
              <w:spacing w:after="0"/>
            </w:pPr>
            <w:r w:rsidRPr="002A158E">
              <w:t>DBP2B</w:t>
            </w:r>
          </w:p>
        </w:tc>
        <w:tc>
          <w:tcPr>
            <w:tcW w:w="0" w:type="auto"/>
            <w:noWrap/>
            <w:vAlign w:val="center"/>
            <w:hideMark/>
          </w:tcPr>
          <w:p w:rsidR="00385A74" w:rsidRPr="002A158E" w:rsidRDefault="00385A74" w:rsidP="004C1621">
            <w:pPr>
              <w:spacing w:after="0"/>
            </w:pPr>
            <w:r w:rsidRPr="002A158E">
              <w:t xml:space="preserve">0.0308 </w:t>
            </w:r>
            <w:r w:rsidR="00BA5111">
              <w:t>mg/L</w:t>
            </w:r>
          </w:p>
        </w:tc>
        <w:tc>
          <w:tcPr>
            <w:tcW w:w="0" w:type="auto"/>
            <w:noWrap/>
            <w:vAlign w:val="center"/>
            <w:hideMark/>
          </w:tcPr>
          <w:p w:rsidR="00385A74" w:rsidRPr="002A158E" w:rsidRDefault="00385A74" w:rsidP="004C1621">
            <w:pPr>
              <w:spacing w:after="0"/>
            </w:pPr>
            <w:r w:rsidRPr="002A158E">
              <w:t>0.0308</w:t>
            </w:r>
          </w:p>
        </w:tc>
        <w:tc>
          <w:tcPr>
            <w:tcW w:w="0" w:type="auto"/>
            <w:noWrap/>
            <w:vAlign w:val="center"/>
            <w:hideMark/>
          </w:tcPr>
          <w:p w:rsidR="00385A74" w:rsidRPr="004E67A3" w:rsidRDefault="00385A74" w:rsidP="004C1621">
            <w:pPr>
              <w:spacing w:after="0"/>
            </w:pPr>
            <w:r w:rsidRPr="004E67A3">
              <w:t>0.025</w:t>
            </w:r>
          </w:p>
        </w:tc>
      </w:tr>
      <w:tr w:rsidR="00385A74" w:rsidRPr="002A158E" w:rsidTr="00BA5111">
        <w:trPr>
          <w:trHeight w:val="300"/>
        </w:trPr>
        <w:tc>
          <w:tcPr>
            <w:tcW w:w="0" w:type="auto"/>
            <w:shd w:val="clear" w:color="auto" w:fill="92D050"/>
            <w:noWrap/>
            <w:vAlign w:val="center"/>
            <w:hideMark/>
          </w:tcPr>
          <w:p w:rsidR="00385A74" w:rsidRPr="002A158E" w:rsidRDefault="00385A74" w:rsidP="004C1621">
            <w:pPr>
              <w:spacing w:after="0"/>
            </w:pPr>
            <w:r w:rsidRPr="002A158E">
              <w:t>3Q2013</w:t>
            </w:r>
          </w:p>
        </w:tc>
        <w:tc>
          <w:tcPr>
            <w:tcW w:w="0" w:type="auto"/>
            <w:shd w:val="clear" w:color="auto" w:fill="92D050"/>
            <w:noWrap/>
            <w:vAlign w:val="center"/>
            <w:hideMark/>
          </w:tcPr>
          <w:p w:rsidR="00385A74" w:rsidRPr="002A158E" w:rsidRDefault="00385A74" w:rsidP="004C1621">
            <w:pPr>
              <w:spacing w:after="0"/>
            </w:pPr>
            <w:r w:rsidRPr="002A158E">
              <w:t>DBP2A</w:t>
            </w:r>
          </w:p>
        </w:tc>
        <w:tc>
          <w:tcPr>
            <w:tcW w:w="0" w:type="auto"/>
            <w:shd w:val="clear" w:color="auto" w:fill="92D050"/>
            <w:noWrap/>
            <w:vAlign w:val="center"/>
            <w:hideMark/>
          </w:tcPr>
          <w:p w:rsidR="00385A74" w:rsidRPr="002A158E" w:rsidRDefault="00385A74" w:rsidP="004C1621">
            <w:pPr>
              <w:spacing w:after="0"/>
            </w:pPr>
            <w:r w:rsidRPr="002A158E">
              <w:t xml:space="preserve">0.0421 </w:t>
            </w:r>
            <w:r w:rsidR="00BA5111">
              <w:t>mg/L</w:t>
            </w:r>
          </w:p>
        </w:tc>
        <w:tc>
          <w:tcPr>
            <w:tcW w:w="0" w:type="auto"/>
            <w:shd w:val="clear" w:color="auto" w:fill="92D050"/>
            <w:noWrap/>
            <w:vAlign w:val="center"/>
            <w:hideMark/>
          </w:tcPr>
          <w:p w:rsidR="00385A74" w:rsidRPr="002A158E" w:rsidRDefault="00385A74" w:rsidP="004C1621">
            <w:pPr>
              <w:spacing w:after="0"/>
            </w:pPr>
            <w:r w:rsidRPr="002A158E">
              <w:t>0.0421</w:t>
            </w:r>
          </w:p>
        </w:tc>
        <w:tc>
          <w:tcPr>
            <w:tcW w:w="0" w:type="auto"/>
            <w:shd w:val="clear" w:color="auto" w:fill="92D050"/>
            <w:noWrap/>
            <w:vAlign w:val="center"/>
            <w:hideMark/>
          </w:tcPr>
          <w:p w:rsidR="00385A74" w:rsidRPr="004E67A3" w:rsidRDefault="00385A74" w:rsidP="004C1621">
            <w:pPr>
              <w:spacing w:after="0"/>
            </w:pPr>
            <w:r w:rsidRPr="004E67A3">
              <w:t>0.037</w:t>
            </w:r>
          </w:p>
        </w:tc>
      </w:tr>
      <w:tr w:rsidR="00BA5111" w:rsidRPr="002A158E" w:rsidTr="00BA5111">
        <w:trPr>
          <w:trHeight w:val="300"/>
        </w:trPr>
        <w:tc>
          <w:tcPr>
            <w:tcW w:w="0" w:type="auto"/>
            <w:noWrap/>
            <w:vAlign w:val="center"/>
            <w:hideMark/>
          </w:tcPr>
          <w:p w:rsidR="00385A74" w:rsidRPr="002A158E" w:rsidRDefault="00385A74" w:rsidP="004C1621">
            <w:pPr>
              <w:spacing w:after="0"/>
            </w:pPr>
            <w:r w:rsidRPr="002A158E">
              <w:t>3Q2013</w:t>
            </w:r>
          </w:p>
        </w:tc>
        <w:tc>
          <w:tcPr>
            <w:tcW w:w="0" w:type="auto"/>
            <w:noWrap/>
            <w:vAlign w:val="center"/>
            <w:hideMark/>
          </w:tcPr>
          <w:p w:rsidR="00385A74" w:rsidRPr="002A158E" w:rsidRDefault="00385A74" w:rsidP="004C1621">
            <w:pPr>
              <w:spacing w:after="0"/>
            </w:pPr>
            <w:r w:rsidRPr="002A158E">
              <w:t>DBP2B</w:t>
            </w:r>
          </w:p>
        </w:tc>
        <w:tc>
          <w:tcPr>
            <w:tcW w:w="0" w:type="auto"/>
            <w:noWrap/>
            <w:vAlign w:val="center"/>
            <w:hideMark/>
          </w:tcPr>
          <w:p w:rsidR="00385A74" w:rsidRPr="002A158E" w:rsidRDefault="00385A74" w:rsidP="004C1621">
            <w:pPr>
              <w:spacing w:after="0"/>
            </w:pPr>
            <w:r w:rsidRPr="002A158E">
              <w:t xml:space="preserve">0.0386 </w:t>
            </w:r>
            <w:r w:rsidR="00BA5111">
              <w:t>mg/L</w:t>
            </w:r>
          </w:p>
        </w:tc>
        <w:tc>
          <w:tcPr>
            <w:tcW w:w="0" w:type="auto"/>
            <w:noWrap/>
            <w:vAlign w:val="center"/>
            <w:hideMark/>
          </w:tcPr>
          <w:p w:rsidR="00385A74" w:rsidRPr="002A158E" w:rsidRDefault="00385A74" w:rsidP="004C1621">
            <w:pPr>
              <w:spacing w:after="0"/>
            </w:pPr>
            <w:r w:rsidRPr="002A158E">
              <w:t>0.0386</w:t>
            </w:r>
          </w:p>
        </w:tc>
        <w:tc>
          <w:tcPr>
            <w:tcW w:w="0" w:type="auto"/>
            <w:noWrap/>
            <w:vAlign w:val="center"/>
            <w:hideMark/>
          </w:tcPr>
          <w:p w:rsidR="00385A74" w:rsidRPr="004E67A3" w:rsidRDefault="00385A74" w:rsidP="004C1621">
            <w:pPr>
              <w:spacing w:after="0"/>
            </w:pPr>
            <w:r w:rsidRPr="004E67A3">
              <w:t>0.031</w:t>
            </w:r>
          </w:p>
        </w:tc>
      </w:tr>
      <w:tr w:rsidR="00385A74" w:rsidRPr="002A158E" w:rsidTr="00BA5111">
        <w:trPr>
          <w:trHeight w:val="300"/>
        </w:trPr>
        <w:tc>
          <w:tcPr>
            <w:tcW w:w="0" w:type="auto"/>
            <w:shd w:val="clear" w:color="auto" w:fill="92D050"/>
            <w:noWrap/>
            <w:vAlign w:val="center"/>
            <w:hideMark/>
          </w:tcPr>
          <w:p w:rsidR="00385A74" w:rsidRPr="002A158E" w:rsidRDefault="00385A74" w:rsidP="004C1621">
            <w:pPr>
              <w:spacing w:after="0"/>
            </w:pPr>
            <w:r w:rsidRPr="002A158E">
              <w:t>4Q2013</w:t>
            </w:r>
          </w:p>
        </w:tc>
        <w:tc>
          <w:tcPr>
            <w:tcW w:w="0" w:type="auto"/>
            <w:shd w:val="clear" w:color="auto" w:fill="92D050"/>
            <w:noWrap/>
            <w:vAlign w:val="center"/>
            <w:hideMark/>
          </w:tcPr>
          <w:p w:rsidR="00385A74" w:rsidRPr="002A158E" w:rsidRDefault="00385A74" w:rsidP="004C1621">
            <w:pPr>
              <w:spacing w:after="0"/>
            </w:pPr>
            <w:r w:rsidRPr="002A158E">
              <w:t>DBP2A</w:t>
            </w:r>
          </w:p>
        </w:tc>
        <w:tc>
          <w:tcPr>
            <w:tcW w:w="0" w:type="auto"/>
            <w:shd w:val="clear" w:color="auto" w:fill="92D050"/>
            <w:noWrap/>
            <w:vAlign w:val="center"/>
            <w:hideMark/>
          </w:tcPr>
          <w:p w:rsidR="00385A74" w:rsidRPr="002A158E" w:rsidRDefault="00385A74" w:rsidP="004C1621">
            <w:pPr>
              <w:spacing w:after="0"/>
            </w:pPr>
            <w:r w:rsidRPr="002A158E">
              <w:t xml:space="preserve">0.0468 </w:t>
            </w:r>
            <w:r w:rsidR="00BA5111">
              <w:t>mg/L</w:t>
            </w:r>
          </w:p>
        </w:tc>
        <w:tc>
          <w:tcPr>
            <w:tcW w:w="0" w:type="auto"/>
            <w:shd w:val="clear" w:color="auto" w:fill="92D050"/>
            <w:noWrap/>
            <w:vAlign w:val="center"/>
            <w:hideMark/>
          </w:tcPr>
          <w:p w:rsidR="00385A74" w:rsidRPr="002A158E" w:rsidRDefault="00385A74" w:rsidP="004C1621">
            <w:pPr>
              <w:spacing w:after="0"/>
            </w:pPr>
            <w:r w:rsidRPr="002A158E">
              <w:t>0.0468</w:t>
            </w:r>
          </w:p>
        </w:tc>
        <w:tc>
          <w:tcPr>
            <w:tcW w:w="0" w:type="auto"/>
            <w:shd w:val="clear" w:color="auto" w:fill="92D050"/>
            <w:noWrap/>
            <w:vAlign w:val="center"/>
            <w:hideMark/>
          </w:tcPr>
          <w:p w:rsidR="00385A74" w:rsidRPr="004E67A3" w:rsidRDefault="00385A74" w:rsidP="004C1621">
            <w:pPr>
              <w:spacing w:after="0"/>
            </w:pPr>
            <w:r w:rsidRPr="004E67A3">
              <w:t>0.041</w:t>
            </w:r>
          </w:p>
        </w:tc>
      </w:tr>
      <w:tr w:rsidR="00BA5111" w:rsidRPr="002A158E" w:rsidTr="00BA5111">
        <w:trPr>
          <w:trHeight w:val="300"/>
        </w:trPr>
        <w:tc>
          <w:tcPr>
            <w:tcW w:w="0" w:type="auto"/>
            <w:noWrap/>
            <w:vAlign w:val="center"/>
            <w:hideMark/>
          </w:tcPr>
          <w:p w:rsidR="00385A74" w:rsidRPr="002A158E" w:rsidRDefault="00385A74" w:rsidP="004C1621">
            <w:pPr>
              <w:spacing w:after="0"/>
            </w:pPr>
            <w:r w:rsidRPr="002A158E">
              <w:t>4Q2013</w:t>
            </w:r>
          </w:p>
        </w:tc>
        <w:tc>
          <w:tcPr>
            <w:tcW w:w="0" w:type="auto"/>
            <w:noWrap/>
            <w:vAlign w:val="center"/>
            <w:hideMark/>
          </w:tcPr>
          <w:p w:rsidR="00385A74" w:rsidRPr="002A158E" w:rsidRDefault="00385A74" w:rsidP="004C1621">
            <w:pPr>
              <w:spacing w:after="0"/>
            </w:pPr>
            <w:r w:rsidRPr="002A158E">
              <w:t>DBP2B</w:t>
            </w:r>
          </w:p>
        </w:tc>
        <w:tc>
          <w:tcPr>
            <w:tcW w:w="0" w:type="auto"/>
            <w:noWrap/>
            <w:vAlign w:val="center"/>
            <w:hideMark/>
          </w:tcPr>
          <w:p w:rsidR="00385A74" w:rsidRPr="002A158E" w:rsidRDefault="00385A74" w:rsidP="004C1621">
            <w:pPr>
              <w:spacing w:after="0"/>
            </w:pPr>
            <w:r w:rsidRPr="002A158E">
              <w:t xml:space="preserve">0.0355 </w:t>
            </w:r>
            <w:r w:rsidR="00BA5111">
              <w:t>mg/L</w:t>
            </w:r>
          </w:p>
        </w:tc>
        <w:tc>
          <w:tcPr>
            <w:tcW w:w="0" w:type="auto"/>
            <w:noWrap/>
            <w:vAlign w:val="center"/>
            <w:hideMark/>
          </w:tcPr>
          <w:p w:rsidR="00385A74" w:rsidRPr="002A158E" w:rsidRDefault="00385A74" w:rsidP="004C1621">
            <w:pPr>
              <w:spacing w:after="0"/>
            </w:pPr>
            <w:r w:rsidRPr="002A158E">
              <w:t>0.0355</w:t>
            </w:r>
          </w:p>
        </w:tc>
        <w:tc>
          <w:tcPr>
            <w:tcW w:w="0" w:type="auto"/>
            <w:noWrap/>
            <w:vAlign w:val="center"/>
            <w:hideMark/>
          </w:tcPr>
          <w:p w:rsidR="00385A74" w:rsidRPr="004E67A3" w:rsidRDefault="00385A74" w:rsidP="004C1621">
            <w:pPr>
              <w:spacing w:after="0"/>
            </w:pPr>
            <w:r w:rsidRPr="004E67A3">
              <w:t>0.035</w:t>
            </w:r>
          </w:p>
        </w:tc>
      </w:tr>
      <w:tr w:rsidR="00385A74" w:rsidRPr="002A158E" w:rsidTr="00BA5111">
        <w:trPr>
          <w:trHeight w:val="300"/>
        </w:trPr>
        <w:tc>
          <w:tcPr>
            <w:tcW w:w="0" w:type="auto"/>
            <w:shd w:val="clear" w:color="auto" w:fill="92D050"/>
            <w:noWrap/>
            <w:vAlign w:val="center"/>
            <w:hideMark/>
          </w:tcPr>
          <w:p w:rsidR="00385A74" w:rsidRPr="002A158E" w:rsidRDefault="00385A74" w:rsidP="004C1621">
            <w:pPr>
              <w:spacing w:after="0"/>
            </w:pPr>
            <w:r w:rsidRPr="002A158E">
              <w:t>1Q2014</w:t>
            </w:r>
          </w:p>
        </w:tc>
        <w:tc>
          <w:tcPr>
            <w:tcW w:w="0" w:type="auto"/>
            <w:shd w:val="clear" w:color="auto" w:fill="92D050"/>
            <w:noWrap/>
            <w:vAlign w:val="center"/>
            <w:hideMark/>
          </w:tcPr>
          <w:p w:rsidR="00385A74" w:rsidRPr="002A158E" w:rsidRDefault="00385A74" w:rsidP="004C1621">
            <w:pPr>
              <w:spacing w:after="0"/>
            </w:pPr>
            <w:r w:rsidRPr="002A158E">
              <w:t>DBP2A</w:t>
            </w:r>
          </w:p>
        </w:tc>
        <w:tc>
          <w:tcPr>
            <w:tcW w:w="0" w:type="auto"/>
            <w:shd w:val="clear" w:color="auto" w:fill="92D050"/>
            <w:noWrap/>
            <w:vAlign w:val="center"/>
            <w:hideMark/>
          </w:tcPr>
          <w:p w:rsidR="00385A74" w:rsidRPr="002A158E" w:rsidRDefault="00385A74" w:rsidP="004C1621">
            <w:pPr>
              <w:spacing w:after="0"/>
            </w:pPr>
            <w:r w:rsidRPr="002A158E">
              <w:t xml:space="preserve">0.0134 </w:t>
            </w:r>
            <w:r w:rsidR="00BA5111">
              <w:t>mg/L</w:t>
            </w:r>
          </w:p>
        </w:tc>
        <w:tc>
          <w:tcPr>
            <w:tcW w:w="0" w:type="auto"/>
            <w:shd w:val="clear" w:color="auto" w:fill="92D050"/>
            <w:noWrap/>
            <w:vAlign w:val="center"/>
            <w:hideMark/>
          </w:tcPr>
          <w:p w:rsidR="00385A74" w:rsidRPr="002A158E" w:rsidRDefault="00385A74" w:rsidP="004C1621">
            <w:pPr>
              <w:spacing w:after="0"/>
            </w:pPr>
            <w:r w:rsidRPr="002A158E">
              <w:t>0.0134</w:t>
            </w:r>
          </w:p>
        </w:tc>
        <w:tc>
          <w:tcPr>
            <w:tcW w:w="0" w:type="auto"/>
            <w:shd w:val="clear" w:color="auto" w:fill="92D050"/>
            <w:noWrap/>
            <w:vAlign w:val="center"/>
            <w:hideMark/>
          </w:tcPr>
          <w:p w:rsidR="00385A74" w:rsidRPr="004E67A3" w:rsidRDefault="00385A74" w:rsidP="004C1621">
            <w:pPr>
              <w:spacing w:after="0"/>
            </w:pPr>
            <w:r w:rsidRPr="004E67A3">
              <w:t>0.029</w:t>
            </w:r>
          </w:p>
        </w:tc>
      </w:tr>
      <w:tr w:rsidR="00BA5111" w:rsidRPr="002A158E" w:rsidTr="00BA5111">
        <w:trPr>
          <w:trHeight w:val="300"/>
        </w:trPr>
        <w:tc>
          <w:tcPr>
            <w:tcW w:w="0" w:type="auto"/>
            <w:noWrap/>
            <w:vAlign w:val="center"/>
            <w:hideMark/>
          </w:tcPr>
          <w:p w:rsidR="00385A74" w:rsidRPr="002A158E" w:rsidRDefault="00385A74" w:rsidP="004C1621">
            <w:pPr>
              <w:spacing w:after="0"/>
            </w:pPr>
            <w:r w:rsidRPr="002A158E">
              <w:t>1Q2014</w:t>
            </w:r>
          </w:p>
        </w:tc>
        <w:tc>
          <w:tcPr>
            <w:tcW w:w="0" w:type="auto"/>
            <w:noWrap/>
            <w:vAlign w:val="center"/>
            <w:hideMark/>
          </w:tcPr>
          <w:p w:rsidR="00385A74" w:rsidRPr="002A158E" w:rsidRDefault="00385A74" w:rsidP="004C1621">
            <w:pPr>
              <w:spacing w:after="0"/>
            </w:pPr>
            <w:r w:rsidRPr="002A158E">
              <w:t>DBP2B</w:t>
            </w:r>
          </w:p>
        </w:tc>
        <w:tc>
          <w:tcPr>
            <w:tcW w:w="0" w:type="auto"/>
            <w:noWrap/>
            <w:vAlign w:val="center"/>
            <w:hideMark/>
          </w:tcPr>
          <w:p w:rsidR="00385A74" w:rsidRPr="002A158E" w:rsidRDefault="00385A74" w:rsidP="004C1621">
            <w:pPr>
              <w:spacing w:after="0"/>
            </w:pPr>
            <w:r w:rsidRPr="002A158E">
              <w:t xml:space="preserve">0.0129 </w:t>
            </w:r>
            <w:r w:rsidR="00BA5111">
              <w:t>mg/L</w:t>
            </w:r>
          </w:p>
        </w:tc>
        <w:tc>
          <w:tcPr>
            <w:tcW w:w="0" w:type="auto"/>
            <w:noWrap/>
            <w:vAlign w:val="center"/>
            <w:hideMark/>
          </w:tcPr>
          <w:p w:rsidR="00385A74" w:rsidRPr="002A158E" w:rsidRDefault="00385A74" w:rsidP="004C1621">
            <w:pPr>
              <w:spacing w:after="0"/>
            </w:pPr>
            <w:r w:rsidRPr="002A158E">
              <w:t>0.0129</w:t>
            </w:r>
          </w:p>
        </w:tc>
        <w:tc>
          <w:tcPr>
            <w:tcW w:w="0" w:type="auto"/>
            <w:noWrap/>
            <w:vAlign w:val="center"/>
            <w:hideMark/>
          </w:tcPr>
          <w:p w:rsidR="00385A74" w:rsidRDefault="00385A74" w:rsidP="004C1621">
            <w:pPr>
              <w:spacing w:after="0"/>
            </w:pPr>
            <w:r w:rsidRPr="004E67A3">
              <w:t>0.025</w:t>
            </w:r>
          </w:p>
        </w:tc>
      </w:tr>
    </w:tbl>
    <w:p w:rsidR="008919FA" w:rsidRDefault="008919FA" w:rsidP="004C1621"/>
    <w:p w:rsidR="0081337D" w:rsidRDefault="0081337D" w:rsidP="004C1621"/>
    <w:p w:rsidR="00E93761" w:rsidRDefault="00E93761" w:rsidP="004C1621">
      <w:pPr>
        <w:sectPr w:rsidR="00E93761" w:rsidSect="007A6635">
          <w:pgSz w:w="15840" w:h="12240" w:orient="landscape"/>
          <w:pgMar w:top="1440" w:right="1080" w:bottom="1440" w:left="1080" w:header="720" w:footer="720" w:gutter="0"/>
          <w:cols w:space="720"/>
          <w:docGrid w:linePitch="360"/>
        </w:sectPr>
      </w:pPr>
    </w:p>
    <w:p w:rsidR="0081337D" w:rsidRPr="007A5BED" w:rsidRDefault="00E93761" w:rsidP="00C57EAF">
      <w:pPr>
        <w:pStyle w:val="Heading1"/>
        <w:numPr>
          <w:ilvl w:val="0"/>
          <w:numId w:val="0"/>
        </w:numPr>
      </w:pPr>
      <w:r>
        <w:lastRenderedPageBreak/>
        <w:t>End Notes</w:t>
      </w:r>
    </w:p>
    <w:sectPr w:rsidR="0081337D" w:rsidRPr="007A5BED" w:rsidSect="007A6635">
      <w:pgSz w:w="15840" w:h="12240" w:orient="landscape"/>
      <w:pgMar w:top="1440" w:right="1080" w:bottom="1440" w:left="108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613D9" w:rsidRDefault="00F613D9" w:rsidP="00040915">
      <w:pPr>
        <w:spacing w:after="0"/>
      </w:pPr>
      <w:r>
        <w:separator/>
      </w:r>
    </w:p>
  </w:endnote>
  <w:endnote w:type="continuationSeparator" w:id="0">
    <w:p w:rsidR="00F613D9" w:rsidRDefault="00F613D9" w:rsidP="00040915">
      <w:pPr>
        <w:spacing w:after="0"/>
      </w:pPr>
      <w:r>
        <w:continuationSeparator/>
      </w:r>
    </w:p>
  </w:endnote>
  <w:endnote w:id="1">
    <w:p w:rsidR="00535038" w:rsidRDefault="00535038">
      <w:pPr>
        <w:pStyle w:val="EndnoteText"/>
      </w:pPr>
      <w:r>
        <w:rPr>
          <w:rStyle w:val="EndnoteReference"/>
        </w:rPr>
        <w:endnoteRef/>
      </w:r>
      <w:r>
        <w:t xml:space="preserve"> Designer Note: </w:t>
      </w:r>
      <w:r w:rsidRPr="00E93761">
        <w:t xml:space="preserve">EPA reporting specification say this violation can be reported with either contaminant code 4100 or 4101.  In this design, </w:t>
      </w:r>
      <w:r>
        <w:t>4101 will be used because its name is "</w:t>
      </w:r>
      <w:r w:rsidRPr="006B05CB">
        <w:t>Beta Particle and Photon Radioactivity</w:t>
      </w:r>
      <w:r>
        <w:t xml:space="preserve">," which matches the name in the NPDWR for the MCL.  However, since the regulations explicitly say to monitor for gross beta particle activity, the monitoring requirements reference 4100 rather than 4101.  When a PWS </w:t>
      </w:r>
      <w:r w:rsidRPr="006B05CB">
        <w:t xml:space="preserve">must identify the major radioactive constituents present in </w:t>
      </w:r>
      <w:r>
        <w:t xml:space="preserve">a </w:t>
      </w:r>
      <w:r w:rsidRPr="006B05CB">
        <w:t xml:space="preserve">sample and </w:t>
      </w:r>
      <w:r>
        <w:t xml:space="preserve">calculate and sum </w:t>
      </w:r>
      <w:r w:rsidRPr="006B05CB">
        <w:t>the appropriate doses</w:t>
      </w:r>
      <w:r>
        <w:t>, the annual dose equivalent will be store with analyte 4101 but linked to a 4100 monitoring schedule.</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CG Times">
    <w:altName w:val="Times New Roman"/>
    <w:charset w:val="00"/>
    <w:family w:val="auto"/>
    <w:pitch w:val="default"/>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70FB2" w:rsidRDefault="00F613D9" w:rsidP="00770FB2">
    <w:pPr>
      <w:pStyle w:val="Footer"/>
      <w:tabs>
        <w:tab w:val="clear" w:pos="4680"/>
        <w:tab w:val="clear" w:pos="9360"/>
        <w:tab w:val="center" w:pos="6750"/>
        <w:tab w:val="right" w:pos="13590"/>
      </w:tabs>
    </w:pPr>
    <w:r>
      <w:rPr>
        <w:noProof/>
      </w:rPr>
      <w:fldChar w:fldCharType="begin"/>
    </w:r>
    <w:r>
      <w:rPr>
        <w:noProof/>
      </w:rPr>
      <w:instrText xml:space="preserve"> FILENAME   \* MERGEFORMAT </w:instrText>
    </w:r>
    <w:r>
      <w:rPr>
        <w:noProof/>
      </w:rPr>
      <w:fldChar w:fldCharType="separate"/>
    </w:r>
    <w:r w:rsidR="00770FB2">
      <w:rPr>
        <w:noProof/>
      </w:rPr>
      <w:t>BRE Perform Functions Specifications.docx</w:t>
    </w:r>
    <w:r>
      <w:rPr>
        <w:noProof/>
      </w:rPr>
      <w:fldChar w:fldCharType="end"/>
    </w:r>
    <w:r w:rsidR="00770FB2">
      <w:tab/>
    </w:r>
    <w:r w:rsidR="00770FB2">
      <w:fldChar w:fldCharType="begin"/>
    </w:r>
    <w:r w:rsidR="00770FB2">
      <w:instrText xml:space="preserve"> PAGE   \* MERGEFORMAT </w:instrText>
    </w:r>
    <w:r w:rsidR="00770FB2">
      <w:fldChar w:fldCharType="separate"/>
    </w:r>
    <w:r w:rsidR="003D357F">
      <w:rPr>
        <w:noProof/>
      </w:rPr>
      <w:t>6</w:t>
    </w:r>
    <w:r w:rsidR="00770FB2">
      <w:fldChar w:fldCharType="end"/>
    </w:r>
    <w:r w:rsidR="00770FB2">
      <w:t xml:space="preserve"> of </w:t>
    </w:r>
    <w:r>
      <w:rPr>
        <w:noProof/>
      </w:rPr>
      <w:fldChar w:fldCharType="begin"/>
    </w:r>
    <w:r>
      <w:rPr>
        <w:noProof/>
      </w:rPr>
      <w:instrText xml:space="preserve"> NUMPAGES   \* MERGEFORMAT </w:instrText>
    </w:r>
    <w:r>
      <w:rPr>
        <w:noProof/>
      </w:rPr>
      <w:fldChar w:fldCharType="separate"/>
    </w:r>
    <w:r w:rsidR="003D357F">
      <w:rPr>
        <w:noProof/>
      </w:rPr>
      <w:t>373</w:t>
    </w:r>
    <w:r>
      <w:rPr>
        <w:noProof/>
      </w:rPr>
      <w:fldChar w:fldCharType="end"/>
    </w:r>
    <w:r w:rsidR="00770FB2">
      <w:tab/>
    </w:r>
    <w:r w:rsidR="00770FB2">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613D9" w:rsidRDefault="00F613D9" w:rsidP="00040915">
      <w:pPr>
        <w:spacing w:after="0"/>
      </w:pPr>
      <w:r>
        <w:separator/>
      </w:r>
    </w:p>
  </w:footnote>
  <w:footnote w:type="continuationSeparator" w:id="0">
    <w:p w:rsidR="00F613D9" w:rsidRDefault="00F613D9" w:rsidP="00040915">
      <w:pPr>
        <w:spacing w:after="0"/>
      </w:pPr>
      <w:r>
        <w:continuationSeparator/>
      </w:r>
    </w:p>
  </w:footnote>
  <w:footnote w:id="1">
    <w:p w:rsidR="00535038" w:rsidRDefault="00535038" w:rsidP="0040068D">
      <w:pPr>
        <w:pStyle w:val="FootnoteText"/>
      </w:pPr>
      <w:r>
        <w:rPr>
          <w:rStyle w:val="FootnoteReference"/>
        </w:rPr>
        <w:footnoteRef/>
      </w:r>
      <w:r>
        <w:t xml:space="preserve"> Note for designer: The RLM included condition "Matching User Result" which already excludes the association of a 4010 result that was entered by a user so I do not need to include that case in this specification.</w:t>
      </w:r>
    </w:p>
  </w:footnote>
  <w:footnote w:id="2">
    <w:p w:rsidR="00535038" w:rsidRDefault="00535038">
      <w:pPr>
        <w:pStyle w:val="FootnoteText"/>
      </w:pPr>
      <w:r>
        <w:rPr>
          <w:rStyle w:val="FootnoteReference"/>
        </w:rPr>
        <w:footnoteRef/>
      </w:r>
      <w:r>
        <w:t xml:space="preserve"> Change made in response to PB clarificaiton received on December 29, 2014 via email, in which Jamie Harris wrote "</w:t>
      </w:r>
      <w:r w:rsidRPr="00040915">
        <w:t>My understanding i</w:t>
      </w:r>
      <w:r>
        <w:t>s that is the situation for all" in response to this question "</w:t>
      </w:r>
      <w:r w:rsidRPr="00040915">
        <w:t xml:space="preserve"> Does your understanding (that Prime should look at the history of results to determine when the annual monitoring should occur) extend to the other Phase II/V contaminants as well or is it limited to nitrate?</w:t>
      </w:r>
      <w:r>
        <w:t>"</w:t>
      </w:r>
    </w:p>
  </w:footnote>
  <w:footnote w:id="3">
    <w:p w:rsidR="00535038" w:rsidRDefault="00535038" w:rsidP="00224C62">
      <w:pPr>
        <w:pStyle w:val="FootnoteText"/>
      </w:pPr>
      <w:r>
        <w:rPr>
          <w:rStyle w:val="FootnoteReference"/>
        </w:rPr>
        <w:footnoteRef/>
      </w:r>
      <w:r>
        <w:t xml:space="preserve"> Design note: only results that are valid or accepted and from a "for compliance" routine sample. </w:t>
      </w:r>
    </w:p>
  </w:footnote>
  <w:footnote w:id="4">
    <w:p w:rsidR="00535038" w:rsidRDefault="00535038" w:rsidP="00224C62">
      <w:pPr>
        <w:pStyle w:val="FootnoteText"/>
      </w:pPr>
      <w:r>
        <w:rPr>
          <w:rStyle w:val="FootnoteReference"/>
        </w:rPr>
        <w:footnoteRef/>
      </w:r>
      <w:r>
        <w:t xml:space="preserve"> Design note: only results that are valid or accepted and from a "for compliance" routine sample. </w:t>
      </w:r>
    </w:p>
  </w:footnote>
  <w:footnote w:id="5">
    <w:p w:rsidR="00535038" w:rsidRDefault="00535038">
      <w:pPr>
        <w:pStyle w:val="FootnoteText"/>
      </w:pPr>
      <w:r>
        <w:rPr>
          <w:rStyle w:val="FootnoteReference"/>
        </w:rPr>
        <w:footnoteRef/>
      </w:r>
      <w:r>
        <w:t xml:space="preserve"> Per Wentong, when fixing SBI-45 in September 2017, these two additional where statements are in the code (after revision I provided).</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2"/>
    <w:multiLevelType w:val="multilevel"/>
    <w:tmpl w:val="00000000"/>
    <w:lvl w:ilvl="0">
      <w:start w:val="1"/>
      <w:numFmt w:val="decimal"/>
      <w:pStyle w:val="Level1"/>
      <w:lvlText w:val="%1."/>
      <w:lvlJc w:val="left"/>
      <w:pPr>
        <w:tabs>
          <w:tab w:val="num" w:pos="0"/>
        </w:tabs>
        <w:ind w:left="720" w:hanging="720"/>
      </w:pPr>
      <w:rPr>
        <w:rFonts w:hint="default"/>
      </w:rPr>
    </w:lvl>
    <w:lvl w:ilvl="1">
      <w:start w:val="1"/>
      <w:numFmt w:val="lowerLetter"/>
      <w:pStyle w:val="Level2"/>
      <w:lvlText w:val="%2."/>
      <w:lvlJc w:val="left"/>
      <w:pPr>
        <w:tabs>
          <w:tab w:val="num" w:pos="0"/>
        </w:tabs>
        <w:ind w:left="1440" w:hanging="720"/>
      </w:pPr>
      <w:rPr>
        <w:rFonts w:hint="default"/>
      </w:rPr>
    </w:lvl>
    <w:lvl w:ilvl="2">
      <w:start w:val="1"/>
      <w:numFmt w:val="lowerRoman"/>
      <w:lvlText w:val="%3."/>
      <w:lvlJc w:val="left"/>
      <w:pPr>
        <w:tabs>
          <w:tab w:val="num" w:pos="0"/>
        </w:tabs>
        <w:ind w:left="2160" w:hanging="720"/>
      </w:pPr>
      <w:rPr>
        <w:rFonts w:hint="default"/>
      </w:rPr>
    </w:lvl>
    <w:lvl w:ilvl="3">
      <w:start w:val="1"/>
      <w:numFmt w:val="decimal"/>
      <w:lvlText w:val="(%4)"/>
      <w:lvlJc w:val="left"/>
      <w:pPr>
        <w:tabs>
          <w:tab w:val="num" w:pos="0"/>
        </w:tabs>
        <w:ind w:left="2880" w:hanging="720"/>
      </w:pPr>
      <w:rPr>
        <w:rFonts w:hint="default"/>
      </w:rPr>
    </w:lvl>
    <w:lvl w:ilvl="4">
      <w:start w:val="1"/>
      <w:numFmt w:val="lowerLetter"/>
      <w:pStyle w:val="Level5"/>
      <w:lvlText w:val="(%5)"/>
      <w:lvlJc w:val="left"/>
      <w:pPr>
        <w:tabs>
          <w:tab w:val="num" w:pos="0"/>
        </w:tabs>
        <w:ind w:left="3600" w:hanging="720"/>
      </w:pPr>
      <w:rPr>
        <w:rFonts w:hint="default"/>
      </w:rPr>
    </w:lvl>
    <w:lvl w:ilvl="5">
      <w:start w:val="1"/>
      <w:numFmt w:val="lowerRoman"/>
      <w:lvlText w:val="(%6)"/>
      <w:lvlJc w:val="left"/>
      <w:pPr>
        <w:tabs>
          <w:tab w:val="num" w:pos="0"/>
        </w:tabs>
        <w:ind w:left="4320" w:hanging="720"/>
      </w:pPr>
      <w:rPr>
        <w:rFonts w:hint="default"/>
      </w:rPr>
    </w:lvl>
    <w:lvl w:ilvl="6">
      <w:start w:val="1"/>
      <w:numFmt w:val="decimal"/>
      <w:lvlText w:val="%7)"/>
      <w:lvlJc w:val="left"/>
      <w:pPr>
        <w:tabs>
          <w:tab w:val="num" w:pos="0"/>
        </w:tabs>
        <w:ind w:left="5040" w:hanging="720"/>
      </w:pPr>
      <w:rPr>
        <w:rFonts w:hint="default"/>
      </w:rPr>
    </w:lvl>
    <w:lvl w:ilvl="7">
      <w:start w:val="1"/>
      <w:numFmt w:val="lowerLetter"/>
      <w:lvlText w:val="%8)"/>
      <w:lvlJc w:val="left"/>
      <w:pPr>
        <w:tabs>
          <w:tab w:val="num" w:pos="0"/>
        </w:tabs>
        <w:ind w:left="5760" w:hanging="720"/>
      </w:pPr>
      <w:rPr>
        <w:rFonts w:hint="default"/>
      </w:rPr>
    </w:lvl>
    <w:lvl w:ilvl="8">
      <w:numFmt w:val="decimal"/>
      <w:lvlText w:val="%9"/>
      <w:lvlJc w:val="left"/>
      <w:pPr>
        <w:tabs>
          <w:tab w:val="num" w:pos="0"/>
        </w:tabs>
        <w:ind w:left="6480" w:hanging="720"/>
      </w:pPr>
      <w:rPr>
        <w:rFonts w:hint="default"/>
      </w:rPr>
    </w:lvl>
  </w:abstractNum>
  <w:abstractNum w:abstractNumId="1" w15:restartNumberingAfterBreak="0">
    <w:nsid w:val="02D97167"/>
    <w:multiLevelType w:val="hybridMultilevel"/>
    <w:tmpl w:val="1D64CFAC"/>
    <w:lvl w:ilvl="0" w:tplc="4E48A9FE">
      <w:start w:val="3"/>
      <w:numFmt w:val="upperLetter"/>
      <w:lvlText w:val="(%1)"/>
      <w:lvlJc w:val="left"/>
      <w:pPr>
        <w:ind w:left="720" w:hanging="360"/>
      </w:pPr>
      <w:rPr>
        <w:rFonts w:hint="default"/>
      </w:rPr>
    </w:lvl>
    <w:lvl w:ilvl="1" w:tplc="04090019">
      <w:start w:val="1"/>
      <w:numFmt w:val="lowerLetter"/>
      <w:lvlText w:val="%2."/>
      <w:lvlJc w:val="left"/>
      <w:pPr>
        <w:ind w:left="1440" w:hanging="360"/>
      </w:pPr>
    </w:lvl>
    <w:lvl w:ilvl="2" w:tplc="7A4075FC">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31276B3"/>
    <w:multiLevelType w:val="hybridMultilevel"/>
    <w:tmpl w:val="22B28BF0"/>
    <w:lvl w:ilvl="0" w:tplc="C3EAA0D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5EC6752"/>
    <w:multiLevelType w:val="hybridMultilevel"/>
    <w:tmpl w:val="239A40C0"/>
    <w:lvl w:ilvl="0" w:tplc="98520182">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10C20556"/>
    <w:multiLevelType w:val="hybridMultilevel"/>
    <w:tmpl w:val="BADC39C8"/>
    <w:lvl w:ilvl="0" w:tplc="57EEDC6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4873DAC"/>
    <w:multiLevelType w:val="hybridMultilevel"/>
    <w:tmpl w:val="4A0E7892"/>
    <w:lvl w:ilvl="0" w:tplc="C62E573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4FE7931"/>
    <w:multiLevelType w:val="hybridMultilevel"/>
    <w:tmpl w:val="1E1A1D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8163115"/>
    <w:multiLevelType w:val="hybridMultilevel"/>
    <w:tmpl w:val="B860D7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A1F40B1"/>
    <w:multiLevelType w:val="hybridMultilevel"/>
    <w:tmpl w:val="01B00A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AC5272D"/>
    <w:multiLevelType w:val="hybridMultilevel"/>
    <w:tmpl w:val="69D45A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B1B118D"/>
    <w:multiLevelType w:val="hybridMultilevel"/>
    <w:tmpl w:val="04D2412A"/>
    <w:lvl w:ilvl="0" w:tplc="04090001">
      <w:start w:val="1"/>
      <w:numFmt w:val="bullet"/>
      <w:lvlText w:val=""/>
      <w:lvlJc w:val="left"/>
      <w:pPr>
        <w:ind w:left="785" w:hanging="360"/>
      </w:pPr>
      <w:rPr>
        <w:rFonts w:ascii="Symbol" w:hAnsi="Symbol" w:hint="default"/>
      </w:rPr>
    </w:lvl>
    <w:lvl w:ilvl="1" w:tplc="04090003" w:tentative="1">
      <w:start w:val="1"/>
      <w:numFmt w:val="bullet"/>
      <w:lvlText w:val="o"/>
      <w:lvlJc w:val="left"/>
      <w:pPr>
        <w:ind w:left="1505" w:hanging="360"/>
      </w:pPr>
      <w:rPr>
        <w:rFonts w:ascii="Courier New" w:hAnsi="Courier New" w:cs="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cs="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cs="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11" w15:restartNumberingAfterBreak="0">
    <w:nsid w:val="1F984800"/>
    <w:multiLevelType w:val="hybridMultilevel"/>
    <w:tmpl w:val="B6208F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0727334"/>
    <w:multiLevelType w:val="hybridMultilevel"/>
    <w:tmpl w:val="C776AB38"/>
    <w:lvl w:ilvl="0" w:tplc="65E69A02">
      <w:start w:val="1"/>
      <w:numFmt w:val="decimal"/>
      <w:lvlText w:val="%1"/>
      <w:lvlJc w:val="center"/>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20C901D4"/>
    <w:multiLevelType w:val="hybridMultilevel"/>
    <w:tmpl w:val="964088B8"/>
    <w:lvl w:ilvl="0" w:tplc="04090001">
      <w:start w:val="1"/>
      <w:numFmt w:val="bullet"/>
      <w:lvlText w:val=""/>
      <w:lvlJc w:val="left"/>
      <w:pPr>
        <w:ind w:left="777" w:hanging="360"/>
      </w:pPr>
      <w:rPr>
        <w:rFonts w:ascii="Symbol" w:hAnsi="Symbol" w:hint="default"/>
      </w:rPr>
    </w:lvl>
    <w:lvl w:ilvl="1" w:tplc="04090003" w:tentative="1">
      <w:start w:val="1"/>
      <w:numFmt w:val="bullet"/>
      <w:lvlText w:val="o"/>
      <w:lvlJc w:val="left"/>
      <w:pPr>
        <w:ind w:left="1497" w:hanging="360"/>
      </w:pPr>
      <w:rPr>
        <w:rFonts w:ascii="Courier New" w:hAnsi="Courier New" w:cs="Courier New" w:hint="default"/>
      </w:rPr>
    </w:lvl>
    <w:lvl w:ilvl="2" w:tplc="04090005" w:tentative="1">
      <w:start w:val="1"/>
      <w:numFmt w:val="bullet"/>
      <w:lvlText w:val=""/>
      <w:lvlJc w:val="left"/>
      <w:pPr>
        <w:ind w:left="2217" w:hanging="360"/>
      </w:pPr>
      <w:rPr>
        <w:rFonts w:ascii="Wingdings" w:hAnsi="Wingdings" w:hint="default"/>
      </w:rPr>
    </w:lvl>
    <w:lvl w:ilvl="3" w:tplc="04090001" w:tentative="1">
      <w:start w:val="1"/>
      <w:numFmt w:val="bullet"/>
      <w:lvlText w:val=""/>
      <w:lvlJc w:val="left"/>
      <w:pPr>
        <w:ind w:left="2937" w:hanging="360"/>
      </w:pPr>
      <w:rPr>
        <w:rFonts w:ascii="Symbol" w:hAnsi="Symbol" w:hint="default"/>
      </w:rPr>
    </w:lvl>
    <w:lvl w:ilvl="4" w:tplc="04090003" w:tentative="1">
      <w:start w:val="1"/>
      <w:numFmt w:val="bullet"/>
      <w:lvlText w:val="o"/>
      <w:lvlJc w:val="left"/>
      <w:pPr>
        <w:ind w:left="3657" w:hanging="360"/>
      </w:pPr>
      <w:rPr>
        <w:rFonts w:ascii="Courier New" w:hAnsi="Courier New" w:cs="Courier New" w:hint="default"/>
      </w:rPr>
    </w:lvl>
    <w:lvl w:ilvl="5" w:tplc="04090005" w:tentative="1">
      <w:start w:val="1"/>
      <w:numFmt w:val="bullet"/>
      <w:lvlText w:val=""/>
      <w:lvlJc w:val="left"/>
      <w:pPr>
        <w:ind w:left="4377" w:hanging="360"/>
      </w:pPr>
      <w:rPr>
        <w:rFonts w:ascii="Wingdings" w:hAnsi="Wingdings" w:hint="default"/>
      </w:rPr>
    </w:lvl>
    <w:lvl w:ilvl="6" w:tplc="04090001" w:tentative="1">
      <w:start w:val="1"/>
      <w:numFmt w:val="bullet"/>
      <w:lvlText w:val=""/>
      <w:lvlJc w:val="left"/>
      <w:pPr>
        <w:ind w:left="5097" w:hanging="360"/>
      </w:pPr>
      <w:rPr>
        <w:rFonts w:ascii="Symbol" w:hAnsi="Symbol" w:hint="default"/>
      </w:rPr>
    </w:lvl>
    <w:lvl w:ilvl="7" w:tplc="04090003" w:tentative="1">
      <w:start w:val="1"/>
      <w:numFmt w:val="bullet"/>
      <w:lvlText w:val="o"/>
      <w:lvlJc w:val="left"/>
      <w:pPr>
        <w:ind w:left="5817" w:hanging="360"/>
      </w:pPr>
      <w:rPr>
        <w:rFonts w:ascii="Courier New" w:hAnsi="Courier New" w:cs="Courier New" w:hint="default"/>
      </w:rPr>
    </w:lvl>
    <w:lvl w:ilvl="8" w:tplc="04090005" w:tentative="1">
      <w:start w:val="1"/>
      <w:numFmt w:val="bullet"/>
      <w:lvlText w:val=""/>
      <w:lvlJc w:val="left"/>
      <w:pPr>
        <w:ind w:left="6537" w:hanging="360"/>
      </w:pPr>
      <w:rPr>
        <w:rFonts w:ascii="Wingdings" w:hAnsi="Wingdings" w:hint="default"/>
      </w:rPr>
    </w:lvl>
  </w:abstractNum>
  <w:abstractNum w:abstractNumId="14" w15:restartNumberingAfterBreak="0">
    <w:nsid w:val="214A586E"/>
    <w:multiLevelType w:val="hybridMultilevel"/>
    <w:tmpl w:val="28C808B2"/>
    <w:lvl w:ilvl="0" w:tplc="AE0C6E5C">
      <w:numFmt w:val="bullet"/>
      <w:lvlText w:val="-"/>
      <w:lvlJc w:val="left"/>
      <w:pPr>
        <w:ind w:left="360" w:hanging="360"/>
      </w:pPr>
      <w:rPr>
        <w:rFonts w:ascii="Times New Roman" w:eastAsiaTheme="minorEastAsia"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25C65053"/>
    <w:multiLevelType w:val="hybridMultilevel"/>
    <w:tmpl w:val="A4E8FF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78960E6"/>
    <w:multiLevelType w:val="hybridMultilevel"/>
    <w:tmpl w:val="A4E8FF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BC905FB"/>
    <w:multiLevelType w:val="hybridMultilevel"/>
    <w:tmpl w:val="40C2BC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DC94117"/>
    <w:multiLevelType w:val="hybridMultilevel"/>
    <w:tmpl w:val="ADC25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EF07296"/>
    <w:multiLevelType w:val="hybridMultilevel"/>
    <w:tmpl w:val="03ECCD2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4C34DA8"/>
    <w:multiLevelType w:val="multilevel"/>
    <w:tmpl w:val="963C1418"/>
    <w:styleLink w:val="Headings"/>
    <w:lvl w:ilvl="0">
      <w:start w:val="1"/>
      <w:numFmt w:val="decimal"/>
      <w:lvlText w:val="%1.0"/>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left"/>
      <w:pPr>
        <w:ind w:left="720" w:hanging="720"/>
      </w:pPr>
      <w:rPr>
        <w:rFonts w:hint="default"/>
      </w:rPr>
    </w:lvl>
  </w:abstractNum>
  <w:abstractNum w:abstractNumId="21" w15:restartNumberingAfterBreak="0">
    <w:nsid w:val="374811FA"/>
    <w:multiLevelType w:val="hybridMultilevel"/>
    <w:tmpl w:val="7CF8BF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A86618E"/>
    <w:multiLevelType w:val="hybridMultilevel"/>
    <w:tmpl w:val="948679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3D483712"/>
    <w:multiLevelType w:val="hybridMultilevel"/>
    <w:tmpl w:val="F7F0686C"/>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D647636"/>
    <w:multiLevelType w:val="multilevel"/>
    <w:tmpl w:val="33A0EC00"/>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1044" w:hanging="864"/>
      </w:pPr>
      <w:rPr>
        <w:rFonts w:hint="default"/>
      </w:rPr>
    </w:lvl>
    <w:lvl w:ilvl="4">
      <w:start w:val="1"/>
      <w:numFmt w:val="decimal"/>
      <w:pStyle w:val="Heading5"/>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5" w15:restartNumberingAfterBreak="0">
    <w:nsid w:val="3D8A13CA"/>
    <w:multiLevelType w:val="hybridMultilevel"/>
    <w:tmpl w:val="A44EB5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FCE13B5"/>
    <w:multiLevelType w:val="hybridMultilevel"/>
    <w:tmpl w:val="556697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FE04574"/>
    <w:multiLevelType w:val="hybridMultilevel"/>
    <w:tmpl w:val="5CE6736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0332F6B"/>
    <w:multiLevelType w:val="hybridMultilevel"/>
    <w:tmpl w:val="C9B6D9F0"/>
    <w:lvl w:ilvl="0" w:tplc="B88A0F9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17574A6"/>
    <w:multiLevelType w:val="hybridMultilevel"/>
    <w:tmpl w:val="A066DE66"/>
    <w:lvl w:ilvl="0" w:tplc="5CBCF386">
      <w:start w:val="1"/>
      <w:numFmt w:val="bullet"/>
      <w:pStyle w:val="ListParagraph"/>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15:restartNumberingAfterBreak="0">
    <w:nsid w:val="44B21D52"/>
    <w:multiLevelType w:val="hybridMultilevel"/>
    <w:tmpl w:val="0BF40248"/>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1" w15:restartNumberingAfterBreak="0">
    <w:nsid w:val="48826AB9"/>
    <w:multiLevelType w:val="hybridMultilevel"/>
    <w:tmpl w:val="06844C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4888457B"/>
    <w:multiLevelType w:val="hybridMultilevel"/>
    <w:tmpl w:val="9D7C4DA0"/>
    <w:lvl w:ilvl="0" w:tplc="ABD0BA1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4B03762C"/>
    <w:multiLevelType w:val="hybridMultilevel"/>
    <w:tmpl w:val="9AC87A5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4B710028"/>
    <w:multiLevelType w:val="hybridMultilevel"/>
    <w:tmpl w:val="500668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E543526"/>
    <w:multiLevelType w:val="hybridMultilevel"/>
    <w:tmpl w:val="EB68BD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51305305"/>
    <w:multiLevelType w:val="hybridMultilevel"/>
    <w:tmpl w:val="6BB2250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15:restartNumberingAfterBreak="0">
    <w:nsid w:val="55607A8F"/>
    <w:multiLevelType w:val="hybridMultilevel"/>
    <w:tmpl w:val="20C6B382"/>
    <w:lvl w:ilvl="0" w:tplc="ADA04C32">
      <w:start w:val="2"/>
      <w:numFmt w:val="upperLetter"/>
      <w:lvlText w:val="(%1)"/>
      <w:lvlJc w:val="left"/>
      <w:pPr>
        <w:ind w:left="756" w:hanging="396"/>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9D20996"/>
    <w:multiLevelType w:val="hybridMultilevel"/>
    <w:tmpl w:val="F418C910"/>
    <w:lvl w:ilvl="0" w:tplc="102E12E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D251810"/>
    <w:multiLevelType w:val="hybridMultilevel"/>
    <w:tmpl w:val="B55AB0C4"/>
    <w:lvl w:ilvl="0" w:tplc="7F56960C">
      <w:start w:val="4"/>
      <w:numFmt w:val="upp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1FB1E20"/>
    <w:multiLevelType w:val="hybridMultilevel"/>
    <w:tmpl w:val="3E047D1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62371F63"/>
    <w:multiLevelType w:val="hybridMultilevel"/>
    <w:tmpl w:val="B5226BA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3421CF8"/>
    <w:multiLevelType w:val="hybridMultilevel"/>
    <w:tmpl w:val="0DF007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64086275"/>
    <w:multiLevelType w:val="hybridMultilevel"/>
    <w:tmpl w:val="01C66B0C"/>
    <w:lvl w:ilvl="0" w:tplc="9E62A3B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5596063"/>
    <w:multiLevelType w:val="hybridMultilevel"/>
    <w:tmpl w:val="F3C8DB5E"/>
    <w:lvl w:ilvl="0" w:tplc="AE0C6E5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5762732"/>
    <w:multiLevelType w:val="hybridMultilevel"/>
    <w:tmpl w:val="B344A6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6842F64"/>
    <w:multiLevelType w:val="hybridMultilevel"/>
    <w:tmpl w:val="01764B76"/>
    <w:lvl w:ilvl="0" w:tplc="C04A7402">
      <w:start w:val="1"/>
      <w:numFmt w:val="upperLetter"/>
      <w:lvlText w:val="(%1)"/>
      <w:lvlJc w:val="left"/>
      <w:pPr>
        <w:ind w:left="750" w:hanging="39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671E2BD4"/>
    <w:multiLevelType w:val="hybridMultilevel"/>
    <w:tmpl w:val="1C6E1F42"/>
    <w:lvl w:ilvl="0" w:tplc="75D8579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701101A4"/>
    <w:multiLevelType w:val="hybridMultilevel"/>
    <w:tmpl w:val="1A50B3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71C85F3A"/>
    <w:multiLevelType w:val="hybridMultilevel"/>
    <w:tmpl w:val="136C6C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792373B9"/>
    <w:multiLevelType w:val="hybridMultilevel"/>
    <w:tmpl w:val="74BCB0B2"/>
    <w:lvl w:ilvl="0" w:tplc="E3F0F57E">
      <w:start w:val="1"/>
      <w:numFmt w:val="upperLetter"/>
      <w:lvlText w:val="(%1)"/>
      <w:lvlJc w:val="left"/>
      <w:pPr>
        <w:ind w:left="756" w:hanging="396"/>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7A277481"/>
    <w:multiLevelType w:val="hybridMultilevel"/>
    <w:tmpl w:val="B55AB0C4"/>
    <w:lvl w:ilvl="0" w:tplc="7F56960C">
      <w:start w:val="4"/>
      <w:numFmt w:val="upp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7C103C36"/>
    <w:multiLevelType w:val="hybridMultilevel"/>
    <w:tmpl w:val="3D0A06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7DCE0CDA"/>
    <w:multiLevelType w:val="hybridMultilevel"/>
    <w:tmpl w:val="8848D9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F0778A2"/>
    <w:multiLevelType w:val="hybridMultilevel"/>
    <w:tmpl w:val="5BFAF0C4"/>
    <w:lvl w:ilvl="0" w:tplc="CA7A5CE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0"/>
  </w:num>
  <w:num w:numId="2">
    <w:abstractNumId w:val="29"/>
  </w:num>
  <w:num w:numId="3">
    <w:abstractNumId w:val="19"/>
  </w:num>
  <w:num w:numId="4">
    <w:abstractNumId w:val="48"/>
  </w:num>
  <w:num w:numId="5">
    <w:abstractNumId w:val="14"/>
  </w:num>
  <w:num w:numId="6">
    <w:abstractNumId w:val="3"/>
  </w:num>
  <w:num w:numId="7">
    <w:abstractNumId w:val="4"/>
  </w:num>
  <w:num w:numId="8">
    <w:abstractNumId w:val="47"/>
  </w:num>
  <w:num w:numId="9">
    <w:abstractNumId w:val="24"/>
  </w:num>
  <w:num w:numId="10">
    <w:abstractNumId w:val="12"/>
  </w:num>
  <w:num w:numId="11">
    <w:abstractNumId w:val="44"/>
  </w:num>
  <w:num w:numId="12">
    <w:abstractNumId w:val="22"/>
  </w:num>
  <w:num w:numId="13">
    <w:abstractNumId w:val="11"/>
  </w:num>
  <w:num w:numId="14">
    <w:abstractNumId w:val="35"/>
  </w:num>
  <w:num w:numId="15">
    <w:abstractNumId w:val="0"/>
    <w:lvlOverride w:ilvl="0">
      <w:startOverride w:val="1"/>
      <w:lvl w:ilvl="0">
        <w:start w:val="1"/>
        <w:numFmt w:val="decimal"/>
        <w:pStyle w:val="Level1"/>
        <w:lvlText w:val="%1."/>
        <w:lvlJc w:val="left"/>
      </w:lvl>
    </w:lvlOverride>
    <w:lvlOverride w:ilvl="1">
      <w:startOverride w:val="1"/>
      <w:lvl w:ilvl="1">
        <w:start w:val="1"/>
        <w:numFmt w:val="lowerLetter"/>
        <w:pStyle w:val="Level2"/>
        <w:lvlText w:val="%2."/>
        <w:lvlJc w:val="left"/>
      </w:lvl>
    </w:lvlOverride>
    <w:lvlOverride w:ilvl="2">
      <w:startOverride w:val="1"/>
      <w:lvl w:ilvl="2">
        <w:start w:val="1"/>
        <w:numFmt w:val="lowerRoman"/>
        <w:lvlText w:val="%3."/>
        <w:lvlJc w:val="left"/>
      </w:lvl>
    </w:lvlOverride>
    <w:lvlOverride w:ilvl="3">
      <w:startOverride w:val="1"/>
      <w:lvl w:ilvl="3">
        <w:start w:val="1"/>
        <w:numFmt w:val="decimal"/>
        <w:lvlText w:val="(%4)"/>
        <w:lvlJc w:val="left"/>
      </w:lvl>
    </w:lvlOverride>
    <w:lvlOverride w:ilvl="4">
      <w:startOverride w:val="1"/>
      <w:lvl w:ilvl="4">
        <w:start w:val="1"/>
        <w:numFmt w:val="lowerLetter"/>
        <w:pStyle w:val="Level5"/>
        <w:lvlText w:val="(%5)"/>
        <w:lvlJc w:val="left"/>
      </w:lvl>
    </w:lvlOverride>
    <w:lvlOverride w:ilvl="5">
      <w:startOverride w:val="1"/>
      <w:lvl w:ilvl="5">
        <w:start w:val="1"/>
        <w:numFmt w:val="lowerRoman"/>
        <w:lvlText w:val="(%6)"/>
        <w:lvlJc w:val="left"/>
      </w:lvl>
    </w:lvlOverride>
    <w:lvlOverride w:ilvl="6">
      <w:startOverride w:val="1"/>
      <w:lvl w:ilvl="6">
        <w:start w:val="1"/>
        <w:numFmt w:val="decimal"/>
        <w:lvlText w:val="%7)"/>
        <w:lvlJc w:val="left"/>
      </w:lvl>
    </w:lvlOverride>
    <w:lvlOverride w:ilvl="7">
      <w:startOverride w:val="1"/>
      <w:lvl w:ilvl="7">
        <w:start w:val="1"/>
        <w:numFmt w:val="lowerLetter"/>
        <w:lvlText w:val="%8)"/>
        <w:lvlJc w:val="left"/>
      </w:lvl>
    </w:lvlOverride>
  </w:num>
  <w:num w:numId="16">
    <w:abstractNumId w:val="49"/>
  </w:num>
  <w:num w:numId="17">
    <w:abstractNumId w:val="40"/>
  </w:num>
  <w:num w:numId="18">
    <w:abstractNumId w:val="13"/>
  </w:num>
  <w:num w:numId="19">
    <w:abstractNumId w:val="25"/>
  </w:num>
  <w:num w:numId="20">
    <w:abstractNumId w:val="16"/>
  </w:num>
  <w:num w:numId="21">
    <w:abstractNumId w:val="15"/>
  </w:num>
  <w:num w:numId="22">
    <w:abstractNumId w:val="43"/>
  </w:num>
  <w:num w:numId="23">
    <w:abstractNumId w:val="2"/>
  </w:num>
  <w:num w:numId="24">
    <w:abstractNumId w:val="5"/>
  </w:num>
  <w:num w:numId="25">
    <w:abstractNumId w:val="9"/>
  </w:num>
  <w:num w:numId="26">
    <w:abstractNumId w:val="42"/>
  </w:num>
  <w:num w:numId="27">
    <w:abstractNumId w:val="50"/>
  </w:num>
  <w:num w:numId="28">
    <w:abstractNumId w:val="8"/>
  </w:num>
  <w:num w:numId="29">
    <w:abstractNumId w:val="31"/>
  </w:num>
  <w:num w:numId="30">
    <w:abstractNumId w:val="17"/>
  </w:num>
  <w:num w:numId="31">
    <w:abstractNumId w:val="10"/>
  </w:num>
  <w:num w:numId="32">
    <w:abstractNumId w:val="53"/>
  </w:num>
  <w:num w:numId="33">
    <w:abstractNumId w:val="18"/>
  </w:num>
  <w:num w:numId="34">
    <w:abstractNumId w:val="34"/>
  </w:num>
  <w:num w:numId="35">
    <w:abstractNumId w:val="7"/>
  </w:num>
  <w:num w:numId="36">
    <w:abstractNumId w:val="45"/>
  </w:num>
  <w:num w:numId="37">
    <w:abstractNumId w:val="30"/>
  </w:num>
  <w:num w:numId="38">
    <w:abstractNumId w:val="26"/>
  </w:num>
  <w:num w:numId="39">
    <w:abstractNumId w:val="21"/>
  </w:num>
  <w:num w:numId="40">
    <w:abstractNumId w:val="52"/>
  </w:num>
  <w:num w:numId="41">
    <w:abstractNumId w:val="6"/>
  </w:num>
  <w:num w:numId="42">
    <w:abstractNumId w:val="51"/>
  </w:num>
  <w:num w:numId="43">
    <w:abstractNumId w:val="39"/>
  </w:num>
  <w:num w:numId="44">
    <w:abstractNumId w:val="23"/>
  </w:num>
  <w:num w:numId="45">
    <w:abstractNumId w:val="54"/>
  </w:num>
  <w:num w:numId="46">
    <w:abstractNumId w:val="38"/>
  </w:num>
  <w:num w:numId="47">
    <w:abstractNumId w:val="46"/>
  </w:num>
  <w:num w:numId="48">
    <w:abstractNumId w:val="37"/>
  </w:num>
  <w:num w:numId="49">
    <w:abstractNumId w:val="1"/>
  </w:num>
  <w:num w:numId="50">
    <w:abstractNumId w:val="41"/>
  </w:num>
  <w:num w:numId="51">
    <w:abstractNumId w:val="33"/>
  </w:num>
  <w:num w:numId="52">
    <w:abstractNumId w:val="27"/>
  </w:num>
  <w:num w:numId="53">
    <w:abstractNumId w:val="36"/>
  </w:num>
  <w:num w:numId="54">
    <w:abstractNumId w:val="32"/>
  </w:num>
  <w:num w:numId="55">
    <w:abstractNumId w:val="28"/>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oNotTrackFormatting/>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E6723"/>
    <w:rsid w:val="000004EC"/>
    <w:rsid w:val="00003FFD"/>
    <w:rsid w:val="00004299"/>
    <w:rsid w:val="0000700F"/>
    <w:rsid w:val="00007101"/>
    <w:rsid w:val="00014345"/>
    <w:rsid w:val="000153C1"/>
    <w:rsid w:val="00016F28"/>
    <w:rsid w:val="00020BD0"/>
    <w:rsid w:val="000235A7"/>
    <w:rsid w:val="00025384"/>
    <w:rsid w:val="00026447"/>
    <w:rsid w:val="00030AD4"/>
    <w:rsid w:val="000311C1"/>
    <w:rsid w:val="00031412"/>
    <w:rsid w:val="00032AFC"/>
    <w:rsid w:val="00032B98"/>
    <w:rsid w:val="000360AE"/>
    <w:rsid w:val="00040915"/>
    <w:rsid w:val="00040DD2"/>
    <w:rsid w:val="00040F17"/>
    <w:rsid w:val="000411BC"/>
    <w:rsid w:val="00041F1F"/>
    <w:rsid w:val="000424F2"/>
    <w:rsid w:val="000436B3"/>
    <w:rsid w:val="000454F8"/>
    <w:rsid w:val="00045589"/>
    <w:rsid w:val="00050183"/>
    <w:rsid w:val="0005110D"/>
    <w:rsid w:val="000518BC"/>
    <w:rsid w:val="00051B4E"/>
    <w:rsid w:val="00051DAC"/>
    <w:rsid w:val="00051EFF"/>
    <w:rsid w:val="00061B3C"/>
    <w:rsid w:val="00061FBA"/>
    <w:rsid w:val="0006228D"/>
    <w:rsid w:val="00064861"/>
    <w:rsid w:val="000679F2"/>
    <w:rsid w:val="0007033E"/>
    <w:rsid w:val="00071095"/>
    <w:rsid w:val="00073696"/>
    <w:rsid w:val="00075570"/>
    <w:rsid w:val="00076306"/>
    <w:rsid w:val="000775C5"/>
    <w:rsid w:val="000805EB"/>
    <w:rsid w:val="000830BC"/>
    <w:rsid w:val="000831DD"/>
    <w:rsid w:val="0008572F"/>
    <w:rsid w:val="000859BA"/>
    <w:rsid w:val="000876C5"/>
    <w:rsid w:val="00090812"/>
    <w:rsid w:val="00093951"/>
    <w:rsid w:val="00094E06"/>
    <w:rsid w:val="00095681"/>
    <w:rsid w:val="00096431"/>
    <w:rsid w:val="00096CD9"/>
    <w:rsid w:val="000A08DA"/>
    <w:rsid w:val="000A09B7"/>
    <w:rsid w:val="000A0AF0"/>
    <w:rsid w:val="000A3629"/>
    <w:rsid w:val="000A49D6"/>
    <w:rsid w:val="000A57E6"/>
    <w:rsid w:val="000A5847"/>
    <w:rsid w:val="000A6505"/>
    <w:rsid w:val="000B090A"/>
    <w:rsid w:val="000B17A0"/>
    <w:rsid w:val="000B37D1"/>
    <w:rsid w:val="000B39AD"/>
    <w:rsid w:val="000B40FF"/>
    <w:rsid w:val="000B468B"/>
    <w:rsid w:val="000B4BBB"/>
    <w:rsid w:val="000B5CC7"/>
    <w:rsid w:val="000B5DD5"/>
    <w:rsid w:val="000B6488"/>
    <w:rsid w:val="000C2776"/>
    <w:rsid w:val="000C376E"/>
    <w:rsid w:val="000C410F"/>
    <w:rsid w:val="000D102C"/>
    <w:rsid w:val="000D1AB6"/>
    <w:rsid w:val="000D224D"/>
    <w:rsid w:val="000E0E37"/>
    <w:rsid w:val="000E12DB"/>
    <w:rsid w:val="000E17C1"/>
    <w:rsid w:val="000E365F"/>
    <w:rsid w:val="000E54C8"/>
    <w:rsid w:val="000E70E8"/>
    <w:rsid w:val="000E70EA"/>
    <w:rsid w:val="000F08D7"/>
    <w:rsid w:val="000F2A3A"/>
    <w:rsid w:val="000F495F"/>
    <w:rsid w:val="000F6153"/>
    <w:rsid w:val="001020A0"/>
    <w:rsid w:val="00102608"/>
    <w:rsid w:val="00105830"/>
    <w:rsid w:val="0010618A"/>
    <w:rsid w:val="001111E8"/>
    <w:rsid w:val="00112298"/>
    <w:rsid w:val="0011262E"/>
    <w:rsid w:val="00113F30"/>
    <w:rsid w:val="001143AB"/>
    <w:rsid w:val="00115E73"/>
    <w:rsid w:val="001172CA"/>
    <w:rsid w:val="001173CD"/>
    <w:rsid w:val="001202F2"/>
    <w:rsid w:val="00120778"/>
    <w:rsid w:val="001209B1"/>
    <w:rsid w:val="00122066"/>
    <w:rsid w:val="00122DF3"/>
    <w:rsid w:val="001238F0"/>
    <w:rsid w:val="0012598E"/>
    <w:rsid w:val="001264DB"/>
    <w:rsid w:val="0013011D"/>
    <w:rsid w:val="0013051A"/>
    <w:rsid w:val="00131044"/>
    <w:rsid w:val="0013633B"/>
    <w:rsid w:val="00136D91"/>
    <w:rsid w:val="00137353"/>
    <w:rsid w:val="0013791A"/>
    <w:rsid w:val="00137B60"/>
    <w:rsid w:val="0014005C"/>
    <w:rsid w:val="0015270B"/>
    <w:rsid w:val="00153565"/>
    <w:rsid w:val="00154856"/>
    <w:rsid w:val="00156566"/>
    <w:rsid w:val="00157BE6"/>
    <w:rsid w:val="001618C8"/>
    <w:rsid w:val="00162899"/>
    <w:rsid w:val="0016296F"/>
    <w:rsid w:val="00162E32"/>
    <w:rsid w:val="00166E81"/>
    <w:rsid w:val="00167A84"/>
    <w:rsid w:val="00170E21"/>
    <w:rsid w:val="0017164D"/>
    <w:rsid w:val="00171796"/>
    <w:rsid w:val="0017298A"/>
    <w:rsid w:val="00173B51"/>
    <w:rsid w:val="00177BA8"/>
    <w:rsid w:val="00177D01"/>
    <w:rsid w:val="0018252F"/>
    <w:rsid w:val="00182A13"/>
    <w:rsid w:val="001860E5"/>
    <w:rsid w:val="0018685E"/>
    <w:rsid w:val="00186EE0"/>
    <w:rsid w:val="001908FA"/>
    <w:rsid w:val="00190E7D"/>
    <w:rsid w:val="00192BD2"/>
    <w:rsid w:val="00194294"/>
    <w:rsid w:val="001A1552"/>
    <w:rsid w:val="001A1725"/>
    <w:rsid w:val="001A180D"/>
    <w:rsid w:val="001A19D2"/>
    <w:rsid w:val="001A273C"/>
    <w:rsid w:val="001A27C6"/>
    <w:rsid w:val="001A2C17"/>
    <w:rsid w:val="001A4BE5"/>
    <w:rsid w:val="001A4BF6"/>
    <w:rsid w:val="001A4D7C"/>
    <w:rsid w:val="001A5D0B"/>
    <w:rsid w:val="001A7178"/>
    <w:rsid w:val="001B1CF0"/>
    <w:rsid w:val="001B1FB5"/>
    <w:rsid w:val="001B2C2E"/>
    <w:rsid w:val="001B4B24"/>
    <w:rsid w:val="001B4D6F"/>
    <w:rsid w:val="001B5405"/>
    <w:rsid w:val="001B72A9"/>
    <w:rsid w:val="001B7BF8"/>
    <w:rsid w:val="001C04B9"/>
    <w:rsid w:val="001C0E2F"/>
    <w:rsid w:val="001C36F2"/>
    <w:rsid w:val="001C619B"/>
    <w:rsid w:val="001C6532"/>
    <w:rsid w:val="001C6998"/>
    <w:rsid w:val="001D16B2"/>
    <w:rsid w:val="001D2400"/>
    <w:rsid w:val="001D3382"/>
    <w:rsid w:val="001D37E8"/>
    <w:rsid w:val="001D48CE"/>
    <w:rsid w:val="001D50DD"/>
    <w:rsid w:val="001D5928"/>
    <w:rsid w:val="001D5BF1"/>
    <w:rsid w:val="001D7080"/>
    <w:rsid w:val="001E3636"/>
    <w:rsid w:val="001E3A99"/>
    <w:rsid w:val="001E4D7A"/>
    <w:rsid w:val="001E53CE"/>
    <w:rsid w:val="001E709D"/>
    <w:rsid w:val="001E769A"/>
    <w:rsid w:val="001F446A"/>
    <w:rsid w:val="001F4D06"/>
    <w:rsid w:val="001F6E89"/>
    <w:rsid w:val="001F760E"/>
    <w:rsid w:val="001F7A1C"/>
    <w:rsid w:val="00204FEC"/>
    <w:rsid w:val="002055A8"/>
    <w:rsid w:val="00205D6B"/>
    <w:rsid w:val="0020647E"/>
    <w:rsid w:val="00206615"/>
    <w:rsid w:val="00210A1A"/>
    <w:rsid w:val="00211318"/>
    <w:rsid w:val="002137B4"/>
    <w:rsid w:val="002157AF"/>
    <w:rsid w:val="00216913"/>
    <w:rsid w:val="00217B86"/>
    <w:rsid w:val="00221AD9"/>
    <w:rsid w:val="00222101"/>
    <w:rsid w:val="00224329"/>
    <w:rsid w:val="002245CE"/>
    <w:rsid w:val="002248C9"/>
    <w:rsid w:val="00224C62"/>
    <w:rsid w:val="00225898"/>
    <w:rsid w:val="00226C89"/>
    <w:rsid w:val="00227EB4"/>
    <w:rsid w:val="00231977"/>
    <w:rsid w:val="002333E5"/>
    <w:rsid w:val="0023375D"/>
    <w:rsid w:val="002341CA"/>
    <w:rsid w:val="002356EF"/>
    <w:rsid w:val="00235FF6"/>
    <w:rsid w:val="002362F8"/>
    <w:rsid w:val="002368F7"/>
    <w:rsid w:val="00241064"/>
    <w:rsid w:val="00241D54"/>
    <w:rsid w:val="00243420"/>
    <w:rsid w:val="00244A42"/>
    <w:rsid w:val="002477E9"/>
    <w:rsid w:val="002478E9"/>
    <w:rsid w:val="00250033"/>
    <w:rsid w:val="0025103B"/>
    <w:rsid w:val="00251474"/>
    <w:rsid w:val="0025401A"/>
    <w:rsid w:val="00257198"/>
    <w:rsid w:val="0026007F"/>
    <w:rsid w:val="00261812"/>
    <w:rsid w:val="00262203"/>
    <w:rsid w:val="002628F9"/>
    <w:rsid w:val="00263A5E"/>
    <w:rsid w:val="0026423B"/>
    <w:rsid w:val="00265670"/>
    <w:rsid w:val="00266792"/>
    <w:rsid w:val="00267AED"/>
    <w:rsid w:val="00273C15"/>
    <w:rsid w:val="00276461"/>
    <w:rsid w:val="00276D66"/>
    <w:rsid w:val="00281D5E"/>
    <w:rsid w:val="002844FE"/>
    <w:rsid w:val="0028668B"/>
    <w:rsid w:val="00291F68"/>
    <w:rsid w:val="002922B9"/>
    <w:rsid w:val="00296370"/>
    <w:rsid w:val="00297C5C"/>
    <w:rsid w:val="002A158E"/>
    <w:rsid w:val="002A3380"/>
    <w:rsid w:val="002A3D7B"/>
    <w:rsid w:val="002A47D0"/>
    <w:rsid w:val="002A520C"/>
    <w:rsid w:val="002A5886"/>
    <w:rsid w:val="002A5E90"/>
    <w:rsid w:val="002A711F"/>
    <w:rsid w:val="002B0200"/>
    <w:rsid w:val="002B0256"/>
    <w:rsid w:val="002B1396"/>
    <w:rsid w:val="002B2BE7"/>
    <w:rsid w:val="002B5E94"/>
    <w:rsid w:val="002B68E7"/>
    <w:rsid w:val="002B7A75"/>
    <w:rsid w:val="002C0BFD"/>
    <w:rsid w:val="002C130A"/>
    <w:rsid w:val="002C2B59"/>
    <w:rsid w:val="002C3AAA"/>
    <w:rsid w:val="002C5734"/>
    <w:rsid w:val="002D3640"/>
    <w:rsid w:val="002D69B1"/>
    <w:rsid w:val="002D72EF"/>
    <w:rsid w:val="002E333D"/>
    <w:rsid w:val="002E3751"/>
    <w:rsid w:val="002F0A2F"/>
    <w:rsid w:val="002F1628"/>
    <w:rsid w:val="002F2694"/>
    <w:rsid w:val="002F3CEA"/>
    <w:rsid w:val="002F42EC"/>
    <w:rsid w:val="002F4878"/>
    <w:rsid w:val="002F6205"/>
    <w:rsid w:val="003051BB"/>
    <w:rsid w:val="00307668"/>
    <w:rsid w:val="00311E4F"/>
    <w:rsid w:val="00312311"/>
    <w:rsid w:val="00312C2B"/>
    <w:rsid w:val="00312D74"/>
    <w:rsid w:val="00313E99"/>
    <w:rsid w:val="003146AF"/>
    <w:rsid w:val="0031471B"/>
    <w:rsid w:val="0031579A"/>
    <w:rsid w:val="003162C0"/>
    <w:rsid w:val="003168AB"/>
    <w:rsid w:val="00317D4C"/>
    <w:rsid w:val="00317F8A"/>
    <w:rsid w:val="00323952"/>
    <w:rsid w:val="00323AC5"/>
    <w:rsid w:val="00325DCA"/>
    <w:rsid w:val="00327704"/>
    <w:rsid w:val="00331D47"/>
    <w:rsid w:val="00332ECF"/>
    <w:rsid w:val="0033480F"/>
    <w:rsid w:val="003358EE"/>
    <w:rsid w:val="00335D5F"/>
    <w:rsid w:val="003364EE"/>
    <w:rsid w:val="00341ABA"/>
    <w:rsid w:val="00342BCD"/>
    <w:rsid w:val="0034488F"/>
    <w:rsid w:val="003459D0"/>
    <w:rsid w:val="00346BBA"/>
    <w:rsid w:val="00351D02"/>
    <w:rsid w:val="003536B1"/>
    <w:rsid w:val="003547BE"/>
    <w:rsid w:val="00356016"/>
    <w:rsid w:val="003578AF"/>
    <w:rsid w:val="00357DC2"/>
    <w:rsid w:val="00357F34"/>
    <w:rsid w:val="00362082"/>
    <w:rsid w:val="00364039"/>
    <w:rsid w:val="003640B1"/>
    <w:rsid w:val="00364A5B"/>
    <w:rsid w:val="00365E20"/>
    <w:rsid w:val="00366A3A"/>
    <w:rsid w:val="0037294B"/>
    <w:rsid w:val="00372FF9"/>
    <w:rsid w:val="003733A6"/>
    <w:rsid w:val="00374099"/>
    <w:rsid w:val="003753AB"/>
    <w:rsid w:val="00377776"/>
    <w:rsid w:val="003803EE"/>
    <w:rsid w:val="00381B30"/>
    <w:rsid w:val="00381EF2"/>
    <w:rsid w:val="00382378"/>
    <w:rsid w:val="003846CE"/>
    <w:rsid w:val="00385A74"/>
    <w:rsid w:val="00385D57"/>
    <w:rsid w:val="00386ABB"/>
    <w:rsid w:val="0039039A"/>
    <w:rsid w:val="003921B2"/>
    <w:rsid w:val="0039290A"/>
    <w:rsid w:val="003943C0"/>
    <w:rsid w:val="00396290"/>
    <w:rsid w:val="00397D84"/>
    <w:rsid w:val="003A0AC4"/>
    <w:rsid w:val="003A0BE8"/>
    <w:rsid w:val="003A1C31"/>
    <w:rsid w:val="003A21A6"/>
    <w:rsid w:val="003A4D9B"/>
    <w:rsid w:val="003A6891"/>
    <w:rsid w:val="003A6BFB"/>
    <w:rsid w:val="003B0217"/>
    <w:rsid w:val="003B3241"/>
    <w:rsid w:val="003B40BF"/>
    <w:rsid w:val="003B4DA3"/>
    <w:rsid w:val="003B4F6A"/>
    <w:rsid w:val="003B6AE3"/>
    <w:rsid w:val="003C26E4"/>
    <w:rsid w:val="003C373C"/>
    <w:rsid w:val="003C423C"/>
    <w:rsid w:val="003C46EE"/>
    <w:rsid w:val="003C4CA2"/>
    <w:rsid w:val="003C6431"/>
    <w:rsid w:val="003C671A"/>
    <w:rsid w:val="003C72DB"/>
    <w:rsid w:val="003D0004"/>
    <w:rsid w:val="003D2BE6"/>
    <w:rsid w:val="003D357F"/>
    <w:rsid w:val="003D400F"/>
    <w:rsid w:val="003D483D"/>
    <w:rsid w:val="003D4D99"/>
    <w:rsid w:val="003D52C1"/>
    <w:rsid w:val="003D5465"/>
    <w:rsid w:val="003D591D"/>
    <w:rsid w:val="003D6A92"/>
    <w:rsid w:val="003D75E6"/>
    <w:rsid w:val="003D7B60"/>
    <w:rsid w:val="003E01E1"/>
    <w:rsid w:val="003E27E0"/>
    <w:rsid w:val="003E544D"/>
    <w:rsid w:val="003E5772"/>
    <w:rsid w:val="003E6702"/>
    <w:rsid w:val="003E7F3D"/>
    <w:rsid w:val="003F1629"/>
    <w:rsid w:val="003F547A"/>
    <w:rsid w:val="003F5F4F"/>
    <w:rsid w:val="003F6B42"/>
    <w:rsid w:val="0040068D"/>
    <w:rsid w:val="00402AC4"/>
    <w:rsid w:val="00402EEA"/>
    <w:rsid w:val="00403111"/>
    <w:rsid w:val="00403DD6"/>
    <w:rsid w:val="00405403"/>
    <w:rsid w:val="00407181"/>
    <w:rsid w:val="00407484"/>
    <w:rsid w:val="00407DA9"/>
    <w:rsid w:val="004100C4"/>
    <w:rsid w:val="00410734"/>
    <w:rsid w:val="00410C9D"/>
    <w:rsid w:val="00414252"/>
    <w:rsid w:val="00414859"/>
    <w:rsid w:val="00414AFD"/>
    <w:rsid w:val="00415E55"/>
    <w:rsid w:val="004174F0"/>
    <w:rsid w:val="00420227"/>
    <w:rsid w:val="00420271"/>
    <w:rsid w:val="00423B43"/>
    <w:rsid w:val="004246E2"/>
    <w:rsid w:val="00424CDB"/>
    <w:rsid w:val="00426BBE"/>
    <w:rsid w:val="00426FAF"/>
    <w:rsid w:val="0043176F"/>
    <w:rsid w:val="0043314C"/>
    <w:rsid w:val="00433F6F"/>
    <w:rsid w:val="004344ED"/>
    <w:rsid w:val="0043626E"/>
    <w:rsid w:val="00437EC2"/>
    <w:rsid w:val="004404A3"/>
    <w:rsid w:val="00441019"/>
    <w:rsid w:val="004412EA"/>
    <w:rsid w:val="00441351"/>
    <w:rsid w:val="004445A2"/>
    <w:rsid w:val="0044513B"/>
    <w:rsid w:val="0044705C"/>
    <w:rsid w:val="00447F22"/>
    <w:rsid w:val="00451D38"/>
    <w:rsid w:val="004526CD"/>
    <w:rsid w:val="00452FF8"/>
    <w:rsid w:val="00455903"/>
    <w:rsid w:val="00455C05"/>
    <w:rsid w:val="0045632F"/>
    <w:rsid w:val="00457927"/>
    <w:rsid w:val="0046241C"/>
    <w:rsid w:val="004627DE"/>
    <w:rsid w:val="00463E77"/>
    <w:rsid w:val="00465472"/>
    <w:rsid w:val="004719F0"/>
    <w:rsid w:val="00471B48"/>
    <w:rsid w:val="004723D1"/>
    <w:rsid w:val="00474583"/>
    <w:rsid w:val="00475614"/>
    <w:rsid w:val="004761A3"/>
    <w:rsid w:val="004771EC"/>
    <w:rsid w:val="00477641"/>
    <w:rsid w:val="00477CBB"/>
    <w:rsid w:val="004807E8"/>
    <w:rsid w:val="00480EDC"/>
    <w:rsid w:val="004810FE"/>
    <w:rsid w:val="00482829"/>
    <w:rsid w:val="00482B12"/>
    <w:rsid w:val="00482F0F"/>
    <w:rsid w:val="004830F9"/>
    <w:rsid w:val="004840AB"/>
    <w:rsid w:val="00487039"/>
    <w:rsid w:val="004870C2"/>
    <w:rsid w:val="00491AA1"/>
    <w:rsid w:val="004935B9"/>
    <w:rsid w:val="00493608"/>
    <w:rsid w:val="00493C1C"/>
    <w:rsid w:val="0049404F"/>
    <w:rsid w:val="00494642"/>
    <w:rsid w:val="00494A40"/>
    <w:rsid w:val="00496198"/>
    <w:rsid w:val="00496812"/>
    <w:rsid w:val="00496FAB"/>
    <w:rsid w:val="00497079"/>
    <w:rsid w:val="004975ED"/>
    <w:rsid w:val="004A05A2"/>
    <w:rsid w:val="004A0D73"/>
    <w:rsid w:val="004A176D"/>
    <w:rsid w:val="004A3AD7"/>
    <w:rsid w:val="004A3C58"/>
    <w:rsid w:val="004A58D6"/>
    <w:rsid w:val="004A6240"/>
    <w:rsid w:val="004A64F3"/>
    <w:rsid w:val="004A73B4"/>
    <w:rsid w:val="004B12B0"/>
    <w:rsid w:val="004B1960"/>
    <w:rsid w:val="004B207D"/>
    <w:rsid w:val="004B4625"/>
    <w:rsid w:val="004C0CAB"/>
    <w:rsid w:val="004C1621"/>
    <w:rsid w:val="004C166D"/>
    <w:rsid w:val="004C17A6"/>
    <w:rsid w:val="004C2573"/>
    <w:rsid w:val="004C2D6B"/>
    <w:rsid w:val="004C3981"/>
    <w:rsid w:val="004C412C"/>
    <w:rsid w:val="004C55CC"/>
    <w:rsid w:val="004C5A03"/>
    <w:rsid w:val="004C717C"/>
    <w:rsid w:val="004C7436"/>
    <w:rsid w:val="004D013E"/>
    <w:rsid w:val="004D194B"/>
    <w:rsid w:val="004D1A89"/>
    <w:rsid w:val="004D280E"/>
    <w:rsid w:val="004E0B74"/>
    <w:rsid w:val="004E1729"/>
    <w:rsid w:val="004E1D12"/>
    <w:rsid w:val="004E252E"/>
    <w:rsid w:val="004E35AB"/>
    <w:rsid w:val="004E480A"/>
    <w:rsid w:val="004F0B48"/>
    <w:rsid w:val="004F1158"/>
    <w:rsid w:val="004F1445"/>
    <w:rsid w:val="004F1E9E"/>
    <w:rsid w:val="004F1EBA"/>
    <w:rsid w:val="004F257A"/>
    <w:rsid w:val="004F2D52"/>
    <w:rsid w:val="004F3786"/>
    <w:rsid w:val="004F4560"/>
    <w:rsid w:val="005002E5"/>
    <w:rsid w:val="00500679"/>
    <w:rsid w:val="005023B0"/>
    <w:rsid w:val="0050388D"/>
    <w:rsid w:val="00504828"/>
    <w:rsid w:val="00505A06"/>
    <w:rsid w:val="0050787C"/>
    <w:rsid w:val="0051008D"/>
    <w:rsid w:val="00510DBC"/>
    <w:rsid w:val="00511197"/>
    <w:rsid w:val="005112B4"/>
    <w:rsid w:val="0051190F"/>
    <w:rsid w:val="00516ACC"/>
    <w:rsid w:val="00520C8A"/>
    <w:rsid w:val="00521A11"/>
    <w:rsid w:val="00521DAE"/>
    <w:rsid w:val="0052370C"/>
    <w:rsid w:val="005259D8"/>
    <w:rsid w:val="005259EC"/>
    <w:rsid w:val="00525A3F"/>
    <w:rsid w:val="005323F2"/>
    <w:rsid w:val="00533169"/>
    <w:rsid w:val="00533181"/>
    <w:rsid w:val="00533557"/>
    <w:rsid w:val="00534260"/>
    <w:rsid w:val="00534C74"/>
    <w:rsid w:val="00535038"/>
    <w:rsid w:val="0053557E"/>
    <w:rsid w:val="0053571D"/>
    <w:rsid w:val="00535B02"/>
    <w:rsid w:val="00535EAD"/>
    <w:rsid w:val="00540750"/>
    <w:rsid w:val="005426F4"/>
    <w:rsid w:val="00542973"/>
    <w:rsid w:val="00543DED"/>
    <w:rsid w:val="00551777"/>
    <w:rsid w:val="005518A7"/>
    <w:rsid w:val="005567A1"/>
    <w:rsid w:val="00557D62"/>
    <w:rsid w:val="00560087"/>
    <w:rsid w:val="00560E99"/>
    <w:rsid w:val="0056145F"/>
    <w:rsid w:val="00565230"/>
    <w:rsid w:val="00566E75"/>
    <w:rsid w:val="00566F84"/>
    <w:rsid w:val="00567A2F"/>
    <w:rsid w:val="00571A6A"/>
    <w:rsid w:val="00572143"/>
    <w:rsid w:val="00577ECF"/>
    <w:rsid w:val="00582FA7"/>
    <w:rsid w:val="005847BE"/>
    <w:rsid w:val="00585CE4"/>
    <w:rsid w:val="00586066"/>
    <w:rsid w:val="00592974"/>
    <w:rsid w:val="005929AB"/>
    <w:rsid w:val="00593418"/>
    <w:rsid w:val="005943C6"/>
    <w:rsid w:val="00596927"/>
    <w:rsid w:val="00596B45"/>
    <w:rsid w:val="005975F9"/>
    <w:rsid w:val="00597D26"/>
    <w:rsid w:val="005A0364"/>
    <w:rsid w:val="005A0E66"/>
    <w:rsid w:val="005A1937"/>
    <w:rsid w:val="005A3AA1"/>
    <w:rsid w:val="005A447E"/>
    <w:rsid w:val="005A4BBB"/>
    <w:rsid w:val="005A56E9"/>
    <w:rsid w:val="005A60AB"/>
    <w:rsid w:val="005A79E2"/>
    <w:rsid w:val="005A7FA4"/>
    <w:rsid w:val="005B0938"/>
    <w:rsid w:val="005B1AE8"/>
    <w:rsid w:val="005B2346"/>
    <w:rsid w:val="005B37B8"/>
    <w:rsid w:val="005B622F"/>
    <w:rsid w:val="005B7A16"/>
    <w:rsid w:val="005B7C4F"/>
    <w:rsid w:val="005C136F"/>
    <w:rsid w:val="005C1BAC"/>
    <w:rsid w:val="005C1F01"/>
    <w:rsid w:val="005C5676"/>
    <w:rsid w:val="005C7218"/>
    <w:rsid w:val="005D33EF"/>
    <w:rsid w:val="005D3BBA"/>
    <w:rsid w:val="005D4608"/>
    <w:rsid w:val="005D47C0"/>
    <w:rsid w:val="005D4B51"/>
    <w:rsid w:val="005D4D37"/>
    <w:rsid w:val="005D6977"/>
    <w:rsid w:val="005D7882"/>
    <w:rsid w:val="005E0B90"/>
    <w:rsid w:val="005E660F"/>
    <w:rsid w:val="005F1D60"/>
    <w:rsid w:val="005F2761"/>
    <w:rsid w:val="005F3202"/>
    <w:rsid w:val="005F5D1C"/>
    <w:rsid w:val="005F66EC"/>
    <w:rsid w:val="005F7307"/>
    <w:rsid w:val="00600849"/>
    <w:rsid w:val="006018D9"/>
    <w:rsid w:val="00602B61"/>
    <w:rsid w:val="00604BB5"/>
    <w:rsid w:val="00610592"/>
    <w:rsid w:val="00610639"/>
    <w:rsid w:val="00610D6E"/>
    <w:rsid w:val="00613E33"/>
    <w:rsid w:val="0061529D"/>
    <w:rsid w:val="00616568"/>
    <w:rsid w:val="00617F41"/>
    <w:rsid w:val="00620135"/>
    <w:rsid w:val="00621DE6"/>
    <w:rsid w:val="00621F88"/>
    <w:rsid w:val="00622D32"/>
    <w:rsid w:val="00622E6B"/>
    <w:rsid w:val="0062430B"/>
    <w:rsid w:val="00626742"/>
    <w:rsid w:val="00631ACB"/>
    <w:rsid w:val="00631F57"/>
    <w:rsid w:val="00632BE4"/>
    <w:rsid w:val="006341E2"/>
    <w:rsid w:val="006354AB"/>
    <w:rsid w:val="006366AC"/>
    <w:rsid w:val="00636F8E"/>
    <w:rsid w:val="006378CD"/>
    <w:rsid w:val="00637C46"/>
    <w:rsid w:val="0064040C"/>
    <w:rsid w:val="00642078"/>
    <w:rsid w:val="006439BD"/>
    <w:rsid w:val="00643AF2"/>
    <w:rsid w:val="00643B8E"/>
    <w:rsid w:val="00643FC5"/>
    <w:rsid w:val="00644D21"/>
    <w:rsid w:val="00645EDB"/>
    <w:rsid w:val="0064702C"/>
    <w:rsid w:val="00647044"/>
    <w:rsid w:val="006470A1"/>
    <w:rsid w:val="0065155D"/>
    <w:rsid w:val="00651F70"/>
    <w:rsid w:val="00653BA6"/>
    <w:rsid w:val="00654321"/>
    <w:rsid w:val="006548A2"/>
    <w:rsid w:val="00654916"/>
    <w:rsid w:val="00655507"/>
    <w:rsid w:val="00656906"/>
    <w:rsid w:val="00656AE0"/>
    <w:rsid w:val="00660854"/>
    <w:rsid w:val="006637ED"/>
    <w:rsid w:val="00665149"/>
    <w:rsid w:val="0066525C"/>
    <w:rsid w:val="00667E7C"/>
    <w:rsid w:val="006717E2"/>
    <w:rsid w:val="0067258E"/>
    <w:rsid w:val="0067385F"/>
    <w:rsid w:val="00676925"/>
    <w:rsid w:val="00677725"/>
    <w:rsid w:val="00682EEF"/>
    <w:rsid w:val="006840DE"/>
    <w:rsid w:val="0068764D"/>
    <w:rsid w:val="00690B1E"/>
    <w:rsid w:val="00690E15"/>
    <w:rsid w:val="0069165F"/>
    <w:rsid w:val="00691A65"/>
    <w:rsid w:val="00693068"/>
    <w:rsid w:val="006959EA"/>
    <w:rsid w:val="00695B8D"/>
    <w:rsid w:val="00695DBF"/>
    <w:rsid w:val="006A1A3D"/>
    <w:rsid w:val="006A3373"/>
    <w:rsid w:val="006A3D5D"/>
    <w:rsid w:val="006A46C0"/>
    <w:rsid w:val="006A5A62"/>
    <w:rsid w:val="006A5C6F"/>
    <w:rsid w:val="006B05CB"/>
    <w:rsid w:val="006B084B"/>
    <w:rsid w:val="006B0F3A"/>
    <w:rsid w:val="006B1A70"/>
    <w:rsid w:val="006B2045"/>
    <w:rsid w:val="006B3675"/>
    <w:rsid w:val="006B60E7"/>
    <w:rsid w:val="006C1023"/>
    <w:rsid w:val="006C2337"/>
    <w:rsid w:val="006C3C4F"/>
    <w:rsid w:val="006C41E7"/>
    <w:rsid w:val="006C4850"/>
    <w:rsid w:val="006C4BE5"/>
    <w:rsid w:val="006C55C3"/>
    <w:rsid w:val="006C62E6"/>
    <w:rsid w:val="006D1C01"/>
    <w:rsid w:val="006D254C"/>
    <w:rsid w:val="006D662E"/>
    <w:rsid w:val="006D6DED"/>
    <w:rsid w:val="006E17DE"/>
    <w:rsid w:val="006E5CD2"/>
    <w:rsid w:val="006E660C"/>
    <w:rsid w:val="006F15F1"/>
    <w:rsid w:val="006F2534"/>
    <w:rsid w:val="006F38CB"/>
    <w:rsid w:val="006F4084"/>
    <w:rsid w:val="006F4C20"/>
    <w:rsid w:val="006F60D6"/>
    <w:rsid w:val="006F7BEA"/>
    <w:rsid w:val="006F7EAC"/>
    <w:rsid w:val="00700498"/>
    <w:rsid w:val="00701829"/>
    <w:rsid w:val="00701AC8"/>
    <w:rsid w:val="00701ED0"/>
    <w:rsid w:val="00702B8D"/>
    <w:rsid w:val="0070387B"/>
    <w:rsid w:val="007042DE"/>
    <w:rsid w:val="007055DE"/>
    <w:rsid w:val="00707493"/>
    <w:rsid w:val="00707595"/>
    <w:rsid w:val="00707847"/>
    <w:rsid w:val="00711E79"/>
    <w:rsid w:val="00714696"/>
    <w:rsid w:val="007153D1"/>
    <w:rsid w:val="00716B54"/>
    <w:rsid w:val="00717FC4"/>
    <w:rsid w:val="007206CF"/>
    <w:rsid w:val="007229F1"/>
    <w:rsid w:val="00723B58"/>
    <w:rsid w:val="0072402B"/>
    <w:rsid w:val="00727585"/>
    <w:rsid w:val="007303F5"/>
    <w:rsid w:val="00730AAC"/>
    <w:rsid w:val="00732906"/>
    <w:rsid w:val="00735F94"/>
    <w:rsid w:val="00737358"/>
    <w:rsid w:val="00737AA3"/>
    <w:rsid w:val="00742C8D"/>
    <w:rsid w:val="00742F12"/>
    <w:rsid w:val="007435B0"/>
    <w:rsid w:val="00744DA9"/>
    <w:rsid w:val="007469A3"/>
    <w:rsid w:val="007505DE"/>
    <w:rsid w:val="00750F47"/>
    <w:rsid w:val="00752930"/>
    <w:rsid w:val="007538C1"/>
    <w:rsid w:val="00753A6B"/>
    <w:rsid w:val="00754742"/>
    <w:rsid w:val="007606BA"/>
    <w:rsid w:val="00760CA1"/>
    <w:rsid w:val="00762E76"/>
    <w:rsid w:val="00763012"/>
    <w:rsid w:val="0076437A"/>
    <w:rsid w:val="00767B3E"/>
    <w:rsid w:val="00770FB2"/>
    <w:rsid w:val="0077398D"/>
    <w:rsid w:val="00775263"/>
    <w:rsid w:val="00775380"/>
    <w:rsid w:val="00776769"/>
    <w:rsid w:val="0077737D"/>
    <w:rsid w:val="007774BD"/>
    <w:rsid w:val="0078513E"/>
    <w:rsid w:val="007856C0"/>
    <w:rsid w:val="00785A4C"/>
    <w:rsid w:val="00785B12"/>
    <w:rsid w:val="0078622B"/>
    <w:rsid w:val="00786CEF"/>
    <w:rsid w:val="00786F4C"/>
    <w:rsid w:val="0078766A"/>
    <w:rsid w:val="007876F0"/>
    <w:rsid w:val="00787883"/>
    <w:rsid w:val="00791E4F"/>
    <w:rsid w:val="007949E3"/>
    <w:rsid w:val="00794A46"/>
    <w:rsid w:val="00795602"/>
    <w:rsid w:val="0079722D"/>
    <w:rsid w:val="00797907"/>
    <w:rsid w:val="00797FDB"/>
    <w:rsid w:val="007A07D5"/>
    <w:rsid w:val="007A146F"/>
    <w:rsid w:val="007A1542"/>
    <w:rsid w:val="007A31DC"/>
    <w:rsid w:val="007A5153"/>
    <w:rsid w:val="007A5BED"/>
    <w:rsid w:val="007A5CF9"/>
    <w:rsid w:val="007A6635"/>
    <w:rsid w:val="007B004A"/>
    <w:rsid w:val="007B161F"/>
    <w:rsid w:val="007B163A"/>
    <w:rsid w:val="007B3E9B"/>
    <w:rsid w:val="007B459D"/>
    <w:rsid w:val="007B52B4"/>
    <w:rsid w:val="007B560B"/>
    <w:rsid w:val="007B6580"/>
    <w:rsid w:val="007B6D28"/>
    <w:rsid w:val="007C358C"/>
    <w:rsid w:val="007C62F1"/>
    <w:rsid w:val="007C6A25"/>
    <w:rsid w:val="007C6F8B"/>
    <w:rsid w:val="007D03DA"/>
    <w:rsid w:val="007D1AD0"/>
    <w:rsid w:val="007D381F"/>
    <w:rsid w:val="007D4657"/>
    <w:rsid w:val="007D6F7C"/>
    <w:rsid w:val="007E0909"/>
    <w:rsid w:val="007E1860"/>
    <w:rsid w:val="007E245D"/>
    <w:rsid w:val="007E2721"/>
    <w:rsid w:val="007E3976"/>
    <w:rsid w:val="007E3D1E"/>
    <w:rsid w:val="007E4612"/>
    <w:rsid w:val="007E47D4"/>
    <w:rsid w:val="007E52EA"/>
    <w:rsid w:val="007E5DB4"/>
    <w:rsid w:val="007F0D6E"/>
    <w:rsid w:val="007F6F18"/>
    <w:rsid w:val="00803FF5"/>
    <w:rsid w:val="008045C7"/>
    <w:rsid w:val="008045E1"/>
    <w:rsid w:val="00807C03"/>
    <w:rsid w:val="00810107"/>
    <w:rsid w:val="00810B19"/>
    <w:rsid w:val="008129D9"/>
    <w:rsid w:val="0081337D"/>
    <w:rsid w:val="008135B0"/>
    <w:rsid w:val="00814B02"/>
    <w:rsid w:val="00814E8B"/>
    <w:rsid w:val="00814F40"/>
    <w:rsid w:val="00816014"/>
    <w:rsid w:val="008163CD"/>
    <w:rsid w:val="00816DE5"/>
    <w:rsid w:val="0082012E"/>
    <w:rsid w:val="008204D9"/>
    <w:rsid w:val="008215C4"/>
    <w:rsid w:val="008217F3"/>
    <w:rsid w:val="008236F0"/>
    <w:rsid w:val="008237D1"/>
    <w:rsid w:val="00824EF8"/>
    <w:rsid w:val="008253CE"/>
    <w:rsid w:val="00825FB3"/>
    <w:rsid w:val="0082754E"/>
    <w:rsid w:val="008308ED"/>
    <w:rsid w:val="00833FC7"/>
    <w:rsid w:val="0083475E"/>
    <w:rsid w:val="008349B8"/>
    <w:rsid w:val="00834B6D"/>
    <w:rsid w:val="00835112"/>
    <w:rsid w:val="00835B5B"/>
    <w:rsid w:val="00836D50"/>
    <w:rsid w:val="008372C3"/>
    <w:rsid w:val="0084327D"/>
    <w:rsid w:val="00844103"/>
    <w:rsid w:val="00844BB2"/>
    <w:rsid w:val="00846CFE"/>
    <w:rsid w:val="008473A2"/>
    <w:rsid w:val="00847A4F"/>
    <w:rsid w:val="00850838"/>
    <w:rsid w:val="00850913"/>
    <w:rsid w:val="00850B8D"/>
    <w:rsid w:val="00851FF1"/>
    <w:rsid w:val="008528E4"/>
    <w:rsid w:val="00852A2D"/>
    <w:rsid w:val="00854206"/>
    <w:rsid w:val="0085432B"/>
    <w:rsid w:val="0085474C"/>
    <w:rsid w:val="00855590"/>
    <w:rsid w:val="00855E0A"/>
    <w:rsid w:val="008572B4"/>
    <w:rsid w:val="00857D82"/>
    <w:rsid w:val="00860DC2"/>
    <w:rsid w:val="00860E2D"/>
    <w:rsid w:val="008629A5"/>
    <w:rsid w:val="00862B65"/>
    <w:rsid w:val="00862BC5"/>
    <w:rsid w:val="00862D64"/>
    <w:rsid w:val="0086367B"/>
    <w:rsid w:val="00864258"/>
    <w:rsid w:val="008656D1"/>
    <w:rsid w:val="00866029"/>
    <w:rsid w:val="008664C2"/>
    <w:rsid w:val="00867F4A"/>
    <w:rsid w:val="00867FD3"/>
    <w:rsid w:val="008700DE"/>
    <w:rsid w:val="00870BE5"/>
    <w:rsid w:val="00870C4D"/>
    <w:rsid w:val="00876BD9"/>
    <w:rsid w:val="0087754A"/>
    <w:rsid w:val="008776F0"/>
    <w:rsid w:val="008810C4"/>
    <w:rsid w:val="008811B5"/>
    <w:rsid w:val="00881A13"/>
    <w:rsid w:val="00882EFB"/>
    <w:rsid w:val="00886FFD"/>
    <w:rsid w:val="008919FA"/>
    <w:rsid w:val="008922EC"/>
    <w:rsid w:val="00894CE3"/>
    <w:rsid w:val="008A18FC"/>
    <w:rsid w:val="008A20C9"/>
    <w:rsid w:val="008A5634"/>
    <w:rsid w:val="008A6993"/>
    <w:rsid w:val="008B0D3A"/>
    <w:rsid w:val="008B1037"/>
    <w:rsid w:val="008B2220"/>
    <w:rsid w:val="008B245B"/>
    <w:rsid w:val="008B58E7"/>
    <w:rsid w:val="008B72A5"/>
    <w:rsid w:val="008C228C"/>
    <w:rsid w:val="008C39DA"/>
    <w:rsid w:val="008C3E94"/>
    <w:rsid w:val="008C59F2"/>
    <w:rsid w:val="008D0C16"/>
    <w:rsid w:val="008D1672"/>
    <w:rsid w:val="008D3931"/>
    <w:rsid w:val="008D56EB"/>
    <w:rsid w:val="008D59DC"/>
    <w:rsid w:val="008D60DC"/>
    <w:rsid w:val="008D7564"/>
    <w:rsid w:val="008E013C"/>
    <w:rsid w:val="008E1F7B"/>
    <w:rsid w:val="008E38CD"/>
    <w:rsid w:val="008E59D8"/>
    <w:rsid w:val="008E5C0D"/>
    <w:rsid w:val="008E663D"/>
    <w:rsid w:val="008E71C8"/>
    <w:rsid w:val="008F3993"/>
    <w:rsid w:val="008F3CA0"/>
    <w:rsid w:val="008F4BF3"/>
    <w:rsid w:val="008F5F27"/>
    <w:rsid w:val="008F636E"/>
    <w:rsid w:val="008F77B4"/>
    <w:rsid w:val="008F7D78"/>
    <w:rsid w:val="00900527"/>
    <w:rsid w:val="00902BF8"/>
    <w:rsid w:val="00903162"/>
    <w:rsid w:val="00903E01"/>
    <w:rsid w:val="00904137"/>
    <w:rsid w:val="00904C09"/>
    <w:rsid w:val="00911247"/>
    <w:rsid w:val="0091171A"/>
    <w:rsid w:val="00912149"/>
    <w:rsid w:val="009129FF"/>
    <w:rsid w:val="009138B9"/>
    <w:rsid w:val="00913D55"/>
    <w:rsid w:val="009145D6"/>
    <w:rsid w:val="0091590C"/>
    <w:rsid w:val="0091642C"/>
    <w:rsid w:val="00925B13"/>
    <w:rsid w:val="00931EFC"/>
    <w:rsid w:val="009320AC"/>
    <w:rsid w:val="009406F7"/>
    <w:rsid w:val="00941477"/>
    <w:rsid w:val="00944D66"/>
    <w:rsid w:val="0094767F"/>
    <w:rsid w:val="00947A97"/>
    <w:rsid w:val="00947CC7"/>
    <w:rsid w:val="00947D7A"/>
    <w:rsid w:val="00950BB0"/>
    <w:rsid w:val="00951465"/>
    <w:rsid w:val="00951521"/>
    <w:rsid w:val="009515B6"/>
    <w:rsid w:val="00953051"/>
    <w:rsid w:val="0095497C"/>
    <w:rsid w:val="00955765"/>
    <w:rsid w:val="0095776E"/>
    <w:rsid w:val="0096119B"/>
    <w:rsid w:val="0096202D"/>
    <w:rsid w:val="00971E54"/>
    <w:rsid w:val="00972357"/>
    <w:rsid w:val="00974A6E"/>
    <w:rsid w:val="00974AA7"/>
    <w:rsid w:val="0097580A"/>
    <w:rsid w:val="00975C1C"/>
    <w:rsid w:val="00975D8E"/>
    <w:rsid w:val="00976A34"/>
    <w:rsid w:val="00976F6C"/>
    <w:rsid w:val="009833BC"/>
    <w:rsid w:val="00987A08"/>
    <w:rsid w:val="009940C6"/>
    <w:rsid w:val="00997E34"/>
    <w:rsid w:val="009A1449"/>
    <w:rsid w:val="009A2614"/>
    <w:rsid w:val="009A3209"/>
    <w:rsid w:val="009A46FA"/>
    <w:rsid w:val="009A470D"/>
    <w:rsid w:val="009A4F5D"/>
    <w:rsid w:val="009B06EE"/>
    <w:rsid w:val="009B0FBA"/>
    <w:rsid w:val="009B2C1C"/>
    <w:rsid w:val="009B39DA"/>
    <w:rsid w:val="009B3B3B"/>
    <w:rsid w:val="009B66E5"/>
    <w:rsid w:val="009C0327"/>
    <w:rsid w:val="009C20A3"/>
    <w:rsid w:val="009C238A"/>
    <w:rsid w:val="009C2F2E"/>
    <w:rsid w:val="009C53B8"/>
    <w:rsid w:val="009C58C5"/>
    <w:rsid w:val="009C61C9"/>
    <w:rsid w:val="009C7D33"/>
    <w:rsid w:val="009D075E"/>
    <w:rsid w:val="009D0CDB"/>
    <w:rsid w:val="009D1479"/>
    <w:rsid w:val="009D2124"/>
    <w:rsid w:val="009D2669"/>
    <w:rsid w:val="009D2EAB"/>
    <w:rsid w:val="009D481B"/>
    <w:rsid w:val="009D58A9"/>
    <w:rsid w:val="009D5B1D"/>
    <w:rsid w:val="009D60D6"/>
    <w:rsid w:val="009D64D6"/>
    <w:rsid w:val="009D68C5"/>
    <w:rsid w:val="009E0002"/>
    <w:rsid w:val="009E0AB3"/>
    <w:rsid w:val="009E1213"/>
    <w:rsid w:val="009E12CD"/>
    <w:rsid w:val="009E15DE"/>
    <w:rsid w:val="009E2EF4"/>
    <w:rsid w:val="009E5E25"/>
    <w:rsid w:val="009E65D4"/>
    <w:rsid w:val="009E7693"/>
    <w:rsid w:val="009F0D40"/>
    <w:rsid w:val="009F3572"/>
    <w:rsid w:val="009F35A2"/>
    <w:rsid w:val="009F44B2"/>
    <w:rsid w:val="009F516F"/>
    <w:rsid w:val="009F5198"/>
    <w:rsid w:val="009F6E29"/>
    <w:rsid w:val="00A007B0"/>
    <w:rsid w:val="00A01455"/>
    <w:rsid w:val="00A015D6"/>
    <w:rsid w:val="00A02FBD"/>
    <w:rsid w:val="00A02FF9"/>
    <w:rsid w:val="00A04785"/>
    <w:rsid w:val="00A04820"/>
    <w:rsid w:val="00A104F8"/>
    <w:rsid w:val="00A10DE0"/>
    <w:rsid w:val="00A11A04"/>
    <w:rsid w:val="00A1220C"/>
    <w:rsid w:val="00A12BDC"/>
    <w:rsid w:val="00A12E7C"/>
    <w:rsid w:val="00A15A24"/>
    <w:rsid w:val="00A1652B"/>
    <w:rsid w:val="00A20E4B"/>
    <w:rsid w:val="00A23DBD"/>
    <w:rsid w:val="00A249D9"/>
    <w:rsid w:val="00A26360"/>
    <w:rsid w:val="00A27914"/>
    <w:rsid w:val="00A31D31"/>
    <w:rsid w:val="00A328DA"/>
    <w:rsid w:val="00A33652"/>
    <w:rsid w:val="00A37204"/>
    <w:rsid w:val="00A401B9"/>
    <w:rsid w:val="00A4267D"/>
    <w:rsid w:val="00A4686A"/>
    <w:rsid w:val="00A47567"/>
    <w:rsid w:val="00A5217D"/>
    <w:rsid w:val="00A525F8"/>
    <w:rsid w:val="00A53522"/>
    <w:rsid w:val="00A54118"/>
    <w:rsid w:val="00A55D5D"/>
    <w:rsid w:val="00A5718C"/>
    <w:rsid w:val="00A61FF3"/>
    <w:rsid w:val="00A62C3D"/>
    <w:rsid w:val="00A6627E"/>
    <w:rsid w:val="00A67B90"/>
    <w:rsid w:val="00A70D95"/>
    <w:rsid w:val="00A7634A"/>
    <w:rsid w:val="00A77B56"/>
    <w:rsid w:val="00A8005E"/>
    <w:rsid w:val="00A8191A"/>
    <w:rsid w:val="00A819C6"/>
    <w:rsid w:val="00A843C4"/>
    <w:rsid w:val="00A84DC4"/>
    <w:rsid w:val="00A861FC"/>
    <w:rsid w:val="00A86314"/>
    <w:rsid w:val="00A87FB9"/>
    <w:rsid w:val="00A90417"/>
    <w:rsid w:val="00A91FA6"/>
    <w:rsid w:val="00A946B7"/>
    <w:rsid w:val="00A95122"/>
    <w:rsid w:val="00A95CC9"/>
    <w:rsid w:val="00A95DE5"/>
    <w:rsid w:val="00A974DB"/>
    <w:rsid w:val="00A979CB"/>
    <w:rsid w:val="00AA688D"/>
    <w:rsid w:val="00AA7724"/>
    <w:rsid w:val="00AB2028"/>
    <w:rsid w:val="00AB2DFC"/>
    <w:rsid w:val="00AB31F1"/>
    <w:rsid w:val="00AB35F5"/>
    <w:rsid w:val="00AB4D5A"/>
    <w:rsid w:val="00AC24C7"/>
    <w:rsid w:val="00AC2D76"/>
    <w:rsid w:val="00AC2EEC"/>
    <w:rsid w:val="00AC417A"/>
    <w:rsid w:val="00AC428B"/>
    <w:rsid w:val="00AC4C41"/>
    <w:rsid w:val="00AC4EB2"/>
    <w:rsid w:val="00AD0374"/>
    <w:rsid w:val="00AD0989"/>
    <w:rsid w:val="00AD141D"/>
    <w:rsid w:val="00AD297E"/>
    <w:rsid w:val="00AD47F7"/>
    <w:rsid w:val="00AD4B1F"/>
    <w:rsid w:val="00AD5349"/>
    <w:rsid w:val="00AD59C2"/>
    <w:rsid w:val="00AE038D"/>
    <w:rsid w:val="00AE09A0"/>
    <w:rsid w:val="00AE4625"/>
    <w:rsid w:val="00AE5CB1"/>
    <w:rsid w:val="00AE5CCE"/>
    <w:rsid w:val="00AE5DD4"/>
    <w:rsid w:val="00AF4355"/>
    <w:rsid w:val="00AF4EAF"/>
    <w:rsid w:val="00AF781D"/>
    <w:rsid w:val="00AF7FBA"/>
    <w:rsid w:val="00B01AD3"/>
    <w:rsid w:val="00B01D84"/>
    <w:rsid w:val="00B02C0D"/>
    <w:rsid w:val="00B04563"/>
    <w:rsid w:val="00B05EA5"/>
    <w:rsid w:val="00B0650B"/>
    <w:rsid w:val="00B070AE"/>
    <w:rsid w:val="00B12166"/>
    <w:rsid w:val="00B1430B"/>
    <w:rsid w:val="00B148F5"/>
    <w:rsid w:val="00B14E11"/>
    <w:rsid w:val="00B2032B"/>
    <w:rsid w:val="00B246CE"/>
    <w:rsid w:val="00B25314"/>
    <w:rsid w:val="00B25CC2"/>
    <w:rsid w:val="00B25F6A"/>
    <w:rsid w:val="00B26218"/>
    <w:rsid w:val="00B270B9"/>
    <w:rsid w:val="00B310F5"/>
    <w:rsid w:val="00B3202E"/>
    <w:rsid w:val="00B320C0"/>
    <w:rsid w:val="00B33701"/>
    <w:rsid w:val="00B35B7B"/>
    <w:rsid w:val="00B3601F"/>
    <w:rsid w:val="00B368AD"/>
    <w:rsid w:val="00B370D7"/>
    <w:rsid w:val="00B37F6A"/>
    <w:rsid w:val="00B40A5D"/>
    <w:rsid w:val="00B41861"/>
    <w:rsid w:val="00B423C0"/>
    <w:rsid w:val="00B427BE"/>
    <w:rsid w:val="00B45FB8"/>
    <w:rsid w:val="00B50DF3"/>
    <w:rsid w:val="00B55A4B"/>
    <w:rsid w:val="00B6043C"/>
    <w:rsid w:val="00B618C2"/>
    <w:rsid w:val="00B62FAC"/>
    <w:rsid w:val="00B64E64"/>
    <w:rsid w:val="00B66CBD"/>
    <w:rsid w:val="00B7049C"/>
    <w:rsid w:val="00B714B4"/>
    <w:rsid w:val="00B71C69"/>
    <w:rsid w:val="00B72093"/>
    <w:rsid w:val="00B725A1"/>
    <w:rsid w:val="00B72F97"/>
    <w:rsid w:val="00B7484C"/>
    <w:rsid w:val="00B74ED3"/>
    <w:rsid w:val="00B778CC"/>
    <w:rsid w:val="00B803BF"/>
    <w:rsid w:val="00B81F12"/>
    <w:rsid w:val="00B86649"/>
    <w:rsid w:val="00B86C61"/>
    <w:rsid w:val="00B8757A"/>
    <w:rsid w:val="00B94033"/>
    <w:rsid w:val="00B9452B"/>
    <w:rsid w:val="00B94DDA"/>
    <w:rsid w:val="00B96EB3"/>
    <w:rsid w:val="00BA0782"/>
    <w:rsid w:val="00BA1781"/>
    <w:rsid w:val="00BA1862"/>
    <w:rsid w:val="00BA42C5"/>
    <w:rsid w:val="00BA469C"/>
    <w:rsid w:val="00BA5111"/>
    <w:rsid w:val="00BA6359"/>
    <w:rsid w:val="00BA6C0E"/>
    <w:rsid w:val="00BA735F"/>
    <w:rsid w:val="00BB040B"/>
    <w:rsid w:val="00BB0A3B"/>
    <w:rsid w:val="00BB2E1D"/>
    <w:rsid w:val="00BB57B0"/>
    <w:rsid w:val="00BB5E62"/>
    <w:rsid w:val="00BC26BF"/>
    <w:rsid w:val="00BC49A8"/>
    <w:rsid w:val="00BC6157"/>
    <w:rsid w:val="00BC7107"/>
    <w:rsid w:val="00BC71EF"/>
    <w:rsid w:val="00BD092B"/>
    <w:rsid w:val="00BD1950"/>
    <w:rsid w:val="00BD2A67"/>
    <w:rsid w:val="00BD36F0"/>
    <w:rsid w:val="00BD728F"/>
    <w:rsid w:val="00BE15CB"/>
    <w:rsid w:val="00BE180C"/>
    <w:rsid w:val="00BE3105"/>
    <w:rsid w:val="00BE35E1"/>
    <w:rsid w:val="00BE412F"/>
    <w:rsid w:val="00BE49BE"/>
    <w:rsid w:val="00BE5379"/>
    <w:rsid w:val="00BE6957"/>
    <w:rsid w:val="00BE7ABA"/>
    <w:rsid w:val="00BE7E71"/>
    <w:rsid w:val="00BF1955"/>
    <w:rsid w:val="00BF3E04"/>
    <w:rsid w:val="00BF5C8B"/>
    <w:rsid w:val="00BF5E62"/>
    <w:rsid w:val="00BF6E12"/>
    <w:rsid w:val="00BF786C"/>
    <w:rsid w:val="00C015BA"/>
    <w:rsid w:val="00C017DD"/>
    <w:rsid w:val="00C03E1C"/>
    <w:rsid w:val="00C043D0"/>
    <w:rsid w:val="00C16EAF"/>
    <w:rsid w:val="00C17515"/>
    <w:rsid w:val="00C178AF"/>
    <w:rsid w:val="00C17C2F"/>
    <w:rsid w:val="00C208EE"/>
    <w:rsid w:val="00C222EF"/>
    <w:rsid w:val="00C2235B"/>
    <w:rsid w:val="00C24E41"/>
    <w:rsid w:val="00C26CF8"/>
    <w:rsid w:val="00C30184"/>
    <w:rsid w:val="00C30DC4"/>
    <w:rsid w:val="00C33782"/>
    <w:rsid w:val="00C35853"/>
    <w:rsid w:val="00C40763"/>
    <w:rsid w:val="00C4170E"/>
    <w:rsid w:val="00C42365"/>
    <w:rsid w:val="00C42EFA"/>
    <w:rsid w:val="00C43AC6"/>
    <w:rsid w:val="00C45919"/>
    <w:rsid w:val="00C461D4"/>
    <w:rsid w:val="00C51316"/>
    <w:rsid w:val="00C51749"/>
    <w:rsid w:val="00C519BE"/>
    <w:rsid w:val="00C5255B"/>
    <w:rsid w:val="00C52BEA"/>
    <w:rsid w:val="00C53ACD"/>
    <w:rsid w:val="00C5471D"/>
    <w:rsid w:val="00C57EAF"/>
    <w:rsid w:val="00C633B4"/>
    <w:rsid w:val="00C63EFA"/>
    <w:rsid w:val="00C65894"/>
    <w:rsid w:val="00C665F3"/>
    <w:rsid w:val="00C7041A"/>
    <w:rsid w:val="00C745A8"/>
    <w:rsid w:val="00C75B52"/>
    <w:rsid w:val="00C8174B"/>
    <w:rsid w:val="00C82D7F"/>
    <w:rsid w:val="00C86E97"/>
    <w:rsid w:val="00C9031D"/>
    <w:rsid w:val="00C911F8"/>
    <w:rsid w:val="00C916DD"/>
    <w:rsid w:val="00C920CC"/>
    <w:rsid w:val="00C92FF4"/>
    <w:rsid w:val="00C93C8E"/>
    <w:rsid w:val="00C9471A"/>
    <w:rsid w:val="00C96EFB"/>
    <w:rsid w:val="00C97AED"/>
    <w:rsid w:val="00CA179D"/>
    <w:rsid w:val="00CA1D06"/>
    <w:rsid w:val="00CA1E2B"/>
    <w:rsid w:val="00CA35E5"/>
    <w:rsid w:val="00CA674B"/>
    <w:rsid w:val="00CB0DCF"/>
    <w:rsid w:val="00CB2CAF"/>
    <w:rsid w:val="00CB397C"/>
    <w:rsid w:val="00CB3DCF"/>
    <w:rsid w:val="00CB62A3"/>
    <w:rsid w:val="00CB7804"/>
    <w:rsid w:val="00CC1585"/>
    <w:rsid w:val="00CC3F24"/>
    <w:rsid w:val="00CC70C4"/>
    <w:rsid w:val="00CD0230"/>
    <w:rsid w:val="00CD1368"/>
    <w:rsid w:val="00CD1A25"/>
    <w:rsid w:val="00CD2728"/>
    <w:rsid w:val="00CD2848"/>
    <w:rsid w:val="00CD30DA"/>
    <w:rsid w:val="00CD3149"/>
    <w:rsid w:val="00CD33F0"/>
    <w:rsid w:val="00CD39D2"/>
    <w:rsid w:val="00CD4853"/>
    <w:rsid w:val="00CD50FE"/>
    <w:rsid w:val="00CD589B"/>
    <w:rsid w:val="00CD5A2C"/>
    <w:rsid w:val="00CD66CB"/>
    <w:rsid w:val="00CE054B"/>
    <w:rsid w:val="00CE069F"/>
    <w:rsid w:val="00CE1D1A"/>
    <w:rsid w:val="00CF2617"/>
    <w:rsid w:val="00CF6AB1"/>
    <w:rsid w:val="00CF7437"/>
    <w:rsid w:val="00CF75C7"/>
    <w:rsid w:val="00D00D68"/>
    <w:rsid w:val="00D0191E"/>
    <w:rsid w:val="00D0233A"/>
    <w:rsid w:val="00D02B60"/>
    <w:rsid w:val="00D0394E"/>
    <w:rsid w:val="00D040B1"/>
    <w:rsid w:val="00D04665"/>
    <w:rsid w:val="00D060ED"/>
    <w:rsid w:val="00D0617D"/>
    <w:rsid w:val="00D0679C"/>
    <w:rsid w:val="00D06EF1"/>
    <w:rsid w:val="00D12796"/>
    <w:rsid w:val="00D13008"/>
    <w:rsid w:val="00D138F8"/>
    <w:rsid w:val="00D14843"/>
    <w:rsid w:val="00D15546"/>
    <w:rsid w:val="00D16133"/>
    <w:rsid w:val="00D168FF"/>
    <w:rsid w:val="00D16C08"/>
    <w:rsid w:val="00D16E6F"/>
    <w:rsid w:val="00D2062A"/>
    <w:rsid w:val="00D20849"/>
    <w:rsid w:val="00D213C6"/>
    <w:rsid w:val="00D21D7A"/>
    <w:rsid w:val="00D22932"/>
    <w:rsid w:val="00D22E57"/>
    <w:rsid w:val="00D231EE"/>
    <w:rsid w:val="00D24D24"/>
    <w:rsid w:val="00D27109"/>
    <w:rsid w:val="00D307D4"/>
    <w:rsid w:val="00D34626"/>
    <w:rsid w:val="00D35B34"/>
    <w:rsid w:val="00D368E0"/>
    <w:rsid w:val="00D40BAB"/>
    <w:rsid w:val="00D426D4"/>
    <w:rsid w:val="00D44653"/>
    <w:rsid w:val="00D44751"/>
    <w:rsid w:val="00D451E5"/>
    <w:rsid w:val="00D46093"/>
    <w:rsid w:val="00D468D3"/>
    <w:rsid w:val="00D506D2"/>
    <w:rsid w:val="00D51F60"/>
    <w:rsid w:val="00D525DF"/>
    <w:rsid w:val="00D528A9"/>
    <w:rsid w:val="00D52F55"/>
    <w:rsid w:val="00D5310B"/>
    <w:rsid w:val="00D61248"/>
    <w:rsid w:val="00D6197B"/>
    <w:rsid w:val="00D622F1"/>
    <w:rsid w:val="00D7225F"/>
    <w:rsid w:val="00D728B3"/>
    <w:rsid w:val="00D72BEE"/>
    <w:rsid w:val="00D731CA"/>
    <w:rsid w:val="00D73AA4"/>
    <w:rsid w:val="00D74342"/>
    <w:rsid w:val="00D753DA"/>
    <w:rsid w:val="00D75BD7"/>
    <w:rsid w:val="00D76A42"/>
    <w:rsid w:val="00D76D3B"/>
    <w:rsid w:val="00D77ED7"/>
    <w:rsid w:val="00D80EFD"/>
    <w:rsid w:val="00D8304A"/>
    <w:rsid w:val="00D838FD"/>
    <w:rsid w:val="00D86925"/>
    <w:rsid w:val="00D879F7"/>
    <w:rsid w:val="00D91330"/>
    <w:rsid w:val="00D919B4"/>
    <w:rsid w:val="00D92EC8"/>
    <w:rsid w:val="00D9699A"/>
    <w:rsid w:val="00D96D75"/>
    <w:rsid w:val="00D970FB"/>
    <w:rsid w:val="00D97FC0"/>
    <w:rsid w:val="00DA0E32"/>
    <w:rsid w:val="00DA3477"/>
    <w:rsid w:val="00DA361E"/>
    <w:rsid w:val="00DA3809"/>
    <w:rsid w:val="00DA39E9"/>
    <w:rsid w:val="00DA3CB4"/>
    <w:rsid w:val="00DA3ED2"/>
    <w:rsid w:val="00DA41BE"/>
    <w:rsid w:val="00DA5887"/>
    <w:rsid w:val="00DA7562"/>
    <w:rsid w:val="00DB04DE"/>
    <w:rsid w:val="00DB0DE4"/>
    <w:rsid w:val="00DB1B62"/>
    <w:rsid w:val="00DB380A"/>
    <w:rsid w:val="00DB6799"/>
    <w:rsid w:val="00DC0CDE"/>
    <w:rsid w:val="00DC13A7"/>
    <w:rsid w:val="00DC165E"/>
    <w:rsid w:val="00DC2530"/>
    <w:rsid w:val="00DC27F3"/>
    <w:rsid w:val="00DC6936"/>
    <w:rsid w:val="00DC75A6"/>
    <w:rsid w:val="00DD018B"/>
    <w:rsid w:val="00DD0E2C"/>
    <w:rsid w:val="00DD2CB6"/>
    <w:rsid w:val="00DD3643"/>
    <w:rsid w:val="00DD3D6C"/>
    <w:rsid w:val="00DD7B65"/>
    <w:rsid w:val="00DE0CEB"/>
    <w:rsid w:val="00DE16D0"/>
    <w:rsid w:val="00DE2627"/>
    <w:rsid w:val="00DE2C8C"/>
    <w:rsid w:val="00DE4EE7"/>
    <w:rsid w:val="00DE714C"/>
    <w:rsid w:val="00DF006B"/>
    <w:rsid w:val="00DF218B"/>
    <w:rsid w:val="00DF400C"/>
    <w:rsid w:val="00DF5F4A"/>
    <w:rsid w:val="00DF6A91"/>
    <w:rsid w:val="00DF6FA0"/>
    <w:rsid w:val="00DF76DD"/>
    <w:rsid w:val="00DF7C0A"/>
    <w:rsid w:val="00E00B32"/>
    <w:rsid w:val="00E010EA"/>
    <w:rsid w:val="00E034BE"/>
    <w:rsid w:val="00E0456A"/>
    <w:rsid w:val="00E07617"/>
    <w:rsid w:val="00E07692"/>
    <w:rsid w:val="00E10106"/>
    <w:rsid w:val="00E11DC1"/>
    <w:rsid w:val="00E139AD"/>
    <w:rsid w:val="00E14F6A"/>
    <w:rsid w:val="00E15D08"/>
    <w:rsid w:val="00E15FF0"/>
    <w:rsid w:val="00E16506"/>
    <w:rsid w:val="00E20B80"/>
    <w:rsid w:val="00E2300C"/>
    <w:rsid w:val="00E230D2"/>
    <w:rsid w:val="00E23162"/>
    <w:rsid w:val="00E23FF5"/>
    <w:rsid w:val="00E240D3"/>
    <w:rsid w:val="00E25C63"/>
    <w:rsid w:val="00E30223"/>
    <w:rsid w:val="00E314BA"/>
    <w:rsid w:val="00E3170E"/>
    <w:rsid w:val="00E339BF"/>
    <w:rsid w:val="00E36759"/>
    <w:rsid w:val="00E372B0"/>
    <w:rsid w:val="00E37B6B"/>
    <w:rsid w:val="00E37D0C"/>
    <w:rsid w:val="00E40871"/>
    <w:rsid w:val="00E4163F"/>
    <w:rsid w:val="00E4371B"/>
    <w:rsid w:val="00E43D9E"/>
    <w:rsid w:val="00E44970"/>
    <w:rsid w:val="00E454EC"/>
    <w:rsid w:val="00E4797B"/>
    <w:rsid w:val="00E479BB"/>
    <w:rsid w:val="00E53BD9"/>
    <w:rsid w:val="00E5422D"/>
    <w:rsid w:val="00E54409"/>
    <w:rsid w:val="00E54D1F"/>
    <w:rsid w:val="00E56329"/>
    <w:rsid w:val="00E569FA"/>
    <w:rsid w:val="00E56B5F"/>
    <w:rsid w:val="00E56BFA"/>
    <w:rsid w:val="00E6242A"/>
    <w:rsid w:val="00E62755"/>
    <w:rsid w:val="00E63373"/>
    <w:rsid w:val="00E64248"/>
    <w:rsid w:val="00E66345"/>
    <w:rsid w:val="00E7010D"/>
    <w:rsid w:val="00E71614"/>
    <w:rsid w:val="00E72088"/>
    <w:rsid w:val="00E722E0"/>
    <w:rsid w:val="00E7280F"/>
    <w:rsid w:val="00E728C3"/>
    <w:rsid w:val="00E72EDF"/>
    <w:rsid w:val="00E7497E"/>
    <w:rsid w:val="00E74FE3"/>
    <w:rsid w:val="00E75E97"/>
    <w:rsid w:val="00E77462"/>
    <w:rsid w:val="00E80206"/>
    <w:rsid w:val="00E831E3"/>
    <w:rsid w:val="00E83CAB"/>
    <w:rsid w:val="00E86ACB"/>
    <w:rsid w:val="00E87476"/>
    <w:rsid w:val="00E90E8E"/>
    <w:rsid w:val="00E91D5E"/>
    <w:rsid w:val="00E921A3"/>
    <w:rsid w:val="00E93761"/>
    <w:rsid w:val="00E93A69"/>
    <w:rsid w:val="00E93CE5"/>
    <w:rsid w:val="00E94C27"/>
    <w:rsid w:val="00E9517E"/>
    <w:rsid w:val="00E95CC2"/>
    <w:rsid w:val="00E968F6"/>
    <w:rsid w:val="00EA0D61"/>
    <w:rsid w:val="00EA18D9"/>
    <w:rsid w:val="00EA2405"/>
    <w:rsid w:val="00EA34A1"/>
    <w:rsid w:val="00EA3D8B"/>
    <w:rsid w:val="00EA49CD"/>
    <w:rsid w:val="00EA5C04"/>
    <w:rsid w:val="00EA5CB3"/>
    <w:rsid w:val="00EA6D77"/>
    <w:rsid w:val="00EA6E75"/>
    <w:rsid w:val="00EA77D0"/>
    <w:rsid w:val="00EB152C"/>
    <w:rsid w:val="00EB23FA"/>
    <w:rsid w:val="00EB77A1"/>
    <w:rsid w:val="00EB77E7"/>
    <w:rsid w:val="00EB7C9D"/>
    <w:rsid w:val="00EC041E"/>
    <w:rsid w:val="00EC069C"/>
    <w:rsid w:val="00EC13A7"/>
    <w:rsid w:val="00EC2D58"/>
    <w:rsid w:val="00EC7CD1"/>
    <w:rsid w:val="00ED1959"/>
    <w:rsid w:val="00ED64A9"/>
    <w:rsid w:val="00EE02FE"/>
    <w:rsid w:val="00EE1627"/>
    <w:rsid w:val="00EE28DE"/>
    <w:rsid w:val="00EE2BCC"/>
    <w:rsid w:val="00EE3FC4"/>
    <w:rsid w:val="00EE5108"/>
    <w:rsid w:val="00EE5FAF"/>
    <w:rsid w:val="00EE6723"/>
    <w:rsid w:val="00EF00E8"/>
    <w:rsid w:val="00EF03FA"/>
    <w:rsid w:val="00EF0878"/>
    <w:rsid w:val="00EF2687"/>
    <w:rsid w:val="00EF26ED"/>
    <w:rsid w:val="00EF4345"/>
    <w:rsid w:val="00EF46AF"/>
    <w:rsid w:val="00EF4D35"/>
    <w:rsid w:val="00EF5071"/>
    <w:rsid w:val="00EF57C9"/>
    <w:rsid w:val="00F044A4"/>
    <w:rsid w:val="00F04B17"/>
    <w:rsid w:val="00F05585"/>
    <w:rsid w:val="00F05DA3"/>
    <w:rsid w:val="00F063C4"/>
    <w:rsid w:val="00F07125"/>
    <w:rsid w:val="00F14718"/>
    <w:rsid w:val="00F14F6F"/>
    <w:rsid w:val="00F151F4"/>
    <w:rsid w:val="00F17943"/>
    <w:rsid w:val="00F2032A"/>
    <w:rsid w:val="00F20E49"/>
    <w:rsid w:val="00F23AC4"/>
    <w:rsid w:val="00F255AB"/>
    <w:rsid w:val="00F26411"/>
    <w:rsid w:val="00F31613"/>
    <w:rsid w:val="00F32555"/>
    <w:rsid w:val="00F32709"/>
    <w:rsid w:val="00F3331E"/>
    <w:rsid w:val="00F350B6"/>
    <w:rsid w:val="00F35C3C"/>
    <w:rsid w:val="00F36709"/>
    <w:rsid w:val="00F37CB9"/>
    <w:rsid w:val="00F410C8"/>
    <w:rsid w:val="00F41114"/>
    <w:rsid w:val="00F42178"/>
    <w:rsid w:val="00F42722"/>
    <w:rsid w:val="00F429E5"/>
    <w:rsid w:val="00F42EF5"/>
    <w:rsid w:val="00F43D2C"/>
    <w:rsid w:val="00F44626"/>
    <w:rsid w:val="00F45354"/>
    <w:rsid w:val="00F46287"/>
    <w:rsid w:val="00F47234"/>
    <w:rsid w:val="00F5180D"/>
    <w:rsid w:val="00F535E3"/>
    <w:rsid w:val="00F566E3"/>
    <w:rsid w:val="00F56D2F"/>
    <w:rsid w:val="00F57DD3"/>
    <w:rsid w:val="00F6029D"/>
    <w:rsid w:val="00F603EC"/>
    <w:rsid w:val="00F613D9"/>
    <w:rsid w:val="00F6195C"/>
    <w:rsid w:val="00F62E20"/>
    <w:rsid w:val="00F67206"/>
    <w:rsid w:val="00F706BD"/>
    <w:rsid w:val="00F707DB"/>
    <w:rsid w:val="00F73918"/>
    <w:rsid w:val="00F73A04"/>
    <w:rsid w:val="00F74DE3"/>
    <w:rsid w:val="00F76A2C"/>
    <w:rsid w:val="00F8038F"/>
    <w:rsid w:val="00F8381B"/>
    <w:rsid w:val="00F86514"/>
    <w:rsid w:val="00F86E3F"/>
    <w:rsid w:val="00F86FCD"/>
    <w:rsid w:val="00F90BDE"/>
    <w:rsid w:val="00F94A10"/>
    <w:rsid w:val="00F9634B"/>
    <w:rsid w:val="00F9764E"/>
    <w:rsid w:val="00F97E7F"/>
    <w:rsid w:val="00FA0F87"/>
    <w:rsid w:val="00FA13D7"/>
    <w:rsid w:val="00FA1F96"/>
    <w:rsid w:val="00FA2664"/>
    <w:rsid w:val="00FA2747"/>
    <w:rsid w:val="00FA3AFD"/>
    <w:rsid w:val="00FA555A"/>
    <w:rsid w:val="00FA62E3"/>
    <w:rsid w:val="00FA64F7"/>
    <w:rsid w:val="00FA70B5"/>
    <w:rsid w:val="00FA7906"/>
    <w:rsid w:val="00FB02F2"/>
    <w:rsid w:val="00FB174C"/>
    <w:rsid w:val="00FB28B3"/>
    <w:rsid w:val="00FB2F7A"/>
    <w:rsid w:val="00FB3DB0"/>
    <w:rsid w:val="00FB583C"/>
    <w:rsid w:val="00FC0739"/>
    <w:rsid w:val="00FC1ECC"/>
    <w:rsid w:val="00FC7255"/>
    <w:rsid w:val="00FC7D7E"/>
    <w:rsid w:val="00FC7EDA"/>
    <w:rsid w:val="00FD0DDA"/>
    <w:rsid w:val="00FD344E"/>
    <w:rsid w:val="00FD3A2D"/>
    <w:rsid w:val="00FD60C9"/>
    <w:rsid w:val="00FD6EF8"/>
    <w:rsid w:val="00FD7B2A"/>
    <w:rsid w:val="00FD7E75"/>
    <w:rsid w:val="00FE1A79"/>
    <w:rsid w:val="00FE1CE7"/>
    <w:rsid w:val="00FE3D90"/>
    <w:rsid w:val="00FE505E"/>
    <w:rsid w:val="00FE6198"/>
    <w:rsid w:val="00FE7155"/>
    <w:rsid w:val="00FF1826"/>
    <w:rsid w:val="00FF19D1"/>
    <w:rsid w:val="00FF295C"/>
    <w:rsid w:val="00FF36B4"/>
    <w:rsid w:val="00FF39DF"/>
    <w:rsid w:val="00FF434E"/>
    <w:rsid w:val="00FF4E2B"/>
    <w:rsid w:val="00FF5F96"/>
    <w:rsid w:val="00FF7C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E669EB3C-FC90-4D05-A45E-741BFE8229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32555"/>
    <w:pPr>
      <w:spacing w:after="120" w:line="240" w:lineRule="auto"/>
    </w:pPr>
    <w:rPr>
      <w:rFonts w:ascii="Times New Roman" w:eastAsiaTheme="minorEastAsia" w:hAnsi="Times New Roman" w:cs="Times New Roman"/>
      <w:sz w:val="24"/>
      <w:szCs w:val="24"/>
    </w:rPr>
  </w:style>
  <w:style w:type="paragraph" w:styleId="Heading1">
    <w:name w:val="heading 1"/>
    <w:basedOn w:val="Normal"/>
    <w:next w:val="Normal"/>
    <w:link w:val="Heading1Char"/>
    <w:uiPriority w:val="9"/>
    <w:qFormat/>
    <w:rsid w:val="005C136F"/>
    <w:pPr>
      <w:keepNext/>
      <w:numPr>
        <w:numId w:val="9"/>
      </w:numPr>
      <w:spacing w:before="240"/>
      <w:contextualSpacing/>
      <w:outlineLvl w:val="0"/>
    </w:pPr>
    <w:rPr>
      <w:rFonts w:eastAsiaTheme="majorEastAsia" w:cstheme="majorBidi"/>
      <w:b/>
      <w:bCs/>
      <w:kern w:val="32"/>
      <w:sz w:val="28"/>
      <w:szCs w:val="32"/>
    </w:rPr>
  </w:style>
  <w:style w:type="paragraph" w:styleId="Heading2">
    <w:name w:val="heading 2"/>
    <w:basedOn w:val="Normal"/>
    <w:next w:val="Normal"/>
    <w:link w:val="Heading2Char"/>
    <w:uiPriority w:val="9"/>
    <w:unhideWhenUsed/>
    <w:qFormat/>
    <w:rsid w:val="005002E5"/>
    <w:pPr>
      <w:keepNext/>
      <w:keepLines/>
      <w:numPr>
        <w:ilvl w:val="1"/>
        <w:numId w:val="9"/>
      </w:numPr>
      <w:spacing w:before="240" w:after="180"/>
      <w:contextualSpacing/>
      <w:outlineLvl w:val="1"/>
    </w:pPr>
    <w:rPr>
      <w:rFonts w:eastAsiaTheme="majorEastAsia" w:cstheme="majorBidi"/>
      <w:b/>
      <w:bCs/>
      <w:sz w:val="28"/>
      <w:szCs w:val="28"/>
    </w:rPr>
  </w:style>
  <w:style w:type="paragraph" w:styleId="Heading3">
    <w:name w:val="heading 3"/>
    <w:basedOn w:val="Heading2"/>
    <w:next w:val="Normal"/>
    <w:link w:val="Heading3Char"/>
    <w:uiPriority w:val="9"/>
    <w:unhideWhenUsed/>
    <w:qFormat/>
    <w:rsid w:val="00AD0374"/>
    <w:pPr>
      <w:numPr>
        <w:ilvl w:val="2"/>
      </w:numPr>
      <w:spacing w:after="120"/>
      <w:outlineLvl w:val="2"/>
    </w:pPr>
    <w:rPr>
      <w:rFonts w:eastAsiaTheme="minorHAnsi" w:cstheme="minorBidi"/>
      <w:smallCaps/>
      <w:spacing w:val="5"/>
    </w:rPr>
  </w:style>
  <w:style w:type="paragraph" w:styleId="Heading4">
    <w:name w:val="heading 4"/>
    <w:basedOn w:val="Heading3"/>
    <w:next w:val="Normal"/>
    <w:link w:val="Heading4Char"/>
    <w:uiPriority w:val="9"/>
    <w:unhideWhenUsed/>
    <w:qFormat/>
    <w:rsid w:val="00DE0CEB"/>
    <w:pPr>
      <w:numPr>
        <w:ilvl w:val="3"/>
      </w:numPr>
      <w:ind w:left="864"/>
      <w:outlineLvl w:val="3"/>
    </w:pPr>
  </w:style>
  <w:style w:type="paragraph" w:styleId="Heading5">
    <w:name w:val="heading 5"/>
    <w:basedOn w:val="Heading4"/>
    <w:next w:val="Normal"/>
    <w:link w:val="Heading5Char"/>
    <w:uiPriority w:val="9"/>
    <w:unhideWhenUsed/>
    <w:qFormat/>
    <w:rsid w:val="005943C6"/>
    <w:pPr>
      <w:numPr>
        <w:ilvl w:val="4"/>
      </w:numPr>
      <w:outlineLvl w:val="4"/>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C136F"/>
    <w:rPr>
      <w:rFonts w:ascii="Times New Roman" w:eastAsiaTheme="majorEastAsia" w:hAnsi="Times New Roman" w:cstheme="majorBidi"/>
      <w:b/>
      <w:bCs/>
      <w:kern w:val="32"/>
      <w:sz w:val="28"/>
      <w:szCs w:val="32"/>
    </w:rPr>
  </w:style>
  <w:style w:type="paragraph" w:styleId="Title">
    <w:name w:val="Title"/>
    <w:basedOn w:val="Normal"/>
    <w:next w:val="Normal"/>
    <w:link w:val="TitleChar"/>
    <w:uiPriority w:val="10"/>
    <w:qFormat/>
    <w:rsid w:val="002A47D0"/>
    <w:pPr>
      <w:spacing w:after="240"/>
      <w:contextualSpacing/>
      <w:jc w:val="center"/>
      <w:outlineLvl w:val="0"/>
    </w:pPr>
    <w:rPr>
      <w:rFonts w:eastAsiaTheme="majorEastAsia"/>
      <w:b/>
      <w:bCs/>
      <w:kern w:val="28"/>
      <w:sz w:val="28"/>
      <w:szCs w:val="28"/>
    </w:rPr>
  </w:style>
  <w:style w:type="character" w:customStyle="1" w:styleId="TitleChar">
    <w:name w:val="Title Char"/>
    <w:basedOn w:val="DefaultParagraphFont"/>
    <w:link w:val="Title"/>
    <w:uiPriority w:val="10"/>
    <w:rsid w:val="002A47D0"/>
    <w:rPr>
      <w:rFonts w:ascii="Times New Roman" w:eastAsiaTheme="majorEastAsia" w:hAnsi="Times New Roman" w:cs="Times New Roman"/>
      <w:b/>
      <w:bCs/>
      <w:kern w:val="28"/>
      <w:sz w:val="28"/>
      <w:szCs w:val="28"/>
    </w:rPr>
  </w:style>
  <w:style w:type="character" w:customStyle="1" w:styleId="Heading2Char">
    <w:name w:val="Heading 2 Char"/>
    <w:basedOn w:val="DefaultParagraphFont"/>
    <w:link w:val="Heading2"/>
    <w:uiPriority w:val="9"/>
    <w:rsid w:val="005002E5"/>
    <w:rPr>
      <w:rFonts w:ascii="Times New Roman" w:eastAsiaTheme="majorEastAsia" w:hAnsi="Times New Roman" w:cstheme="majorBidi"/>
      <w:b/>
      <w:bCs/>
      <w:sz w:val="28"/>
      <w:szCs w:val="28"/>
    </w:rPr>
  </w:style>
  <w:style w:type="character" w:customStyle="1" w:styleId="Heading3Char">
    <w:name w:val="Heading 3 Char"/>
    <w:basedOn w:val="DefaultParagraphFont"/>
    <w:link w:val="Heading3"/>
    <w:uiPriority w:val="9"/>
    <w:rsid w:val="00AD0374"/>
    <w:rPr>
      <w:rFonts w:ascii="Times New Roman" w:hAnsi="Times New Roman"/>
      <w:b/>
      <w:bCs/>
      <w:smallCaps/>
      <w:spacing w:val="5"/>
      <w:sz w:val="28"/>
      <w:szCs w:val="28"/>
    </w:rPr>
  </w:style>
  <w:style w:type="numbering" w:customStyle="1" w:styleId="Headings">
    <w:name w:val="Headings"/>
    <w:uiPriority w:val="99"/>
    <w:rsid w:val="00B270B9"/>
    <w:pPr>
      <w:numPr>
        <w:numId w:val="1"/>
      </w:numPr>
    </w:pPr>
  </w:style>
  <w:style w:type="paragraph" w:styleId="ListParagraph">
    <w:name w:val="List Paragraph"/>
    <w:basedOn w:val="Normal"/>
    <w:uiPriority w:val="34"/>
    <w:qFormat/>
    <w:rsid w:val="004C17A6"/>
    <w:pPr>
      <w:numPr>
        <w:numId w:val="2"/>
      </w:numPr>
    </w:pPr>
  </w:style>
  <w:style w:type="paragraph" w:styleId="PlainText">
    <w:name w:val="Plain Text"/>
    <w:basedOn w:val="Normal"/>
    <w:link w:val="PlainTextChar"/>
    <w:uiPriority w:val="99"/>
    <w:unhideWhenUsed/>
    <w:rsid w:val="009B0FBA"/>
    <w:pPr>
      <w:spacing w:after="0"/>
    </w:pPr>
    <w:rPr>
      <w:rFonts w:ascii="Consolas" w:hAnsi="Consolas"/>
      <w:sz w:val="21"/>
      <w:szCs w:val="21"/>
    </w:rPr>
  </w:style>
  <w:style w:type="character" w:customStyle="1" w:styleId="PlainTextChar">
    <w:name w:val="Plain Text Char"/>
    <w:basedOn w:val="DefaultParagraphFont"/>
    <w:link w:val="PlainText"/>
    <w:uiPriority w:val="99"/>
    <w:rsid w:val="009B0FBA"/>
    <w:rPr>
      <w:rFonts w:ascii="Consolas" w:eastAsiaTheme="minorEastAsia" w:hAnsi="Consolas" w:cs="Times New Roman"/>
      <w:sz w:val="21"/>
      <w:szCs w:val="21"/>
    </w:rPr>
  </w:style>
  <w:style w:type="character" w:customStyle="1" w:styleId="Heading4Char">
    <w:name w:val="Heading 4 Char"/>
    <w:basedOn w:val="DefaultParagraphFont"/>
    <w:link w:val="Heading4"/>
    <w:uiPriority w:val="9"/>
    <w:rsid w:val="00DE0CEB"/>
    <w:rPr>
      <w:rFonts w:ascii="Times New Roman" w:hAnsi="Times New Roman"/>
      <w:b/>
      <w:bCs/>
      <w:smallCaps/>
      <w:spacing w:val="5"/>
      <w:sz w:val="28"/>
      <w:szCs w:val="28"/>
    </w:rPr>
  </w:style>
  <w:style w:type="table" w:styleId="TableGrid">
    <w:name w:val="Table Grid"/>
    <w:basedOn w:val="TableNormal"/>
    <w:uiPriority w:val="59"/>
    <w:rsid w:val="007A663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7229F1"/>
    <w:pPr>
      <w:spacing w:after="0" w:line="240" w:lineRule="auto"/>
    </w:pPr>
    <w:rPr>
      <w:rFonts w:ascii="Times New Roman" w:eastAsiaTheme="minorEastAsia" w:hAnsi="Times New Roman" w:cs="Times New Roman"/>
      <w:sz w:val="24"/>
      <w:szCs w:val="24"/>
    </w:rPr>
  </w:style>
  <w:style w:type="paragraph" w:styleId="BalloonText">
    <w:name w:val="Balloon Text"/>
    <w:basedOn w:val="Normal"/>
    <w:link w:val="BalloonTextChar"/>
    <w:uiPriority w:val="99"/>
    <w:semiHidden/>
    <w:unhideWhenUsed/>
    <w:rsid w:val="009D68C5"/>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9D68C5"/>
    <w:rPr>
      <w:rFonts w:ascii="Tahoma" w:eastAsiaTheme="minorEastAsia" w:hAnsi="Tahoma" w:cs="Tahoma"/>
      <w:sz w:val="16"/>
      <w:szCs w:val="16"/>
    </w:rPr>
  </w:style>
  <w:style w:type="paragraph" w:styleId="FootnoteText">
    <w:name w:val="footnote text"/>
    <w:basedOn w:val="Normal"/>
    <w:link w:val="FootnoteTextChar"/>
    <w:uiPriority w:val="99"/>
    <w:semiHidden/>
    <w:unhideWhenUsed/>
    <w:rsid w:val="00040915"/>
    <w:pPr>
      <w:spacing w:after="0"/>
    </w:pPr>
    <w:rPr>
      <w:sz w:val="20"/>
      <w:szCs w:val="20"/>
    </w:rPr>
  </w:style>
  <w:style w:type="character" w:customStyle="1" w:styleId="FootnoteTextChar">
    <w:name w:val="Footnote Text Char"/>
    <w:basedOn w:val="DefaultParagraphFont"/>
    <w:link w:val="FootnoteText"/>
    <w:uiPriority w:val="99"/>
    <w:semiHidden/>
    <w:rsid w:val="00040915"/>
    <w:rPr>
      <w:rFonts w:ascii="Times New Roman" w:eastAsiaTheme="minorEastAsia" w:hAnsi="Times New Roman" w:cs="Times New Roman"/>
      <w:sz w:val="20"/>
      <w:szCs w:val="20"/>
    </w:rPr>
  </w:style>
  <w:style w:type="character" w:styleId="FootnoteReference">
    <w:name w:val="footnote reference"/>
    <w:basedOn w:val="DefaultParagraphFont"/>
    <w:uiPriority w:val="99"/>
    <w:semiHidden/>
    <w:unhideWhenUsed/>
    <w:rsid w:val="00040915"/>
    <w:rPr>
      <w:vertAlign w:val="superscript"/>
    </w:rPr>
  </w:style>
  <w:style w:type="character" w:styleId="Strong">
    <w:name w:val="Strong"/>
    <w:basedOn w:val="DefaultParagraphFont"/>
    <w:uiPriority w:val="22"/>
    <w:qFormat/>
    <w:rsid w:val="00F56D2F"/>
    <w:rPr>
      <w:b/>
      <w:bCs/>
    </w:rPr>
  </w:style>
  <w:style w:type="paragraph" w:styleId="EndnoteText">
    <w:name w:val="endnote text"/>
    <w:basedOn w:val="Normal"/>
    <w:link w:val="EndnoteTextChar"/>
    <w:uiPriority w:val="99"/>
    <w:semiHidden/>
    <w:unhideWhenUsed/>
    <w:rsid w:val="00E93761"/>
    <w:pPr>
      <w:spacing w:after="0"/>
    </w:pPr>
    <w:rPr>
      <w:sz w:val="20"/>
      <w:szCs w:val="20"/>
    </w:rPr>
  </w:style>
  <w:style w:type="character" w:customStyle="1" w:styleId="EndnoteTextChar">
    <w:name w:val="Endnote Text Char"/>
    <w:basedOn w:val="DefaultParagraphFont"/>
    <w:link w:val="EndnoteText"/>
    <w:uiPriority w:val="99"/>
    <w:semiHidden/>
    <w:rsid w:val="00E93761"/>
    <w:rPr>
      <w:rFonts w:ascii="Times New Roman" w:eastAsiaTheme="minorEastAsia" w:hAnsi="Times New Roman" w:cs="Times New Roman"/>
      <w:sz w:val="20"/>
      <w:szCs w:val="20"/>
    </w:rPr>
  </w:style>
  <w:style w:type="character" w:styleId="EndnoteReference">
    <w:name w:val="endnote reference"/>
    <w:basedOn w:val="DefaultParagraphFont"/>
    <w:uiPriority w:val="99"/>
    <w:semiHidden/>
    <w:unhideWhenUsed/>
    <w:rsid w:val="00E93761"/>
    <w:rPr>
      <w:vertAlign w:val="superscript"/>
    </w:rPr>
  </w:style>
  <w:style w:type="paragraph" w:styleId="Header">
    <w:name w:val="header"/>
    <w:basedOn w:val="Normal"/>
    <w:link w:val="HeaderChar"/>
    <w:rsid w:val="005943C6"/>
    <w:pPr>
      <w:tabs>
        <w:tab w:val="center" w:pos="4320"/>
        <w:tab w:val="right" w:pos="8640"/>
      </w:tabs>
      <w:spacing w:after="0"/>
    </w:pPr>
    <w:rPr>
      <w:rFonts w:ascii="CG Times" w:eastAsia="Times New Roman" w:hAnsi="CG Times"/>
      <w:szCs w:val="20"/>
    </w:rPr>
  </w:style>
  <w:style w:type="character" w:customStyle="1" w:styleId="HeaderChar">
    <w:name w:val="Header Char"/>
    <w:basedOn w:val="DefaultParagraphFont"/>
    <w:link w:val="Header"/>
    <w:rsid w:val="005943C6"/>
    <w:rPr>
      <w:rFonts w:ascii="CG Times" w:eastAsia="Times New Roman" w:hAnsi="CG Times" w:cs="Times New Roman"/>
      <w:sz w:val="24"/>
      <w:szCs w:val="20"/>
    </w:rPr>
  </w:style>
  <w:style w:type="paragraph" w:customStyle="1" w:styleId="Exhibit">
    <w:name w:val="Exhibit"/>
    <w:basedOn w:val="Normal"/>
    <w:next w:val="Normal"/>
    <w:rsid w:val="005943C6"/>
    <w:pPr>
      <w:spacing w:after="0"/>
      <w:jc w:val="center"/>
    </w:pPr>
    <w:rPr>
      <w:rFonts w:ascii="CG Times" w:eastAsia="Times New Roman" w:hAnsi="CG Times"/>
      <w:bCs/>
      <w:szCs w:val="20"/>
    </w:rPr>
  </w:style>
  <w:style w:type="paragraph" w:customStyle="1" w:styleId="Level4">
    <w:name w:val="Level 4"/>
    <w:rsid w:val="005943C6"/>
    <w:pPr>
      <w:autoSpaceDE w:val="0"/>
      <w:autoSpaceDN w:val="0"/>
      <w:adjustRightInd w:val="0"/>
      <w:spacing w:after="0" w:line="240" w:lineRule="auto"/>
      <w:ind w:left="2880"/>
    </w:pPr>
    <w:rPr>
      <w:rFonts w:ascii="Times New Roman" w:eastAsia="Times New Roman" w:hAnsi="Times New Roman" w:cs="Times New Roman"/>
      <w:sz w:val="20"/>
      <w:szCs w:val="24"/>
    </w:rPr>
  </w:style>
  <w:style w:type="paragraph" w:customStyle="1" w:styleId="Level1">
    <w:name w:val="Level 1"/>
    <w:basedOn w:val="Normal"/>
    <w:rsid w:val="005943C6"/>
    <w:pPr>
      <w:widowControl w:val="0"/>
      <w:numPr>
        <w:numId w:val="15"/>
      </w:numPr>
      <w:autoSpaceDE w:val="0"/>
      <w:autoSpaceDN w:val="0"/>
      <w:adjustRightInd w:val="0"/>
      <w:spacing w:after="0"/>
      <w:ind w:left="720" w:hanging="720"/>
      <w:outlineLvl w:val="0"/>
    </w:pPr>
    <w:rPr>
      <w:rFonts w:eastAsia="Times New Roman"/>
    </w:rPr>
  </w:style>
  <w:style w:type="paragraph" w:customStyle="1" w:styleId="Level2">
    <w:name w:val="Level 2"/>
    <w:basedOn w:val="Normal"/>
    <w:rsid w:val="005943C6"/>
    <w:pPr>
      <w:widowControl w:val="0"/>
      <w:numPr>
        <w:ilvl w:val="1"/>
        <w:numId w:val="15"/>
      </w:numPr>
      <w:autoSpaceDE w:val="0"/>
      <w:autoSpaceDN w:val="0"/>
      <w:adjustRightInd w:val="0"/>
      <w:spacing w:after="0"/>
      <w:outlineLvl w:val="1"/>
    </w:pPr>
    <w:rPr>
      <w:rFonts w:eastAsia="Times New Roman"/>
    </w:rPr>
  </w:style>
  <w:style w:type="paragraph" w:customStyle="1" w:styleId="Level5">
    <w:name w:val="Level 5"/>
    <w:basedOn w:val="Normal"/>
    <w:rsid w:val="005943C6"/>
    <w:pPr>
      <w:widowControl w:val="0"/>
      <w:numPr>
        <w:ilvl w:val="4"/>
        <w:numId w:val="15"/>
      </w:numPr>
      <w:autoSpaceDE w:val="0"/>
      <w:autoSpaceDN w:val="0"/>
      <w:adjustRightInd w:val="0"/>
      <w:spacing w:after="0"/>
      <w:outlineLvl w:val="4"/>
    </w:pPr>
    <w:rPr>
      <w:rFonts w:eastAsia="Times New Roman"/>
    </w:rPr>
  </w:style>
  <w:style w:type="paragraph" w:styleId="NormalWeb">
    <w:name w:val="Normal (Web)"/>
    <w:basedOn w:val="Normal"/>
    <w:uiPriority w:val="99"/>
    <w:semiHidden/>
    <w:unhideWhenUsed/>
    <w:rsid w:val="005943C6"/>
    <w:pPr>
      <w:spacing w:before="100" w:beforeAutospacing="1" w:after="100" w:afterAutospacing="1"/>
    </w:pPr>
  </w:style>
  <w:style w:type="character" w:customStyle="1" w:styleId="Heading5Char">
    <w:name w:val="Heading 5 Char"/>
    <w:basedOn w:val="DefaultParagraphFont"/>
    <w:link w:val="Heading5"/>
    <w:uiPriority w:val="9"/>
    <w:rsid w:val="005943C6"/>
    <w:rPr>
      <w:rFonts w:ascii="Times New Roman" w:hAnsi="Times New Roman"/>
      <w:b/>
      <w:bCs/>
      <w:smallCaps/>
      <w:spacing w:val="5"/>
      <w:sz w:val="28"/>
      <w:szCs w:val="28"/>
    </w:rPr>
  </w:style>
  <w:style w:type="paragraph" w:styleId="Footer">
    <w:name w:val="footer"/>
    <w:basedOn w:val="Normal"/>
    <w:link w:val="FooterChar"/>
    <w:uiPriority w:val="99"/>
    <w:unhideWhenUsed/>
    <w:rsid w:val="00770FB2"/>
    <w:pPr>
      <w:tabs>
        <w:tab w:val="center" w:pos="4680"/>
        <w:tab w:val="right" w:pos="9360"/>
      </w:tabs>
      <w:spacing w:after="0"/>
    </w:pPr>
  </w:style>
  <w:style w:type="character" w:customStyle="1" w:styleId="FooterChar">
    <w:name w:val="Footer Char"/>
    <w:basedOn w:val="DefaultParagraphFont"/>
    <w:link w:val="Footer"/>
    <w:uiPriority w:val="99"/>
    <w:rsid w:val="00770FB2"/>
    <w:rPr>
      <w:rFonts w:ascii="Times New Roman" w:eastAsiaTheme="minorEastAsia"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52528">
      <w:bodyDiv w:val="1"/>
      <w:marLeft w:val="0"/>
      <w:marRight w:val="0"/>
      <w:marTop w:val="0"/>
      <w:marBottom w:val="0"/>
      <w:divBdr>
        <w:top w:val="none" w:sz="0" w:space="0" w:color="auto"/>
        <w:left w:val="none" w:sz="0" w:space="0" w:color="auto"/>
        <w:bottom w:val="none" w:sz="0" w:space="0" w:color="auto"/>
        <w:right w:val="none" w:sz="0" w:space="0" w:color="auto"/>
      </w:divBdr>
    </w:div>
    <w:div w:id="11297274">
      <w:bodyDiv w:val="1"/>
      <w:marLeft w:val="0"/>
      <w:marRight w:val="0"/>
      <w:marTop w:val="0"/>
      <w:marBottom w:val="0"/>
      <w:divBdr>
        <w:top w:val="none" w:sz="0" w:space="0" w:color="auto"/>
        <w:left w:val="none" w:sz="0" w:space="0" w:color="auto"/>
        <w:bottom w:val="none" w:sz="0" w:space="0" w:color="auto"/>
        <w:right w:val="none" w:sz="0" w:space="0" w:color="auto"/>
      </w:divBdr>
    </w:div>
    <w:div w:id="16126251">
      <w:bodyDiv w:val="1"/>
      <w:marLeft w:val="0"/>
      <w:marRight w:val="0"/>
      <w:marTop w:val="0"/>
      <w:marBottom w:val="0"/>
      <w:divBdr>
        <w:top w:val="none" w:sz="0" w:space="0" w:color="auto"/>
        <w:left w:val="none" w:sz="0" w:space="0" w:color="auto"/>
        <w:bottom w:val="none" w:sz="0" w:space="0" w:color="auto"/>
        <w:right w:val="none" w:sz="0" w:space="0" w:color="auto"/>
      </w:divBdr>
    </w:div>
    <w:div w:id="18168799">
      <w:bodyDiv w:val="1"/>
      <w:marLeft w:val="0"/>
      <w:marRight w:val="0"/>
      <w:marTop w:val="0"/>
      <w:marBottom w:val="0"/>
      <w:divBdr>
        <w:top w:val="none" w:sz="0" w:space="0" w:color="auto"/>
        <w:left w:val="none" w:sz="0" w:space="0" w:color="auto"/>
        <w:bottom w:val="none" w:sz="0" w:space="0" w:color="auto"/>
        <w:right w:val="none" w:sz="0" w:space="0" w:color="auto"/>
      </w:divBdr>
    </w:div>
    <w:div w:id="27805466">
      <w:bodyDiv w:val="1"/>
      <w:marLeft w:val="0"/>
      <w:marRight w:val="0"/>
      <w:marTop w:val="0"/>
      <w:marBottom w:val="0"/>
      <w:divBdr>
        <w:top w:val="none" w:sz="0" w:space="0" w:color="auto"/>
        <w:left w:val="none" w:sz="0" w:space="0" w:color="auto"/>
        <w:bottom w:val="none" w:sz="0" w:space="0" w:color="auto"/>
        <w:right w:val="none" w:sz="0" w:space="0" w:color="auto"/>
      </w:divBdr>
    </w:div>
    <w:div w:id="34624194">
      <w:bodyDiv w:val="1"/>
      <w:marLeft w:val="0"/>
      <w:marRight w:val="0"/>
      <w:marTop w:val="0"/>
      <w:marBottom w:val="0"/>
      <w:divBdr>
        <w:top w:val="none" w:sz="0" w:space="0" w:color="auto"/>
        <w:left w:val="none" w:sz="0" w:space="0" w:color="auto"/>
        <w:bottom w:val="none" w:sz="0" w:space="0" w:color="auto"/>
        <w:right w:val="none" w:sz="0" w:space="0" w:color="auto"/>
      </w:divBdr>
    </w:div>
    <w:div w:id="49310602">
      <w:bodyDiv w:val="1"/>
      <w:marLeft w:val="0"/>
      <w:marRight w:val="0"/>
      <w:marTop w:val="0"/>
      <w:marBottom w:val="0"/>
      <w:divBdr>
        <w:top w:val="none" w:sz="0" w:space="0" w:color="auto"/>
        <w:left w:val="none" w:sz="0" w:space="0" w:color="auto"/>
        <w:bottom w:val="none" w:sz="0" w:space="0" w:color="auto"/>
        <w:right w:val="none" w:sz="0" w:space="0" w:color="auto"/>
      </w:divBdr>
    </w:div>
    <w:div w:id="70006710">
      <w:bodyDiv w:val="1"/>
      <w:marLeft w:val="0"/>
      <w:marRight w:val="0"/>
      <w:marTop w:val="0"/>
      <w:marBottom w:val="0"/>
      <w:divBdr>
        <w:top w:val="none" w:sz="0" w:space="0" w:color="auto"/>
        <w:left w:val="none" w:sz="0" w:space="0" w:color="auto"/>
        <w:bottom w:val="none" w:sz="0" w:space="0" w:color="auto"/>
        <w:right w:val="none" w:sz="0" w:space="0" w:color="auto"/>
      </w:divBdr>
    </w:div>
    <w:div w:id="71440003">
      <w:bodyDiv w:val="1"/>
      <w:marLeft w:val="0"/>
      <w:marRight w:val="0"/>
      <w:marTop w:val="0"/>
      <w:marBottom w:val="0"/>
      <w:divBdr>
        <w:top w:val="none" w:sz="0" w:space="0" w:color="auto"/>
        <w:left w:val="none" w:sz="0" w:space="0" w:color="auto"/>
        <w:bottom w:val="none" w:sz="0" w:space="0" w:color="auto"/>
        <w:right w:val="none" w:sz="0" w:space="0" w:color="auto"/>
      </w:divBdr>
    </w:div>
    <w:div w:id="75904704">
      <w:bodyDiv w:val="1"/>
      <w:marLeft w:val="0"/>
      <w:marRight w:val="0"/>
      <w:marTop w:val="0"/>
      <w:marBottom w:val="0"/>
      <w:divBdr>
        <w:top w:val="none" w:sz="0" w:space="0" w:color="auto"/>
        <w:left w:val="none" w:sz="0" w:space="0" w:color="auto"/>
        <w:bottom w:val="none" w:sz="0" w:space="0" w:color="auto"/>
        <w:right w:val="none" w:sz="0" w:space="0" w:color="auto"/>
      </w:divBdr>
    </w:div>
    <w:div w:id="96104306">
      <w:bodyDiv w:val="1"/>
      <w:marLeft w:val="0"/>
      <w:marRight w:val="0"/>
      <w:marTop w:val="0"/>
      <w:marBottom w:val="0"/>
      <w:divBdr>
        <w:top w:val="none" w:sz="0" w:space="0" w:color="auto"/>
        <w:left w:val="none" w:sz="0" w:space="0" w:color="auto"/>
        <w:bottom w:val="none" w:sz="0" w:space="0" w:color="auto"/>
        <w:right w:val="none" w:sz="0" w:space="0" w:color="auto"/>
      </w:divBdr>
    </w:div>
    <w:div w:id="97143267">
      <w:bodyDiv w:val="1"/>
      <w:marLeft w:val="0"/>
      <w:marRight w:val="0"/>
      <w:marTop w:val="0"/>
      <w:marBottom w:val="0"/>
      <w:divBdr>
        <w:top w:val="none" w:sz="0" w:space="0" w:color="auto"/>
        <w:left w:val="none" w:sz="0" w:space="0" w:color="auto"/>
        <w:bottom w:val="none" w:sz="0" w:space="0" w:color="auto"/>
        <w:right w:val="none" w:sz="0" w:space="0" w:color="auto"/>
      </w:divBdr>
    </w:div>
    <w:div w:id="123933137">
      <w:bodyDiv w:val="1"/>
      <w:marLeft w:val="0"/>
      <w:marRight w:val="0"/>
      <w:marTop w:val="0"/>
      <w:marBottom w:val="0"/>
      <w:divBdr>
        <w:top w:val="none" w:sz="0" w:space="0" w:color="auto"/>
        <w:left w:val="none" w:sz="0" w:space="0" w:color="auto"/>
        <w:bottom w:val="none" w:sz="0" w:space="0" w:color="auto"/>
        <w:right w:val="none" w:sz="0" w:space="0" w:color="auto"/>
      </w:divBdr>
    </w:div>
    <w:div w:id="137190644">
      <w:bodyDiv w:val="1"/>
      <w:marLeft w:val="0"/>
      <w:marRight w:val="0"/>
      <w:marTop w:val="0"/>
      <w:marBottom w:val="0"/>
      <w:divBdr>
        <w:top w:val="none" w:sz="0" w:space="0" w:color="auto"/>
        <w:left w:val="none" w:sz="0" w:space="0" w:color="auto"/>
        <w:bottom w:val="none" w:sz="0" w:space="0" w:color="auto"/>
        <w:right w:val="none" w:sz="0" w:space="0" w:color="auto"/>
      </w:divBdr>
    </w:div>
    <w:div w:id="164246345">
      <w:bodyDiv w:val="1"/>
      <w:marLeft w:val="0"/>
      <w:marRight w:val="0"/>
      <w:marTop w:val="0"/>
      <w:marBottom w:val="0"/>
      <w:divBdr>
        <w:top w:val="none" w:sz="0" w:space="0" w:color="auto"/>
        <w:left w:val="none" w:sz="0" w:space="0" w:color="auto"/>
        <w:bottom w:val="none" w:sz="0" w:space="0" w:color="auto"/>
        <w:right w:val="none" w:sz="0" w:space="0" w:color="auto"/>
      </w:divBdr>
    </w:div>
    <w:div w:id="164634867">
      <w:bodyDiv w:val="1"/>
      <w:marLeft w:val="0"/>
      <w:marRight w:val="0"/>
      <w:marTop w:val="0"/>
      <w:marBottom w:val="0"/>
      <w:divBdr>
        <w:top w:val="none" w:sz="0" w:space="0" w:color="auto"/>
        <w:left w:val="none" w:sz="0" w:space="0" w:color="auto"/>
        <w:bottom w:val="none" w:sz="0" w:space="0" w:color="auto"/>
        <w:right w:val="none" w:sz="0" w:space="0" w:color="auto"/>
      </w:divBdr>
    </w:div>
    <w:div w:id="167838587">
      <w:bodyDiv w:val="1"/>
      <w:marLeft w:val="0"/>
      <w:marRight w:val="0"/>
      <w:marTop w:val="0"/>
      <w:marBottom w:val="0"/>
      <w:divBdr>
        <w:top w:val="none" w:sz="0" w:space="0" w:color="auto"/>
        <w:left w:val="none" w:sz="0" w:space="0" w:color="auto"/>
        <w:bottom w:val="none" w:sz="0" w:space="0" w:color="auto"/>
        <w:right w:val="none" w:sz="0" w:space="0" w:color="auto"/>
      </w:divBdr>
    </w:div>
    <w:div w:id="192035329">
      <w:bodyDiv w:val="1"/>
      <w:marLeft w:val="0"/>
      <w:marRight w:val="0"/>
      <w:marTop w:val="0"/>
      <w:marBottom w:val="0"/>
      <w:divBdr>
        <w:top w:val="none" w:sz="0" w:space="0" w:color="auto"/>
        <w:left w:val="none" w:sz="0" w:space="0" w:color="auto"/>
        <w:bottom w:val="none" w:sz="0" w:space="0" w:color="auto"/>
        <w:right w:val="none" w:sz="0" w:space="0" w:color="auto"/>
      </w:divBdr>
    </w:div>
    <w:div w:id="195706283">
      <w:bodyDiv w:val="1"/>
      <w:marLeft w:val="0"/>
      <w:marRight w:val="0"/>
      <w:marTop w:val="0"/>
      <w:marBottom w:val="0"/>
      <w:divBdr>
        <w:top w:val="none" w:sz="0" w:space="0" w:color="auto"/>
        <w:left w:val="none" w:sz="0" w:space="0" w:color="auto"/>
        <w:bottom w:val="none" w:sz="0" w:space="0" w:color="auto"/>
        <w:right w:val="none" w:sz="0" w:space="0" w:color="auto"/>
      </w:divBdr>
    </w:div>
    <w:div w:id="202720173">
      <w:bodyDiv w:val="1"/>
      <w:marLeft w:val="0"/>
      <w:marRight w:val="0"/>
      <w:marTop w:val="0"/>
      <w:marBottom w:val="0"/>
      <w:divBdr>
        <w:top w:val="none" w:sz="0" w:space="0" w:color="auto"/>
        <w:left w:val="none" w:sz="0" w:space="0" w:color="auto"/>
        <w:bottom w:val="none" w:sz="0" w:space="0" w:color="auto"/>
        <w:right w:val="none" w:sz="0" w:space="0" w:color="auto"/>
      </w:divBdr>
    </w:div>
    <w:div w:id="221213481">
      <w:bodyDiv w:val="1"/>
      <w:marLeft w:val="0"/>
      <w:marRight w:val="0"/>
      <w:marTop w:val="0"/>
      <w:marBottom w:val="0"/>
      <w:divBdr>
        <w:top w:val="none" w:sz="0" w:space="0" w:color="auto"/>
        <w:left w:val="none" w:sz="0" w:space="0" w:color="auto"/>
        <w:bottom w:val="none" w:sz="0" w:space="0" w:color="auto"/>
        <w:right w:val="none" w:sz="0" w:space="0" w:color="auto"/>
      </w:divBdr>
    </w:div>
    <w:div w:id="224415757">
      <w:bodyDiv w:val="1"/>
      <w:marLeft w:val="0"/>
      <w:marRight w:val="0"/>
      <w:marTop w:val="0"/>
      <w:marBottom w:val="0"/>
      <w:divBdr>
        <w:top w:val="none" w:sz="0" w:space="0" w:color="auto"/>
        <w:left w:val="none" w:sz="0" w:space="0" w:color="auto"/>
        <w:bottom w:val="none" w:sz="0" w:space="0" w:color="auto"/>
        <w:right w:val="none" w:sz="0" w:space="0" w:color="auto"/>
      </w:divBdr>
    </w:div>
    <w:div w:id="229002979">
      <w:bodyDiv w:val="1"/>
      <w:marLeft w:val="0"/>
      <w:marRight w:val="0"/>
      <w:marTop w:val="0"/>
      <w:marBottom w:val="0"/>
      <w:divBdr>
        <w:top w:val="none" w:sz="0" w:space="0" w:color="auto"/>
        <w:left w:val="none" w:sz="0" w:space="0" w:color="auto"/>
        <w:bottom w:val="none" w:sz="0" w:space="0" w:color="auto"/>
        <w:right w:val="none" w:sz="0" w:space="0" w:color="auto"/>
      </w:divBdr>
    </w:div>
    <w:div w:id="229191568">
      <w:bodyDiv w:val="1"/>
      <w:marLeft w:val="0"/>
      <w:marRight w:val="0"/>
      <w:marTop w:val="0"/>
      <w:marBottom w:val="0"/>
      <w:divBdr>
        <w:top w:val="none" w:sz="0" w:space="0" w:color="auto"/>
        <w:left w:val="none" w:sz="0" w:space="0" w:color="auto"/>
        <w:bottom w:val="none" w:sz="0" w:space="0" w:color="auto"/>
        <w:right w:val="none" w:sz="0" w:space="0" w:color="auto"/>
      </w:divBdr>
    </w:div>
    <w:div w:id="237446832">
      <w:bodyDiv w:val="1"/>
      <w:marLeft w:val="0"/>
      <w:marRight w:val="0"/>
      <w:marTop w:val="0"/>
      <w:marBottom w:val="0"/>
      <w:divBdr>
        <w:top w:val="none" w:sz="0" w:space="0" w:color="auto"/>
        <w:left w:val="none" w:sz="0" w:space="0" w:color="auto"/>
        <w:bottom w:val="none" w:sz="0" w:space="0" w:color="auto"/>
        <w:right w:val="none" w:sz="0" w:space="0" w:color="auto"/>
      </w:divBdr>
    </w:div>
    <w:div w:id="243534503">
      <w:bodyDiv w:val="1"/>
      <w:marLeft w:val="0"/>
      <w:marRight w:val="0"/>
      <w:marTop w:val="0"/>
      <w:marBottom w:val="0"/>
      <w:divBdr>
        <w:top w:val="none" w:sz="0" w:space="0" w:color="auto"/>
        <w:left w:val="none" w:sz="0" w:space="0" w:color="auto"/>
        <w:bottom w:val="none" w:sz="0" w:space="0" w:color="auto"/>
        <w:right w:val="none" w:sz="0" w:space="0" w:color="auto"/>
      </w:divBdr>
    </w:div>
    <w:div w:id="243607667">
      <w:bodyDiv w:val="1"/>
      <w:marLeft w:val="0"/>
      <w:marRight w:val="0"/>
      <w:marTop w:val="0"/>
      <w:marBottom w:val="0"/>
      <w:divBdr>
        <w:top w:val="none" w:sz="0" w:space="0" w:color="auto"/>
        <w:left w:val="none" w:sz="0" w:space="0" w:color="auto"/>
        <w:bottom w:val="none" w:sz="0" w:space="0" w:color="auto"/>
        <w:right w:val="none" w:sz="0" w:space="0" w:color="auto"/>
      </w:divBdr>
    </w:div>
    <w:div w:id="245306571">
      <w:bodyDiv w:val="1"/>
      <w:marLeft w:val="0"/>
      <w:marRight w:val="0"/>
      <w:marTop w:val="0"/>
      <w:marBottom w:val="0"/>
      <w:divBdr>
        <w:top w:val="none" w:sz="0" w:space="0" w:color="auto"/>
        <w:left w:val="none" w:sz="0" w:space="0" w:color="auto"/>
        <w:bottom w:val="none" w:sz="0" w:space="0" w:color="auto"/>
        <w:right w:val="none" w:sz="0" w:space="0" w:color="auto"/>
      </w:divBdr>
    </w:div>
    <w:div w:id="263656636">
      <w:bodyDiv w:val="1"/>
      <w:marLeft w:val="0"/>
      <w:marRight w:val="0"/>
      <w:marTop w:val="0"/>
      <w:marBottom w:val="0"/>
      <w:divBdr>
        <w:top w:val="none" w:sz="0" w:space="0" w:color="auto"/>
        <w:left w:val="none" w:sz="0" w:space="0" w:color="auto"/>
        <w:bottom w:val="none" w:sz="0" w:space="0" w:color="auto"/>
        <w:right w:val="none" w:sz="0" w:space="0" w:color="auto"/>
      </w:divBdr>
    </w:div>
    <w:div w:id="266546412">
      <w:bodyDiv w:val="1"/>
      <w:marLeft w:val="0"/>
      <w:marRight w:val="0"/>
      <w:marTop w:val="0"/>
      <w:marBottom w:val="0"/>
      <w:divBdr>
        <w:top w:val="none" w:sz="0" w:space="0" w:color="auto"/>
        <w:left w:val="none" w:sz="0" w:space="0" w:color="auto"/>
        <w:bottom w:val="none" w:sz="0" w:space="0" w:color="auto"/>
        <w:right w:val="none" w:sz="0" w:space="0" w:color="auto"/>
      </w:divBdr>
    </w:div>
    <w:div w:id="266892254">
      <w:bodyDiv w:val="1"/>
      <w:marLeft w:val="0"/>
      <w:marRight w:val="0"/>
      <w:marTop w:val="0"/>
      <w:marBottom w:val="0"/>
      <w:divBdr>
        <w:top w:val="none" w:sz="0" w:space="0" w:color="auto"/>
        <w:left w:val="none" w:sz="0" w:space="0" w:color="auto"/>
        <w:bottom w:val="none" w:sz="0" w:space="0" w:color="auto"/>
        <w:right w:val="none" w:sz="0" w:space="0" w:color="auto"/>
      </w:divBdr>
    </w:div>
    <w:div w:id="269507510">
      <w:bodyDiv w:val="1"/>
      <w:marLeft w:val="0"/>
      <w:marRight w:val="0"/>
      <w:marTop w:val="0"/>
      <w:marBottom w:val="0"/>
      <w:divBdr>
        <w:top w:val="none" w:sz="0" w:space="0" w:color="auto"/>
        <w:left w:val="none" w:sz="0" w:space="0" w:color="auto"/>
        <w:bottom w:val="none" w:sz="0" w:space="0" w:color="auto"/>
        <w:right w:val="none" w:sz="0" w:space="0" w:color="auto"/>
      </w:divBdr>
    </w:div>
    <w:div w:id="278413530">
      <w:bodyDiv w:val="1"/>
      <w:marLeft w:val="0"/>
      <w:marRight w:val="0"/>
      <w:marTop w:val="0"/>
      <w:marBottom w:val="0"/>
      <w:divBdr>
        <w:top w:val="none" w:sz="0" w:space="0" w:color="auto"/>
        <w:left w:val="none" w:sz="0" w:space="0" w:color="auto"/>
        <w:bottom w:val="none" w:sz="0" w:space="0" w:color="auto"/>
        <w:right w:val="none" w:sz="0" w:space="0" w:color="auto"/>
      </w:divBdr>
    </w:div>
    <w:div w:id="279335367">
      <w:bodyDiv w:val="1"/>
      <w:marLeft w:val="0"/>
      <w:marRight w:val="0"/>
      <w:marTop w:val="0"/>
      <w:marBottom w:val="0"/>
      <w:divBdr>
        <w:top w:val="none" w:sz="0" w:space="0" w:color="auto"/>
        <w:left w:val="none" w:sz="0" w:space="0" w:color="auto"/>
        <w:bottom w:val="none" w:sz="0" w:space="0" w:color="auto"/>
        <w:right w:val="none" w:sz="0" w:space="0" w:color="auto"/>
      </w:divBdr>
    </w:div>
    <w:div w:id="281230524">
      <w:bodyDiv w:val="1"/>
      <w:marLeft w:val="0"/>
      <w:marRight w:val="0"/>
      <w:marTop w:val="0"/>
      <w:marBottom w:val="0"/>
      <w:divBdr>
        <w:top w:val="none" w:sz="0" w:space="0" w:color="auto"/>
        <w:left w:val="none" w:sz="0" w:space="0" w:color="auto"/>
        <w:bottom w:val="none" w:sz="0" w:space="0" w:color="auto"/>
        <w:right w:val="none" w:sz="0" w:space="0" w:color="auto"/>
      </w:divBdr>
    </w:div>
    <w:div w:id="282613714">
      <w:bodyDiv w:val="1"/>
      <w:marLeft w:val="0"/>
      <w:marRight w:val="0"/>
      <w:marTop w:val="0"/>
      <w:marBottom w:val="0"/>
      <w:divBdr>
        <w:top w:val="none" w:sz="0" w:space="0" w:color="auto"/>
        <w:left w:val="none" w:sz="0" w:space="0" w:color="auto"/>
        <w:bottom w:val="none" w:sz="0" w:space="0" w:color="auto"/>
        <w:right w:val="none" w:sz="0" w:space="0" w:color="auto"/>
      </w:divBdr>
    </w:div>
    <w:div w:id="284429580">
      <w:bodyDiv w:val="1"/>
      <w:marLeft w:val="0"/>
      <w:marRight w:val="0"/>
      <w:marTop w:val="0"/>
      <w:marBottom w:val="0"/>
      <w:divBdr>
        <w:top w:val="none" w:sz="0" w:space="0" w:color="auto"/>
        <w:left w:val="none" w:sz="0" w:space="0" w:color="auto"/>
        <w:bottom w:val="none" w:sz="0" w:space="0" w:color="auto"/>
        <w:right w:val="none" w:sz="0" w:space="0" w:color="auto"/>
      </w:divBdr>
    </w:div>
    <w:div w:id="296955586">
      <w:bodyDiv w:val="1"/>
      <w:marLeft w:val="0"/>
      <w:marRight w:val="0"/>
      <w:marTop w:val="0"/>
      <w:marBottom w:val="0"/>
      <w:divBdr>
        <w:top w:val="none" w:sz="0" w:space="0" w:color="auto"/>
        <w:left w:val="none" w:sz="0" w:space="0" w:color="auto"/>
        <w:bottom w:val="none" w:sz="0" w:space="0" w:color="auto"/>
        <w:right w:val="none" w:sz="0" w:space="0" w:color="auto"/>
      </w:divBdr>
    </w:div>
    <w:div w:id="299654064">
      <w:bodyDiv w:val="1"/>
      <w:marLeft w:val="0"/>
      <w:marRight w:val="0"/>
      <w:marTop w:val="0"/>
      <w:marBottom w:val="0"/>
      <w:divBdr>
        <w:top w:val="none" w:sz="0" w:space="0" w:color="auto"/>
        <w:left w:val="none" w:sz="0" w:space="0" w:color="auto"/>
        <w:bottom w:val="none" w:sz="0" w:space="0" w:color="auto"/>
        <w:right w:val="none" w:sz="0" w:space="0" w:color="auto"/>
      </w:divBdr>
    </w:div>
    <w:div w:id="304433438">
      <w:bodyDiv w:val="1"/>
      <w:marLeft w:val="0"/>
      <w:marRight w:val="0"/>
      <w:marTop w:val="0"/>
      <w:marBottom w:val="0"/>
      <w:divBdr>
        <w:top w:val="none" w:sz="0" w:space="0" w:color="auto"/>
        <w:left w:val="none" w:sz="0" w:space="0" w:color="auto"/>
        <w:bottom w:val="none" w:sz="0" w:space="0" w:color="auto"/>
        <w:right w:val="none" w:sz="0" w:space="0" w:color="auto"/>
      </w:divBdr>
    </w:div>
    <w:div w:id="305011597">
      <w:bodyDiv w:val="1"/>
      <w:marLeft w:val="0"/>
      <w:marRight w:val="0"/>
      <w:marTop w:val="0"/>
      <w:marBottom w:val="0"/>
      <w:divBdr>
        <w:top w:val="none" w:sz="0" w:space="0" w:color="auto"/>
        <w:left w:val="none" w:sz="0" w:space="0" w:color="auto"/>
        <w:bottom w:val="none" w:sz="0" w:space="0" w:color="auto"/>
        <w:right w:val="none" w:sz="0" w:space="0" w:color="auto"/>
      </w:divBdr>
    </w:div>
    <w:div w:id="313527458">
      <w:bodyDiv w:val="1"/>
      <w:marLeft w:val="0"/>
      <w:marRight w:val="0"/>
      <w:marTop w:val="0"/>
      <w:marBottom w:val="0"/>
      <w:divBdr>
        <w:top w:val="none" w:sz="0" w:space="0" w:color="auto"/>
        <w:left w:val="none" w:sz="0" w:space="0" w:color="auto"/>
        <w:bottom w:val="none" w:sz="0" w:space="0" w:color="auto"/>
        <w:right w:val="none" w:sz="0" w:space="0" w:color="auto"/>
      </w:divBdr>
    </w:div>
    <w:div w:id="317224441">
      <w:bodyDiv w:val="1"/>
      <w:marLeft w:val="0"/>
      <w:marRight w:val="0"/>
      <w:marTop w:val="0"/>
      <w:marBottom w:val="0"/>
      <w:divBdr>
        <w:top w:val="none" w:sz="0" w:space="0" w:color="auto"/>
        <w:left w:val="none" w:sz="0" w:space="0" w:color="auto"/>
        <w:bottom w:val="none" w:sz="0" w:space="0" w:color="auto"/>
        <w:right w:val="none" w:sz="0" w:space="0" w:color="auto"/>
      </w:divBdr>
    </w:div>
    <w:div w:id="326136543">
      <w:bodyDiv w:val="1"/>
      <w:marLeft w:val="0"/>
      <w:marRight w:val="0"/>
      <w:marTop w:val="0"/>
      <w:marBottom w:val="0"/>
      <w:divBdr>
        <w:top w:val="none" w:sz="0" w:space="0" w:color="auto"/>
        <w:left w:val="none" w:sz="0" w:space="0" w:color="auto"/>
        <w:bottom w:val="none" w:sz="0" w:space="0" w:color="auto"/>
        <w:right w:val="none" w:sz="0" w:space="0" w:color="auto"/>
      </w:divBdr>
      <w:divsChild>
        <w:div w:id="202209218">
          <w:marLeft w:val="0"/>
          <w:marRight w:val="0"/>
          <w:marTop w:val="0"/>
          <w:marBottom w:val="0"/>
          <w:divBdr>
            <w:top w:val="none" w:sz="0" w:space="0" w:color="auto"/>
            <w:left w:val="none" w:sz="0" w:space="0" w:color="auto"/>
            <w:bottom w:val="none" w:sz="0" w:space="0" w:color="auto"/>
            <w:right w:val="none" w:sz="0" w:space="0" w:color="auto"/>
          </w:divBdr>
        </w:div>
        <w:div w:id="2011787257">
          <w:marLeft w:val="0"/>
          <w:marRight w:val="0"/>
          <w:marTop w:val="0"/>
          <w:marBottom w:val="0"/>
          <w:divBdr>
            <w:top w:val="none" w:sz="0" w:space="0" w:color="auto"/>
            <w:left w:val="none" w:sz="0" w:space="0" w:color="auto"/>
            <w:bottom w:val="none" w:sz="0" w:space="0" w:color="auto"/>
            <w:right w:val="none" w:sz="0" w:space="0" w:color="auto"/>
          </w:divBdr>
        </w:div>
        <w:div w:id="1059324991">
          <w:marLeft w:val="0"/>
          <w:marRight w:val="0"/>
          <w:marTop w:val="0"/>
          <w:marBottom w:val="0"/>
          <w:divBdr>
            <w:top w:val="none" w:sz="0" w:space="0" w:color="auto"/>
            <w:left w:val="none" w:sz="0" w:space="0" w:color="auto"/>
            <w:bottom w:val="none" w:sz="0" w:space="0" w:color="auto"/>
            <w:right w:val="none" w:sz="0" w:space="0" w:color="auto"/>
          </w:divBdr>
        </w:div>
        <w:div w:id="6640873">
          <w:marLeft w:val="0"/>
          <w:marRight w:val="0"/>
          <w:marTop w:val="0"/>
          <w:marBottom w:val="0"/>
          <w:divBdr>
            <w:top w:val="none" w:sz="0" w:space="0" w:color="auto"/>
            <w:left w:val="none" w:sz="0" w:space="0" w:color="auto"/>
            <w:bottom w:val="none" w:sz="0" w:space="0" w:color="auto"/>
            <w:right w:val="none" w:sz="0" w:space="0" w:color="auto"/>
          </w:divBdr>
        </w:div>
      </w:divsChild>
    </w:div>
    <w:div w:id="338586992">
      <w:bodyDiv w:val="1"/>
      <w:marLeft w:val="0"/>
      <w:marRight w:val="0"/>
      <w:marTop w:val="0"/>
      <w:marBottom w:val="0"/>
      <w:divBdr>
        <w:top w:val="none" w:sz="0" w:space="0" w:color="auto"/>
        <w:left w:val="none" w:sz="0" w:space="0" w:color="auto"/>
        <w:bottom w:val="none" w:sz="0" w:space="0" w:color="auto"/>
        <w:right w:val="none" w:sz="0" w:space="0" w:color="auto"/>
      </w:divBdr>
    </w:div>
    <w:div w:id="348794927">
      <w:bodyDiv w:val="1"/>
      <w:marLeft w:val="0"/>
      <w:marRight w:val="0"/>
      <w:marTop w:val="0"/>
      <w:marBottom w:val="0"/>
      <w:divBdr>
        <w:top w:val="none" w:sz="0" w:space="0" w:color="auto"/>
        <w:left w:val="none" w:sz="0" w:space="0" w:color="auto"/>
        <w:bottom w:val="none" w:sz="0" w:space="0" w:color="auto"/>
        <w:right w:val="none" w:sz="0" w:space="0" w:color="auto"/>
      </w:divBdr>
    </w:div>
    <w:div w:id="350376819">
      <w:bodyDiv w:val="1"/>
      <w:marLeft w:val="0"/>
      <w:marRight w:val="0"/>
      <w:marTop w:val="0"/>
      <w:marBottom w:val="0"/>
      <w:divBdr>
        <w:top w:val="none" w:sz="0" w:space="0" w:color="auto"/>
        <w:left w:val="none" w:sz="0" w:space="0" w:color="auto"/>
        <w:bottom w:val="none" w:sz="0" w:space="0" w:color="auto"/>
        <w:right w:val="none" w:sz="0" w:space="0" w:color="auto"/>
      </w:divBdr>
    </w:div>
    <w:div w:id="351153731">
      <w:bodyDiv w:val="1"/>
      <w:marLeft w:val="0"/>
      <w:marRight w:val="0"/>
      <w:marTop w:val="0"/>
      <w:marBottom w:val="0"/>
      <w:divBdr>
        <w:top w:val="none" w:sz="0" w:space="0" w:color="auto"/>
        <w:left w:val="none" w:sz="0" w:space="0" w:color="auto"/>
        <w:bottom w:val="none" w:sz="0" w:space="0" w:color="auto"/>
        <w:right w:val="none" w:sz="0" w:space="0" w:color="auto"/>
      </w:divBdr>
    </w:div>
    <w:div w:id="353577255">
      <w:bodyDiv w:val="1"/>
      <w:marLeft w:val="0"/>
      <w:marRight w:val="0"/>
      <w:marTop w:val="0"/>
      <w:marBottom w:val="0"/>
      <w:divBdr>
        <w:top w:val="none" w:sz="0" w:space="0" w:color="auto"/>
        <w:left w:val="none" w:sz="0" w:space="0" w:color="auto"/>
        <w:bottom w:val="none" w:sz="0" w:space="0" w:color="auto"/>
        <w:right w:val="none" w:sz="0" w:space="0" w:color="auto"/>
      </w:divBdr>
    </w:div>
    <w:div w:id="366371784">
      <w:bodyDiv w:val="1"/>
      <w:marLeft w:val="0"/>
      <w:marRight w:val="0"/>
      <w:marTop w:val="0"/>
      <w:marBottom w:val="0"/>
      <w:divBdr>
        <w:top w:val="none" w:sz="0" w:space="0" w:color="auto"/>
        <w:left w:val="none" w:sz="0" w:space="0" w:color="auto"/>
        <w:bottom w:val="none" w:sz="0" w:space="0" w:color="auto"/>
        <w:right w:val="none" w:sz="0" w:space="0" w:color="auto"/>
      </w:divBdr>
    </w:div>
    <w:div w:id="374350565">
      <w:bodyDiv w:val="1"/>
      <w:marLeft w:val="0"/>
      <w:marRight w:val="0"/>
      <w:marTop w:val="0"/>
      <w:marBottom w:val="0"/>
      <w:divBdr>
        <w:top w:val="none" w:sz="0" w:space="0" w:color="auto"/>
        <w:left w:val="none" w:sz="0" w:space="0" w:color="auto"/>
        <w:bottom w:val="none" w:sz="0" w:space="0" w:color="auto"/>
        <w:right w:val="none" w:sz="0" w:space="0" w:color="auto"/>
      </w:divBdr>
    </w:div>
    <w:div w:id="376248459">
      <w:bodyDiv w:val="1"/>
      <w:marLeft w:val="0"/>
      <w:marRight w:val="0"/>
      <w:marTop w:val="0"/>
      <w:marBottom w:val="0"/>
      <w:divBdr>
        <w:top w:val="none" w:sz="0" w:space="0" w:color="auto"/>
        <w:left w:val="none" w:sz="0" w:space="0" w:color="auto"/>
        <w:bottom w:val="none" w:sz="0" w:space="0" w:color="auto"/>
        <w:right w:val="none" w:sz="0" w:space="0" w:color="auto"/>
      </w:divBdr>
    </w:div>
    <w:div w:id="381445903">
      <w:bodyDiv w:val="1"/>
      <w:marLeft w:val="0"/>
      <w:marRight w:val="0"/>
      <w:marTop w:val="0"/>
      <w:marBottom w:val="0"/>
      <w:divBdr>
        <w:top w:val="none" w:sz="0" w:space="0" w:color="auto"/>
        <w:left w:val="none" w:sz="0" w:space="0" w:color="auto"/>
        <w:bottom w:val="none" w:sz="0" w:space="0" w:color="auto"/>
        <w:right w:val="none" w:sz="0" w:space="0" w:color="auto"/>
      </w:divBdr>
    </w:div>
    <w:div w:id="389424494">
      <w:bodyDiv w:val="1"/>
      <w:marLeft w:val="0"/>
      <w:marRight w:val="0"/>
      <w:marTop w:val="0"/>
      <w:marBottom w:val="0"/>
      <w:divBdr>
        <w:top w:val="none" w:sz="0" w:space="0" w:color="auto"/>
        <w:left w:val="none" w:sz="0" w:space="0" w:color="auto"/>
        <w:bottom w:val="none" w:sz="0" w:space="0" w:color="auto"/>
        <w:right w:val="none" w:sz="0" w:space="0" w:color="auto"/>
      </w:divBdr>
    </w:div>
    <w:div w:id="389547226">
      <w:bodyDiv w:val="1"/>
      <w:marLeft w:val="0"/>
      <w:marRight w:val="0"/>
      <w:marTop w:val="0"/>
      <w:marBottom w:val="0"/>
      <w:divBdr>
        <w:top w:val="none" w:sz="0" w:space="0" w:color="auto"/>
        <w:left w:val="none" w:sz="0" w:space="0" w:color="auto"/>
        <w:bottom w:val="none" w:sz="0" w:space="0" w:color="auto"/>
        <w:right w:val="none" w:sz="0" w:space="0" w:color="auto"/>
      </w:divBdr>
    </w:div>
    <w:div w:id="396559490">
      <w:bodyDiv w:val="1"/>
      <w:marLeft w:val="0"/>
      <w:marRight w:val="0"/>
      <w:marTop w:val="0"/>
      <w:marBottom w:val="0"/>
      <w:divBdr>
        <w:top w:val="none" w:sz="0" w:space="0" w:color="auto"/>
        <w:left w:val="none" w:sz="0" w:space="0" w:color="auto"/>
        <w:bottom w:val="none" w:sz="0" w:space="0" w:color="auto"/>
        <w:right w:val="none" w:sz="0" w:space="0" w:color="auto"/>
      </w:divBdr>
    </w:div>
    <w:div w:id="397098568">
      <w:bodyDiv w:val="1"/>
      <w:marLeft w:val="0"/>
      <w:marRight w:val="0"/>
      <w:marTop w:val="0"/>
      <w:marBottom w:val="0"/>
      <w:divBdr>
        <w:top w:val="none" w:sz="0" w:space="0" w:color="auto"/>
        <w:left w:val="none" w:sz="0" w:space="0" w:color="auto"/>
        <w:bottom w:val="none" w:sz="0" w:space="0" w:color="auto"/>
        <w:right w:val="none" w:sz="0" w:space="0" w:color="auto"/>
      </w:divBdr>
    </w:div>
    <w:div w:id="404498513">
      <w:bodyDiv w:val="1"/>
      <w:marLeft w:val="0"/>
      <w:marRight w:val="0"/>
      <w:marTop w:val="0"/>
      <w:marBottom w:val="0"/>
      <w:divBdr>
        <w:top w:val="none" w:sz="0" w:space="0" w:color="auto"/>
        <w:left w:val="none" w:sz="0" w:space="0" w:color="auto"/>
        <w:bottom w:val="none" w:sz="0" w:space="0" w:color="auto"/>
        <w:right w:val="none" w:sz="0" w:space="0" w:color="auto"/>
      </w:divBdr>
    </w:div>
    <w:div w:id="405568131">
      <w:bodyDiv w:val="1"/>
      <w:marLeft w:val="0"/>
      <w:marRight w:val="0"/>
      <w:marTop w:val="0"/>
      <w:marBottom w:val="0"/>
      <w:divBdr>
        <w:top w:val="none" w:sz="0" w:space="0" w:color="auto"/>
        <w:left w:val="none" w:sz="0" w:space="0" w:color="auto"/>
        <w:bottom w:val="none" w:sz="0" w:space="0" w:color="auto"/>
        <w:right w:val="none" w:sz="0" w:space="0" w:color="auto"/>
      </w:divBdr>
      <w:divsChild>
        <w:div w:id="1030035618">
          <w:marLeft w:val="0"/>
          <w:marRight w:val="0"/>
          <w:marTop w:val="0"/>
          <w:marBottom w:val="0"/>
          <w:divBdr>
            <w:top w:val="single" w:sz="12" w:space="0" w:color="000000"/>
            <w:left w:val="single" w:sz="12" w:space="0" w:color="000000"/>
            <w:bottom w:val="single" w:sz="12" w:space="0" w:color="000000"/>
            <w:right w:val="single" w:sz="12" w:space="0" w:color="000000"/>
          </w:divBdr>
        </w:div>
      </w:divsChild>
    </w:div>
    <w:div w:id="408159570">
      <w:bodyDiv w:val="1"/>
      <w:marLeft w:val="0"/>
      <w:marRight w:val="0"/>
      <w:marTop w:val="0"/>
      <w:marBottom w:val="0"/>
      <w:divBdr>
        <w:top w:val="none" w:sz="0" w:space="0" w:color="auto"/>
        <w:left w:val="none" w:sz="0" w:space="0" w:color="auto"/>
        <w:bottom w:val="none" w:sz="0" w:space="0" w:color="auto"/>
        <w:right w:val="none" w:sz="0" w:space="0" w:color="auto"/>
      </w:divBdr>
    </w:div>
    <w:div w:id="414474618">
      <w:bodyDiv w:val="1"/>
      <w:marLeft w:val="0"/>
      <w:marRight w:val="0"/>
      <w:marTop w:val="0"/>
      <w:marBottom w:val="0"/>
      <w:divBdr>
        <w:top w:val="none" w:sz="0" w:space="0" w:color="auto"/>
        <w:left w:val="none" w:sz="0" w:space="0" w:color="auto"/>
        <w:bottom w:val="none" w:sz="0" w:space="0" w:color="auto"/>
        <w:right w:val="none" w:sz="0" w:space="0" w:color="auto"/>
      </w:divBdr>
    </w:div>
    <w:div w:id="420837447">
      <w:bodyDiv w:val="1"/>
      <w:marLeft w:val="0"/>
      <w:marRight w:val="0"/>
      <w:marTop w:val="0"/>
      <w:marBottom w:val="0"/>
      <w:divBdr>
        <w:top w:val="none" w:sz="0" w:space="0" w:color="auto"/>
        <w:left w:val="none" w:sz="0" w:space="0" w:color="auto"/>
        <w:bottom w:val="none" w:sz="0" w:space="0" w:color="auto"/>
        <w:right w:val="none" w:sz="0" w:space="0" w:color="auto"/>
      </w:divBdr>
    </w:div>
    <w:div w:id="429080480">
      <w:bodyDiv w:val="1"/>
      <w:marLeft w:val="0"/>
      <w:marRight w:val="0"/>
      <w:marTop w:val="0"/>
      <w:marBottom w:val="0"/>
      <w:divBdr>
        <w:top w:val="none" w:sz="0" w:space="0" w:color="auto"/>
        <w:left w:val="none" w:sz="0" w:space="0" w:color="auto"/>
        <w:bottom w:val="none" w:sz="0" w:space="0" w:color="auto"/>
        <w:right w:val="none" w:sz="0" w:space="0" w:color="auto"/>
      </w:divBdr>
    </w:div>
    <w:div w:id="433212634">
      <w:bodyDiv w:val="1"/>
      <w:marLeft w:val="0"/>
      <w:marRight w:val="0"/>
      <w:marTop w:val="0"/>
      <w:marBottom w:val="0"/>
      <w:divBdr>
        <w:top w:val="none" w:sz="0" w:space="0" w:color="auto"/>
        <w:left w:val="none" w:sz="0" w:space="0" w:color="auto"/>
        <w:bottom w:val="none" w:sz="0" w:space="0" w:color="auto"/>
        <w:right w:val="none" w:sz="0" w:space="0" w:color="auto"/>
      </w:divBdr>
    </w:div>
    <w:div w:id="448938644">
      <w:bodyDiv w:val="1"/>
      <w:marLeft w:val="0"/>
      <w:marRight w:val="0"/>
      <w:marTop w:val="0"/>
      <w:marBottom w:val="0"/>
      <w:divBdr>
        <w:top w:val="none" w:sz="0" w:space="0" w:color="auto"/>
        <w:left w:val="none" w:sz="0" w:space="0" w:color="auto"/>
        <w:bottom w:val="none" w:sz="0" w:space="0" w:color="auto"/>
        <w:right w:val="none" w:sz="0" w:space="0" w:color="auto"/>
      </w:divBdr>
    </w:div>
    <w:div w:id="458572700">
      <w:bodyDiv w:val="1"/>
      <w:marLeft w:val="0"/>
      <w:marRight w:val="0"/>
      <w:marTop w:val="0"/>
      <w:marBottom w:val="0"/>
      <w:divBdr>
        <w:top w:val="none" w:sz="0" w:space="0" w:color="auto"/>
        <w:left w:val="none" w:sz="0" w:space="0" w:color="auto"/>
        <w:bottom w:val="none" w:sz="0" w:space="0" w:color="auto"/>
        <w:right w:val="none" w:sz="0" w:space="0" w:color="auto"/>
      </w:divBdr>
    </w:div>
    <w:div w:id="464933430">
      <w:bodyDiv w:val="1"/>
      <w:marLeft w:val="0"/>
      <w:marRight w:val="0"/>
      <w:marTop w:val="0"/>
      <w:marBottom w:val="0"/>
      <w:divBdr>
        <w:top w:val="none" w:sz="0" w:space="0" w:color="auto"/>
        <w:left w:val="none" w:sz="0" w:space="0" w:color="auto"/>
        <w:bottom w:val="none" w:sz="0" w:space="0" w:color="auto"/>
        <w:right w:val="none" w:sz="0" w:space="0" w:color="auto"/>
      </w:divBdr>
    </w:div>
    <w:div w:id="468018110">
      <w:bodyDiv w:val="1"/>
      <w:marLeft w:val="0"/>
      <w:marRight w:val="0"/>
      <w:marTop w:val="0"/>
      <w:marBottom w:val="0"/>
      <w:divBdr>
        <w:top w:val="none" w:sz="0" w:space="0" w:color="auto"/>
        <w:left w:val="none" w:sz="0" w:space="0" w:color="auto"/>
        <w:bottom w:val="none" w:sz="0" w:space="0" w:color="auto"/>
        <w:right w:val="none" w:sz="0" w:space="0" w:color="auto"/>
      </w:divBdr>
    </w:div>
    <w:div w:id="482240871">
      <w:bodyDiv w:val="1"/>
      <w:marLeft w:val="0"/>
      <w:marRight w:val="0"/>
      <w:marTop w:val="0"/>
      <w:marBottom w:val="0"/>
      <w:divBdr>
        <w:top w:val="none" w:sz="0" w:space="0" w:color="auto"/>
        <w:left w:val="none" w:sz="0" w:space="0" w:color="auto"/>
        <w:bottom w:val="none" w:sz="0" w:space="0" w:color="auto"/>
        <w:right w:val="none" w:sz="0" w:space="0" w:color="auto"/>
      </w:divBdr>
    </w:div>
    <w:div w:id="482476613">
      <w:bodyDiv w:val="1"/>
      <w:marLeft w:val="0"/>
      <w:marRight w:val="0"/>
      <w:marTop w:val="0"/>
      <w:marBottom w:val="0"/>
      <w:divBdr>
        <w:top w:val="none" w:sz="0" w:space="0" w:color="auto"/>
        <w:left w:val="none" w:sz="0" w:space="0" w:color="auto"/>
        <w:bottom w:val="none" w:sz="0" w:space="0" w:color="auto"/>
        <w:right w:val="none" w:sz="0" w:space="0" w:color="auto"/>
      </w:divBdr>
    </w:div>
    <w:div w:id="496306264">
      <w:bodyDiv w:val="1"/>
      <w:marLeft w:val="0"/>
      <w:marRight w:val="0"/>
      <w:marTop w:val="0"/>
      <w:marBottom w:val="0"/>
      <w:divBdr>
        <w:top w:val="none" w:sz="0" w:space="0" w:color="auto"/>
        <w:left w:val="none" w:sz="0" w:space="0" w:color="auto"/>
        <w:bottom w:val="none" w:sz="0" w:space="0" w:color="auto"/>
        <w:right w:val="none" w:sz="0" w:space="0" w:color="auto"/>
      </w:divBdr>
    </w:div>
    <w:div w:id="504593547">
      <w:bodyDiv w:val="1"/>
      <w:marLeft w:val="0"/>
      <w:marRight w:val="0"/>
      <w:marTop w:val="0"/>
      <w:marBottom w:val="0"/>
      <w:divBdr>
        <w:top w:val="none" w:sz="0" w:space="0" w:color="auto"/>
        <w:left w:val="none" w:sz="0" w:space="0" w:color="auto"/>
        <w:bottom w:val="none" w:sz="0" w:space="0" w:color="auto"/>
        <w:right w:val="none" w:sz="0" w:space="0" w:color="auto"/>
      </w:divBdr>
    </w:div>
    <w:div w:id="506410197">
      <w:bodyDiv w:val="1"/>
      <w:marLeft w:val="0"/>
      <w:marRight w:val="0"/>
      <w:marTop w:val="0"/>
      <w:marBottom w:val="0"/>
      <w:divBdr>
        <w:top w:val="none" w:sz="0" w:space="0" w:color="auto"/>
        <w:left w:val="none" w:sz="0" w:space="0" w:color="auto"/>
        <w:bottom w:val="none" w:sz="0" w:space="0" w:color="auto"/>
        <w:right w:val="none" w:sz="0" w:space="0" w:color="auto"/>
      </w:divBdr>
    </w:div>
    <w:div w:id="512693717">
      <w:bodyDiv w:val="1"/>
      <w:marLeft w:val="0"/>
      <w:marRight w:val="0"/>
      <w:marTop w:val="0"/>
      <w:marBottom w:val="0"/>
      <w:divBdr>
        <w:top w:val="none" w:sz="0" w:space="0" w:color="auto"/>
        <w:left w:val="none" w:sz="0" w:space="0" w:color="auto"/>
        <w:bottom w:val="none" w:sz="0" w:space="0" w:color="auto"/>
        <w:right w:val="none" w:sz="0" w:space="0" w:color="auto"/>
      </w:divBdr>
    </w:div>
    <w:div w:id="522549266">
      <w:bodyDiv w:val="1"/>
      <w:marLeft w:val="0"/>
      <w:marRight w:val="0"/>
      <w:marTop w:val="0"/>
      <w:marBottom w:val="0"/>
      <w:divBdr>
        <w:top w:val="none" w:sz="0" w:space="0" w:color="auto"/>
        <w:left w:val="none" w:sz="0" w:space="0" w:color="auto"/>
        <w:bottom w:val="none" w:sz="0" w:space="0" w:color="auto"/>
        <w:right w:val="none" w:sz="0" w:space="0" w:color="auto"/>
      </w:divBdr>
    </w:div>
    <w:div w:id="531648431">
      <w:bodyDiv w:val="1"/>
      <w:marLeft w:val="0"/>
      <w:marRight w:val="0"/>
      <w:marTop w:val="0"/>
      <w:marBottom w:val="0"/>
      <w:divBdr>
        <w:top w:val="none" w:sz="0" w:space="0" w:color="auto"/>
        <w:left w:val="none" w:sz="0" w:space="0" w:color="auto"/>
        <w:bottom w:val="none" w:sz="0" w:space="0" w:color="auto"/>
        <w:right w:val="none" w:sz="0" w:space="0" w:color="auto"/>
      </w:divBdr>
      <w:divsChild>
        <w:div w:id="2011715030">
          <w:marLeft w:val="0"/>
          <w:marRight w:val="0"/>
          <w:marTop w:val="0"/>
          <w:marBottom w:val="0"/>
          <w:divBdr>
            <w:top w:val="none" w:sz="0" w:space="0" w:color="auto"/>
            <w:left w:val="none" w:sz="0" w:space="0" w:color="auto"/>
            <w:bottom w:val="none" w:sz="0" w:space="0" w:color="auto"/>
            <w:right w:val="none" w:sz="0" w:space="0" w:color="auto"/>
          </w:divBdr>
        </w:div>
        <w:div w:id="401026740">
          <w:marLeft w:val="0"/>
          <w:marRight w:val="0"/>
          <w:marTop w:val="0"/>
          <w:marBottom w:val="0"/>
          <w:divBdr>
            <w:top w:val="none" w:sz="0" w:space="0" w:color="auto"/>
            <w:left w:val="none" w:sz="0" w:space="0" w:color="auto"/>
            <w:bottom w:val="none" w:sz="0" w:space="0" w:color="auto"/>
            <w:right w:val="none" w:sz="0" w:space="0" w:color="auto"/>
          </w:divBdr>
        </w:div>
        <w:div w:id="1270891749">
          <w:marLeft w:val="0"/>
          <w:marRight w:val="0"/>
          <w:marTop w:val="0"/>
          <w:marBottom w:val="0"/>
          <w:divBdr>
            <w:top w:val="none" w:sz="0" w:space="0" w:color="auto"/>
            <w:left w:val="none" w:sz="0" w:space="0" w:color="auto"/>
            <w:bottom w:val="none" w:sz="0" w:space="0" w:color="auto"/>
            <w:right w:val="none" w:sz="0" w:space="0" w:color="auto"/>
          </w:divBdr>
        </w:div>
      </w:divsChild>
    </w:div>
    <w:div w:id="534270287">
      <w:bodyDiv w:val="1"/>
      <w:marLeft w:val="0"/>
      <w:marRight w:val="0"/>
      <w:marTop w:val="0"/>
      <w:marBottom w:val="0"/>
      <w:divBdr>
        <w:top w:val="none" w:sz="0" w:space="0" w:color="auto"/>
        <w:left w:val="none" w:sz="0" w:space="0" w:color="auto"/>
        <w:bottom w:val="none" w:sz="0" w:space="0" w:color="auto"/>
        <w:right w:val="none" w:sz="0" w:space="0" w:color="auto"/>
      </w:divBdr>
    </w:div>
    <w:div w:id="534731241">
      <w:bodyDiv w:val="1"/>
      <w:marLeft w:val="0"/>
      <w:marRight w:val="0"/>
      <w:marTop w:val="0"/>
      <w:marBottom w:val="0"/>
      <w:divBdr>
        <w:top w:val="none" w:sz="0" w:space="0" w:color="auto"/>
        <w:left w:val="none" w:sz="0" w:space="0" w:color="auto"/>
        <w:bottom w:val="none" w:sz="0" w:space="0" w:color="auto"/>
        <w:right w:val="none" w:sz="0" w:space="0" w:color="auto"/>
      </w:divBdr>
    </w:div>
    <w:div w:id="542670136">
      <w:bodyDiv w:val="1"/>
      <w:marLeft w:val="0"/>
      <w:marRight w:val="0"/>
      <w:marTop w:val="0"/>
      <w:marBottom w:val="0"/>
      <w:divBdr>
        <w:top w:val="none" w:sz="0" w:space="0" w:color="auto"/>
        <w:left w:val="none" w:sz="0" w:space="0" w:color="auto"/>
        <w:bottom w:val="none" w:sz="0" w:space="0" w:color="auto"/>
        <w:right w:val="none" w:sz="0" w:space="0" w:color="auto"/>
      </w:divBdr>
    </w:div>
    <w:div w:id="543755517">
      <w:bodyDiv w:val="1"/>
      <w:marLeft w:val="0"/>
      <w:marRight w:val="0"/>
      <w:marTop w:val="0"/>
      <w:marBottom w:val="0"/>
      <w:divBdr>
        <w:top w:val="none" w:sz="0" w:space="0" w:color="auto"/>
        <w:left w:val="none" w:sz="0" w:space="0" w:color="auto"/>
        <w:bottom w:val="none" w:sz="0" w:space="0" w:color="auto"/>
        <w:right w:val="none" w:sz="0" w:space="0" w:color="auto"/>
      </w:divBdr>
    </w:div>
    <w:div w:id="550116004">
      <w:bodyDiv w:val="1"/>
      <w:marLeft w:val="0"/>
      <w:marRight w:val="0"/>
      <w:marTop w:val="0"/>
      <w:marBottom w:val="0"/>
      <w:divBdr>
        <w:top w:val="none" w:sz="0" w:space="0" w:color="auto"/>
        <w:left w:val="none" w:sz="0" w:space="0" w:color="auto"/>
        <w:bottom w:val="none" w:sz="0" w:space="0" w:color="auto"/>
        <w:right w:val="none" w:sz="0" w:space="0" w:color="auto"/>
      </w:divBdr>
    </w:div>
    <w:div w:id="554776733">
      <w:bodyDiv w:val="1"/>
      <w:marLeft w:val="0"/>
      <w:marRight w:val="0"/>
      <w:marTop w:val="0"/>
      <w:marBottom w:val="0"/>
      <w:divBdr>
        <w:top w:val="none" w:sz="0" w:space="0" w:color="auto"/>
        <w:left w:val="none" w:sz="0" w:space="0" w:color="auto"/>
        <w:bottom w:val="none" w:sz="0" w:space="0" w:color="auto"/>
        <w:right w:val="none" w:sz="0" w:space="0" w:color="auto"/>
      </w:divBdr>
    </w:div>
    <w:div w:id="576281668">
      <w:bodyDiv w:val="1"/>
      <w:marLeft w:val="0"/>
      <w:marRight w:val="0"/>
      <w:marTop w:val="0"/>
      <w:marBottom w:val="0"/>
      <w:divBdr>
        <w:top w:val="none" w:sz="0" w:space="0" w:color="auto"/>
        <w:left w:val="none" w:sz="0" w:space="0" w:color="auto"/>
        <w:bottom w:val="none" w:sz="0" w:space="0" w:color="auto"/>
        <w:right w:val="none" w:sz="0" w:space="0" w:color="auto"/>
      </w:divBdr>
    </w:div>
    <w:div w:id="594244671">
      <w:bodyDiv w:val="1"/>
      <w:marLeft w:val="0"/>
      <w:marRight w:val="0"/>
      <w:marTop w:val="0"/>
      <w:marBottom w:val="0"/>
      <w:divBdr>
        <w:top w:val="none" w:sz="0" w:space="0" w:color="auto"/>
        <w:left w:val="none" w:sz="0" w:space="0" w:color="auto"/>
        <w:bottom w:val="none" w:sz="0" w:space="0" w:color="auto"/>
        <w:right w:val="none" w:sz="0" w:space="0" w:color="auto"/>
      </w:divBdr>
    </w:div>
    <w:div w:id="617876727">
      <w:bodyDiv w:val="1"/>
      <w:marLeft w:val="0"/>
      <w:marRight w:val="0"/>
      <w:marTop w:val="0"/>
      <w:marBottom w:val="0"/>
      <w:divBdr>
        <w:top w:val="none" w:sz="0" w:space="0" w:color="auto"/>
        <w:left w:val="none" w:sz="0" w:space="0" w:color="auto"/>
        <w:bottom w:val="none" w:sz="0" w:space="0" w:color="auto"/>
        <w:right w:val="none" w:sz="0" w:space="0" w:color="auto"/>
      </w:divBdr>
    </w:div>
    <w:div w:id="637224745">
      <w:bodyDiv w:val="1"/>
      <w:marLeft w:val="0"/>
      <w:marRight w:val="0"/>
      <w:marTop w:val="0"/>
      <w:marBottom w:val="0"/>
      <w:divBdr>
        <w:top w:val="none" w:sz="0" w:space="0" w:color="auto"/>
        <w:left w:val="none" w:sz="0" w:space="0" w:color="auto"/>
        <w:bottom w:val="none" w:sz="0" w:space="0" w:color="auto"/>
        <w:right w:val="none" w:sz="0" w:space="0" w:color="auto"/>
      </w:divBdr>
    </w:div>
    <w:div w:id="640307529">
      <w:bodyDiv w:val="1"/>
      <w:marLeft w:val="0"/>
      <w:marRight w:val="0"/>
      <w:marTop w:val="0"/>
      <w:marBottom w:val="0"/>
      <w:divBdr>
        <w:top w:val="none" w:sz="0" w:space="0" w:color="auto"/>
        <w:left w:val="none" w:sz="0" w:space="0" w:color="auto"/>
        <w:bottom w:val="none" w:sz="0" w:space="0" w:color="auto"/>
        <w:right w:val="none" w:sz="0" w:space="0" w:color="auto"/>
      </w:divBdr>
    </w:div>
    <w:div w:id="643700396">
      <w:bodyDiv w:val="1"/>
      <w:marLeft w:val="0"/>
      <w:marRight w:val="0"/>
      <w:marTop w:val="0"/>
      <w:marBottom w:val="0"/>
      <w:divBdr>
        <w:top w:val="none" w:sz="0" w:space="0" w:color="auto"/>
        <w:left w:val="none" w:sz="0" w:space="0" w:color="auto"/>
        <w:bottom w:val="none" w:sz="0" w:space="0" w:color="auto"/>
        <w:right w:val="none" w:sz="0" w:space="0" w:color="auto"/>
      </w:divBdr>
    </w:div>
    <w:div w:id="655425584">
      <w:bodyDiv w:val="1"/>
      <w:marLeft w:val="0"/>
      <w:marRight w:val="0"/>
      <w:marTop w:val="0"/>
      <w:marBottom w:val="0"/>
      <w:divBdr>
        <w:top w:val="none" w:sz="0" w:space="0" w:color="auto"/>
        <w:left w:val="none" w:sz="0" w:space="0" w:color="auto"/>
        <w:bottom w:val="none" w:sz="0" w:space="0" w:color="auto"/>
        <w:right w:val="none" w:sz="0" w:space="0" w:color="auto"/>
      </w:divBdr>
    </w:div>
    <w:div w:id="661810101">
      <w:bodyDiv w:val="1"/>
      <w:marLeft w:val="0"/>
      <w:marRight w:val="0"/>
      <w:marTop w:val="0"/>
      <w:marBottom w:val="0"/>
      <w:divBdr>
        <w:top w:val="none" w:sz="0" w:space="0" w:color="auto"/>
        <w:left w:val="none" w:sz="0" w:space="0" w:color="auto"/>
        <w:bottom w:val="none" w:sz="0" w:space="0" w:color="auto"/>
        <w:right w:val="none" w:sz="0" w:space="0" w:color="auto"/>
      </w:divBdr>
    </w:div>
    <w:div w:id="680469787">
      <w:bodyDiv w:val="1"/>
      <w:marLeft w:val="0"/>
      <w:marRight w:val="0"/>
      <w:marTop w:val="0"/>
      <w:marBottom w:val="0"/>
      <w:divBdr>
        <w:top w:val="none" w:sz="0" w:space="0" w:color="auto"/>
        <w:left w:val="none" w:sz="0" w:space="0" w:color="auto"/>
        <w:bottom w:val="none" w:sz="0" w:space="0" w:color="auto"/>
        <w:right w:val="none" w:sz="0" w:space="0" w:color="auto"/>
      </w:divBdr>
    </w:div>
    <w:div w:id="681975282">
      <w:bodyDiv w:val="1"/>
      <w:marLeft w:val="0"/>
      <w:marRight w:val="0"/>
      <w:marTop w:val="0"/>
      <w:marBottom w:val="0"/>
      <w:divBdr>
        <w:top w:val="none" w:sz="0" w:space="0" w:color="auto"/>
        <w:left w:val="none" w:sz="0" w:space="0" w:color="auto"/>
        <w:bottom w:val="none" w:sz="0" w:space="0" w:color="auto"/>
        <w:right w:val="none" w:sz="0" w:space="0" w:color="auto"/>
      </w:divBdr>
    </w:div>
    <w:div w:id="685717455">
      <w:bodyDiv w:val="1"/>
      <w:marLeft w:val="0"/>
      <w:marRight w:val="0"/>
      <w:marTop w:val="0"/>
      <w:marBottom w:val="0"/>
      <w:divBdr>
        <w:top w:val="none" w:sz="0" w:space="0" w:color="auto"/>
        <w:left w:val="none" w:sz="0" w:space="0" w:color="auto"/>
        <w:bottom w:val="none" w:sz="0" w:space="0" w:color="auto"/>
        <w:right w:val="none" w:sz="0" w:space="0" w:color="auto"/>
      </w:divBdr>
    </w:div>
    <w:div w:id="714353986">
      <w:bodyDiv w:val="1"/>
      <w:marLeft w:val="0"/>
      <w:marRight w:val="0"/>
      <w:marTop w:val="0"/>
      <w:marBottom w:val="0"/>
      <w:divBdr>
        <w:top w:val="none" w:sz="0" w:space="0" w:color="auto"/>
        <w:left w:val="none" w:sz="0" w:space="0" w:color="auto"/>
        <w:bottom w:val="none" w:sz="0" w:space="0" w:color="auto"/>
        <w:right w:val="none" w:sz="0" w:space="0" w:color="auto"/>
      </w:divBdr>
    </w:div>
    <w:div w:id="722798978">
      <w:bodyDiv w:val="1"/>
      <w:marLeft w:val="0"/>
      <w:marRight w:val="0"/>
      <w:marTop w:val="0"/>
      <w:marBottom w:val="0"/>
      <w:divBdr>
        <w:top w:val="none" w:sz="0" w:space="0" w:color="auto"/>
        <w:left w:val="none" w:sz="0" w:space="0" w:color="auto"/>
        <w:bottom w:val="none" w:sz="0" w:space="0" w:color="auto"/>
        <w:right w:val="none" w:sz="0" w:space="0" w:color="auto"/>
      </w:divBdr>
    </w:div>
    <w:div w:id="726491973">
      <w:bodyDiv w:val="1"/>
      <w:marLeft w:val="0"/>
      <w:marRight w:val="0"/>
      <w:marTop w:val="0"/>
      <w:marBottom w:val="0"/>
      <w:divBdr>
        <w:top w:val="none" w:sz="0" w:space="0" w:color="auto"/>
        <w:left w:val="none" w:sz="0" w:space="0" w:color="auto"/>
        <w:bottom w:val="none" w:sz="0" w:space="0" w:color="auto"/>
        <w:right w:val="none" w:sz="0" w:space="0" w:color="auto"/>
      </w:divBdr>
    </w:div>
    <w:div w:id="727218626">
      <w:bodyDiv w:val="1"/>
      <w:marLeft w:val="0"/>
      <w:marRight w:val="0"/>
      <w:marTop w:val="0"/>
      <w:marBottom w:val="0"/>
      <w:divBdr>
        <w:top w:val="none" w:sz="0" w:space="0" w:color="auto"/>
        <w:left w:val="none" w:sz="0" w:space="0" w:color="auto"/>
        <w:bottom w:val="none" w:sz="0" w:space="0" w:color="auto"/>
        <w:right w:val="none" w:sz="0" w:space="0" w:color="auto"/>
      </w:divBdr>
    </w:div>
    <w:div w:id="730033870">
      <w:bodyDiv w:val="1"/>
      <w:marLeft w:val="0"/>
      <w:marRight w:val="0"/>
      <w:marTop w:val="0"/>
      <w:marBottom w:val="0"/>
      <w:divBdr>
        <w:top w:val="none" w:sz="0" w:space="0" w:color="auto"/>
        <w:left w:val="none" w:sz="0" w:space="0" w:color="auto"/>
        <w:bottom w:val="none" w:sz="0" w:space="0" w:color="auto"/>
        <w:right w:val="none" w:sz="0" w:space="0" w:color="auto"/>
      </w:divBdr>
    </w:div>
    <w:div w:id="757097695">
      <w:bodyDiv w:val="1"/>
      <w:marLeft w:val="0"/>
      <w:marRight w:val="0"/>
      <w:marTop w:val="0"/>
      <w:marBottom w:val="0"/>
      <w:divBdr>
        <w:top w:val="none" w:sz="0" w:space="0" w:color="auto"/>
        <w:left w:val="none" w:sz="0" w:space="0" w:color="auto"/>
        <w:bottom w:val="none" w:sz="0" w:space="0" w:color="auto"/>
        <w:right w:val="none" w:sz="0" w:space="0" w:color="auto"/>
      </w:divBdr>
    </w:div>
    <w:div w:id="767894806">
      <w:bodyDiv w:val="1"/>
      <w:marLeft w:val="0"/>
      <w:marRight w:val="0"/>
      <w:marTop w:val="0"/>
      <w:marBottom w:val="0"/>
      <w:divBdr>
        <w:top w:val="none" w:sz="0" w:space="0" w:color="auto"/>
        <w:left w:val="none" w:sz="0" w:space="0" w:color="auto"/>
        <w:bottom w:val="none" w:sz="0" w:space="0" w:color="auto"/>
        <w:right w:val="none" w:sz="0" w:space="0" w:color="auto"/>
      </w:divBdr>
    </w:div>
    <w:div w:id="791171241">
      <w:bodyDiv w:val="1"/>
      <w:marLeft w:val="0"/>
      <w:marRight w:val="0"/>
      <w:marTop w:val="0"/>
      <w:marBottom w:val="0"/>
      <w:divBdr>
        <w:top w:val="none" w:sz="0" w:space="0" w:color="auto"/>
        <w:left w:val="none" w:sz="0" w:space="0" w:color="auto"/>
        <w:bottom w:val="none" w:sz="0" w:space="0" w:color="auto"/>
        <w:right w:val="none" w:sz="0" w:space="0" w:color="auto"/>
      </w:divBdr>
    </w:div>
    <w:div w:id="791747428">
      <w:bodyDiv w:val="1"/>
      <w:marLeft w:val="0"/>
      <w:marRight w:val="0"/>
      <w:marTop w:val="0"/>
      <w:marBottom w:val="0"/>
      <w:divBdr>
        <w:top w:val="none" w:sz="0" w:space="0" w:color="auto"/>
        <w:left w:val="none" w:sz="0" w:space="0" w:color="auto"/>
        <w:bottom w:val="none" w:sz="0" w:space="0" w:color="auto"/>
        <w:right w:val="none" w:sz="0" w:space="0" w:color="auto"/>
      </w:divBdr>
    </w:div>
    <w:div w:id="795485344">
      <w:bodyDiv w:val="1"/>
      <w:marLeft w:val="0"/>
      <w:marRight w:val="0"/>
      <w:marTop w:val="0"/>
      <w:marBottom w:val="0"/>
      <w:divBdr>
        <w:top w:val="none" w:sz="0" w:space="0" w:color="auto"/>
        <w:left w:val="none" w:sz="0" w:space="0" w:color="auto"/>
        <w:bottom w:val="none" w:sz="0" w:space="0" w:color="auto"/>
        <w:right w:val="none" w:sz="0" w:space="0" w:color="auto"/>
      </w:divBdr>
    </w:div>
    <w:div w:id="810902995">
      <w:bodyDiv w:val="1"/>
      <w:marLeft w:val="0"/>
      <w:marRight w:val="0"/>
      <w:marTop w:val="0"/>
      <w:marBottom w:val="0"/>
      <w:divBdr>
        <w:top w:val="none" w:sz="0" w:space="0" w:color="auto"/>
        <w:left w:val="none" w:sz="0" w:space="0" w:color="auto"/>
        <w:bottom w:val="none" w:sz="0" w:space="0" w:color="auto"/>
        <w:right w:val="none" w:sz="0" w:space="0" w:color="auto"/>
      </w:divBdr>
    </w:div>
    <w:div w:id="811410343">
      <w:bodyDiv w:val="1"/>
      <w:marLeft w:val="0"/>
      <w:marRight w:val="0"/>
      <w:marTop w:val="0"/>
      <w:marBottom w:val="0"/>
      <w:divBdr>
        <w:top w:val="none" w:sz="0" w:space="0" w:color="auto"/>
        <w:left w:val="none" w:sz="0" w:space="0" w:color="auto"/>
        <w:bottom w:val="none" w:sz="0" w:space="0" w:color="auto"/>
        <w:right w:val="none" w:sz="0" w:space="0" w:color="auto"/>
      </w:divBdr>
    </w:div>
    <w:div w:id="814949026">
      <w:bodyDiv w:val="1"/>
      <w:marLeft w:val="0"/>
      <w:marRight w:val="0"/>
      <w:marTop w:val="0"/>
      <w:marBottom w:val="0"/>
      <w:divBdr>
        <w:top w:val="none" w:sz="0" w:space="0" w:color="auto"/>
        <w:left w:val="none" w:sz="0" w:space="0" w:color="auto"/>
        <w:bottom w:val="none" w:sz="0" w:space="0" w:color="auto"/>
        <w:right w:val="none" w:sz="0" w:space="0" w:color="auto"/>
      </w:divBdr>
    </w:div>
    <w:div w:id="822504533">
      <w:bodyDiv w:val="1"/>
      <w:marLeft w:val="0"/>
      <w:marRight w:val="0"/>
      <w:marTop w:val="0"/>
      <w:marBottom w:val="0"/>
      <w:divBdr>
        <w:top w:val="none" w:sz="0" w:space="0" w:color="auto"/>
        <w:left w:val="none" w:sz="0" w:space="0" w:color="auto"/>
        <w:bottom w:val="none" w:sz="0" w:space="0" w:color="auto"/>
        <w:right w:val="none" w:sz="0" w:space="0" w:color="auto"/>
      </w:divBdr>
    </w:div>
    <w:div w:id="833255298">
      <w:bodyDiv w:val="1"/>
      <w:marLeft w:val="0"/>
      <w:marRight w:val="0"/>
      <w:marTop w:val="0"/>
      <w:marBottom w:val="0"/>
      <w:divBdr>
        <w:top w:val="none" w:sz="0" w:space="0" w:color="auto"/>
        <w:left w:val="none" w:sz="0" w:space="0" w:color="auto"/>
        <w:bottom w:val="none" w:sz="0" w:space="0" w:color="auto"/>
        <w:right w:val="none" w:sz="0" w:space="0" w:color="auto"/>
      </w:divBdr>
    </w:div>
    <w:div w:id="847062010">
      <w:bodyDiv w:val="1"/>
      <w:marLeft w:val="0"/>
      <w:marRight w:val="0"/>
      <w:marTop w:val="0"/>
      <w:marBottom w:val="0"/>
      <w:divBdr>
        <w:top w:val="none" w:sz="0" w:space="0" w:color="auto"/>
        <w:left w:val="none" w:sz="0" w:space="0" w:color="auto"/>
        <w:bottom w:val="none" w:sz="0" w:space="0" w:color="auto"/>
        <w:right w:val="none" w:sz="0" w:space="0" w:color="auto"/>
      </w:divBdr>
    </w:div>
    <w:div w:id="853107538">
      <w:bodyDiv w:val="1"/>
      <w:marLeft w:val="0"/>
      <w:marRight w:val="0"/>
      <w:marTop w:val="0"/>
      <w:marBottom w:val="0"/>
      <w:divBdr>
        <w:top w:val="none" w:sz="0" w:space="0" w:color="auto"/>
        <w:left w:val="none" w:sz="0" w:space="0" w:color="auto"/>
        <w:bottom w:val="none" w:sz="0" w:space="0" w:color="auto"/>
        <w:right w:val="none" w:sz="0" w:space="0" w:color="auto"/>
      </w:divBdr>
    </w:div>
    <w:div w:id="855847386">
      <w:bodyDiv w:val="1"/>
      <w:marLeft w:val="0"/>
      <w:marRight w:val="0"/>
      <w:marTop w:val="0"/>
      <w:marBottom w:val="0"/>
      <w:divBdr>
        <w:top w:val="none" w:sz="0" w:space="0" w:color="auto"/>
        <w:left w:val="none" w:sz="0" w:space="0" w:color="auto"/>
        <w:bottom w:val="none" w:sz="0" w:space="0" w:color="auto"/>
        <w:right w:val="none" w:sz="0" w:space="0" w:color="auto"/>
      </w:divBdr>
    </w:div>
    <w:div w:id="855920328">
      <w:bodyDiv w:val="1"/>
      <w:marLeft w:val="0"/>
      <w:marRight w:val="0"/>
      <w:marTop w:val="0"/>
      <w:marBottom w:val="0"/>
      <w:divBdr>
        <w:top w:val="none" w:sz="0" w:space="0" w:color="auto"/>
        <w:left w:val="none" w:sz="0" w:space="0" w:color="auto"/>
        <w:bottom w:val="none" w:sz="0" w:space="0" w:color="auto"/>
        <w:right w:val="none" w:sz="0" w:space="0" w:color="auto"/>
      </w:divBdr>
    </w:div>
    <w:div w:id="860631033">
      <w:bodyDiv w:val="1"/>
      <w:marLeft w:val="0"/>
      <w:marRight w:val="0"/>
      <w:marTop w:val="0"/>
      <w:marBottom w:val="0"/>
      <w:divBdr>
        <w:top w:val="none" w:sz="0" w:space="0" w:color="auto"/>
        <w:left w:val="none" w:sz="0" w:space="0" w:color="auto"/>
        <w:bottom w:val="none" w:sz="0" w:space="0" w:color="auto"/>
        <w:right w:val="none" w:sz="0" w:space="0" w:color="auto"/>
      </w:divBdr>
    </w:div>
    <w:div w:id="883904002">
      <w:bodyDiv w:val="1"/>
      <w:marLeft w:val="0"/>
      <w:marRight w:val="0"/>
      <w:marTop w:val="0"/>
      <w:marBottom w:val="0"/>
      <w:divBdr>
        <w:top w:val="none" w:sz="0" w:space="0" w:color="auto"/>
        <w:left w:val="none" w:sz="0" w:space="0" w:color="auto"/>
        <w:bottom w:val="none" w:sz="0" w:space="0" w:color="auto"/>
        <w:right w:val="none" w:sz="0" w:space="0" w:color="auto"/>
      </w:divBdr>
    </w:div>
    <w:div w:id="890724549">
      <w:bodyDiv w:val="1"/>
      <w:marLeft w:val="0"/>
      <w:marRight w:val="0"/>
      <w:marTop w:val="0"/>
      <w:marBottom w:val="0"/>
      <w:divBdr>
        <w:top w:val="none" w:sz="0" w:space="0" w:color="auto"/>
        <w:left w:val="none" w:sz="0" w:space="0" w:color="auto"/>
        <w:bottom w:val="none" w:sz="0" w:space="0" w:color="auto"/>
        <w:right w:val="none" w:sz="0" w:space="0" w:color="auto"/>
      </w:divBdr>
    </w:div>
    <w:div w:id="897784087">
      <w:bodyDiv w:val="1"/>
      <w:marLeft w:val="0"/>
      <w:marRight w:val="0"/>
      <w:marTop w:val="0"/>
      <w:marBottom w:val="0"/>
      <w:divBdr>
        <w:top w:val="none" w:sz="0" w:space="0" w:color="auto"/>
        <w:left w:val="none" w:sz="0" w:space="0" w:color="auto"/>
        <w:bottom w:val="none" w:sz="0" w:space="0" w:color="auto"/>
        <w:right w:val="none" w:sz="0" w:space="0" w:color="auto"/>
      </w:divBdr>
    </w:div>
    <w:div w:id="904874929">
      <w:bodyDiv w:val="1"/>
      <w:marLeft w:val="0"/>
      <w:marRight w:val="0"/>
      <w:marTop w:val="0"/>
      <w:marBottom w:val="0"/>
      <w:divBdr>
        <w:top w:val="none" w:sz="0" w:space="0" w:color="auto"/>
        <w:left w:val="none" w:sz="0" w:space="0" w:color="auto"/>
        <w:bottom w:val="none" w:sz="0" w:space="0" w:color="auto"/>
        <w:right w:val="none" w:sz="0" w:space="0" w:color="auto"/>
      </w:divBdr>
    </w:div>
    <w:div w:id="922254091">
      <w:bodyDiv w:val="1"/>
      <w:marLeft w:val="0"/>
      <w:marRight w:val="0"/>
      <w:marTop w:val="0"/>
      <w:marBottom w:val="0"/>
      <w:divBdr>
        <w:top w:val="none" w:sz="0" w:space="0" w:color="auto"/>
        <w:left w:val="none" w:sz="0" w:space="0" w:color="auto"/>
        <w:bottom w:val="none" w:sz="0" w:space="0" w:color="auto"/>
        <w:right w:val="none" w:sz="0" w:space="0" w:color="auto"/>
      </w:divBdr>
    </w:div>
    <w:div w:id="927814462">
      <w:bodyDiv w:val="1"/>
      <w:marLeft w:val="0"/>
      <w:marRight w:val="0"/>
      <w:marTop w:val="0"/>
      <w:marBottom w:val="0"/>
      <w:divBdr>
        <w:top w:val="none" w:sz="0" w:space="0" w:color="auto"/>
        <w:left w:val="none" w:sz="0" w:space="0" w:color="auto"/>
        <w:bottom w:val="none" w:sz="0" w:space="0" w:color="auto"/>
        <w:right w:val="none" w:sz="0" w:space="0" w:color="auto"/>
      </w:divBdr>
    </w:div>
    <w:div w:id="936525448">
      <w:bodyDiv w:val="1"/>
      <w:marLeft w:val="0"/>
      <w:marRight w:val="0"/>
      <w:marTop w:val="0"/>
      <w:marBottom w:val="0"/>
      <w:divBdr>
        <w:top w:val="none" w:sz="0" w:space="0" w:color="auto"/>
        <w:left w:val="none" w:sz="0" w:space="0" w:color="auto"/>
        <w:bottom w:val="none" w:sz="0" w:space="0" w:color="auto"/>
        <w:right w:val="none" w:sz="0" w:space="0" w:color="auto"/>
      </w:divBdr>
    </w:div>
    <w:div w:id="937903820">
      <w:bodyDiv w:val="1"/>
      <w:marLeft w:val="0"/>
      <w:marRight w:val="0"/>
      <w:marTop w:val="0"/>
      <w:marBottom w:val="0"/>
      <w:divBdr>
        <w:top w:val="none" w:sz="0" w:space="0" w:color="auto"/>
        <w:left w:val="none" w:sz="0" w:space="0" w:color="auto"/>
        <w:bottom w:val="none" w:sz="0" w:space="0" w:color="auto"/>
        <w:right w:val="none" w:sz="0" w:space="0" w:color="auto"/>
      </w:divBdr>
    </w:div>
    <w:div w:id="938948738">
      <w:bodyDiv w:val="1"/>
      <w:marLeft w:val="0"/>
      <w:marRight w:val="0"/>
      <w:marTop w:val="0"/>
      <w:marBottom w:val="0"/>
      <w:divBdr>
        <w:top w:val="none" w:sz="0" w:space="0" w:color="auto"/>
        <w:left w:val="none" w:sz="0" w:space="0" w:color="auto"/>
        <w:bottom w:val="none" w:sz="0" w:space="0" w:color="auto"/>
        <w:right w:val="none" w:sz="0" w:space="0" w:color="auto"/>
      </w:divBdr>
    </w:div>
    <w:div w:id="940995781">
      <w:bodyDiv w:val="1"/>
      <w:marLeft w:val="0"/>
      <w:marRight w:val="0"/>
      <w:marTop w:val="0"/>
      <w:marBottom w:val="0"/>
      <w:divBdr>
        <w:top w:val="none" w:sz="0" w:space="0" w:color="auto"/>
        <w:left w:val="none" w:sz="0" w:space="0" w:color="auto"/>
        <w:bottom w:val="none" w:sz="0" w:space="0" w:color="auto"/>
        <w:right w:val="none" w:sz="0" w:space="0" w:color="auto"/>
      </w:divBdr>
    </w:div>
    <w:div w:id="945620948">
      <w:bodyDiv w:val="1"/>
      <w:marLeft w:val="0"/>
      <w:marRight w:val="0"/>
      <w:marTop w:val="0"/>
      <w:marBottom w:val="0"/>
      <w:divBdr>
        <w:top w:val="none" w:sz="0" w:space="0" w:color="auto"/>
        <w:left w:val="none" w:sz="0" w:space="0" w:color="auto"/>
        <w:bottom w:val="none" w:sz="0" w:space="0" w:color="auto"/>
        <w:right w:val="none" w:sz="0" w:space="0" w:color="auto"/>
      </w:divBdr>
    </w:div>
    <w:div w:id="948581208">
      <w:bodyDiv w:val="1"/>
      <w:marLeft w:val="0"/>
      <w:marRight w:val="0"/>
      <w:marTop w:val="0"/>
      <w:marBottom w:val="0"/>
      <w:divBdr>
        <w:top w:val="none" w:sz="0" w:space="0" w:color="auto"/>
        <w:left w:val="none" w:sz="0" w:space="0" w:color="auto"/>
        <w:bottom w:val="none" w:sz="0" w:space="0" w:color="auto"/>
        <w:right w:val="none" w:sz="0" w:space="0" w:color="auto"/>
      </w:divBdr>
    </w:div>
    <w:div w:id="976304034">
      <w:bodyDiv w:val="1"/>
      <w:marLeft w:val="0"/>
      <w:marRight w:val="0"/>
      <w:marTop w:val="0"/>
      <w:marBottom w:val="0"/>
      <w:divBdr>
        <w:top w:val="none" w:sz="0" w:space="0" w:color="auto"/>
        <w:left w:val="none" w:sz="0" w:space="0" w:color="auto"/>
        <w:bottom w:val="none" w:sz="0" w:space="0" w:color="auto"/>
        <w:right w:val="none" w:sz="0" w:space="0" w:color="auto"/>
      </w:divBdr>
    </w:div>
    <w:div w:id="976452852">
      <w:bodyDiv w:val="1"/>
      <w:marLeft w:val="0"/>
      <w:marRight w:val="0"/>
      <w:marTop w:val="0"/>
      <w:marBottom w:val="0"/>
      <w:divBdr>
        <w:top w:val="none" w:sz="0" w:space="0" w:color="auto"/>
        <w:left w:val="none" w:sz="0" w:space="0" w:color="auto"/>
        <w:bottom w:val="none" w:sz="0" w:space="0" w:color="auto"/>
        <w:right w:val="none" w:sz="0" w:space="0" w:color="auto"/>
      </w:divBdr>
    </w:div>
    <w:div w:id="981041007">
      <w:bodyDiv w:val="1"/>
      <w:marLeft w:val="0"/>
      <w:marRight w:val="0"/>
      <w:marTop w:val="0"/>
      <w:marBottom w:val="0"/>
      <w:divBdr>
        <w:top w:val="none" w:sz="0" w:space="0" w:color="auto"/>
        <w:left w:val="none" w:sz="0" w:space="0" w:color="auto"/>
        <w:bottom w:val="none" w:sz="0" w:space="0" w:color="auto"/>
        <w:right w:val="none" w:sz="0" w:space="0" w:color="auto"/>
      </w:divBdr>
    </w:div>
    <w:div w:id="987589237">
      <w:bodyDiv w:val="1"/>
      <w:marLeft w:val="0"/>
      <w:marRight w:val="0"/>
      <w:marTop w:val="0"/>
      <w:marBottom w:val="0"/>
      <w:divBdr>
        <w:top w:val="none" w:sz="0" w:space="0" w:color="auto"/>
        <w:left w:val="none" w:sz="0" w:space="0" w:color="auto"/>
        <w:bottom w:val="none" w:sz="0" w:space="0" w:color="auto"/>
        <w:right w:val="none" w:sz="0" w:space="0" w:color="auto"/>
      </w:divBdr>
    </w:div>
    <w:div w:id="988941493">
      <w:bodyDiv w:val="1"/>
      <w:marLeft w:val="0"/>
      <w:marRight w:val="0"/>
      <w:marTop w:val="0"/>
      <w:marBottom w:val="0"/>
      <w:divBdr>
        <w:top w:val="none" w:sz="0" w:space="0" w:color="auto"/>
        <w:left w:val="none" w:sz="0" w:space="0" w:color="auto"/>
        <w:bottom w:val="none" w:sz="0" w:space="0" w:color="auto"/>
        <w:right w:val="none" w:sz="0" w:space="0" w:color="auto"/>
      </w:divBdr>
    </w:div>
    <w:div w:id="992292086">
      <w:bodyDiv w:val="1"/>
      <w:marLeft w:val="0"/>
      <w:marRight w:val="0"/>
      <w:marTop w:val="0"/>
      <w:marBottom w:val="0"/>
      <w:divBdr>
        <w:top w:val="none" w:sz="0" w:space="0" w:color="auto"/>
        <w:left w:val="none" w:sz="0" w:space="0" w:color="auto"/>
        <w:bottom w:val="none" w:sz="0" w:space="0" w:color="auto"/>
        <w:right w:val="none" w:sz="0" w:space="0" w:color="auto"/>
      </w:divBdr>
    </w:div>
    <w:div w:id="994063208">
      <w:bodyDiv w:val="1"/>
      <w:marLeft w:val="0"/>
      <w:marRight w:val="0"/>
      <w:marTop w:val="0"/>
      <w:marBottom w:val="0"/>
      <w:divBdr>
        <w:top w:val="none" w:sz="0" w:space="0" w:color="auto"/>
        <w:left w:val="none" w:sz="0" w:space="0" w:color="auto"/>
        <w:bottom w:val="none" w:sz="0" w:space="0" w:color="auto"/>
        <w:right w:val="none" w:sz="0" w:space="0" w:color="auto"/>
      </w:divBdr>
    </w:div>
    <w:div w:id="1016662277">
      <w:bodyDiv w:val="1"/>
      <w:marLeft w:val="0"/>
      <w:marRight w:val="0"/>
      <w:marTop w:val="0"/>
      <w:marBottom w:val="0"/>
      <w:divBdr>
        <w:top w:val="none" w:sz="0" w:space="0" w:color="auto"/>
        <w:left w:val="none" w:sz="0" w:space="0" w:color="auto"/>
        <w:bottom w:val="none" w:sz="0" w:space="0" w:color="auto"/>
        <w:right w:val="none" w:sz="0" w:space="0" w:color="auto"/>
      </w:divBdr>
    </w:div>
    <w:div w:id="1016885247">
      <w:bodyDiv w:val="1"/>
      <w:marLeft w:val="0"/>
      <w:marRight w:val="0"/>
      <w:marTop w:val="0"/>
      <w:marBottom w:val="0"/>
      <w:divBdr>
        <w:top w:val="none" w:sz="0" w:space="0" w:color="auto"/>
        <w:left w:val="none" w:sz="0" w:space="0" w:color="auto"/>
        <w:bottom w:val="none" w:sz="0" w:space="0" w:color="auto"/>
        <w:right w:val="none" w:sz="0" w:space="0" w:color="auto"/>
      </w:divBdr>
    </w:div>
    <w:div w:id="1024021971">
      <w:bodyDiv w:val="1"/>
      <w:marLeft w:val="0"/>
      <w:marRight w:val="0"/>
      <w:marTop w:val="0"/>
      <w:marBottom w:val="0"/>
      <w:divBdr>
        <w:top w:val="none" w:sz="0" w:space="0" w:color="auto"/>
        <w:left w:val="none" w:sz="0" w:space="0" w:color="auto"/>
        <w:bottom w:val="none" w:sz="0" w:space="0" w:color="auto"/>
        <w:right w:val="none" w:sz="0" w:space="0" w:color="auto"/>
      </w:divBdr>
    </w:div>
    <w:div w:id="1025135993">
      <w:bodyDiv w:val="1"/>
      <w:marLeft w:val="0"/>
      <w:marRight w:val="0"/>
      <w:marTop w:val="0"/>
      <w:marBottom w:val="0"/>
      <w:divBdr>
        <w:top w:val="none" w:sz="0" w:space="0" w:color="auto"/>
        <w:left w:val="none" w:sz="0" w:space="0" w:color="auto"/>
        <w:bottom w:val="none" w:sz="0" w:space="0" w:color="auto"/>
        <w:right w:val="none" w:sz="0" w:space="0" w:color="auto"/>
      </w:divBdr>
    </w:div>
    <w:div w:id="1029374848">
      <w:bodyDiv w:val="1"/>
      <w:marLeft w:val="0"/>
      <w:marRight w:val="0"/>
      <w:marTop w:val="0"/>
      <w:marBottom w:val="0"/>
      <w:divBdr>
        <w:top w:val="none" w:sz="0" w:space="0" w:color="auto"/>
        <w:left w:val="none" w:sz="0" w:space="0" w:color="auto"/>
        <w:bottom w:val="none" w:sz="0" w:space="0" w:color="auto"/>
        <w:right w:val="none" w:sz="0" w:space="0" w:color="auto"/>
      </w:divBdr>
    </w:div>
    <w:div w:id="1029378549">
      <w:bodyDiv w:val="1"/>
      <w:marLeft w:val="0"/>
      <w:marRight w:val="0"/>
      <w:marTop w:val="0"/>
      <w:marBottom w:val="0"/>
      <w:divBdr>
        <w:top w:val="none" w:sz="0" w:space="0" w:color="auto"/>
        <w:left w:val="none" w:sz="0" w:space="0" w:color="auto"/>
        <w:bottom w:val="none" w:sz="0" w:space="0" w:color="auto"/>
        <w:right w:val="none" w:sz="0" w:space="0" w:color="auto"/>
      </w:divBdr>
    </w:div>
    <w:div w:id="1045444667">
      <w:bodyDiv w:val="1"/>
      <w:marLeft w:val="0"/>
      <w:marRight w:val="0"/>
      <w:marTop w:val="0"/>
      <w:marBottom w:val="0"/>
      <w:divBdr>
        <w:top w:val="none" w:sz="0" w:space="0" w:color="auto"/>
        <w:left w:val="none" w:sz="0" w:space="0" w:color="auto"/>
        <w:bottom w:val="none" w:sz="0" w:space="0" w:color="auto"/>
        <w:right w:val="none" w:sz="0" w:space="0" w:color="auto"/>
      </w:divBdr>
    </w:div>
    <w:div w:id="1055590529">
      <w:bodyDiv w:val="1"/>
      <w:marLeft w:val="0"/>
      <w:marRight w:val="0"/>
      <w:marTop w:val="0"/>
      <w:marBottom w:val="0"/>
      <w:divBdr>
        <w:top w:val="none" w:sz="0" w:space="0" w:color="auto"/>
        <w:left w:val="none" w:sz="0" w:space="0" w:color="auto"/>
        <w:bottom w:val="none" w:sz="0" w:space="0" w:color="auto"/>
        <w:right w:val="none" w:sz="0" w:space="0" w:color="auto"/>
      </w:divBdr>
    </w:div>
    <w:div w:id="1060596667">
      <w:bodyDiv w:val="1"/>
      <w:marLeft w:val="0"/>
      <w:marRight w:val="0"/>
      <w:marTop w:val="0"/>
      <w:marBottom w:val="0"/>
      <w:divBdr>
        <w:top w:val="none" w:sz="0" w:space="0" w:color="auto"/>
        <w:left w:val="none" w:sz="0" w:space="0" w:color="auto"/>
        <w:bottom w:val="none" w:sz="0" w:space="0" w:color="auto"/>
        <w:right w:val="none" w:sz="0" w:space="0" w:color="auto"/>
      </w:divBdr>
    </w:div>
    <w:div w:id="1065569902">
      <w:bodyDiv w:val="1"/>
      <w:marLeft w:val="0"/>
      <w:marRight w:val="0"/>
      <w:marTop w:val="0"/>
      <w:marBottom w:val="0"/>
      <w:divBdr>
        <w:top w:val="none" w:sz="0" w:space="0" w:color="auto"/>
        <w:left w:val="none" w:sz="0" w:space="0" w:color="auto"/>
        <w:bottom w:val="none" w:sz="0" w:space="0" w:color="auto"/>
        <w:right w:val="none" w:sz="0" w:space="0" w:color="auto"/>
      </w:divBdr>
    </w:div>
    <w:div w:id="1070273381">
      <w:bodyDiv w:val="1"/>
      <w:marLeft w:val="0"/>
      <w:marRight w:val="0"/>
      <w:marTop w:val="0"/>
      <w:marBottom w:val="0"/>
      <w:divBdr>
        <w:top w:val="none" w:sz="0" w:space="0" w:color="auto"/>
        <w:left w:val="none" w:sz="0" w:space="0" w:color="auto"/>
        <w:bottom w:val="none" w:sz="0" w:space="0" w:color="auto"/>
        <w:right w:val="none" w:sz="0" w:space="0" w:color="auto"/>
      </w:divBdr>
    </w:div>
    <w:div w:id="1070929004">
      <w:bodyDiv w:val="1"/>
      <w:marLeft w:val="0"/>
      <w:marRight w:val="0"/>
      <w:marTop w:val="0"/>
      <w:marBottom w:val="0"/>
      <w:divBdr>
        <w:top w:val="none" w:sz="0" w:space="0" w:color="auto"/>
        <w:left w:val="none" w:sz="0" w:space="0" w:color="auto"/>
        <w:bottom w:val="none" w:sz="0" w:space="0" w:color="auto"/>
        <w:right w:val="none" w:sz="0" w:space="0" w:color="auto"/>
      </w:divBdr>
    </w:div>
    <w:div w:id="1081298051">
      <w:bodyDiv w:val="1"/>
      <w:marLeft w:val="0"/>
      <w:marRight w:val="0"/>
      <w:marTop w:val="0"/>
      <w:marBottom w:val="0"/>
      <w:divBdr>
        <w:top w:val="none" w:sz="0" w:space="0" w:color="auto"/>
        <w:left w:val="none" w:sz="0" w:space="0" w:color="auto"/>
        <w:bottom w:val="none" w:sz="0" w:space="0" w:color="auto"/>
        <w:right w:val="none" w:sz="0" w:space="0" w:color="auto"/>
      </w:divBdr>
    </w:div>
    <w:div w:id="1089156513">
      <w:bodyDiv w:val="1"/>
      <w:marLeft w:val="0"/>
      <w:marRight w:val="0"/>
      <w:marTop w:val="0"/>
      <w:marBottom w:val="0"/>
      <w:divBdr>
        <w:top w:val="none" w:sz="0" w:space="0" w:color="auto"/>
        <w:left w:val="none" w:sz="0" w:space="0" w:color="auto"/>
        <w:bottom w:val="none" w:sz="0" w:space="0" w:color="auto"/>
        <w:right w:val="none" w:sz="0" w:space="0" w:color="auto"/>
      </w:divBdr>
    </w:div>
    <w:div w:id="1095859268">
      <w:bodyDiv w:val="1"/>
      <w:marLeft w:val="0"/>
      <w:marRight w:val="0"/>
      <w:marTop w:val="0"/>
      <w:marBottom w:val="0"/>
      <w:divBdr>
        <w:top w:val="none" w:sz="0" w:space="0" w:color="auto"/>
        <w:left w:val="none" w:sz="0" w:space="0" w:color="auto"/>
        <w:bottom w:val="none" w:sz="0" w:space="0" w:color="auto"/>
        <w:right w:val="none" w:sz="0" w:space="0" w:color="auto"/>
      </w:divBdr>
    </w:div>
    <w:div w:id="1098524008">
      <w:bodyDiv w:val="1"/>
      <w:marLeft w:val="0"/>
      <w:marRight w:val="0"/>
      <w:marTop w:val="0"/>
      <w:marBottom w:val="0"/>
      <w:divBdr>
        <w:top w:val="none" w:sz="0" w:space="0" w:color="auto"/>
        <w:left w:val="none" w:sz="0" w:space="0" w:color="auto"/>
        <w:bottom w:val="none" w:sz="0" w:space="0" w:color="auto"/>
        <w:right w:val="none" w:sz="0" w:space="0" w:color="auto"/>
      </w:divBdr>
    </w:div>
    <w:div w:id="1101726075">
      <w:bodyDiv w:val="1"/>
      <w:marLeft w:val="0"/>
      <w:marRight w:val="0"/>
      <w:marTop w:val="0"/>
      <w:marBottom w:val="0"/>
      <w:divBdr>
        <w:top w:val="none" w:sz="0" w:space="0" w:color="auto"/>
        <w:left w:val="none" w:sz="0" w:space="0" w:color="auto"/>
        <w:bottom w:val="none" w:sz="0" w:space="0" w:color="auto"/>
        <w:right w:val="none" w:sz="0" w:space="0" w:color="auto"/>
      </w:divBdr>
    </w:div>
    <w:div w:id="1103963153">
      <w:bodyDiv w:val="1"/>
      <w:marLeft w:val="0"/>
      <w:marRight w:val="0"/>
      <w:marTop w:val="0"/>
      <w:marBottom w:val="0"/>
      <w:divBdr>
        <w:top w:val="none" w:sz="0" w:space="0" w:color="auto"/>
        <w:left w:val="none" w:sz="0" w:space="0" w:color="auto"/>
        <w:bottom w:val="none" w:sz="0" w:space="0" w:color="auto"/>
        <w:right w:val="none" w:sz="0" w:space="0" w:color="auto"/>
      </w:divBdr>
    </w:div>
    <w:div w:id="1105998521">
      <w:bodyDiv w:val="1"/>
      <w:marLeft w:val="0"/>
      <w:marRight w:val="0"/>
      <w:marTop w:val="0"/>
      <w:marBottom w:val="0"/>
      <w:divBdr>
        <w:top w:val="none" w:sz="0" w:space="0" w:color="auto"/>
        <w:left w:val="none" w:sz="0" w:space="0" w:color="auto"/>
        <w:bottom w:val="none" w:sz="0" w:space="0" w:color="auto"/>
        <w:right w:val="none" w:sz="0" w:space="0" w:color="auto"/>
      </w:divBdr>
    </w:div>
    <w:div w:id="1108354861">
      <w:bodyDiv w:val="1"/>
      <w:marLeft w:val="0"/>
      <w:marRight w:val="0"/>
      <w:marTop w:val="0"/>
      <w:marBottom w:val="0"/>
      <w:divBdr>
        <w:top w:val="none" w:sz="0" w:space="0" w:color="auto"/>
        <w:left w:val="none" w:sz="0" w:space="0" w:color="auto"/>
        <w:bottom w:val="none" w:sz="0" w:space="0" w:color="auto"/>
        <w:right w:val="none" w:sz="0" w:space="0" w:color="auto"/>
      </w:divBdr>
    </w:div>
    <w:div w:id="1109741828">
      <w:bodyDiv w:val="1"/>
      <w:marLeft w:val="0"/>
      <w:marRight w:val="0"/>
      <w:marTop w:val="0"/>
      <w:marBottom w:val="0"/>
      <w:divBdr>
        <w:top w:val="none" w:sz="0" w:space="0" w:color="auto"/>
        <w:left w:val="none" w:sz="0" w:space="0" w:color="auto"/>
        <w:bottom w:val="none" w:sz="0" w:space="0" w:color="auto"/>
        <w:right w:val="none" w:sz="0" w:space="0" w:color="auto"/>
      </w:divBdr>
    </w:div>
    <w:div w:id="1129282010">
      <w:bodyDiv w:val="1"/>
      <w:marLeft w:val="0"/>
      <w:marRight w:val="0"/>
      <w:marTop w:val="0"/>
      <w:marBottom w:val="0"/>
      <w:divBdr>
        <w:top w:val="none" w:sz="0" w:space="0" w:color="auto"/>
        <w:left w:val="none" w:sz="0" w:space="0" w:color="auto"/>
        <w:bottom w:val="none" w:sz="0" w:space="0" w:color="auto"/>
        <w:right w:val="none" w:sz="0" w:space="0" w:color="auto"/>
      </w:divBdr>
    </w:div>
    <w:div w:id="1141463422">
      <w:bodyDiv w:val="1"/>
      <w:marLeft w:val="0"/>
      <w:marRight w:val="0"/>
      <w:marTop w:val="0"/>
      <w:marBottom w:val="0"/>
      <w:divBdr>
        <w:top w:val="none" w:sz="0" w:space="0" w:color="auto"/>
        <w:left w:val="none" w:sz="0" w:space="0" w:color="auto"/>
        <w:bottom w:val="none" w:sz="0" w:space="0" w:color="auto"/>
        <w:right w:val="none" w:sz="0" w:space="0" w:color="auto"/>
      </w:divBdr>
    </w:div>
    <w:div w:id="1147287499">
      <w:bodyDiv w:val="1"/>
      <w:marLeft w:val="0"/>
      <w:marRight w:val="0"/>
      <w:marTop w:val="0"/>
      <w:marBottom w:val="0"/>
      <w:divBdr>
        <w:top w:val="none" w:sz="0" w:space="0" w:color="auto"/>
        <w:left w:val="none" w:sz="0" w:space="0" w:color="auto"/>
        <w:bottom w:val="none" w:sz="0" w:space="0" w:color="auto"/>
        <w:right w:val="none" w:sz="0" w:space="0" w:color="auto"/>
      </w:divBdr>
    </w:div>
    <w:div w:id="1149790689">
      <w:bodyDiv w:val="1"/>
      <w:marLeft w:val="0"/>
      <w:marRight w:val="0"/>
      <w:marTop w:val="0"/>
      <w:marBottom w:val="0"/>
      <w:divBdr>
        <w:top w:val="none" w:sz="0" w:space="0" w:color="auto"/>
        <w:left w:val="none" w:sz="0" w:space="0" w:color="auto"/>
        <w:bottom w:val="none" w:sz="0" w:space="0" w:color="auto"/>
        <w:right w:val="none" w:sz="0" w:space="0" w:color="auto"/>
      </w:divBdr>
    </w:div>
    <w:div w:id="1152714343">
      <w:bodyDiv w:val="1"/>
      <w:marLeft w:val="0"/>
      <w:marRight w:val="0"/>
      <w:marTop w:val="0"/>
      <w:marBottom w:val="0"/>
      <w:divBdr>
        <w:top w:val="none" w:sz="0" w:space="0" w:color="auto"/>
        <w:left w:val="none" w:sz="0" w:space="0" w:color="auto"/>
        <w:bottom w:val="none" w:sz="0" w:space="0" w:color="auto"/>
        <w:right w:val="none" w:sz="0" w:space="0" w:color="auto"/>
      </w:divBdr>
    </w:div>
    <w:div w:id="1162619959">
      <w:bodyDiv w:val="1"/>
      <w:marLeft w:val="0"/>
      <w:marRight w:val="0"/>
      <w:marTop w:val="0"/>
      <w:marBottom w:val="0"/>
      <w:divBdr>
        <w:top w:val="none" w:sz="0" w:space="0" w:color="auto"/>
        <w:left w:val="none" w:sz="0" w:space="0" w:color="auto"/>
        <w:bottom w:val="none" w:sz="0" w:space="0" w:color="auto"/>
        <w:right w:val="none" w:sz="0" w:space="0" w:color="auto"/>
      </w:divBdr>
      <w:divsChild>
        <w:div w:id="1054082157">
          <w:marLeft w:val="0"/>
          <w:marRight w:val="0"/>
          <w:marTop w:val="0"/>
          <w:marBottom w:val="0"/>
          <w:divBdr>
            <w:top w:val="none" w:sz="0" w:space="0" w:color="auto"/>
            <w:left w:val="none" w:sz="0" w:space="0" w:color="auto"/>
            <w:bottom w:val="none" w:sz="0" w:space="0" w:color="auto"/>
            <w:right w:val="none" w:sz="0" w:space="0" w:color="auto"/>
          </w:divBdr>
        </w:div>
        <w:div w:id="1454326964">
          <w:marLeft w:val="0"/>
          <w:marRight w:val="0"/>
          <w:marTop w:val="0"/>
          <w:marBottom w:val="0"/>
          <w:divBdr>
            <w:top w:val="none" w:sz="0" w:space="0" w:color="auto"/>
            <w:left w:val="none" w:sz="0" w:space="0" w:color="auto"/>
            <w:bottom w:val="none" w:sz="0" w:space="0" w:color="auto"/>
            <w:right w:val="none" w:sz="0" w:space="0" w:color="auto"/>
          </w:divBdr>
        </w:div>
      </w:divsChild>
    </w:div>
    <w:div w:id="1165974875">
      <w:bodyDiv w:val="1"/>
      <w:marLeft w:val="0"/>
      <w:marRight w:val="0"/>
      <w:marTop w:val="0"/>
      <w:marBottom w:val="0"/>
      <w:divBdr>
        <w:top w:val="none" w:sz="0" w:space="0" w:color="auto"/>
        <w:left w:val="none" w:sz="0" w:space="0" w:color="auto"/>
        <w:bottom w:val="none" w:sz="0" w:space="0" w:color="auto"/>
        <w:right w:val="none" w:sz="0" w:space="0" w:color="auto"/>
      </w:divBdr>
      <w:divsChild>
        <w:div w:id="1824663420">
          <w:marLeft w:val="0"/>
          <w:marRight w:val="0"/>
          <w:marTop w:val="0"/>
          <w:marBottom w:val="0"/>
          <w:divBdr>
            <w:top w:val="single" w:sz="12" w:space="0" w:color="000000"/>
            <w:left w:val="single" w:sz="12" w:space="0" w:color="000000"/>
            <w:bottom w:val="single" w:sz="12" w:space="0" w:color="000000"/>
            <w:right w:val="single" w:sz="12" w:space="0" w:color="000000"/>
          </w:divBdr>
        </w:div>
      </w:divsChild>
    </w:div>
    <w:div w:id="1190294245">
      <w:bodyDiv w:val="1"/>
      <w:marLeft w:val="0"/>
      <w:marRight w:val="0"/>
      <w:marTop w:val="0"/>
      <w:marBottom w:val="0"/>
      <w:divBdr>
        <w:top w:val="none" w:sz="0" w:space="0" w:color="auto"/>
        <w:left w:val="none" w:sz="0" w:space="0" w:color="auto"/>
        <w:bottom w:val="none" w:sz="0" w:space="0" w:color="auto"/>
        <w:right w:val="none" w:sz="0" w:space="0" w:color="auto"/>
      </w:divBdr>
    </w:div>
    <w:div w:id="1190945257">
      <w:bodyDiv w:val="1"/>
      <w:marLeft w:val="0"/>
      <w:marRight w:val="0"/>
      <w:marTop w:val="0"/>
      <w:marBottom w:val="0"/>
      <w:divBdr>
        <w:top w:val="none" w:sz="0" w:space="0" w:color="auto"/>
        <w:left w:val="none" w:sz="0" w:space="0" w:color="auto"/>
        <w:bottom w:val="none" w:sz="0" w:space="0" w:color="auto"/>
        <w:right w:val="none" w:sz="0" w:space="0" w:color="auto"/>
      </w:divBdr>
      <w:divsChild>
        <w:div w:id="1851292225">
          <w:marLeft w:val="0"/>
          <w:marRight w:val="0"/>
          <w:marTop w:val="0"/>
          <w:marBottom w:val="0"/>
          <w:divBdr>
            <w:top w:val="none" w:sz="0" w:space="0" w:color="auto"/>
            <w:left w:val="none" w:sz="0" w:space="0" w:color="auto"/>
            <w:bottom w:val="none" w:sz="0" w:space="0" w:color="auto"/>
            <w:right w:val="none" w:sz="0" w:space="0" w:color="auto"/>
          </w:divBdr>
        </w:div>
      </w:divsChild>
    </w:div>
    <w:div w:id="1193416148">
      <w:bodyDiv w:val="1"/>
      <w:marLeft w:val="0"/>
      <w:marRight w:val="0"/>
      <w:marTop w:val="0"/>
      <w:marBottom w:val="0"/>
      <w:divBdr>
        <w:top w:val="none" w:sz="0" w:space="0" w:color="auto"/>
        <w:left w:val="none" w:sz="0" w:space="0" w:color="auto"/>
        <w:bottom w:val="none" w:sz="0" w:space="0" w:color="auto"/>
        <w:right w:val="none" w:sz="0" w:space="0" w:color="auto"/>
      </w:divBdr>
    </w:div>
    <w:div w:id="1195115704">
      <w:bodyDiv w:val="1"/>
      <w:marLeft w:val="0"/>
      <w:marRight w:val="0"/>
      <w:marTop w:val="0"/>
      <w:marBottom w:val="0"/>
      <w:divBdr>
        <w:top w:val="none" w:sz="0" w:space="0" w:color="auto"/>
        <w:left w:val="none" w:sz="0" w:space="0" w:color="auto"/>
        <w:bottom w:val="none" w:sz="0" w:space="0" w:color="auto"/>
        <w:right w:val="none" w:sz="0" w:space="0" w:color="auto"/>
      </w:divBdr>
    </w:div>
    <w:div w:id="1216429752">
      <w:bodyDiv w:val="1"/>
      <w:marLeft w:val="0"/>
      <w:marRight w:val="0"/>
      <w:marTop w:val="0"/>
      <w:marBottom w:val="0"/>
      <w:divBdr>
        <w:top w:val="none" w:sz="0" w:space="0" w:color="auto"/>
        <w:left w:val="none" w:sz="0" w:space="0" w:color="auto"/>
        <w:bottom w:val="none" w:sz="0" w:space="0" w:color="auto"/>
        <w:right w:val="none" w:sz="0" w:space="0" w:color="auto"/>
      </w:divBdr>
    </w:div>
    <w:div w:id="1227568172">
      <w:bodyDiv w:val="1"/>
      <w:marLeft w:val="0"/>
      <w:marRight w:val="0"/>
      <w:marTop w:val="0"/>
      <w:marBottom w:val="0"/>
      <w:divBdr>
        <w:top w:val="none" w:sz="0" w:space="0" w:color="auto"/>
        <w:left w:val="none" w:sz="0" w:space="0" w:color="auto"/>
        <w:bottom w:val="none" w:sz="0" w:space="0" w:color="auto"/>
        <w:right w:val="none" w:sz="0" w:space="0" w:color="auto"/>
      </w:divBdr>
    </w:div>
    <w:div w:id="1227766622">
      <w:bodyDiv w:val="1"/>
      <w:marLeft w:val="0"/>
      <w:marRight w:val="0"/>
      <w:marTop w:val="0"/>
      <w:marBottom w:val="0"/>
      <w:divBdr>
        <w:top w:val="none" w:sz="0" w:space="0" w:color="auto"/>
        <w:left w:val="none" w:sz="0" w:space="0" w:color="auto"/>
        <w:bottom w:val="none" w:sz="0" w:space="0" w:color="auto"/>
        <w:right w:val="none" w:sz="0" w:space="0" w:color="auto"/>
      </w:divBdr>
    </w:div>
    <w:div w:id="1233277936">
      <w:bodyDiv w:val="1"/>
      <w:marLeft w:val="0"/>
      <w:marRight w:val="0"/>
      <w:marTop w:val="0"/>
      <w:marBottom w:val="0"/>
      <w:divBdr>
        <w:top w:val="none" w:sz="0" w:space="0" w:color="auto"/>
        <w:left w:val="none" w:sz="0" w:space="0" w:color="auto"/>
        <w:bottom w:val="none" w:sz="0" w:space="0" w:color="auto"/>
        <w:right w:val="none" w:sz="0" w:space="0" w:color="auto"/>
      </w:divBdr>
    </w:div>
    <w:div w:id="1238663035">
      <w:bodyDiv w:val="1"/>
      <w:marLeft w:val="0"/>
      <w:marRight w:val="0"/>
      <w:marTop w:val="0"/>
      <w:marBottom w:val="0"/>
      <w:divBdr>
        <w:top w:val="none" w:sz="0" w:space="0" w:color="auto"/>
        <w:left w:val="none" w:sz="0" w:space="0" w:color="auto"/>
        <w:bottom w:val="none" w:sz="0" w:space="0" w:color="auto"/>
        <w:right w:val="none" w:sz="0" w:space="0" w:color="auto"/>
      </w:divBdr>
    </w:div>
    <w:div w:id="1238783480">
      <w:bodyDiv w:val="1"/>
      <w:marLeft w:val="0"/>
      <w:marRight w:val="0"/>
      <w:marTop w:val="0"/>
      <w:marBottom w:val="0"/>
      <w:divBdr>
        <w:top w:val="none" w:sz="0" w:space="0" w:color="auto"/>
        <w:left w:val="none" w:sz="0" w:space="0" w:color="auto"/>
        <w:bottom w:val="none" w:sz="0" w:space="0" w:color="auto"/>
        <w:right w:val="none" w:sz="0" w:space="0" w:color="auto"/>
      </w:divBdr>
      <w:divsChild>
        <w:div w:id="561067847">
          <w:marLeft w:val="0"/>
          <w:marRight w:val="0"/>
          <w:marTop w:val="0"/>
          <w:marBottom w:val="0"/>
          <w:divBdr>
            <w:top w:val="single" w:sz="12" w:space="0" w:color="000000"/>
            <w:left w:val="single" w:sz="12" w:space="0" w:color="000000"/>
            <w:bottom w:val="single" w:sz="12" w:space="0" w:color="000000"/>
            <w:right w:val="single" w:sz="12" w:space="0" w:color="000000"/>
          </w:divBdr>
        </w:div>
      </w:divsChild>
    </w:div>
    <w:div w:id="1257327000">
      <w:bodyDiv w:val="1"/>
      <w:marLeft w:val="0"/>
      <w:marRight w:val="0"/>
      <w:marTop w:val="0"/>
      <w:marBottom w:val="0"/>
      <w:divBdr>
        <w:top w:val="none" w:sz="0" w:space="0" w:color="auto"/>
        <w:left w:val="none" w:sz="0" w:space="0" w:color="auto"/>
        <w:bottom w:val="none" w:sz="0" w:space="0" w:color="auto"/>
        <w:right w:val="none" w:sz="0" w:space="0" w:color="auto"/>
      </w:divBdr>
    </w:div>
    <w:div w:id="1259095971">
      <w:bodyDiv w:val="1"/>
      <w:marLeft w:val="0"/>
      <w:marRight w:val="0"/>
      <w:marTop w:val="0"/>
      <w:marBottom w:val="0"/>
      <w:divBdr>
        <w:top w:val="none" w:sz="0" w:space="0" w:color="auto"/>
        <w:left w:val="none" w:sz="0" w:space="0" w:color="auto"/>
        <w:bottom w:val="none" w:sz="0" w:space="0" w:color="auto"/>
        <w:right w:val="none" w:sz="0" w:space="0" w:color="auto"/>
      </w:divBdr>
    </w:div>
    <w:div w:id="1260288661">
      <w:bodyDiv w:val="1"/>
      <w:marLeft w:val="0"/>
      <w:marRight w:val="0"/>
      <w:marTop w:val="0"/>
      <w:marBottom w:val="0"/>
      <w:divBdr>
        <w:top w:val="none" w:sz="0" w:space="0" w:color="auto"/>
        <w:left w:val="none" w:sz="0" w:space="0" w:color="auto"/>
        <w:bottom w:val="none" w:sz="0" w:space="0" w:color="auto"/>
        <w:right w:val="none" w:sz="0" w:space="0" w:color="auto"/>
      </w:divBdr>
    </w:div>
    <w:div w:id="1275483129">
      <w:bodyDiv w:val="1"/>
      <w:marLeft w:val="0"/>
      <w:marRight w:val="0"/>
      <w:marTop w:val="0"/>
      <w:marBottom w:val="0"/>
      <w:divBdr>
        <w:top w:val="none" w:sz="0" w:space="0" w:color="auto"/>
        <w:left w:val="none" w:sz="0" w:space="0" w:color="auto"/>
        <w:bottom w:val="none" w:sz="0" w:space="0" w:color="auto"/>
        <w:right w:val="none" w:sz="0" w:space="0" w:color="auto"/>
      </w:divBdr>
    </w:div>
    <w:div w:id="1283414298">
      <w:bodyDiv w:val="1"/>
      <w:marLeft w:val="0"/>
      <w:marRight w:val="0"/>
      <w:marTop w:val="0"/>
      <w:marBottom w:val="0"/>
      <w:divBdr>
        <w:top w:val="none" w:sz="0" w:space="0" w:color="auto"/>
        <w:left w:val="none" w:sz="0" w:space="0" w:color="auto"/>
        <w:bottom w:val="none" w:sz="0" w:space="0" w:color="auto"/>
        <w:right w:val="none" w:sz="0" w:space="0" w:color="auto"/>
      </w:divBdr>
    </w:div>
    <w:div w:id="1283655888">
      <w:bodyDiv w:val="1"/>
      <w:marLeft w:val="0"/>
      <w:marRight w:val="0"/>
      <w:marTop w:val="0"/>
      <w:marBottom w:val="0"/>
      <w:divBdr>
        <w:top w:val="none" w:sz="0" w:space="0" w:color="auto"/>
        <w:left w:val="none" w:sz="0" w:space="0" w:color="auto"/>
        <w:bottom w:val="none" w:sz="0" w:space="0" w:color="auto"/>
        <w:right w:val="none" w:sz="0" w:space="0" w:color="auto"/>
      </w:divBdr>
    </w:div>
    <w:div w:id="1294864934">
      <w:bodyDiv w:val="1"/>
      <w:marLeft w:val="0"/>
      <w:marRight w:val="0"/>
      <w:marTop w:val="0"/>
      <w:marBottom w:val="0"/>
      <w:divBdr>
        <w:top w:val="none" w:sz="0" w:space="0" w:color="auto"/>
        <w:left w:val="none" w:sz="0" w:space="0" w:color="auto"/>
        <w:bottom w:val="none" w:sz="0" w:space="0" w:color="auto"/>
        <w:right w:val="none" w:sz="0" w:space="0" w:color="auto"/>
      </w:divBdr>
    </w:div>
    <w:div w:id="1295215858">
      <w:bodyDiv w:val="1"/>
      <w:marLeft w:val="0"/>
      <w:marRight w:val="0"/>
      <w:marTop w:val="0"/>
      <w:marBottom w:val="0"/>
      <w:divBdr>
        <w:top w:val="none" w:sz="0" w:space="0" w:color="auto"/>
        <w:left w:val="none" w:sz="0" w:space="0" w:color="auto"/>
        <w:bottom w:val="none" w:sz="0" w:space="0" w:color="auto"/>
        <w:right w:val="none" w:sz="0" w:space="0" w:color="auto"/>
      </w:divBdr>
    </w:div>
    <w:div w:id="1303653118">
      <w:bodyDiv w:val="1"/>
      <w:marLeft w:val="0"/>
      <w:marRight w:val="0"/>
      <w:marTop w:val="0"/>
      <w:marBottom w:val="0"/>
      <w:divBdr>
        <w:top w:val="none" w:sz="0" w:space="0" w:color="auto"/>
        <w:left w:val="none" w:sz="0" w:space="0" w:color="auto"/>
        <w:bottom w:val="none" w:sz="0" w:space="0" w:color="auto"/>
        <w:right w:val="none" w:sz="0" w:space="0" w:color="auto"/>
      </w:divBdr>
    </w:div>
    <w:div w:id="1312056433">
      <w:bodyDiv w:val="1"/>
      <w:marLeft w:val="0"/>
      <w:marRight w:val="0"/>
      <w:marTop w:val="0"/>
      <w:marBottom w:val="0"/>
      <w:divBdr>
        <w:top w:val="none" w:sz="0" w:space="0" w:color="auto"/>
        <w:left w:val="none" w:sz="0" w:space="0" w:color="auto"/>
        <w:bottom w:val="none" w:sz="0" w:space="0" w:color="auto"/>
        <w:right w:val="none" w:sz="0" w:space="0" w:color="auto"/>
      </w:divBdr>
    </w:div>
    <w:div w:id="1319378484">
      <w:bodyDiv w:val="1"/>
      <w:marLeft w:val="0"/>
      <w:marRight w:val="0"/>
      <w:marTop w:val="0"/>
      <w:marBottom w:val="0"/>
      <w:divBdr>
        <w:top w:val="none" w:sz="0" w:space="0" w:color="auto"/>
        <w:left w:val="none" w:sz="0" w:space="0" w:color="auto"/>
        <w:bottom w:val="none" w:sz="0" w:space="0" w:color="auto"/>
        <w:right w:val="none" w:sz="0" w:space="0" w:color="auto"/>
      </w:divBdr>
    </w:div>
    <w:div w:id="1344867710">
      <w:bodyDiv w:val="1"/>
      <w:marLeft w:val="0"/>
      <w:marRight w:val="0"/>
      <w:marTop w:val="0"/>
      <w:marBottom w:val="0"/>
      <w:divBdr>
        <w:top w:val="none" w:sz="0" w:space="0" w:color="auto"/>
        <w:left w:val="none" w:sz="0" w:space="0" w:color="auto"/>
        <w:bottom w:val="none" w:sz="0" w:space="0" w:color="auto"/>
        <w:right w:val="none" w:sz="0" w:space="0" w:color="auto"/>
      </w:divBdr>
    </w:div>
    <w:div w:id="1348604404">
      <w:bodyDiv w:val="1"/>
      <w:marLeft w:val="0"/>
      <w:marRight w:val="0"/>
      <w:marTop w:val="0"/>
      <w:marBottom w:val="0"/>
      <w:divBdr>
        <w:top w:val="none" w:sz="0" w:space="0" w:color="auto"/>
        <w:left w:val="none" w:sz="0" w:space="0" w:color="auto"/>
        <w:bottom w:val="none" w:sz="0" w:space="0" w:color="auto"/>
        <w:right w:val="none" w:sz="0" w:space="0" w:color="auto"/>
      </w:divBdr>
      <w:divsChild>
        <w:div w:id="87969316">
          <w:marLeft w:val="0"/>
          <w:marRight w:val="0"/>
          <w:marTop w:val="0"/>
          <w:marBottom w:val="0"/>
          <w:divBdr>
            <w:top w:val="single" w:sz="12" w:space="0" w:color="000000"/>
            <w:left w:val="single" w:sz="12" w:space="0" w:color="000000"/>
            <w:bottom w:val="single" w:sz="12" w:space="0" w:color="000000"/>
            <w:right w:val="single" w:sz="12" w:space="0" w:color="000000"/>
          </w:divBdr>
        </w:div>
      </w:divsChild>
    </w:div>
    <w:div w:id="1357272113">
      <w:bodyDiv w:val="1"/>
      <w:marLeft w:val="0"/>
      <w:marRight w:val="0"/>
      <w:marTop w:val="0"/>
      <w:marBottom w:val="0"/>
      <w:divBdr>
        <w:top w:val="none" w:sz="0" w:space="0" w:color="auto"/>
        <w:left w:val="none" w:sz="0" w:space="0" w:color="auto"/>
        <w:bottom w:val="none" w:sz="0" w:space="0" w:color="auto"/>
        <w:right w:val="none" w:sz="0" w:space="0" w:color="auto"/>
      </w:divBdr>
    </w:div>
    <w:div w:id="1360470602">
      <w:bodyDiv w:val="1"/>
      <w:marLeft w:val="0"/>
      <w:marRight w:val="0"/>
      <w:marTop w:val="0"/>
      <w:marBottom w:val="0"/>
      <w:divBdr>
        <w:top w:val="none" w:sz="0" w:space="0" w:color="auto"/>
        <w:left w:val="none" w:sz="0" w:space="0" w:color="auto"/>
        <w:bottom w:val="none" w:sz="0" w:space="0" w:color="auto"/>
        <w:right w:val="none" w:sz="0" w:space="0" w:color="auto"/>
      </w:divBdr>
    </w:div>
    <w:div w:id="1363363628">
      <w:bodyDiv w:val="1"/>
      <w:marLeft w:val="0"/>
      <w:marRight w:val="0"/>
      <w:marTop w:val="0"/>
      <w:marBottom w:val="0"/>
      <w:divBdr>
        <w:top w:val="none" w:sz="0" w:space="0" w:color="auto"/>
        <w:left w:val="none" w:sz="0" w:space="0" w:color="auto"/>
        <w:bottom w:val="none" w:sz="0" w:space="0" w:color="auto"/>
        <w:right w:val="none" w:sz="0" w:space="0" w:color="auto"/>
      </w:divBdr>
    </w:div>
    <w:div w:id="1370227473">
      <w:bodyDiv w:val="1"/>
      <w:marLeft w:val="0"/>
      <w:marRight w:val="0"/>
      <w:marTop w:val="0"/>
      <w:marBottom w:val="0"/>
      <w:divBdr>
        <w:top w:val="none" w:sz="0" w:space="0" w:color="auto"/>
        <w:left w:val="none" w:sz="0" w:space="0" w:color="auto"/>
        <w:bottom w:val="none" w:sz="0" w:space="0" w:color="auto"/>
        <w:right w:val="none" w:sz="0" w:space="0" w:color="auto"/>
      </w:divBdr>
    </w:div>
    <w:div w:id="1406293275">
      <w:bodyDiv w:val="1"/>
      <w:marLeft w:val="0"/>
      <w:marRight w:val="0"/>
      <w:marTop w:val="0"/>
      <w:marBottom w:val="0"/>
      <w:divBdr>
        <w:top w:val="none" w:sz="0" w:space="0" w:color="auto"/>
        <w:left w:val="none" w:sz="0" w:space="0" w:color="auto"/>
        <w:bottom w:val="none" w:sz="0" w:space="0" w:color="auto"/>
        <w:right w:val="none" w:sz="0" w:space="0" w:color="auto"/>
      </w:divBdr>
    </w:div>
    <w:div w:id="1410545239">
      <w:bodyDiv w:val="1"/>
      <w:marLeft w:val="0"/>
      <w:marRight w:val="0"/>
      <w:marTop w:val="0"/>
      <w:marBottom w:val="0"/>
      <w:divBdr>
        <w:top w:val="none" w:sz="0" w:space="0" w:color="auto"/>
        <w:left w:val="none" w:sz="0" w:space="0" w:color="auto"/>
        <w:bottom w:val="none" w:sz="0" w:space="0" w:color="auto"/>
        <w:right w:val="none" w:sz="0" w:space="0" w:color="auto"/>
      </w:divBdr>
    </w:div>
    <w:div w:id="1419450501">
      <w:bodyDiv w:val="1"/>
      <w:marLeft w:val="0"/>
      <w:marRight w:val="0"/>
      <w:marTop w:val="0"/>
      <w:marBottom w:val="0"/>
      <w:divBdr>
        <w:top w:val="none" w:sz="0" w:space="0" w:color="auto"/>
        <w:left w:val="none" w:sz="0" w:space="0" w:color="auto"/>
        <w:bottom w:val="none" w:sz="0" w:space="0" w:color="auto"/>
        <w:right w:val="none" w:sz="0" w:space="0" w:color="auto"/>
      </w:divBdr>
    </w:div>
    <w:div w:id="1420638671">
      <w:bodyDiv w:val="1"/>
      <w:marLeft w:val="0"/>
      <w:marRight w:val="0"/>
      <w:marTop w:val="0"/>
      <w:marBottom w:val="0"/>
      <w:divBdr>
        <w:top w:val="none" w:sz="0" w:space="0" w:color="auto"/>
        <w:left w:val="none" w:sz="0" w:space="0" w:color="auto"/>
        <w:bottom w:val="none" w:sz="0" w:space="0" w:color="auto"/>
        <w:right w:val="none" w:sz="0" w:space="0" w:color="auto"/>
      </w:divBdr>
    </w:div>
    <w:div w:id="1429306145">
      <w:bodyDiv w:val="1"/>
      <w:marLeft w:val="0"/>
      <w:marRight w:val="0"/>
      <w:marTop w:val="0"/>
      <w:marBottom w:val="0"/>
      <w:divBdr>
        <w:top w:val="none" w:sz="0" w:space="0" w:color="auto"/>
        <w:left w:val="none" w:sz="0" w:space="0" w:color="auto"/>
        <w:bottom w:val="none" w:sz="0" w:space="0" w:color="auto"/>
        <w:right w:val="none" w:sz="0" w:space="0" w:color="auto"/>
      </w:divBdr>
    </w:div>
    <w:div w:id="1437018555">
      <w:bodyDiv w:val="1"/>
      <w:marLeft w:val="0"/>
      <w:marRight w:val="0"/>
      <w:marTop w:val="0"/>
      <w:marBottom w:val="0"/>
      <w:divBdr>
        <w:top w:val="none" w:sz="0" w:space="0" w:color="auto"/>
        <w:left w:val="none" w:sz="0" w:space="0" w:color="auto"/>
        <w:bottom w:val="none" w:sz="0" w:space="0" w:color="auto"/>
        <w:right w:val="none" w:sz="0" w:space="0" w:color="auto"/>
      </w:divBdr>
    </w:div>
    <w:div w:id="1454128608">
      <w:bodyDiv w:val="1"/>
      <w:marLeft w:val="0"/>
      <w:marRight w:val="0"/>
      <w:marTop w:val="0"/>
      <w:marBottom w:val="0"/>
      <w:divBdr>
        <w:top w:val="none" w:sz="0" w:space="0" w:color="auto"/>
        <w:left w:val="none" w:sz="0" w:space="0" w:color="auto"/>
        <w:bottom w:val="none" w:sz="0" w:space="0" w:color="auto"/>
        <w:right w:val="none" w:sz="0" w:space="0" w:color="auto"/>
      </w:divBdr>
    </w:div>
    <w:div w:id="1455832679">
      <w:bodyDiv w:val="1"/>
      <w:marLeft w:val="0"/>
      <w:marRight w:val="0"/>
      <w:marTop w:val="0"/>
      <w:marBottom w:val="0"/>
      <w:divBdr>
        <w:top w:val="none" w:sz="0" w:space="0" w:color="auto"/>
        <w:left w:val="none" w:sz="0" w:space="0" w:color="auto"/>
        <w:bottom w:val="none" w:sz="0" w:space="0" w:color="auto"/>
        <w:right w:val="none" w:sz="0" w:space="0" w:color="auto"/>
      </w:divBdr>
    </w:div>
    <w:div w:id="1457799989">
      <w:bodyDiv w:val="1"/>
      <w:marLeft w:val="0"/>
      <w:marRight w:val="0"/>
      <w:marTop w:val="0"/>
      <w:marBottom w:val="0"/>
      <w:divBdr>
        <w:top w:val="none" w:sz="0" w:space="0" w:color="auto"/>
        <w:left w:val="none" w:sz="0" w:space="0" w:color="auto"/>
        <w:bottom w:val="none" w:sz="0" w:space="0" w:color="auto"/>
        <w:right w:val="none" w:sz="0" w:space="0" w:color="auto"/>
      </w:divBdr>
    </w:div>
    <w:div w:id="1466695685">
      <w:bodyDiv w:val="1"/>
      <w:marLeft w:val="0"/>
      <w:marRight w:val="0"/>
      <w:marTop w:val="0"/>
      <w:marBottom w:val="0"/>
      <w:divBdr>
        <w:top w:val="none" w:sz="0" w:space="0" w:color="auto"/>
        <w:left w:val="none" w:sz="0" w:space="0" w:color="auto"/>
        <w:bottom w:val="none" w:sz="0" w:space="0" w:color="auto"/>
        <w:right w:val="none" w:sz="0" w:space="0" w:color="auto"/>
      </w:divBdr>
    </w:div>
    <w:div w:id="1471097976">
      <w:bodyDiv w:val="1"/>
      <w:marLeft w:val="0"/>
      <w:marRight w:val="0"/>
      <w:marTop w:val="0"/>
      <w:marBottom w:val="0"/>
      <w:divBdr>
        <w:top w:val="none" w:sz="0" w:space="0" w:color="auto"/>
        <w:left w:val="none" w:sz="0" w:space="0" w:color="auto"/>
        <w:bottom w:val="none" w:sz="0" w:space="0" w:color="auto"/>
        <w:right w:val="none" w:sz="0" w:space="0" w:color="auto"/>
      </w:divBdr>
    </w:div>
    <w:div w:id="1472939266">
      <w:bodyDiv w:val="1"/>
      <w:marLeft w:val="0"/>
      <w:marRight w:val="0"/>
      <w:marTop w:val="0"/>
      <w:marBottom w:val="0"/>
      <w:divBdr>
        <w:top w:val="none" w:sz="0" w:space="0" w:color="auto"/>
        <w:left w:val="none" w:sz="0" w:space="0" w:color="auto"/>
        <w:bottom w:val="none" w:sz="0" w:space="0" w:color="auto"/>
        <w:right w:val="none" w:sz="0" w:space="0" w:color="auto"/>
      </w:divBdr>
    </w:div>
    <w:div w:id="1473325959">
      <w:bodyDiv w:val="1"/>
      <w:marLeft w:val="0"/>
      <w:marRight w:val="0"/>
      <w:marTop w:val="0"/>
      <w:marBottom w:val="0"/>
      <w:divBdr>
        <w:top w:val="none" w:sz="0" w:space="0" w:color="auto"/>
        <w:left w:val="none" w:sz="0" w:space="0" w:color="auto"/>
        <w:bottom w:val="none" w:sz="0" w:space="0" w:color="auto"/>
        <w:right w:val="none" w:sz="0" w:space="0" w:color="auto"/>
      </w:divBdr>
    </w:div>
    <w:div w:id="1474299464">
      <w:bodyDiv w:val="1"/>
      <w:marLeft w:val="0"/>
      <w:marRight w:val="0"/>
      <w:marTop w:val="0"/>
      <w:marBottom w:val="0"/>
      <w:divBdr>
        <w:top w:val="none" w:sz="0" w:space="0" w:color="auto"/>
        <w:left w:val="none" w:sz="0" w:space="0" w:color="auto"/>
        <w:bottom w:val="none" w:sz="0" w:space="0" w:color="auto"/>
        <w:right w:val="none" w:sz="0" w:space="0" w:color="auto"/>
      </w:divBdr>
    </w:div>
    <w:div w:id="1480413941">
      <w:bodyDiv w:val="1"/>
      <w:marLeft w:val="0"/>
      <w:marRight w:val="0"/>
      <w:marTop w:val="0"/>
      <w:marBottom w:val="0"/>
      <w:divBdr>
        <w:top w:val="none" w:sz="0" w:space="0" w:color="auto"/>
        <w:left w:val="none" w:sz="0" w:space="0" w:color="auto"/>
        <w:bottom w:val="none" w:sz="0" w:space="0" w:color="auto"/>
        <w:right w:val="none" w:sz="0" w:space="0" w:color="auto"/>
      </w:divBdr>
    </w:div>
    <w:div w:id="1490099691">
      <w:bodyDiv w:val="1"/>
      <w:marLeft w:val="0"/>
      <w:marRight w:val="0"/>
      <w:marTop w:val="0"/>
      <w:marBottom w:val="0"/>
      <w:divBdr>
        <w:top w:val="none" w:sz="0" w:space="0" w:color="auto"/>
        <w:left w:val="none" w:sz="0" w:space="0" w:color="auto"/>
        <w:bottom w:val="none" w:sz="0" w:space="0" w:color="auto"/>
        <w:right w:val="none" w:sz="0" w:space="0" w:color="auto"/>
      </w:divBdr>
    </w:div>
    <w:div w:id="1508906509">
      <w:bodyDiv w:val="1"/>
      <w:marLeft w:val="0"/>
      <w:marRight w:val="0"/>
      <w:marTop w:val="0"/>
      <w:marBottom w:val="0"/>
      <w:divBdr>
        <w:top w:val="none" w:sz="0" w:space="0" w:color="auto"/>
        <w:left w:val="none" w:sz="0" w:space="0" w:color="auto"/>
        <w:bottom w:val="none" w:sz="0" w:space="0" w:color="auto"/>
        <w:right w:val="none" w:sz="0" w:space="0" w:color="auto"/>
      </w:divBdr>
    </w:div>
    <w:div w:id="1515261074">
      <w:bodyDiv w:val="1"/>
      <w:marLeft w:val="0"/>
      <w:marRight w:val="0"/>
      <w:marTop w:val="0"/>
      <w:marBottom w:val="0"/>
      <w:divBdr>
        <w:top w:val="none" w:sz="0" w:space="0" w:color="auto"/>
        <w:left w:val="none" w:sz="0" w:space="0" w:color="auto"/>
        <w:bottom w:val="none" w:sz="0" w:space="0" w:color="auto"/>
        <w:right w:val="none" w:sz="0" w:space="0" w:color="auto"/>
      </w:divBdr>
    </w:div>
    <w:div w:id="1517187158">
      <w:bodyDiv w:val="1"/>
      <w:marLeft w:val="0"/>
      <w:marRight w:val="0"/>
      <w:marTop w:val="0"/>
      <w:marBottom w:val="0"/>
      <w:divBdr>
        <w:top w:val="none" w:sz="0" w:space="0" w:color="auto"/>
        <w:left w:val="none" w:sz="0" w:space="0" w:color="auto"/>
        <w:bottom w:val="none" w:sz="0" w:space="0" w:color="auto"/>
        <w:right w:val="none" w:sz="0" w:space="0" w:color="auto"/>
      </w:divBdr>
    </w:div>
    <w:div w:id="1522892216">
      <w:bodyDiv w:val="1"/>
      <w:marLeft w:val="0"/>
      <w:marRight w:val="0"/>
      <w:marTop w:val="0"/>
      <w:marBottom w:val="0"/>
      <w:divBdr>
        <w:top w:val="none" w:sz="0" w:space="0" w:color="auto"/>
        <w:left w:val="none" w:sz="0" w:space="0" w:color="auto"/>
        <w:bottom w:val="none" w:sz="0" w:space="0" w:color="auto"/>
        <w:right w:val="none" w:sz="0" w:space="0" w:color="auto"/>
      </w:divBdr>
    </w:div>
    <w:div w:id="1526363845">
      <w:bodyDiv w:val="1"/>
      <w:marLeft w:val="0"/>
      <w:marRight w:val="0"/>
      <w:marTop w:val="0"/>
      <w:marBottom w:val="0"/>
      <w:divBdr>
        <w:top w:val="none" w:sz="0" w:space="0" w:color="auto"/>
        <w:left w:val="none" w:sz="0" w:space="0" w:color="auto"/>
        <w:bottom w:val="none" w:sz="0" w:space="0" w:color="auto"/>
        <w:right w:val="none" w:sz="0" w:space="0" w:color="auto"/>
      </w:divBdr>
    </w:div>
    <w:div w:id="1526865632">
      <w:bodyDiv w:val="1"/>
      <w:marLeft w:val="0"/>
      <w:marRight w:val="0"/>
      <w:marTop w:val="0"/>
      <w:marBottom w:val="0"/>
      <w:divBdr>
        <w:top w:val="none" w:sz="0" w:space="0" w:color="auto"/>
        <w:left w:val="none" w:sz="0" w:space="0" w:color="auto"/>
        <w:bottom w:val="none" w:sz="0" w:space="0" w:color="auto"/>
        <w:right w:val="none" w:sz="0" w:space="0" w:color="auto"/>
      </w:divBdr>
    </w:div>
    <w:div w:id="1530145621">
      <w:bodyDiv w:val="1"/>
      <w:marLeft w:val="0"/>
      <w:marRight w:val="0"/>
      <w:marTop w:val="0"/>
      <w:marBottom w:val="0"/>
      <w:divBdr>
        <w:top w:val="none" w:sz="0" w:space="0" w:color="auto"/>
        <w:left w:val="none" w:sz="0" w:space="0" w:color="auto"/>
        <w:bottom w:val="none" w:sz="0" w:space="0" w:color="auto"/>
        <w:right w:val="none" w:sz="0" w:space="0" w:color="auto"/>
      </w:divBdr>
    </w:div>
    <w:div w:id="1537160945">
      <w:bodyDiv w:val="1"/>
      <w:marLeft w:val="0"/>
      <w:marRight w:val="0"/>
      <w:marTop w:val="0"/>
      <w:marBottom w:val="0"/>
      <w:divBdr>
        <w:top w:val="none" w:sz="0" w:space="0" w:color="auto"/>
        <w:left w:val="none" w:sz="0" w:space="0" w:color="auto"/>
        <w:bottom w:val="none" w:sz="0" w:space="0" w:color="auto"/>
        <w:right w:val="none" w:sz="0" w:space="0" w:color="auto"/>
      </w:divBdr>
    </w:div>
    <w:div w:id="1537768834">
      <w:bodyDiv w:val="1"/>
      <w:marLeft w:val="0"/>
      <w:marRight w:val="0"/>
      <w:marTop w:val="0"/>
      <w:marBottom w:val="0"/>
      <w:divBdr>
        <w:top w:val="none" w:sz="0" w:space="0" w:color="auto"/>
        <w:left w:val="none" w:sz="0" w:space="0" w:color="auto"/>
        <w:bottom w:val="none" w:sz="0" w:space="0" w:color="auto"/>
        <w:right w:val="none" w:sz="0" w:space="0" w:color="auto"/>
      </w:divBdr>
    </w:div>
    <w:div w:id="1542128003">
      <w:bodyDiv w:val="1"/>
      <w:marLeft w:val="0"/>
      <w:marRight w:val="0"/>
      <w:marTop w:val="0"/>
      <w:marBottom w:val="0"/>
      <w:divBdr>
        <w:top w:val="none" w:sz="0" w:space="0" w:color="auto"/>
        <w:left w:val="none" w:sz="0" w:space="0" w:color="auto"/>
        <w:bottom w:val="none" w:sz="0" w:space="0" w:color="auto"/>
        <w:right w:val="none" w:sz="0" w:space="0" w:color="auto"/>
      </w:divBdr>
    </w:div>
    <w:div w:id="1542671088">
      <w:bodyDiv w:val="1"/>
      <w:marLeft w:val="0"/>
      <w:marRight w:val="0"/>
      <w:marTop w:val="0"/>
      <w:marBottom w:val="0"/>
      <w:divBdr>
        <w:top w:val="none" w:sz="0" w:space="0" w:color="auto"/>
        <w:left w:val="none" w:sz="0" w:space="0" w:color="auto"/>
        <w:bottom w:val="none" w:sz="0" w:space="0" w:color="auto"/>
        <w:right w:val="none" w:sz="0" w:space="0" w:color="auto"/>
      </w:divBdr>
    </w:div>
    <w:div w:id="1552383699">
      <w:bodyDiv w:val="1"/>
      <w:marLeft w:val="0"/>
      <w:marRight w:val="0"/>
      <w:marTop w:val="0"/>
      <w:marBottom w:val="0"/>
      <w:divBdr>
        <w:top w:val="none" w:sz="0" w:space="0" w:color="auto"/>
        <w:left w:val="none" w:sz="0" w:space="0" w:color="auto"/>
        <w:bottom w:val="none" w:sz="0" w:space="0" w:color="auto"/>
        <w:right w:val="none" w:sz="0" w:space="0" w:color="auto"/>
      </w:divBdr>
    </w:div>
    <w:div w:id="1552575592">
      <w:bodyDiv w:val="1"/>
      <w:marLeft w:val="0"/>
      <w:marRight w:val="0"/>
      <w:marTop w:val="0"/>
      <w:marBottom w:val="0"/>
      <w:divBdr>
        <w:top w:val="none" w:sz="0" w:space="0" w:color="auto"/>
        <w:left w:val="none" w:sz="0" w:space="0" w:color="auto"/>
        <w:bottom w:val="none" w:sz="0" w:space="0" w:color="auto"/>
        <w:right w:val="none" w:sz="0" w:space="0" w:color="auto"/>
      </w:divBdr>
    </w:div>
    <w:div w:id="1555392340">
      <w:bodyDiv w:val="1"/>
      <w:marLeft w:val="0"/>
      <w:marRight w:val="0"/>
      <w:marTop w:val="0"/>
      <w:marBottom w:val="0"/>
      <w:divBdr>
        <w:top w:val="none" w:sz="0" w:space="0" w:color="auto"/>
        <w:left w:val="none" w:sz="0" w:space="0" w:color="auto"/>
        <w:bottom w:val="none" w:sz="0" w:space="0" w:color="auto"/>
        <w:right w:val="none" w:sz="0" w:space="0" w:color="auto"/>
      </w:divBdr>
    </w:div>
    <w:div w:id="1561402951">
      <w:bodyDiv w:val="1"/>
      <w:marLeft w:val="0"/>
      <w:marRight w:val="0"/>
      <w:marTop w:val="0"/>
      <w:marBottom w:val="0"/>
      <w:divBdr>
        <w:top w:val="none" w:sz="0" w:space="0" w:color="auto"/>
        <w:left w:val="none" w:sz="0" w:space="0" w:color="auto"/>
        <w:bottom w:val="none" w:sz="0" w:space="0" w:color="auto"/>
        <w:right w:val="none" w:sz="0" w:space="0" w:color="auto"/>
      </w:divBdr>
    </w:div>
    <w:div w:id="1561791074">
      <w:bodyDiv w:val="1"/>
      <w:marLeft w:val="0"/>
      <w:marRight w:val="0"/>
      <w:marTop w:val="0"/>
      <w:marBottom w:val="0"/>
      <w:divBdr>
        <w:top w:val="none" w:sz="0" w:space="0" w:color="auto"/>
        <w:left w:val="none" w:sz="0" w:space="0" w:color="auto"/>
        <w:bottom w:val="none" w:sz="0" w:space="0" w:color="auto"/>
        <w:right w:val="none" w:sz="0" w:space="0" w:color="auto"/>
      </w:divBdr>
    </w:div>
    <w:div w:id="1591423368">
      <w:bodyDiv w:val="1"/>
      <w:marLeft w:val="0"/>
      <w:marRight w:val="0"/>
      <w:marTop w:val="0"/>
      <w:marBottom w:val="0"/>
      <w:divBdr>
        <w:top w:val="none" w:sz="0" w:space="0" w:color="auto"/>
        <w:left w:val="none" w:sz="0" w:space="0" w:color="auto"/>
        <w:bottom w:val="none" w:sz="0" w:space="0" w:color="auto"/>
        <w:right w:val="none" w:sz="0" w:space="0" w:color="auto"/>
      </w:divBdr>
    </w:div>
    <w:div w:id="1596285875">
      <w:bodyDiv w:val="1"/>
      <w:marLeft w:val="0"/>
      <w:marRight w:val="0"/>
      <w:marTop w:val="0"/>
      <w:marBottom w:val="0"/>
      <w:divBdr>
        <w:top w:val="none" w:sz="0" w:space="0" w:color="auto"/>
        <w:left w:val="none" w:sz="0" w:space="0" w:color="auto"/>
        <w:bottom w:val="none" w:sz="0" w:space="0" w:color="auto"/>
        <w:right w:val="none" w:sz="0" w:space="0" w:color="auto"/>
      </w:divBdr>
    </w:div>
    <w:div w:id="1607150918">
      <w:bodyDiv w:val="1"/>
      <w:marLeft w:val="0"/>
      <w:marRight w:val="0"/>
      <w:marTop w:val="0"/>
      <w:marBottom w:val="0"/>
      <w:divBdr>
        <w:top w:val="none" w:sz="0" w:space="0" w:color="auto"/>
        <w:left w:val="none" w:sz="0" w:space="0" w:color="auto"/>
        <w:bottom w:val="none" w:sz="0" w:space="0" w:color="auto"/>
        <w:right w:val="none" w:sz="0" w:space="0" w:color="auto"/>
      </w:divBdr>
    </w:div>
    <w:div w:id="1608387871">
      <w:bodyDiv w:val="1"/>
      <w:marLeft w:val="0"/>
      <w:marRight w:val="0"/>
      <w:marTop w:val="0"/>
      <w:marBottom w:val="0"/>
      <w:divBdr>
        <w:top w:val="none" w:sz="0" w:space="0" w:color="auto"/>
        <w:left w:val="none" w:sz="0" w:space="0" w:color="auto"/>
        <w:bottom w:val="none" w:sz="0" w:space="0" w:color="auto"/>
        <w:right w:val="none" w:sz="0" w:space="0" w:color="auto"/>
      </w:divBdr>
    </w:div>
    <w:div w:id="1616445980">
      <w:bodyDiv w:val="1"/>
      <w:marLeft w:val="0"/>
      <w:marRight w:val="0"/>
      <w:marTop w:val="0"/>
      <w:marBottom w:val="0"/>
      <w:divBdr>
        <w:top w:val="none" w:sz="0" w:space="0" w:color="auto"/>
        <w:left w:val="none" w:sz="0" w:space="0" w:color="auto"/>
        <w:bottom w:val="none" w:sz="0" w:space="0" w:color="auto"/>
        <w:right w:val="none" w:sz="0" w:space="0" w:color="auto"/>
      </w:divBdr>
    </w:div>
    <w:div w:id="1617251499">
      <w:bodyDiv w:val="1"/>
      <w:marLeft w:val="0"/>
      <w:marRight w:val="0"/>
      <w:marTop w:val="0"/>
      <w:marBottom w:val="0"/>
      <w:divBdr>
        <w:top w:val="none" w:sz="0" w:space="0" w:color="auto"/>
        <w:left w:val="none" w:sz="0" w:space="0" w:color="auto"/>
        <w:bottom w:val="none" w:sz="0" w:space="0" w:color="auto"/>
        <w:right w:val="none" w:sz="0" w:space="0" w:color="auto"/>
      </w:divBdr>
    </w:div>
    <w:div w:id="1623532803">
      <w:bodyDiv w:val="1"/>
      <w:marLeft w:val="0"/>
      <w:marRight w:val="0"/>
      <w:marTop w:val="0"/>
      <w:marBottom w:val="0"/>
      <w:divBdr>
        <w:top w:val="none" w:sz="0" w:space="0" w:color="auto"/>
        <w:left w:val="none" w:sz="0" w:space="0" w:color="auto"/>
        <w:bottom w:val="none" w:sz="0" w:space="0" w:color="auto"/>
        <w:right w:val="none" w:sz="0" w:space="0" w:color="auto"/>
      </w:divBdr>
    </w:div>
    <w:div w:id="1625499968">
      <w:bodyDiv w:val="1"/>
      <w:marLeft w:val="0"/>
      <w:marRight w:val="0"/>
      <w:marTop w:val="0"/>
      <w:marBottom w:val="0"/>
      <w:divBdr>
        <w:top w:val="none" w:sz="0" w:space="0" w:color="auto"/>
        <w:left w:val="none" w:sz="0" w:space="0" w:color="auto"/>
        <w:bottom w:val="none" w:sz="0" w:space="0" w:color="auto"/>
        <w:right w:val="none" w:sz="0" w:space="0" w:color="auto"/>
      </w:divBdr>
    </w:div>
    <w:div w:id="1627925512">
      <w:bodyDiv w:val="1"/>
      <w:marLeft w:val="0"/>
      <w:marRight w:val="0"/>
      <w:marTop w:val="0"/>
      <w:marBottom w:val="0"/>
      <w:divBdr>
        <w:top w:val="none" w:sz="0" w:space="0" w:color="auto"/>
        <w:left w:val="none" w:sz="0" w:space="0" w:color="auto"/>
        <w:bottom w:val="none" w:sz="0" w:space="0" w:color="auto"/>
        <w:right w:val="none" w:sz="0" w:space="0" w:color="auto"/>
      </w:divBdr>
    </w:div>
    <w:div w:id="1632007048">
      <w:bodyDiv w:val="1"/>
      <w:marLeft w:val="0"/>
      <w:marRight w:val="0"/>
      <w:marTop w:val="0"/>
      <w:marBottom w:val="0"/>
      <w:divBdr>
        <w:top w:val="none" w:sz="0" w:space="0" w:color="auto"/>
        <w:left w:val="none" w:sz="0" w:space="0" w:color="auto"/>
        <w:bottom w:val="none" w:sz="0" w:space="0" w:color="auto"/>
        <w:right w:val="none" w:sz="0" w:space="0" w:color="auto"/>
      </w:divBdr>
    </w:div>
    <w:div w:id="1638755946">
      <w:bodyDiv w:val="1"/>
      <w:marLeft w:val="0"/>
      <w:marRight w:val="0"/>
      <w:marTop w:val="0"/>
      <w:marBottom w:val="0"/>
      <w:divBdr>
        <w:top w:val="none" w:sz="0" w:space="0" w:color="auto"/>
        <w:left w:val="none" w:sz="0" w:space="0" w:color="auto"/>
        <w:bottom w:val="none" w:sz="0" w:space="0" w:color="auto"/>
        <w:right w:val="none" w:sz="0" w:space="0" w:color="auto"/>
      </w:divBdr>
    </w:div>
    <w:div w:id="1656954885">
      <w:bodyDiv w:val="1"/>
      <w:marLeft w:val="0"/>
      <w:marRight w:val="0"/>
      <w:marTop w:val="0"/>
      <w:marBottom w:val="0"/>
      <w:divBdr>
        <w:top w:val="none" w:sz="0" w:space="0" w:color="auto"/>
        <w:left w:val="none" w:sz="0" w:space="0" w:color="auto"/>
        <w:bottom w:val="none" w:sz="0" w:space="0" w:color="auto"/>
        <w:right w:val="none" w:sz="0" w:space="0" w:color="auto"/>
      </w:divBdr>
    </w:div>
    <w:div w:id="1669216065">
      <w:bodyDiv w:val="1"/>
      <w:marLeft w:val="0"/>
      <w:marRight w:val="0"/>
      <w:marTop w:val="0"/>
      <w:marBottom w:val="0"/>
      <w:divBdr>
        <w:top w:val="none" w:sz="0" w:space="0" w:color="auto"/>
        <w:left w:val="none" w:sz="0" w:space="0" w:color="auto"/>
        <w:bottom w:val="none" w:sz="0" w:space="0" w:color="auto"/>
        <w:right w:val="none" w:sz="0" w:space="0" w:color="auto"/>
      </w:divBdr>
    </w:div>
    <w:div w:id="1679117457">
      <w:bodyDiv w:val="1"/>
      <w:marLeft w:val="0"/>
      <w:marRight w:val="0"/>
      <w:marTop w:val="0"/>
      <w:marBottom w:val="0"/>
      <w:divBdr>
        <w:top w:val="none" w:sz="0" w:space="0" w:color="auto"/>
        <w:left w:val="none" w:sz="0" w:space="0" w:color="auto"/>
        <w:bottom w:val="none" w:sz="0" w:space="0" w:color="auto"/>
        <w:right w:val="none" w:sz="0" w:space="0" w:color="auto"/>
      </w:divBdr>
    </w:div>
    <w:div w:id="1687947517">
      <w:bodyDiv w:val="1"/>
      <w:marLeft w:val="0"/>
      <w:marRight w:val="0"/>
      <w:marTop w:val="0"/>
      <w:marBottom w:val="0"/>
      <w:divBdr>
        <w:top w:val="none" w:sz="0" w:space="0" w:color="auto"/>
        <w:left w:val="none" w:sz="0" w:space="0" w:color="auto"/>
        <w:bottom w:val="none" w:sz="0" w:space="0" w:color="auto"/>
        <w:right w:val="none" w:sz="0" w:space="0" w:color="auto"/>
      </w:divBdr>
    </w:div>
    <w:div w:id="1700928305">
      <w:bodyDiv w:val="1"/>
      <w:marLeft w:val="0"/>
      <w:marRight w:val="0"/>
      <w:marTop w:val="0"/>
      <w:marBottom w:val="0"/>
      <w:divBdr>
        <w:top w:val="none" w:sz="0" w:space="0" w:color="auto"/>
        <w:left w:val="none" w:sz="0" w:space="0" w:color="auto"/>
        <w:bottom w:val="none" w:sz="0" w:space="0" w:color="auto"/>
        <w:right w:val="none" w:sz="0" w:space="0" w:color="auto"/>
      </w:divBdr>
    </w:div>
    <w:div w:id="1710490244">
      <w:bodyDiv w:val="1"/>
      <w:marLeft w:val="0"/>
      <w:marRight w:val="0"/>
      <w:marTop w:val="0"/>
      <w:marBottom w:val="0"/>
      <w:divBdr>
        <w:top w:val="none" w:sz="0" w:space="0" w:color="auto"/>
        <w:left w:val="none" w:sz="0" w:space="0" w:color="auto"/>
        <w:bottom w:val="none" w:sz="0" w:space="0" w:color="auto"/>
        <w:right w:val="none" w:sz="0" w:space="0" w:color="auto"/>
      </w:divBdr>
    </w:div>
    <w:div w:id="1719285027">
      <w:bodyDiv w:val="1"/>
      <w:marLeft w:val="0"/>
      <w:marRight w:val="0"/>
      <w:marTop w:val="0"/>
      <w:marBottom w:val="0"/>
      <w:divBdr>
        <w:top w:val="none" w:sz="0" w:space="0" w:color="auto"/>
        <w:left w:val="none" w:sz="0" w:space="0" w:color="auto"/>
        <w:bottom w:val="none" w:sz="0" w:space="0" w:color="auto"/>
        <w:right w:val="none" w:sz="0" w:space="0" w:color="auto"/>
      </w:divBdr>
    </w:div>
    <w:div w:id="1719433375">
      <w:bodyDiv w:val="1"/>
      <w:marLeft w:val="0"/>
      <w:marRight w:val="0"/>
      <w:marTop w:val="0"/>
      <w:marBottom w:val="0"/>
      <w:divBdr>
        <w:top w:val="none" w:sz="0" w:space="0" w:color="auto"/>
        <w:left w:val="none" w:sz="0" w:space="0" w:color="auto"/>
        <w:bottom w:val="none" w:sz="0" w:space="0" w:color="auto"/>
        <w:right w:val="none" w:sz="0" w:space="0" w:color="auto"/>
      </w:divBdr>
    </w:div>
    <w:div w:id="1727676822">
      <w:bodyDiv w:val="1"/>
      <w:marLeft w:val="0"/>
      <w:marRight w:val="0"/>
      <w:marTop w:val="0"/>
      <w:marBottom w:val="0"/>
      <w:divBdr>
        <w:top w:val="none" w:sz="0" w:space="0" w:color="auto"/>
        <w:left w:val="none" w:sz="0" w:space="0" w:color="auto"/>
        <w:bottom w:val="none" w:sz="0" w:space="0" w:color="auto"/>
        <w:right w:val="none" w:sz="0" w:space="0" w:color="auto"/>
      </w:divBdr>
    </w:div>
    <w:div w:id="1737897212">
      <w:bodyDiv w:val="1"/>
      <w:marLeft w:val="0"/>
      <w:marRight w:val="0"/>
      <w:marTop w:val="0"/>
      <w:marBottom w:val="0"/>
      <w:divBdr>
        <w:top w:val="none" w:sz="0" w:space="0" w:color="auto"/>
        <w:left w:val="none" w:sz="0" w:space="0" w:color="auto"/>
        <w:bottom w:val="none" w:sz="0" w:space="0" w:color="auto"/>
        <w:right w:val="none" w:sz="0" w:space="0" w:color="auto"/>
      </w:divBdr>
    </w:div>
    <w:div w:id="1740980334">
      <w:bodyDiv w:val="1"/>
      <w:marLeft w:val="0"/>
      <w:marRight w:val="0"/>
      <w:marTop w:val="0"/>
      <w:marBottom w:val="0"/>
      <w:divBdr>
        <w:top w:val="none" w:sz="0" w:space="0" w:color="auto"/>
        <w:left w:val="none" w:sz="0" w:space="0" w:color="auto"/>
        <w:bottom w:val="none" w:sz="0" w:space="0" w:color="auto"/>
        <w:right w:val="none" w:sz="0" w:space="0" w:color="auto"/>
      </w:divBdr>
    </w:div>
    <w:div w:id="1751461172">
      <w:bodyDiv w:val="1"/>
      <w:marLeft w:val="0"/>
      <w:marRight w:val="0"/>
      <w:marTop w:val="0"/>
      <w:marBottom w:val="0"/>
      <w:divBdr>
        <w:top w:val="none" w:sz="0" w:space="0" w:color="auto"/>
        <w:left w:val="none" w:sz="0" w:space="0" w:color="auto"/>
        <w:bottom w:val="none" w:sz="0" w:space="0" w:color="auto"/>
        <w:right w:val="none" w:sz="0" w:space="0" w:color="auto"/>
      </w:divBdr>
    </w:div>
    <w:div w:id="1754812997">
      <w:bodyDiv w:val="1"/>
      <w:marLeft w:val="0"/>
      <w:marRight w:val="0"/>
      <w:marTop w:val="0"/>
      <w:marBottom w:val="0"/>
      <w:divBdr>
        <w:top w:val="none" w:sz="0" w:space="0" w:color="auto"/>
        <w:left w:val="none" w:sz="0" w:space="0" w:color="auto"/>
        <w:bottom w:val="none" w:sz="0" w:space="0" w:color="auto"/>
        <w:right w:val="none" w:sz="0" w:space="0" w:color="auto"/>
      </w:divBdr>
    </w:div>
    <w:div w:id="1766221134">
      <w:bodyDiv w:val="1"/>
      <w:marLeft w:val="0"/>
      <w:marRight w:val="0"/>
      <w:marTop w:val="0"/>
      <w:marBottom w:val="0"/>
      <w:divBdr>
        <w:top w:val="none" w:sz="0" w:space="0" w:color="auto"/>
        <w:left w:val="none" w:sz="0" w:space="0" w:color="auto"/>
        <w:bottom w:val="none" w:sz="0" w:space="0" w:color="auto"/>
        <w:right w:val="none" w:sz="0" w:space="0" w:color="auto"/>
      </w:divBdr>
    </w:div>
    <w:div w:id="1768230349">
      <w:bodyDiv w:val="1"/>
      <w:marLeft w:val="0"/>
      <w:marRight w:val="0"/>
      <w:marTop w:val="0"/>
      <w:marBottom w:val="0"/>
      <w:divBdr>
        <w:top w:val="none" w:sz="0" w:space="0" w:color="auto"/>
        <w:left w:val="none" w:sz="0" w:space="0" w:color="auto"/>
        <w:bottom w:val="none" w:sz="0" w:space="0" w:color="auto"/>
        <w:right w:val="none" w:sz="0" w:space="0" w:color="auto"/>
      </w:divBdr>
    </w:div>
    <w:div w:id="1773666548">
      <w:bodyDiv w:val="1"/>
      <w:marLeft w:val="0"/>
      <w:marRight w:val="0"/>
      <w:marTop w:val="0"/>
      <w:marBottom w:val="0"/>
      <w:divBdr>
        <w:top w:val="none" w:sz="0" w:space="0" w:color="auto"/>
        <w:left w:val="none" w:sz="0" w:space="0" w:color="auto"/>
        <w:bottom w:val="none" w:sz="0" w:space="0" w:color="auto"/>
        <w:right w:val="none" w:sz="0" w:space="0" w:color="auto"/>
      </w:divBdr>
    </w:div>
    <w:div w:id="1783646158">
      <w:bodyDiv w:val="1"/>
      <w:marLeft w:val="0"/>
      <w:marRight w:val="0"/>
      <w:marTop w:val="0"/>
      <w:marBottom w:val="0"/>
      <w:divBdr>
        <w:top w:val="none" w:sz="0" w:space="0" w:color="auto"/>
        <w:left w:val="none" w:sz="0" w:space="0" w:color="auto"/>
        <w:bottom w:val="none" w:sz="0" w:space="0" w:color="auto"/>
        <w:right w:val="none" w:sz="0" w:space="0" w:color="auto"/>
      </w:divBdr>
    </w:div>
    <w:div w:id="1804730489">
      <w:bodyDiv w:val="1"/>
      <w:marLeft w:val="0"/>
      <w:marRight w:val="0"/>
      <w:marTop w:val="0"/>
      <w:marBottom w:val="0"/>
      <w:divBdr>
        <w:top w:val="none" w:sz="0" w:space="0" w:color="auto"/>
        <w:left w:val="none" w:sz="0" w:space="0" w:color="auto"/>
        <w:bottom w:val="none" w:sz="0" w:space="0" w:color="auto"/>
        <w:right w:val="none" w:sz="0" w:space="0" w:color="auto"/>
      </w:divBdr>
    </w:div>
    <w:div w:id="1806314270">
      <w:bodyDiv w:val="1"/>
      <w:marLeft w:val="0"/>
      <w:marRight w:val="0"/>
      <w:marTop w:val="0"/>
      <w:marBottom w:val="0"/>
      <w:divBdr>
        <w:top w:val="none" w:sz="0" w:space="0" w:color="auto"/>
        <w:left w:val="none" w:sz="0" w:space="0" w:color="auto"/>
        <w:bottom w:val="none" w:sz="0" w:space="0" w:color="auto"/>
        <w:right w:val="none" w:sz="0" w:space="0" w:color="auto"/>
      </w:divBdr>
    </w:div>
    <w:div w:id="1807235988">
      <w:bodyDiv w:val="1"/>
      <w:marLeft w:val="0"/>
      <w:marRight w:val="0"/>
      <w:marTop w:val="0"/>
      <w:marBottom w:val="0"/>
      <w:divBdr>
        <w:top w:val="none" w:sz="0" w:space="0" w:color="auto"/>
        <w:left w:val="none" w:sz="0" w:space="0" w:color="auto"/>
        <w:bottom w:val="none" w:sz="0" w:space="0" w:color="auto"/>
        <w:right w:val="none" w:sz="0" w:space="0" w:color="auto"/>
      </w:divBdr>
    </w:div>
    <w:div w:id="1828857996">
      <w:bodyDiv w:val="1"/>
      <w:marLeft w:val="0"/>
      <w:marRight w:val="0"/>
      <w:marTop w:val="0"/>
      <w:marBottom w:val="0"/>
      <w:divBdr>
        <w:top w:val="none" w:sz="0" w:space="0" w:color="auto"/>
        <w:left w:val="none" w:sz="0" w:space="0" w:color="auto"/>
        <w:bottom w:val="none" w:sz="0" w:space="0" w:color="auto"/>
        <w:right w:val="none" w:sz="0" w:space="0" w:color="auto"/>
      </w:divBdr>
    </w:div>
    <w:div w:id="1836340282">
      <w:bodyDiv w:val="1"/>
      <w:marLeft w:val="0"/>
      <w:marRight w:val="0"/>
      <w:marTop w:val="0"/>
      <w:marBottom w:val="0"/>
      <w:divBdr>
        <w:top w:val="none" w:sz="0" w:space="0" w:color="auto"/>
        <w:left w:val="none" w:sz="0" w:space="0" w:color="auto"/>
        <w:bottom w:val="none" w:sz="0" w:space="0" w:color="auto"/>
        <w:right w:val="none" w:sz="0" w:space="0" w:color="auto"/>
      </w:divBdr>
    </w:div>
    <w:div w:id="1838230158">
      <w:bodyDiv w:val="1"/>
      <w:marLeft w:val="0"/>
      <w:marRight w:val="0"/>
      <w:marTop w:val="0"/>
      <w:marBottom w:val="0"/>
      <w:divBdr>
        <w:top w:val="none" w:sz="0" w:space="0" w:color="auto"/>
        <w:left w:val="none" w:sz="0" w:space="0" w:color="auto"/>
        <w:bottom w:val="none" w:sz="0" w:space="0" w:color="auto"/>
        <w:right w:val="none" w:sz="0" w:space="0" w:color="auto"/>
      </w:divBdr>
    </w:div>
    <w:div w:id="1863665752">
      <w:bodyDiv w:val="1"/>
      <w:marLeft w:val="0"/>
      <w:marRight w:val="0"/>
      <w:marTop w:val="0"/>
      <w:marBottom w:val="0"/>
      <w:divBdr>
        <w:top w:val="none" w:sz="0" w:space="0" w:color="auto"/>
        <w:left w:val="none" w:sz="0" w:space="0" w:color="auto"/>
        <w:bottom w:val="none" w:sz="0" w:space="0" w:color="auto"/>
        <w:right w:val="none" w:sz="0" w:space="0" w:color="auto"/>
      </w:divBdr>
    </w:div>
    <w:div w:id="1865635991">
      <w:bodyDiv w:val="1"/>
      <w:marLeft w:val="0"/>
      <w:marRight w:val="0"/>
      <w:marTop w:val="0"/>
      <w:marBottom w:val="0"/>
      <w:divBdr>
        <w:top w:val="none" w:sz="0" w:space="0" w:color="auto"/>
        <w:left w:val="none" w:sz="0" w:space="0" w:color="auto"/>
        <w:bottom w:val="none" w:sz="0" w:space="0" w:color="auto"/>
        <w:right w:val="none" w:sz="0" w:space="0" w:color="auto"/>
      </w:divBdr>
    </w:div>
    <w:div w:id="1866140189">
      <w:bodyDiv w:val="1"/>
      <w:marLeft w:val="0"/>
      <w:marRight w:val="0"/>
      <w:marTop w:val="0"/>
      <w:marBottom w:val="0"/>
      <w:divBdr>
        <w:top w:val="none" w:sz="0" w:space="0" w:color="auto"/>
        <w:left w:val="none" w:sz="0" w:space="0" w:color="auto"/>
        <w:bottom w:val="none" w:sz="0" w:space="0" w:color="auto"/>
        <w:right w:val="none" w:sz="0" w:space="0" w:color="auto"/>
      </w:divBdr>
    </w:div>
    <w:div w:id="1871070136">
      <w:bodyDiv w:val="1"/>
      <w:marLeft w:val="0"/>
      <w:marRight w:val="0"/>
      <w:marTop w:val="0"/>
      <w:marBottom w:val="0"/>
      <w:divBdr>
        <w:top w:val="none" w:sz="0" w:space="0" w:color="auto"/>
        <w:left w:val="none" w:sz="0" w:space="0" w:color="auto"/>
        <w:bottom w:val="none" w:sz="0" w:space="0" w:color="auto"/>
        <w:right w:val="none" w:sz="0" w:space="0" w:color="auto"/>
      </w:divBdr>
    </w:div>
    <w:div w:id="1879397046">
      <w:bodyDiv w:val="1"/>
      <w:marLeft w:val="0"/>
      <w:marRight w:val="0"/>
      <w:marTop w:val="0"/>
      <w:marBottom w:val="0"/>
      <w:divBdr>
        <w:top w:val="none" w:sz="0" w:space="0" w:color="auto"/>
        <w:left w:val="none" w:sz="0" w:space="0" w:color="auto"/>
        <w:bottom w:val="none" w:sz="0" w:space="0" w:color="auto"/>
        <w:right w:val="none" w:sz="0" w:space="0" w:color="auto"/>
      </w:divBdr>
    </w:div>
    <w:div w:id="1890728268">
      <w:bodyDiv w:val="1"/>
      <w:marLeft w:val="0"/>
      <w:marRight w:val="0"/>
      <w:marTop w:val="0"/>
      <w:marBottom w:val="0"/>
      <w:divBdr>
        <w:top w:val="none" w:sz="0" w:space="0" w:color="auto"/>
        <w:left w:val="none" w:sz="0" w:space="0" w:color="auto"/>
        <w:bottom w:val="none" w:sz="0" w:space="0" w:color="auto"/>
        <w:right w:val="none" w:sz="0" w:space="0" w:color="auto"/>
      </w:divBdr>
    </w:div>
    <w:div w:id="1892232719">
      <w:bodyDiv w:val="1"/>
      <w:marLeft w:val="0"/>
      <w:marRight w:val="0"/>
      <w:marTop w:val="0"/>
      <w:marBottom w:val="0"/>
      <w:divBdr>
        <w:top w:val="none" w:sz="0" w:space="0" w:color="auto"/>
        <w:left w:val="none" w:sz="0" w:space="0" w:color="auto"/>
        <w:bottom w:val="none" w:sz="0" w:space="0" w:color="auto"/>
        <w:right w:val="none" w:sz="0" w:space="0" w:color="auto"/>
      </w:divBdr>
    </w:div>
    <w:div w:id="1899976658">
      <w:bodyDiv w:val="1"/>
      <w:marLeft w:val="0"/>
      <w:marRight w:val="0"/>
      <w:marTop w:val="0"/>
      <w:marBottom w:val="0"/>
      <w:divBdr>
        <w:top w:val="none" w:sz="0" w:space="0" w:color="auto"/>
        <w:left w:val="none" w:sz="0" w:space="0" w:color="auto"/>
        <w:bottom w:val="none" w:sz="0" w:space="0" w:color="auto"/>
        <w:right w:val="none" w:sz="0" w:space="0" w:color="auto"/>
      </w:divBdr>
    </w:div>
    <w:div w:id="1904901273">
      <w:bodyDiv w:val="1"/>
      <w:marLeft w:val="0"/>
      <w:marRight w:val="0"/>
      <w:marTop w:val="0"/>
      <w:marBottom w:val="0"/>
      <w:divBdr>
        <w:top w:val="none" w:sz="0" w:space="0" w:color="auto"/>
        <w:left w:val="none" w:sz="0" w:space="0" w:color="auto"/>
        <w:bottom w:val="none" w:sz="0" w:space="0" w:color="auto"/>
        <w:right w:val="none" w:sz="0" w:space="0" w:color="auto"/>
      </w:divBdr>
    </w:div>
    <w:div w:id="1906915745">
      <w:bodyDiv w:val="1"/>
      <w:marLeft w:val="0"/>
      <w:marRight w:val="0"/>
      <w:marTop w:val="0"/>
      <w:marBottom w:val="0"/>
      <w:divBdr>
        <w:top w:val="none" w:sz="0" w:space="0" w:color="auto"/>
        <w:left w:val="none" w:sz="0" w:space="0" w:color="auto"/>
        <w:bottom w:val="none" w:sz="0" w:space="0" w:color="auto"/>
        <w:right w:val="none" w:sz="0" w:space="0" w:color="auto"/>
      </w:divBdr>
    </w:div>
    <w:div w:id="1912764172">
      <w:bodyDiv w:val="1"/>
      <w:marLeft w:val="0"/>
      <w:marRight w:val="0"/>
      <w:marTop w:val="0"/>
      <w:marBottom w:val="0"/>
      <w:divBdr>
        <w:top w:val="none" w:sz="0" w:space="0" w:color="auto"/>
        <w:left w:val="none" w:sz="0" w:space="0" w:color="auto"/>
        <w:bottom w:val="none" w:sz="0" w:space="0" w:color="auto"/>
        <w:right w:val="none" w:sz="0" w:space="0" w:color="auto"/>
      </w:divBdr>
    </w:div>
    <w:div w:id="1914387226">
      <w:bodyDiv w:val="1"/>
      <w:marLeft w:val="0"/>
      <w:marRight w:val="0"/>
      <w:marTop w:val="0"/>
      <w:marBottom w:val="0"/>
      <w:divBdr>
        <w:top w:val="none" w:sz="0" w:space="0" w:color="auto"/>
        <w:left w:val="none" w:sz="0" w:space="0" w:color="auto"/>
        <w:bottom w:val="none" w:sz="0" w:space="0" w:color="auto"/>
        <w:right w:val="none" w:sz="0" w:space="0" w:color="auto"/>
      </w:divBdr>
    </w:div>
    <w:div w:id="1917084016">
      <w:bodyDiv w:val="1"/>
      <w:marLeft w:val="0"/>
      <w:marRight w:val="0"/>
      <w:marTop w:val="0"/>
      <w:marBottom w:val="0"/>
      <w:divBdr>
        <w:top w:val="none" w:sz="0" w:space="0" w:color="auto"/>
        <w:left w:val="none" w:sz="0" w:space="0" w:color="auto"/>
        <w:bottom w:val="none" w:sz="0" w:space="0" w:color="auto"/>
        <w:right w:val="none" w:sz="0" w:space="0" w:color="auto"/>
      </w:divBdr>
    </w:div>
    <w:div w:id="1921792697">
      <w:bodyDiv w:val="1"/>
      <w:marLeft w:val="0"/>
      <w:marRight w:val="0"/>
      <w:marTop w:val="0"/>
      <w:marBottom w:val="0"/>
      <w:divBdr>
        <w:top w:val="none" w:sz="0" w:space="0" w:color="auto"/>
        <w:left w:val="none" w:sz="0" w:space="0" w:color="auto"/>
        <w:bottom w:val="none" w:sz="0" w:space="0" w:color="auto"/>
        <w:right w:val="none" w:sz="0" w:space="0" w:color="auto"/>
      </w:divBdr>
    </w:div>
    <w:div w:id="1926307772">
      <w:bodyDiv w:val="1"/>
      <w:marLeft w:val="0"/>
      <w:marRight w:val="0"/>
      <w:marTop w:val="0"/>
      <w:marBottom w:val="0"/>
      <w:divBdr>
        <w:top w:val="none" w:sz="0" w:space="0" w:color="auto"/>
        <w:left w:val="none" w:sz="0" w:space="0" w:color="auto"/>
        <w:bottom w:val="none" w:sz="0" w:space="0" w:color="auto"/>
        <w:right w:val="none" w:sz="0" w:space="0" w:color="auto"/>
      </w:divBdr>
    </w:div>
    <w:div w:id="1939286983">
      <w:bodyDiv w:val="1"/>
      <w:marLeft w:val="0"/>
      <w:marRight w:val="0"/>
      <w:marTop w:val="0"/>
      <w:marBottom w:val="0"/>
      <w:divBdr>
        <w:top w:val="none" w:sz="0" w:space="0" w:color="auto"/>
        <w:left w:val="none" w:sz="0" w:space="0" w:color="auto"/>
        <w:bottom w:val="none" w:sz="0" w:space="0" w:color="auto"/>
        <w:right w:val="none" w:sz="0" w:space="0" w:color="auto"/>
      </w:divBdr>
    </w:div>
    <w:div w:id="1942491485">
      <w:bodyDiv w:val="1"/>
      <w:marLeft w:val="0"/>
      <w:marRight w:val="0"/>
      <w:marTop w:val="0"/>
      <w:marBottom w:val="0"/>
      <w:divBdr>
        <w:top w:val="none" w:sz="0" w:space="0" w:color="auto"/>
        <w:left w:val="none" w:sz="0" w:space="0" w:color="auto"/>
        <w:bottom w:val="none" w:sz="0" w:space="0" w:color="auto"/>
        <w:right w:val="none" w:sz="0" w:space="0" w:color="auto"/>
      </w:divBdr>
    </w:div>
    <w:div w:id="1962344593">
      <w:bodyDiv w:val="1"/>
      <w:marLeft w:val="0"/>
      <w:marRight w:val="0"/>
      <w:marTop w:val="0"/>
      <w:marBottom w:val="0"/>
      <w:divBdr>
        <w:top w:val="none" w:sz="0" w:space="0" w:color="auto"/>
        <w:left w:val="none" w:sz="0" w:space="0" w:color="auto"/>
        <w:bottom w:val="none" w:sz="0" w:space="0" w:color="auto"/>
        <w:right w:val="none" w:sz="0" w:space="0" w:color="auto"/>
      </w:divBdr>
    </w:div>
    <w:div w:id="1984772408">
      <w:bodyDiv w:val="1"/>
      <w:marLeft w:val="0"/>
      <w:marRight w:val="0"/>
      <w:marTop w:val="0"/>
      <w:marBottom w:val="0"/>
      <w:divBdr>
        <w:top w:val="none" w:sz="0" w:space="0" w:color="auto"/>
        <w:left w:val="none" w:sz="0" w:space="0" w:color="auto"/>
        <w:bottom w:val="none" w:sz="0" w:space="0" w:color="auto"/>
        <w:right w:val="none" w:sz="0" w:space="0" w:color="auto"/>
      </w:divBdr>
    </w:div>
    <w:div w:id="1985354877">
      <w:bodyDiv w:val="1"/>
      <w:marLeft w:val="0"/>
      <w:marRight w:val="0"/>
      <w:marTop w:val="0"/>
      <w:marBottom w:val="0"/>
      <w:divBdr>
        <w:top w:val="none" w:sz="0" w:space="0" w:color="auto"/>
        <w:left w:val="none" w:sz="0" w:space="0" w:color="auto"/>
        <w:bottom w:val="none" w:sz="0" w:space="0" w:color="auto"/>
        <w:right w:val="none" w:sz="0" w:space="0" w:color="auto"/>
      </w:divBdr>
    </w:div>
    <w:div w:id="1990818889">
      <w:bodyDiv w:val="1"/>
      <w:marLeft w:val="0"/>
      <w:marRight w:val="0"/>
      <w:marTop w:val="0"/>
      <w:marBottom w:val="0"/>
      <w:divBdr>
        <w:top w:val="none" w:sz="0" w:space="0" w:color="auto"/>
        <w:left w:val="none" w:sz="0" w:space="0" w:color="auto"/>
        <w:bottom w:val="none" w:sz="0" w:space="0" w:color="auto"/>
        <w:right w:val="none" w:sz="0" w:space="0" w:color="auto"/>
      </w:divBdr>
    </w:div>
    <w:div w:id="1994600539">
      <w:bodyDiv w:val="1"/>
      <w:marLeft w:val="0"/>
      <w:marRight w:val="0"/>
      <w:marTop w:val="0"/>
      <w:marBottom w:val="0"/>
      <w:divBdr>
        <w:top w:val="none" w:sz="0" w:space="0" w:color="auto"/>
        <w:left w:val="none" w:sz="0" w:space="0" w:color="auto"/>
        <w:bottom w:val="none" w:sz="0" w:space="0" w:color="auto"/>
        <w:right w:val="none" w:sz="0" w:space="0" w:color="auto"/>
      </w:divBdr>
    </w:div>
    <w:div w:id="1995722459">
      <w:bodyDiv w:val="1"/>
      <w:marLeft w:val="0"/>
      <w:marRight w:val="0"/>
      <w:marTop w:val="0"/>
      <w:marBottom w:val="0"/>
      <w:divBdr>
        <w:top w:val="none" w:sz="0" w:space="0" w:color="auto"/>
        <w:left w:val="none" w:sz="0" w:space="0" w:color="auto"/>
        <w:bottom w:val="none" w:sz="0" w:space="0" w:color="auto"/>
        <w:right w:val="none" w:sz="0" w:space="0" w:color="auto"/>
      </w:divBdr>
    </w:div>
    <w:div w:id="2000767595">
      <w:bodyDiv w:val="1"/>
      <w:marLeft w:val="0"/>
      <w:marRight w:val="0"/>
      <w:marTop w:val="0"/>
      <w:marBottom w:val="0"/>
      <w:divBdr>
        <w:top w:val="none" w:sz="0" w:space="0" w:color="auto"/>
        <w:left w:val="none" w:sz="0" w:space="0" w:color="auto"/>
        <w:bottom w:val="none" w:sz="0" w:space="0" w:color="auto"/>
        <w:right w:val="none" w:sz="0" w:space="0" w:color="auto"/>
      </w:divBdr>
    </w:div>
    <w:div w:id="2008091216">
      <w:bodyDiv w:val="1"/>
      <w:marLeft w:val="0"/>
      <w:marRight w:val="0"/>
      <w:marTop w:val="0"/>
      <w:marBottom w:val="0"/>
      <w:divBdr>
        <w:top w:val="none" w:sz="0" w:space="0" w:color="auto"/>
        <w:left w:val="none" w:sz="0" w:space="0" w:color="auto"/>
        <w:bottom w:val="none" w:sz="0" w:space="0" w:color="auto"/>
        <w:right w:val="none" w:sz="0" w:space="0" w:color="auto"/>
      </w:divBdr>
    </w:div>
    <w:div w:id="2017070149">
      <w:bodyDiv w:val="1"/>
      <w:marLeft w:val="0"/>
      <w:marRight w:val="0"/>
      <w:marTop w:val="0"/>
      <w:marBottom w:val="0"/>
      <w:divBdr>
        <w:top w:val="none" w:sz="0" w:space="0" w:color="auto"/>
        <w:left w:val="none" w:sz="0" w:space="0" w:color="auto"/>
        <w:bottom w:val="none" w:sz="0" w:space="0" w:color="auto"/>
        <w:right w:val="none" w:sz="0" w:space="0" w:color="auto"/>
      </w:divBdr>
    </w:div>
    <w:div w:id="2022316781">
      <w:bodyDiv w:val="1"/>
      <w:marLeft w:val="0"/>
      <w:marRight w:val="0"/>
      <w:marTop w:val="0"/>
      <w:marBottom w:val="0"/>
      <w:divBdr>
        <w:top w:val="none" w:sz="0" w:space="0" w:color="auto"/>
        <w:left w:val="none" w:sz="0" w:space="0" w:color="auto"/>
        <w:bottom w:val="none" w:sz="0" w:space="0" w:color="auto"/>
        <w:right w:val="none" w:sz="0" w:space="0" w:color="auto"/>
      </w:divBdr>
    </w:div>
    <w:div w:id="2024935198">
      <w:bodyDiv w:val="1"/>
      <w:marLeft w:val="0"/>
      <w:marRight w:val="0"/>
      <w:marTop w:val="0"/>
      <w:marBottom w:val="0"/>
      <w:divBdr>
        <w:top w:val="none" w:sz="0" w:space="0" w:color="auto"/>
        <w:left w:val="none" w:sz="0" w:space="0" w:color="auto"/>
        <w:bottom w:val="none" w:sz="0" w:space="0" w:color="auto"/>
        <w:right w:val="none" w:sz="0" w:space="0" w:color="auto"/>
      </w:divBdr>
    </w:div>
    <w:div w:id="2037345515">
      <w:bodyDiv w:val="1"/>
      <w:marLeft w:val="0"/>
      <w:marRight w:val="0"/>
      <w:marTop w:val="0"/>
      <w:marBottom w:val="0"/>
      <w:divBdr>
        <w:top w:val="none" w:sz="0" w:space="0" w:color="auto"/>
        <w:left w:val="none" w:sz="0" w:space="0" w:color="auto"/>
        <w:bottom w:val="none" w:sz="0" w:space="0" w:color="auto"/>
        <w:right w:val="none" w:sz="0" w:space="0" w:color="auto"/>
      </w:divBdr>
    </w:div>
    <w:div w:id="2037849488">
      <w:bodyDiv w:val="1"/>
      <w:marLeft w:val="0"/>
      <w:marRight w:val="0"/>
      <w:marTop w:val="0"/>
      <w:marBottom w:val="0"/>
      <w:divBdr>
        <w:top w:val="none" w:sz="0" w:space="0" w:color="auto"/>
        <w:left w:val="none" w:sz="0" w:space="0" w:color="auto"/>
        <w:bottom w:val="none" w:sz="0" w:space="0" w:color="auto"/>
        <w:right w:val="none" w:sz="0" w:space="0" w:color="auto"/>
      </w:divBdr>
    </w:div>
    <w:div w:id="2039155192">
      <w:bodyDiv w:val="1"/>
      <w:marLeft w:val="0"/>
      <w:marRight w:val="0"/>
      <w:marTop w:val="0"/>
      <w:marBottom w:val="0"/>
      <w:divBdr>
        <w:top w:val="none" w:sz="0" w:space="0" w:color="auto"/>
        <w:left w:val="none" w:sz="0" w:space="0" w:color="auto"/>
        <w:bottom w:val="none" w:sz="0" w:space="0" w:color="auto"/>
        <w:right w:val="none" w:sz="0" w:space="0" w:color="auto"/>
      </w:divBdr>
    </w:div>
    <w:div w:id="2044283511">
      <w:bodyDiv w:val="1"/>
      <w:marLeft w:val="0"/>
      <w:marRight w:val="0"/>
      <w:marTop w:val="0"/>
      <w:marBottom w:val="0"/>
      <w:divBdr>
        <w:top w:val="none" w:sz="0" w:space="0" w:color="auto"/>
        <w:left w:val="none" w:sz="0" w:space="0" w:color="auto"/>
        <w:bottom w:val="none" w:sz="0" w:space="0" w:color="auto"/>
        <w:right w:val="none" w:sz="0" w:space="0" w:color="auto"/>
      </w:divBdr>
    </w:div>
    <w:div w:id="2045984101">
      <w:bodyDiv w:val="1"/>
      <w:marLeft w:val="0"/>
      <w:marRight w:val="0"/>
      <w:marTop w:val="0"/>
      <w:marBottom w:val="0"/>
      <w:divBdr>
        <w:top w:val="none" w:sz="0" w:space="0" w:color="auto"/>
        <w:left w:val="none" w:sz="0" w:space="0" w:color="auto"/>
        <w:bottom w:val="none" w:sz="0" w:space="0" w:color="auto"/>
        <w:right w:val="none" w:sz="0" w:space="0" w:color="auto"/>
      </w:divBdr>
    </w:div>
    <w:div w:id="2060587609">
      <w:bodyDiv w:val="1"/>
      <w:marLeft w:val="0"/>
      <w:marRight w:val="0"/>
      <w:marTop w:val="0"/>
      <w:marBottom w:val="0"/>
      <w:divBdr>
        <w:top w:val="none" w:sz="0" w:space="0" w:color="auto"/>
        <w:left w:val="none" w:sz="0" w:space="0" w:color="auto"/>
        <w:bottom w:val="none" w:sz="0" w:space="0" w:color="auto"/>
        <w:right w:val="none" w:sz="0" w:space="0" w:color="auto"/>
      </w:divBdr>
    </w:div>
    <w:div w:id="2083601164">
      <w:bodyDiv w:val="1"/>
      <w:marLeft w:val="0"/>
      <w:marRight w:val="0"/>
      <w:marTop w:val="0"/>
      <w:marBottom w:val="0"/>
      <w:divBdr>
        <w:top w:val="none" w:sz="0" w:space="0" w:color="auto"/>
        <w:left w:val="none" w:sz="0" w:space="0" w:color="auto"/>
        <w:bottom w:val="none" w:sz="0" w:space="0" w:color="auto"/>
        <w:right w:val="none" w:sz="0" w:space="0" w:color="auto"/>
      </w:divBdr>
    </w:div>
    <w:div w:id="2083678785">
      <w:bodyDiv w:val="1"/>
      <w:marLeft w:val="0"/>
      <w:marRight w:val="0"/>
      <w:marTop w:val="0"/>
      <w:marBottom w:val="0"/>
      <w:divBdr>
        <w:top w:val="none" w:sz="0" w:space="0" w:color="auto"/>
        <w:left w:val="none" w:sz="0" w:space="0" w:color="auto"/>
        <w:bottom w:val="none" w:sz="0" w:space="0" w:color="auto"/>
        <w:right w:val="none" w:sz="0" w:space="0" w:color="auto"/>
      </w:divBdr>
    </w:div>
    <w:div w:id="2089844585">
      <w:bodyDiv w:val="1"/>
      <w:marLeft w:val="0"/>
      <w:marRight w:val="0"/>
      <w:marTop w:val="0"/>
      <w:marBottom w:val="0"/>
      <w:divBdr>
        <w:top w:val="none" w:sz="0" w:space="0" w:color="auto"/>
        <w:left w:val="none" w:sz="0" w:space="0" w:color="auto"/>
        <w:bottom w:val="none" w:sz="0" w:space="0" w:color="auto"/>
        <w:right w:val="none" w:sz="0" w:space="0" w:color="auto"/>
      </w:divBdr>
    </w:div>
    <w:div w:id="2099401015">
      <w:bodyDiv w:val="1"/>
      <w:marLeft w:val="0"/>
      <w:marRight w:val="0"/>
      <w:marTop w:val="0"/>
      <w:marBottom w:val="0"/>
      <w:divBdr>
        <w:top w:val="none" w:sz="0" w:space="0" w:color="auto"/>
        <w:left w:val="none" w:sz="0" w:space="0" w:color="auto"/>
        <w:bottom w:val="none" w:sz="0" w:space="0" w:color="auto"/>
        <w:right w:val="none" w:sz="0" w:space="0" w:color="auto"/>
      </w:divBdr>
    </w:div>
    <w:div w:id="2103599535">
      <w:bodyDiv w:val="1"/>
      <w:marLeft w:val="0"/>
      <w:marRight w:val="0"/>
      <w:marTop w:val="0"/>
      <w:marBottom w:val="0"/>
      <w:divBdr>
        <w:top w:val="none" w:sz="0" w:space="0" w:color="auto"/>
        <w:left w:val="none" w:sz="0" w:space="0" w:color="auto"/>
        <w:bottom w:val="none" w:sz="0" w:space="0" w:color="auto"/>
        <w:right w:val="none" w:sz="0" w:space="0" w:color="auto"/>
      </w:divBdr>
    </w:div>
    <w:div w:id="2104956456">
      <w:bodyDiv w:val="1"/>
      <w:marLeft w:val="0"/>
      <w:marRight w:val="0"/>
      <w:marTop w:val="0"/>
      <w:marBottom w:val="0"/>
      <w:divBdr>
        <w:top w:val="none" w:sz="0" w:space="0" w:color="auto"/>
        <w:left w:val="none" w:sz="0" w:space="0" w:color="auto"/>
        <w:bottom w:val="none" w:sz="0" w:space="0" w:color="auto"/>
        <w:right w:val="none" w:sz="0" w:space="0" w:color="auto"/>
      </w:divBdr>
    </w:div>
    <w:div w:id="2125463760">
      <w:bodyDiv w:val="1"/>
      <w:marLeft w:val="0"/>
      <w:marRight w:val="0"/>
      <w:marTop w:val="0"/>
      <w:marBottom w:val="0"/>
      <w:divBdr>
        <w:top w:val="none" w:sz="0" w:space="0" w:color="auto"/>
        <w:left w:val="none" w:sz="0" w:space="0" w:color="auto"/>
        <w:bottom w:val="none" w:sz="0" w:space="0" w:color="auto"/>
        <w:right w:val="none" w:sz="0" w:space="0" w:color="auto"/>
      </w:divBdr>
    </w:div>
    <w:div w:id="2126803957">
      <w:bodyDiv w:val="1"/>
      <w:marLeft w:val="0"/>
      <w:marRight w:val="0"/>
      <w:marTop w:val="0"/>
      <w:marBottom w:val="0"/>
      <w:divBdr>
        <w:top w:val="none" w:sz="0" w:space="0" w:color="auto"/>
        <w:left w:val="none" w:sz="0" w:space="0" w:color="auto"/>
        <w:bottom w:val="none" w:sz="0" w:space="0" w:color="auto"/>
        <w:right w:val="none" w:sz="0" w:space="0" w:color="auto"/>
      </w:divBdr>
    </w:div>
    <w:div w:id="21401445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Drawing1.vsd"/><Relationship Id="rId18" Type="http://schemas.openxmlformats.org/officeDocument/2006/relationships/theme" Target="theme/theme1.xml"/><Relationship Id="rId3" Type="http://schemas.openxmlformats.org/officeDocument/2006/relationships/styles" Target="styles.xml"/><Relationship Id="rId21" Type="http://schemas.openxmlformats.org/officeDocument/2006/relationships/customXml" Target="../customXml/item4.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customXml" Target="../customXml/item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Excel_Worksheet3.xlsx"/><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package" Target="embeddings/Microsoft_Excel_Worksheet2.xlsx"/><Relationship Id="rId19" Type="http://schemas.openxmlformats.org/officeDocument/2006/relationships/customXml" Target="../customXml/item2.xml"/><Relationship Id="rId4" Type="http://schemas.openxmlformats.org/officeDocument/2006/relationships/settings" Target="settings.xml"/><Relationship Id="rId9" Type="http://schemas.openxmlformats.org/officeDocument/2006/relationships/package" Target="embeddings/Microsoft_Excel_Worksheet1.xlsx"/><Relationship Id="rId14" Type="http://schemas.openxmlformats.org/officeDocument/2006/relationships/image" Target="media/image3.emf"/><Relationship Id="rId22" Type="http://schemas.openxmlformats.org/officeDocument/2006/relationships/customXml" Target="../customXml/item5.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C03028663CA5B84D85F568AD995CCD17" ma:contentTypeVersion="10" ma:contentTypeDescription="Create a new document." ma:contentTypeScope="" ma:versionID="aa51834a5e50a47b1219287c72ea2a94">
  <xsd:schema xmlns:xsd="http://www.w3.org/2001/XMLSchema" xmlns:xs="http://www.w3.org/2001/XMLSchema" xmlns:p="http://schemas.microsoft.com/office/2006/metadata/properties" xmlns:ns1="http://schemas.microsoft.com/sharepoint/v3" xmlns:ns2="http://schemas.microsoft.com/sharepoint.v3" xmlns:ns3="4ffa91fb-a0ff-4ac5-b2db-65c790d184a4" xmlns:ns4="http://schemas.microsoft.com/sharepoint/v3/fields" xmlns:ns5="cea2ec53-a872-4f10-bee5-1c8dfc20f06a" xmlns:ns6="1ad0269c-2511-4159-98ac-392385d4262d" targetNamespace="http://schemas.microsoft.com/office/2006/metadata/properties" ma:root="true" ma:fieldsID="0208997ea52aa40a1934ef350b804a96" ns1:_="" ns2:_="" ns3:_="" ns4:_="" ns5:_="" ns6:_="">
    <xsd:import namespace="http://schemas.microsoft.com/sharepoint/v3"/>
    <xsd:import namespace="http://schemas.microsoft.com/sharepoint.v3"/>
    <xsd:import namespace="4ffa91fb-a0ff-4ac5-b2db-65c790d184a4"/>
    <xsd:import namespace="http://schemas.microsoft.com/sharepoint/v3/fields"/>
    <xsd:import namespace="cea2ec53-a872-4f10-bee5-1c8dfc20f06a"/>
    <xsd:import namespace="1ad0269c-2511-4159-98ac-392385d4262d"/>
    <xsd:element name="properties">
      <xsd:complexType>
        <xsd:sequence>
          <xsd:element name="documentManagement">
            <xsd:complexType>
              <xsd:all>
                <xsd:element ref="ns2:CategoryDescription" minOccurs="0"/>
                <xsd:element ref="ns3:Document_x0020_Creation_x0020_Date" minOccurs="0"/>
                <xsd:element ref="ns3:Creator" minOccurs="0"/>
                <xsd:element ref="ns3:EPA_x0020_Office" minOccurs="0"/>
                <xsd:element ref="ns3:Record" minOccurs="0"/>
                <xsd:element ref="ns3:Identifier" minOccurs="0"/>
                <xsd:element ref="ns3:EPA_x0020_Contributor" minOccurs="0"/>
                <xsd:element ref="ns3:External_x0020_Contributor" minOccurs="0"/>
                <xsd:element ref="ns4:_Coverage" minOccurs="0"/>
                <xsd:element ref="ns3:EPA_x0020_Related_x0020_Documents" minOccurs="0"/>
                <xsd:element ref="ns4:_Source" minOccurs="0"/>
                <xsd:element ref="ns3:Rights" minOccurs="0"/>
                <xsd:element ref="ns1:Language" minOccurs="0"/>
                <xsd:element ref="ns3:TaxKeywordTaxHTField" minOccurs="0"/>
                <xsd:element ref="ns3:TaxCatchAll" minOccurs="0"/>
                <xsd:element ref="ns3:e3f09c3df709400db2417a7161762d62" minOccurs="0"/>
                <xsd:element ref="ns3:j747ac98061d40f0aa7bd47e1db5675d" minOccurs="0"/>
                <xsd:element ref="ns3:TaxCatchAllLabel" minOccurs="0"/>
                <xsd:element ref="ns5:MediaServiceMetadata" minOccurs="0"/>
                <xsd:element ref="ns5:MediaServiceFastMetadata" minOccurs="0"/>
                <xsd:element ref="ns5:MediaServiceAutoKeyPoints" minOccurs="0"/>
                <xsd:element ref="ns5:MediaServiceKeyPoints" minOccurs="0"/>
                <xsd:element ref="ns6:SharedWithUsers" minOccurs="0"/>
                <xsd:element ref="ns6: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Language" ma:index="17" nillable="true" ma:displayName="Language" ma:default="English" ma:description="Select the document language from the drop down." ma:format="Dropdown" ma:internalName="Language" ma:readOnly="false">
      <xsd:simpleType>
        <xsd:restriction base="dms:Choice">
          <xsd:enumeration value="Arabic (Saudi Arabia)"/>
          <xsd:enumeration value="Bulgarian (Bulgaria)"/>
          <xsd:enumeration value="Chinese (Hong Kong S.A.R.)"/>
          <xsd:enumeration value="Chinese (People's Republic of China)"/>
          <xsd:enumeration value="Chinese (Taiwan)"/>
          <xsd:enumeration value="Croatian (Croatia)"/>
          <xsd:enumeration value="Czech (Czech Republic)"/>
          <xsd:enumeration value="Danish (Denmark)"/>
          <xsd:enumeration value="Dutch (Netherlands)"/>
          <xsd:enumeration value="English"/>
          <xsd:enumeration value="Estonian (Estonia)"/>
          <xsd:enumeration value="Finnish (Finland)"/>
          <xsd:enumeration value="French (France)"/>
          <xsd:enumeration value="German (Germany)"/>
          <xsd:enumeration value="Greek (Greece)"/>
          <xsd:enumeration value="Hebrew (Israel)"/>
          <xsd:enumeration value="Hindi (India)"/>
          <xsd:enumeration value="Hungarian (Hungary)"/>
          <xsd:enumeration value="Indonesian (Indonesia)"/>
          <xsd:enumeration value="Italian (Italy)"/>
          <xsd:enumeration value="Japanese (Japan)"/>
          <xsd:enumeration value="Korean (Korea)"/>
          <xsd:enumeration value="Latvian (Latvia)"/>
          <xsd:enumeration value="Lithuanian (Lithuania)"/>
          <xsd:enumeration value="Malay (Malaysia)"/>
          <xsd:enumeration value="Norwegian (Bokmal) (Norway)"/>
          <xsd:enumeration value="Polish (Poland)"/>
          <xsd:enumeration value="Portuguese (Brazil)"/>
          <xsd:enumeration value="Portuguese (Portugal)"/>
          <xsd:enumeration value="Romanian (Romania)"/>
          <xsd:enumeration value="Russian (Russia)"/>
          <xsd:enumeration value="Serbian (Latin) (Serbia)"/>
          <xsd:enumeration value="Slovak (Slovakia)"/>
          <xsd:enumeration value="Slovenian (Slovenia)"/>
          <xsd:enumeration value="Spanish (Spain)"/>
          <xsd:enumeration value="Swedish (Sweden)"/>
          <xsd:enumeration value="Thai (Thailand)"/>
          <xsd:enumeration value="Turkish (Turkey)"/>
          <xsd:enumeration value="Ukrainian (Ukraine)"/>
          <xsd:enumeration value="Urdu (Islamic Republic of Pakistan)"/>
          <xsd:enumeration value="Vietnamese (Vietnam)"/>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CategoryDescription" ma:index="2" nillable="true" ma:displayName="Description" ma:description="Enter a brief description." ma:internalName="CategoryDescription">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ffa91fb-a0ff-4ac5-b2db-65c790d184a4" elementFormDefault="qualified">
    <xsd:import namespace="http://schemas.microsoft.com/office/2006/documentManagement/types"/>
    <xsd:import namespace="http://schemas.microsoft.com/office/infopath/2007/PartnerControls"/>
    <xsd:element name="Document_x0020_Creation_x0020_Date" ma:index="3" nillable="true" ma:displayName="Document Date" ma:default="[today]" ma:description="Enter the date this document was last modified. The upload date has been entered by default." ma:format="DateOnly" ma:internalName="Document_x0020_Creation_x0020_Date" ma:readOnly="false">
      <xsd:simpleType>
        <xsd:restriction base="dms:DateTime"/>
      </xsd:simpleType>
    </xsd:element>
    <xsd:element name="Creator" ma:index="4" nillable="true" ma:displayName="Creator" ma:description="Enter the person primarily responsible for the document. The name of the person uploading the document has been entered by default." ma:list="UserInfo" ma:SharePointGroup="0" ma:internalName="Creato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PA_x0020_Office" ma:index="5" nillable="true" ma:displayName="EPA Office" ma:description="Enter the EPA organization primarily responsible for the document. The office of the person uploading the document has been entered by default." ma:internalName="EPA_x0020_Office" ma:readOnly="false">
      <xsd:simpleType>
        <xsd:restriction base="dms:Text">
          <xsd:maxLength value="255"/>
        </xsd:restriction>
      </xsd:simpleType>
    </xsd:element>
    <xsd:element name="Record" ma:index="6" nillable="true" ma:displayName="Record" ma:default="Shared" ma:description="For documents that provide evidence of EPA decisions and actions, select &quot;Shared&quot; (open access) or &quot;Private&quot; (restricted access)." ma:format="Dropdown" ma:internalName="Record" ma:readOnly="false">
      <xsd:simpleType>
        <xsd:restriction base="dms:Choice">
          <xsd:enumeration value="None"/>
          <xsd:enumeration value="Shared"/>
          <xsd:enumeration value="Private"/>
        </xsd:restriction>
      </xsd:simpleType>
    </xsd:element>
    <xsd:element name="Identifier" ma:index="9" nillable="true" ma:displayName="Identifier" ma:description="Enter all EPA identification numbers applicable to this document, one on each line." ma:internalName="Identifier" ma:readOnly="false">
      <xsd:simpleType>
        <xsd:restriction base="dms:Note">
          <xsd:maxLength value="255"/>
        </xsd:restriction>
      </xsd:simpleType>
    </xsd:element>
    <xsd:element name="EPA_x0020_Contributor" ma:index="11" nillable="true" ma:displayName="EPA Contributor" ma:description="Enter an EPA person who contributed to the creation of the document but is not the primary author." ma:list="UserInfo" ma:SharePointGroup="0" ma:internalName="EPA_x0020_Contributo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xternal_x0020_Contributor" ma:index="12" nillable="true" ma:displayName="External Contributor" ma:description="Enter a non-EPA person who contributed to the creation of the document but is not the primary author." ma:internalName="External_x0020_Contributor" ma:readOnly="false">
      <xsd:simpleType>
        <xsd:restriction base="dms:Note">
          <xsd:maxLength value="255"/>
        </xsd:restriction>
      </xsd:simpleType>
    </xsd:element>
    <xsd:element name="EPA_x0020_Related_x0020_Documents" ma:index="14" nillable="true" ma:displayName="Other Related Documents" ma:description="Enter any related document." ma:internalName="EPA_x0020_Related_x0020_Documents" ma:readOnly="false">
      <xsd:simpleType>
        <xsd:restriction base="dms:Note">
          <xsd:maxLength value="255"/>
        </xsd:restriction>
      </xsd:simpleType>
    </xsd:element>
    <xsd:element name="Rights" ma:index="16" nillable="true" ma:displayName="Rights" ma:description="Enter information about intellectual property rights held over the document (e.g. copyright, patent, trademark)." ma:internalName="Rights" ma:readOnly="false">
      <xsd:simpleType>
        <xsd:restriction base="dms:Note">
          <xsd:maxLength value="255"/>
        </xsd:restriction>
      </xsd:simpleType>
    </xsd:element>
    <xsd:element name="TaxKeywordTaxHTField" ma:index="20" nillable="true" ma:taxonomy="true" ma:internalName="TaxKeywordTaxHTField" ma:taxonomyFieldName="TaxKeyword" ma:displayName="Enterprise Keywords" ma:readOnly="false" ma:fieldId="{23f27201-bee3-471e-b2e7-b64fd8b7ca38}" ma:taxonomyMulti="true" ma:sspId="29f62856-1543-49d4-a736-4569d363f533" ma:termSetId="00000000-0000-0000-0000-000000000000" ma:anchorId="00000000-0000-0000-0000-000000000000" ma:open="true" ma:isKeyword="true">
      <xsd:complexType>
        <xsd:sequence>
          <xsd:element ref="pc:Terms" minOccurs="0" maxOccurs="1"/>
        </xsd:sequence>
      </xsd:complexType>
    </xsd:element>
    <xsd:element name="TaxCatchAll" ma:index="21" nillable="true" ma:displayName="Taxonomy Catch All Column" ma:description="" ma:hidden="true" ma:list="{8c9e5fc3-0796-456f-a58e-d4ef9f2e0eb8}" ma:internalName="TaxCatchAll" ma:showField="CatchAllData" ma:web="1ad0269c-2511-4159-98ac-392385d4262d">
      <xsd:complexType>
        <xsd:complexContent>
          <xsd:extension base="dms:MultiChoiceLookup">
            <xsd:sequence>
              <xsd:element name="Value" type="dms:Lookup" maxOccurs="unbounded" minOccurs="0" nillable="true"/>
            </xsd:sequence>
          </xsd:extension>
        </xsd:complexContent>
      </xsd:complexType>
    </xsd:element>
    <xsd:element name="e3f09c3df709400db2417a7161762d62" ma:index="22" nillable="true" ma:taxonomy="true" ma:internalName="e3f09c3df709400db2417a7161762d62" ma:taxonomyFieldName="EPA_x0020_Subject" ma:displayName="EPA Subject" ma:readOnly="false" ma:default="" ma:fieldId="{e3f09c3d-f709-400d-b241-7a7161762d62}" ma:taxonomyMulti="true" ma:sspId="29f62856-1543-49d4-a736-4569d363f533" ma:termSetId="7a3d4ae0-7e62-45a2-a406-c6a8a6a8eee3" ma:anchorId="00000000-0000-0000-0000-000000000000" ma:open="false" ma:isKeyword="false">
      <xsd:complexType>
        <xsd:sequence>
          <xsd:element ref="pc:Terms" minOccurs="0" maxOccurs="1"/>
        </xsd:sequence>
      </xsd:complexType>
    </xsd:element>
    <xsd:element name="j747ac98061d40f0aa7bd47e1db5675d" ma:index="23" nillable="true" ma:taxonomy="true" ma:internalName="j747ac98061d40f0aa7bd47e1db5675d" ma:taxonomyFieldName="Document_x0020_Type" ma:displayName="Document Type" ma:readOnly="false" ma:default="" ma:fieldId="{3747ac98-061d-40f0-aa7b-d47e1db5675d}" ma:sspId="29f62856-1543-49d4-a736-4569d363f533" ma:termSetId="e06cd6a9-a175-4da0-81cb-8dba7aa394ab" ma:anchorId="00000000-0000-0000-0000-000000000000" ma:open="false" ma:isKeyword="false">
      <xsd:complexType>
        <xsd:sequence>
          <xsd:element ref="pc:Terms" minOccurs="0" maxOccurs="1"/>
        </xsd:sequence>
      </xsd:complexType>
    </xsd:element>
    <xsd:element name="TaxCatchAllLabel" ma:index="24" nillable="true" ma:displayName="Taxonomy Catch All Column1" ma:description="" ma:hidden="true" ma:list="{8c9e5fc3-0796-456f-a58e-d4ef9f2e0eb8}" ma:internalName="TaxCatchAllLabel" ma:readOnly="true" ma:showField="CatchAllDataLabel" ma:web="1ad0269c-2511-4159-98ac-392385d4262d">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Coverage" ma:index="13" nillable="true" ma:displayName="Coverage" ma:description="Enter the geographic location, jurisdiction, or time period for which the document is relevant." ma:internalName="_Coverage" ma:readOnly="false">
      <xsd:simpleType>
        <xsd:restriction base="dms:Text">
          <xsd:maxLength value="255"/>
        </xsd:restriction>
      </xsd:simpleType>
    </xsd:element>
    <xsd:element name="_Source" ma:index="15" nillable="true" ma:displayName="Source" ma:description="Enter a source from which the document is derived." ma:internalName="_Source"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cea2ec53-a872-4f10-bee5-1c8dfc20f06a" elementFormDefault="qualified">
    <xsd:import namespace="http://schemas.microsoft.com/office/2006/documentManagement/types"/>
    <xsd:import namespace="http://schemas.microsoft.com/office/infopath/2007/PartnerControls"/>
    <xsd:element name="MediaServiceMetadata" ma:index="25" nillable="true" ma:displayName="MediaServiceMetadata" ma:hidden="true" ma:internalName="MediaServiceMetadata" ma:readOnly="true">
      <xsd:simpleType>
        <xsd:restriction base="dms:Note"/>
      </xsd:simpleType>
    </xsd:element>
    <xsd:element name="MediaServiceFastMetadata" ma:index="26" nillable="true" ma:displayName="MediaServiceFastMetadata" ma:hidden="true" ma:internalName="MediaServiceFastMetadata" ma:readOnly="true">
      <xsd:simpleType>
        <xsd:restriction base="dms:Note"/>
      </xsd:simpleType>
    </xsd:element>
    <xsd:element name="MediaServiceAutoKeyPoints" ma:index="27" nillable="true" ma:displayName="MediaServiceAutoKeyPoints" ma:hidden="true" ma:internalName="MediaServiceAutoKeyPoints" ma:readOnly="true">
      <xsd:simpleType>
        <xsd:restriction base="dms:Note"/>
      </xsd:simpleType>
    </xsd:element>
    <xsd:element name="MediaServiceKeyPoints" ma:index="28"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ad0269c-2511-4159-98ac-392385d4262d" elementFormDefault="qualified">
    <xsd:import namespace="http://schemas.microsoft.com/office/2006/documentManagement/types"/>
    <xsd:import namespace="http://schemas.microsoft.com/office/infopath/2007/PartnerControls"/>
    <xsd:element name="SharedWithUsers" ma:index="3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9"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29f62856-1543-49d4-a736-4569d363f533" ContentTypeId="0x0101" PreviousValue="false"/>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_Source xmlns="http://schemas.microsoft.com/sharepoint/v3/fields" xsi:nil="true"/>
    <Language xmlns="http://schemas.microsoft.com/sharepoint/v3">English</Language>
    <j747ac98061d40f0aa7bd47e1db5675d xmlns="4ffa91fb-a0ff-4ac5-b2db-65c790d184a4">
      <Terms xmlns="http://schemas.microsoft.com/office/infopath/2007/PartnerControls"/>
    </j747ac98061d40f0aa7bd47e1db5675d>
    <e3f09c3df709400db2417a7161762d62 xmlns="4ffa91fb-a0ff-4ac5-b2db-65c790d184a4">
      <Terms xmlns="http://schemas.microsoft.com/office/infopath/2007/PartnerControls"/>
    </e3f09c3df709400db2417a7161762d62>
    <External_x0020_Contributor xmlns="4ffa91fb-a0ff-4ac5-b2db-65c790d184a4" xsi:nil="true"/>
    <TaxKeywordTaxHTField xmlns="4ffa91fb-a0ff-4ac5-b2db-65c790d184a4">
      <Terms xmlns="http://schemas.microsoft.com/office/infopath/2007/PartnerControls"/>
    </TaxKeywordTaxHTField>
    <Record xmlns="4ffa91fb-a0ff-4ac5-b2db-65c790d184a4">Shared</Record>
    <Rights xmlns="4ffa91fb-a0ff-4ac5-b2db-65c790d184a4" xsi:nil="true"/>
    <Document_x0020_Creation_x0020_Date xmlns="4ffa91fb-a0ff-4ac5-b2db-65c790d184a4">2020-03-17T23:57:07+00:00</Document_x0020_Creation_x0020_Date>
    <EPA_x0020_Office xmlns="4ffa91fb-a0ff-4ac5-b2db-65c790d184a4" xsi:nil="true"/>
    <CategoryDescription xmlns="http://schemas.microsoft.com/sharepoint.v3" xsi:nil="true"/>
    <Identifier xmlns="4ffa91fb-a0ff-4ac5-b2db-65c790d184a4" xsi:nil="true"/>
    <_Coverage xmlns="http://schemas.microsoft.com/sharepoint/v3/fields" xsi:nil="true"/>
    <Creator xmlns="4ffa91fb-a0ff-4ac5-b2db-65c790d184a4">
      <UserInfo>
        <DisplayName/>
        <AccountId xsi:nil="true"/>
        <AccountType/>
      </UserInfo>
    </Creator>
    <EPA_x0020_Related_x0020_Documents xmlns="4ffa91fb-a0ff-4ac5-b2db-65c790d184a4" xsi:nil="true"/>
    <EPA_x0020_Contributor xmlns="4ffa91fb-a0ff-4ac5-b2db-65c790d184a4">
      <UserInfo>
        <DisplayName/>
        <AccountId xsi:nil="true"/>
        <AccountType/>
      </UserInfo>
    </EPA_x0020_Contributor>
    <TaxCatchAll xmlns="4ffa91fb-a0ff-4ac5-b2db-65c790d184a4"/>
    <SharedWithUsers xmlns="1ad0269c-2511-4159-98ac-392385d4262d">
      <UserInfo>
        <DisplayName/>
        <AccountId xsi:nil="true"/>
        <AccountType/>
      </UserInfo>
    </SharedWithUsers>
  </documentManagement>
</p:properties>
</file>

<file path=customXml/itemProps1.xml><?xml version="1.0" encoding="utf-8"?>
<ds:datastoreItem xmlns:ds="http://schemas.openxmlformats.org/officeDocument/2006/customXml" ds:itemID="{4DD8DDA0-7839-492C-9BEC-64486FC95020}">
  <ds:schemaRefs>
    <ds:schemaRef ds:uri="http://schemas.openxmlformats.org/officeDocument/2006/bibliography"/>
  </ds:schemaRefs>
</ds:datastoreItem>
</file>

<file path=customXml/itemProps2.xml><?xml version="1.0" encoding="utf-8"?>
<ds:datastoreItem xmlns:ds="http://schemas.openxmlformats.org/officeDocument/2006/customXml" ds:itemID="{484ADC4E-B878-45DA-8DF7-F3DE1BF2A179}"/>
</file>

<file path=customXml/itemProps3.xml><?xml version="1.0" encoding="utf-8"?>
<ds:datastoreItem xmlns:ds="http://schemas.openxmlformats.org/officeDocument/2006/customXml" ds:itemID="{71FFF32E-1DAE-4CB6-911E-7FF5CD8058BF}"/>
</file>

<file path=customXml/itemProps4.xml><?xml version="1.0" encoding="utf-8"?>
<ds:datastoreItem xmlns:ds="http://schemas.openxmlformats.org/officeDocument/2006/customXml" ds:itemID="{FDD7010C-05D9-4113-899D-5713867E1E0E}"/>
</file>

<file path=customXml/itemProps5.xml><?xml version="1.0" encoding="utf-8"?>
<ds:datastoreItem xmlns:ds="http://schemas.openxmlformats.org/officeDocument/2006/customXml" ds:itemID="{F91AEA1E-8FBF-4D39-8AD5-794A8B1A56FD}"/>
</file>

<file path=docProps/app.xml><?xml version="1.0" encoding="utf-8"?>
<Properties xmlns="http://schemas.openxmlformats.org/officeDocument/2006/extended-properties" xmlns:vt="http://schemas.openxmlformats.org/officeDocument/2006/docPropsVTypes">
  <Template>Normal.dotm</Template>
  <TotalTime>5698</TotalTime>
  <Pages>1</Pages>
  <Words>73939</Words>
  <Characters>421458</Characters>
  <Application>Microsoft Office Word</Application>
  <DocSecurity>0</DocSecurity>
  <Lines>3512</Lines>
  <Paragraphs>98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944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cott R. Peterson</dc:creator>
  <cp:lastModifiedBy>Maggie A. Carey</cp:lastModifiedBy>
  <cp:revision>74</cp:revision>
  <dcterms:created xsi:type="dcterms:W3CDTF">2018-02-16T14:54:00Z</dcterms:created>
  <dcterms:modified xsi:type="dcterms:W3CDTF">2019-06-26T17: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03028663CA5B84D85F568AD995CCD17</vt:lpwstr>
  </property>
  <property fmtid="{D5CDD505-2E9C-101B-9397-08002B2CF9AE}" pid="3" name="Order">
    <vt:r8>2080500</vt:r8>
  </property>
  <property fmtid="{D5CDD505-2E9C-101B-9397-08002B2CF9AE}" pid="4" name="TaxKeyword">
    <vt:lpwstr/>
  </property>
  <property fmtid="{D5CDD505-2E9C-101B-9397-08002B2CF9AE}" pid="5" name="xd_Signature">
    <vt:bool>false</vt:bool>
  </property>
  <property fmtid="{D5CDD505-2E9C-101B-9397-08002B2CF9AE}" pid="6" name="xd_ProgID">
    <vt:lpwstr/>
  </property>
  <property fmtid="{D5CDD505-2E9C-101B-9397-08002B2CF9AE}" pid="7" name="Document Type">
    <vt:lpwstr/>
  </property>
  <property fmtid="{D5CDD505-2E9C-101B-9397-08002B2CF9AE}" pid="8" name="_SourceUrl">
    <vt:lpwstr/>
  </property>
  <property fmtid="{D5CDD505-2E9C-101B-9397-08002B2CF9AE}" pid="9" name="_SharedFileIndex">
    <vt:lpwstr/>
  </property>
  <property fmtid="{D5CDD505-2E9C-101B-9397-08002B2CF9AE}" pid="10" name="ComplianceAssetId">
    <vt:lpwstr/>
  </property>
  <property fmtid="{D5CDD505-2E9C-101B-9397-08002B2CF9AE}" pid="11" name="TemplateUrl">
    <vt:lpwstr/>
  </property>
  <property fmtid="{D5CDD505-2E9C-101B-9397-08002B2CF9AE}" pid="12" name="EPA Subject">
    <vt:lpwstr/>
  </property>
</Properties>
</file>